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7A3A70DC"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C77311" w:rsidRPr="00C37D2B">
        <w:t>V1</w:t>
      </w:r>
      <w:r w:rsidR="00C77311">
        <w:t>8</w:t>
      </w:r>
      <w:r w:rsidR="00B7445C" w:rsidRPr="00C37D2B">
        <w:t>.</w:t>
      </w:r>
      <w:r w:rsidR="00C77311">
        <w:t>0</w:t>
      </w:r>
      <w:r w:rsidR="00B7445C" w:rsidRPr="00C37D2B">
        <w:t>.0</w:t>
      </w:r>
      <w:r w:rsidRPr="00C37D2B">
        <w:t xml:space="preserve"> </w:t>
      </w:r>
      <w:r w:rsidRPr="00C37D2B">
        <w:rPr>
          <w:sz w:val="32"/>
        </w:rPr>
        <w:t>(</w:t>
      </w:r>
      <w:r w:rsidR="00631EF5" w:rsidRPr="00C37D2B">
        <w:rPr>
          <w:sz w:val="32"/>
        </w:rPr>
        <w:t>20</w:t>
      </w:r>
      <w:r w:rsidR="00631EF5">
        <w:rPr>
          <w:sz w:val="32"/>
        </w:rPr>
        <w:t>23</w:t>
      </w:r>
      <w:r w:rsidRPr="00C37D2B">
        <w:rPr>
          <w:sz w:val="32"/>
        </w:rPr>
        <w:t>-</w:t>
      </w:r>
      <w:r w:rsidR="00C77311">
        <w:rPr>
          <w:sz w:val="32"/>
        </w:rPr>
        <w:t>12</w:t>
      </w:r>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87D3882" w:rsidR="00080512" w:rsidRPr="00C37D2B" w:rsidRDefault="00FC1192">
      <w:pPr>
        <w:pStyle w:val="ZT"/>
        <w:framePr w:wrap="notBeside"/>
        <w:rPr>
          <w:i/>
          <w:sz w:val="28"/>
        </w:rPr>
      </w:pPr>
      <w:r w:rsidRPr="00C37D2B">
        <w:t>(</w:t>
      </w:r>
      <w:r w:rsidRPr="00C37D2B">
        <w:rPr>
          <w:rStyle w:val="ZGSM"/>
        </w:rPr>
        <w:t xml:space="preserve">Release </w:t>
      </w:r>
      <w:r w:rsidR="00C77311" w:rsidRPr="00C37D2B">
        <w:rPr>
          <w:rStyle w:val="ZGSM"/>
        </w:rPr>
        <w:t>1</w:t>
      </w:r>
      <w:r w:rsidR="00C77311">
        <w:rPr>
          <w:rStyle w:val="ZGSM"/>
        </w:rPr>
        <w:t>8</w:t>
      </w:r>
      <w:r w:rsidRPr="00C37D2B">
        <w:t>)</w:t>
      </w:r>
    </w:p>
    <w:bookmarkStart w:id="1" w:name="_MON_1684549432"/>
    <w:bookmarkEnd w:id="1"/>
    <w:p w14:paraId="3B2DA413" w14:textId="76EDD60C" w:rsidR="00614FDF" w:rsidRPr="00C37D2B" w:rsidRDefault="001C1CC0" w:rsidP="00614FDF">
      <w:pPr>
        <w:pStyle w:val="ZU"/>
        <w:framePr w:h="4929" w:hRule="exact" w:wrap="notBeside"/>
        <w:tabs>
          <w:tab w:val="right" w:pos="10206"/>
        </w:tabs>
        <w:jc w:val="left"/>
      </w:pPr>
      <w:r w:rsidRPr="00C77311">
        <w:rPr>
          <w:i/>
        </w:rPr>
        <w:object w:dxaOrig="2026" w:dyaOrig="1251" w14:anchorId="34386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8.2pt;height:1in;mso-width-percent:0;mso-height-percent:0;mso-width-percent:0;mso-height-percent:0" o:ole="">
            <v:imagedata r:id="rId9" o:title=""/>
          </v:shape>
          <o:OLEObject Type="Embed" ProgID="Word.Picture.8" ShapeID="_x0000_i1025" DrawAspect="Content" ObjectID="_1765825424" r:id="rId10"/>
        </w:object>
      </w:r>
      <w:r w:rsidR="00614FDF" w:rsidRPr="00C37D2B">
        <w:tab/>
      </w:r>
      <w:r w:rsidR="00D05676">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rsidSect="001C1CC0">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2"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711C07FD"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631EF5" w:rsidRPr="00C37D2B">
        <w:rPr>
          <w:noProof/>
          <w:sz w:val="18"/>
        </w:rPr>
        <w:t>20</w:t>
      </w:r>
      <w:r w:rsidR="00631EF5">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3" w:name="copyrightaddon"/>
      <w:bookmarkEnd w:id="3"/>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2"/>
    <w:p w14:paraId="694854F1" w14:textId="213DC54C" w:rsidR="00080512" w:rsidRPr="00C37D2B" w:rsidRDefault="00080512" w:rsidP="000B662B">
      <w:pPr>
        <w:pStyle w:val="TT"/>
        <w:tabs>
          <w:tab w:val="left" w:pos="8684"/>
        </w:tabs>
      </w:pPr>
      <w:r w:rsidRPr="00C37D2B">
        <w:br w:type="page"/>
      </w:r>
      <w:r w:rsidRPr="00C37D2B">
        <w:lastRenderedPageBreak/>
        <w:t>Contents</w:t>
      </w:r>
      <w:r w:rsidR="000B662B">
        <w:tab/>
      </w:r>
    </w:p>
    <w:p w14:paraId="72CE4BD2" w14:textId="548F522C" w:rsidR="00623F4A" w:rsidRDefault="00614B16">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rsidR="00623F4A">
        <w:t>Foreword</w:t>
      </w:r>
      <w:r w:rsidR="00623F4A">
        <w:tab/>
      </w:r>
      <w:r w:rsidR="00623F4A">
        <w:fldChar w:fldCharType="begin"/>
      </w:r>
      <w:r w:rsidR="00623F4A">
        <w:instrText xml:space="preserve"> PAGEREF _Toc153533423 \h </w:instrText>
      </w:r>
      <w:r w:rsidR="00623F4A">
        <w:fldChar w:fldCharType="separate"/>
      </w:r>
      <w:r w:rsidR="00623F4A">
        <w:t>24</w:t>
      </w:r>
      <w:r w:rsidR="00623F4A">
        <w:fldChar w:fldCharType="end"/>
      </w:r>
    </w:p>
    <w:p w14:paraId="6F3FB88A" w14:textId="34D5BC2E" w:rsidR="00623F4A" w:rsidRDefault="00623F4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3533424 \h </w:instrText>
      </w:r>
      <w:r>
        <w:fldChar w:fldCharType="separate"/>
      </w:r>
      <w:r>
        <w:t>25</w:t>
      </w:r>
      <w:r>
        <w:fldChar w:fldCharType="end"/>
      </w:r>
    </w:p>
    <w:p w14:paraId="7A976CB5" w14:textId="2B39A7A7" w:rsidR="00623F4A" w:rsidRDefault="00623F4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3533425 \h </w:instrText>
      </w:r>
      <w:r>
        <w:fldChar w:fldCharType="separate"/>
      </w:r>
      <w:r>
        <w:t>25</w:t>
      </w:r>
      <w:r>
        <w:fldChar w:fldCharType="end"/>
      </w:r>
    </w:p>
    <w:p w14:paraId="1E324F39" w14:textId="10BF2049" w:rsidR="00623F4A" w:rsidRDefault="00623F4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r>
      <w:r>
        <w:instrText xml:space="preserve"> PAGEREF _Toc153533426 \h </w:instrText>
      </w:r>
      <w:r>
        <w:fldChar w:fldCharType="separate"/>
      </w:r>
      <w:r>
        <w:t>27</w:t>
      </w:r>
      <w:r>
        <w:fldChar w:fldCharType="end"/>
      </w:r>
    </w:p>
    <w:p w14:paraId="0B15EDBD" w14:textId="23ACF7C3" w:rsidR="00623F4A" w:rsidRDefault="00623F4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r>
      <w:r>
        <w:instrText xml:space="preserve"> PAGEREF _Toc153533427 \h </w:instrText>
      </w:r>
      <w:r>
        <w:fldChar w:fldCharType="separate"/>
      </w:r>
      <w:r>
        <w:t>27</w:t>
      </w:r>
      <w:r>
        <w:fldChar w:fldCharType="end"/>
      </w:r>
    </w:p>
    <w:p w14:paraId="634E2FB1" w14:textId="514C3AC9" w:rsidR="00623F4A" w:rsidRDefault="00623F4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3533428 \h </w:instrText>
      </w:r>
      <w:r>
        <w:fldChar w:fldCharType="separate"/>
      </w:r>
      <w:r>
        <w:t>28</w:t>
      </w:r>
      <w:r>
        <w:fldChar w:fldCharType="end"/>
      </w:r>
    </w:p>
    <w:p w14:paraId="498896CE" w14:textId="091EEE35" w:rsidR="00623F4A" w:rsidRDefault="00623F4A">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3533429 \h </w:instrText>
      </w:r>
      <w:r>
        <w:fldChar w:fldCharType="separate"/>
      </w:r>
      <w:r>
        <w:t>28</w:t>
      </w:r>
      <w:r>
        <w:fldChar w:fldCharType="end"/>
      </w:r>
    </w:p>
    <w:p w14:paraId="180E4032" w14:textId="4B3D540F" w:rsidR="00623F4A" w:rsidRDefault="00623F4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3533430 \h </w:instrText>
      </w:r>
      <w:r>
        <w:fldChar w:fldCharType="separate"/>
      </w:r>
      <w:r>
        <w:t>29</w:t>
      </w:r>
      <w:r>
        <w:fldChar w:fldCharType="end"/>
      </w:r>
    </w:p>
    <w:p w14:paraId="75C16C18" w14:textId="18CF3625" w:rsidR="00623F4A" w:rsidRDefault="00623F4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r>
      <w:r>
        <w:instrText xml:space="preserve"> PAGEREF _Toc153533431 \h </w:instrText>
      </w:r>
      <w:r>
        <w:fldChar w:fldCharType="separate"/>
      </w:r>
      <w:r>
        <w:t>29</w:t>
      </w:r>
      <w:r>
        <w:fldChar w:fldCharType="end"/>
      </w:r>
    </w:p>
    <w:p w14:paraId="185CBBD3" w14:textId="7F4B9C36" w:rsidR="00623F4A" w:rsidRDefault="00623F4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r>
      <w:r>
        <w:instrText xml:space="preserve"> PAGEREF _Toc153533432 \h </w:instrText>
      </w:r>
      <w:r>
        <w:fldChar w:fldCharType="separate"/>
      </w:r>
      <w:r>
        <w:t>29</w:t>
      </w:r>
      <w:r>
        <w:fldChar w:fldCharType="end"/>
      </w:r>
    </w:p>
    <w:p w14:paraId="389E3EBB" w14:textId="59ACA4C4" w:rsidR="00623F4A" w:rsidRDefault="00623F4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r>
      <w:r>
        <w:instrText xml:space="preserve"> PAGEREF _Toc153533433 \h </w:instrText>
      </w:r>
      <w:r>
        <w:fldChar w:fldCharType="separate"/>
      </w:r>
      <w:r>
        <w:t>29</w:t>
      </w:r>
      <w:r>
        <w:fldChar w:fldCharType="end"/>
      </w:r>
    </w:p>
    <w:p w14:paraId="29D964CD" w14:textId="1825A28B" w:rsidR="00623F4A" w:rsidRDefault="00623F4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r>
      <w:r>
        <w:instrText xml:space="preserve"> PAGEREF _Toc153533434 \h </w:instrText>
      </w:r>
      <w:r>
        <w:fldChar w:fldCharType="separate"/>
      </w:r>
      <w:r>
        <w:t>30</w:t>
      </w:r>
      <w:r>
        <w:fldChar w:fldCharType="end"/>
      </w:r>
    </w:p>
    <w:p w14:paraId="13FCD049" w14:textId="3CD34088" w:rsidR="00623F4A" w:rsidRDefault="00623F4A">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r>
      <w:r>
        <w:instrText xml:space="preserve"> PAGEREF _Toc153533435 \h </w:instrText>
      </w:r>
      <w:r>
        <w:fldChar w:fldCharType="separate"/>
      </w:r>
      <w:r>
        <w:t>30</w:t>
      </w:r>
      <w:r>
        <w:fldChar w:fldCharType="end"/>
      </w:r>
    </w:p>
    <w:p w14:paraId="64CF42C1" w14:textId="128698F5" w:rsidR="00623F4A" w:rsidRDefault="00623F4A">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r>
      <w:r>
        <w:instrText xml:space="preserve"> PAGEREF _Toc153533436 \h </w:instrText>
      </w:r>
      <w:r>
        <w:fldChar w:fldCharType="separate"/>
      </w:r>
      <w:r>
        <w:t>30</w:t>
      </w:r>
      <w:r>
        <w:fldChar w:fldCharType="end"/>
      </w:r>
    </w:p>
    <w:p w14:paraId="7E40D5D4" w14:textId="7298E073" w:rsidR="00623F4A" w:rsidRDefault="00623F4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r>
      <w:r>
        <w:instrText xml:space="preserve"> PAGEREF _Toc153533437 \h </w:instrText>
      </w:r>
      <w:r>
        <w:fldChar w:fldCharType="separate"/>
      </w:r>
      <w:r>
        <w:t>30</w:t>
      </w:r>
      <w:r>
        <w:fldChar w:fldCharType="end"/>
      </w:r>
    </w:p>
    <w:p w14:paraId="18581F8D" w14:textId="44AE28FA" w:rsidR="00623F4A" w:rsidRDefault="00623F4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r>
      <w:r>
        <w:instrText xml:space="preserve"> PAGEREF _Toc153533438 \h </w:instrText>
      </w:r>
      <w:r>
        <w:fldChar w:fldCharType="separate"/>
      </w:r>
      <w:r>
        <w:t>30</w:t>
      </w:r>
      <w:r>
        <w:fldChar w:fldCharType="end"/>
      </w:r>
    </w:p>
    <w:p w14:paraId="07BF2FAE" w14:textId="5370F21B" w:rsidR="00623F4A" w:rsidRDefault="00623F4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r>
      <w:r>
        <w:instrText xml:space="preserve"> PAGEREF _Toc153533439 \h </w:instrText>
      </w:r>
      <w:r>
        <w:fldChar w:fldCharType="separate"/>
      </w:r>
      <w:r>
        <w:t>32</w:t>
      </w:r>
      <w:r>
        <w:fldChar w:fldCharType="end"/>
      </w:r>
    </w:p>
    <w:p w14:paraId="4C94D651" w14:textId="00DB28E6" w:rsidR="00623F4A" w:rsidRDefault="00623F4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r>
      <w:r>
        <w:instrText xml:space="preserve"> PAGEREF _Toc153533440 \h </w:instrText>
      </w:r>
      <w:r>
        <w:fldChar w:fldCharType="separate"/>
      </w:r>
      <w:r>
        <w:t>32</w:t>
      </w:r>
      <w:r>
        <w:fldChar w:fldCharType="end"/>
      </w:r>
    </w:p>
    <w:p w14:paraId="04EEAC6F" w14:textId="67CBD426" w:rsidR="00623F4A" w:rsidRDefault="00623F4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r>
      <w:r>
        <w:instrText xml:space="preserve"> PAGEREF _Toc153533441 \h </w:instrText>
      </w:r>
      <w:r>
        <w:fldChar w:fldCharType="separate"/>
      </w:r>
      <w:r>
        <w:t>34</w:t>
      </w:r>
      <w:r>
        <w:fldChar w:fldCharType="end"/>
      </w:r>
    </w:p>
    <w:p w14:paraId="5359CAFB" w14:textId="4F17DAB4" w:rsidR="00623F4A" w:rsidRDefault="00623F4A">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r>
      <w:r>
        <w:instrText xml:space="preserve"> PAGEREF _Toc153533442 \h </w:instrText>
      </w:r>
      <w:r>
        <w:fldChar w:fldCharType="separate"/>
      </w:r>
      <w:r>
        <w:t>34</w:t>
      </w:r>
      <w:r>
        <w:fldChar w:fldCharType="end"/>
      </w:r>
    </w:p>
    <w:p w14:paraId="36CCE2EA" w14:textId="5032477B" w:rsidR="00623F4A" w:rsidRDefault="00623F4A">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43 \h </w:instrText>
      </w:r>
      <w:r>
        <w:fldChar w:fldCharType="separate"/>
      </w:r>
      <w:r>
        <w:t>34</w:t>
      </w:r>
      <w:r>
        <w:fldChar w:fldCharType="end"/>
      </w:r>
    </w:p>
    <w:p w14:paraId="6D29FBC7" w14:textId="477D0372" w:rsidR="00623F4A" w:rsidRDefault="00623F4A">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44 \h </w:instrText>
      </w:r>
      <w:r>
        <w:fldChar w:fldCharType="separate"/>
      </w:r>
      <w:r>
        <w:t>35</w:t>
      </w:r>
      <w:r>
        <w:fldChar w:fldCharType="end"/>
      </w:r>
    </w:p>
    <w:p w14:paraId="7EACFA26" w14:textId="133F5BA9" w:rsidR="00623F4A" w:rsidRDefault="00623F4A">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45 \h </w:instrText>
      </w:r>
      <w:r>
        <w:fldChar w:fldCharType="separate"/>
      </w:r>
      <w:r>
        <w:t>39</w:t>
      </w:r>
      <w:r>
        <w:fldChar w:fldCharType="end"/>
      </w:r>
    </w:p>
    <w:p w14:paraId="4D05838F" w14:textId="0FA492AB" w:rsidR="00623F4A" w:rsidRDefault="00623F4A">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46 \h </w:instrText>
      </w:r>
      <w:r>
        <w:fldChar w:fldCharType="separate"/>
      </w:r>
      <w:r>
        <w:t>39</w:t>
      </w:r>
      <w:r>
        <w:fldChar w:fldCharType="end"/>
      </w:r>
    </w:p>
    <w:p w14:paraId="6794D33F" w14:textId="183604C0" w:rsidR="00623F4A" w:rsidRDefault="00623F4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r>
      <w:r>
        <w:instrText xml:space="preserve"> PAGEREF _Toc153533447 \h </w:instrText>
      </w:r>
      <w:r>
        <w:fldChar w:fldCharType="separate"/>
      </w:r>
      <w:r>
        <w:t>40</w:t>
      </w:r>
      <w:r>
        <w:fldChar w:fldCharType="end"/>
      </w:r>
    </w:p>
    <w:p w14:paraId="537910F8" w14:textId="55C31133" w:rsidR="00623F4A" w:rsidRDefault="00623F4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48 \h </w:instrText>
      </w:r>
      <w:r>
        <w:fldChar w:fldCharType="separate"/>
      </w:r>
      <w:r>
        <w:t>40</w:t>
      </w:r>
      <w:r>
        <w:fldChar w:fldCharType="end"/>
      </w:r>
    </w:p>
    <w:p w14:paraId="668CE850" w14:textId="2890286A" w:rsidR="00623F4A" w:rsidRDefault="00623F4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49 \h </w:instrText>
      </w:r>
      <w:r>
        <w:fldChar w:fldCharType="separate"/>
      </w:r>
      <w:r>
        <w:t>41</w:t>
      </w:r>
      <w:r>
        <w:fldChar w:fldCharType="end"/>
      </w:r>
    </w:p>
    <w:p w14:paraId="46B92652" w14:textId="5EE61A5E" w:rsidR="00623F4A" w:rsidRDefault="00623F4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50 \h </w:instrText>
      </w:r>
      <w:r>
        <w:fldChar w:fldCharType="separate"/>
      </w:r>
      <w:r>
        <w:t>42</w:t>
      </w:r>
      <w:r>
        <w:fldChar w:fldCharType="end"/>
      </w:r>
    </w:p>
    <w:p w14:paraId="47FFE8C9" w14:textId="5D806998" w:rsidR="00623F4A" w:rsidRDefault="00623F4A">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r>
      <w:r>
        <w:instrText xml:space="preserve"> PAGEREF _Toc153533451 \h </w:instrText>
      </w:r>
      <w:r>
        <w:fldChar w:fldCharType="separate"/>
      </w:r>
      <w:r>
        <w:t>42</w:t>
      </w:r>
      <w:r>
        <w:fldChar w:fldCharType="end"/>
      </w:r>
    </w:p>
    <w:p w14:paraId="3F924E6C" w14:textId="74818101" w:rsidR="00623F4A" w:rsidRDefault="00623F4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52 \h </w:instrText>
      </w:r>
      <w:r>
        <w:fldChar w:fldCharType="separate"/>
      </w:r>
      <w:r>
        <w:t>42</w:t>
      </w:r>
      <w:r>
        <w:fldChar w:fldCharType="end"/>
      </w:r>
    </w:p>
    <w:p w14:paraId="6AD7522F" w14:textId="0B598E20" w:rsidR="00623F4A" w:rsidRDefault="00623F4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53 \h </w:instrText>
      </w:r>
      <w:r>
        <w:fldChar w:fldCharType="separate"/>
      </w:r>
      <w:r>
        <w:t>42</w:t>
      </w:r>
      <w:r>
        <w:fldChar w:fldCharType="end"/>
      </w:r>
    </w:p>
    <w:p w14:paraId="6178C3D1" w14:textId="03EED9A2" w:rsidR="00623F4A" w:rsidRDefault="00623F4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54 \h </w:instrText>
      </w:r>
      <w:r>
        <w:fldChar w:fldCharType="separate"/>
      </w:r>
      <w:r>
        <w:t>44</w:t>
      </w:r>
      <w:r>
        <w:fldChar w:fldCharType="end"/>
      </w:r>
    </w:p>
    <w:p w14:paraId="70FD14BF" w14:textId="69ADC1BE" w:rsidR="00623F4A" w:rsidRDefault="00623F4A">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55 \h </w:instrText>
      </w:r>
      <w:r>
        <w:fldChar w:fldCharType="separate"/>
      </w:r>
      <w:r>
        <w:t>44</w:t>
      </w:r>
      <w:r>
        <w:fldChar w:fldCharType="end"/>
      </w:r>
    </w:p>
    <w:p w14:paraId="3811CBD6" w14:textId="1773B564" w:rsidR="00623F4A" w:rsidRDefault="00623F4A">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r>
      <w:r>
        <w:instrText xml:space="preserve"> PAGEREF _Toc153533456 \h </w:instrText>
      </w:r>
      <w:r>
        <w:fldChar w:fldCharType="separate"/>
      </w:r>
      <w:r>
        <w:t>44</w:t>
      </w:r>
      <w:r>
        <w:fldChar w:fldCharType="end"/>
      </w:r>
    </w:p>
    <w:p w14:paraId="1DC5B2AD" w14:textId="69205E7E" w:rsidR="00623F4A" w:rsidRDefault="00623F4A">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57 \h </w:instrText>
      </w:r>
      <w:r>
        <w:fldChar w:fldCharType="separate"/>
      </w:r>
      <w:r>
        <w:t>44</w:t>
      </w:r>
      <w:r>
        <w:fldChar w:fldCharType="end"/>
      </w:r>
    </w:p>
    <w:p w14:paraId="446459D5" w14:textId="321EB85E" w:rsidR="00623F4A" w:rsidRDefault="00623F4A">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58 \h </w:instrText>
      </w:r>
      <w:r>
        <w:fldChar w:fldCharType="separate"/>
      </w:r>
      <w:r>
        <w:t>44</w:t>
      </w:r>
      <w:r>
        <w:fldChar w:fldCharType="end"/>
      </w:r>
    </w:p>
    <w:p w14:paraId="58D7290D" w14:textId="32180D91" w:rsidR="00623F4A" w:rsidRDefault="00623F4A">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59 \h </w:instrText>
      </w:r>
      <w:r>
        <w:fldChar w:fldCharType="separate"/>
      </w:r>
      <w:r>
        <w:t>45</w:t>
      </w:r>
      <w:r>
        <w:fldChar w:fldCharType="end"/>
      </w:r>
    </w:p>
    <w:p w14:paraId="514ECE69" w14:textId="14383AB1" w:rsidR="00623F4A" w:rsidRDefault="00623F4A">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60 \h </w:instrText>
      </w:r>
      <w:r>
        <w:fldChar w:fldCharType="separate"/>
      </w:r>
      <w:r>
        <w:t>45</w:t>
      </w:r>
      <w:r>
        <w:fldChar w:fldCharType="end"/>
      </w:r>
    </w:p>
    <w:p w14:paraId="57516131" w14:textId="5F40CC04"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Malgun Gothic"/>
        </w:rPr>
        <w:t>8.2.5</w:t>
      </w:r>
      <w:r>
        <w:rPr>
          <w:rFonts w:asciiTheme="minorHAnsi" w:eastAsiaTheme="minorEastAsia" w:hAnsiTheme="minorHAnsi" w:cstheme="minorBidi"/>
          <w:kern w:val="2"/>
          <w:sz w:val="22"/>
          <w:szCs w:val="22"/>
          <w14:ligatures w14:val="standardContextual"/>
        </w:rPr>
        <w:tab/>
      </w:r>
      <w:r w:rsidRPr="0042796B">
        <w:rPr>
          <w:rFonts w:eastAsia="Malgun Gothic"/>
        </w:rPr>
        <w:t>Handover Success</w:t>
      </w:r>
      <w:r>
        <w:tab/>
      </w:r>
      <w:r>
        <w:fldChar w:fldCharType="begin"/>
      </w:r>
      <w:r>
        <w:instrText xml:space="preserve"> PAGEREF _Toc153533461 \h </w:instrText>
      </w:r>
      <w:r>
        <w:fldChar w:fldCharType="separate"/>
      </w:r>
      <w:r>
        <w:t>45</w:t>
      </w:r>
      <w:r>
        <w:fldChar w:fldCharType="end"/>
      </w:r>
    </w:p>
    <w:p w14:paraId="680A86D7" w14:textId="579F84F5"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eastAsia="Malgun Gothic"/>
        </w:rPr>
        <w:t>8.2.5.1</w:t>
      </w:r>
      <w:r>
        <w:rPr>
          <w:rFonts w:asciiTheme="minorHAnsi" w:eastAsiaTheme="minorEastAsia" w:hAnsiTheme="minorHAnsi" w:cstheme="minorBidi"/>
          <w:kern w:val="2"/>
          <w:sz w:val="22"/>
          <w:szCs w:val="22"/>
          <w14:ligatures w14:val="standardContextual"/>
        </w:rPr>
        <w:tab/>
      </w:r>
      <w:r w:rsidRPr="0042796B">
        <w:rPr>
          <w:rFonts w:eastAsia="Malgun Gothic"/>
        </w:rPr>
        <w:t>General</w:t>
      </w:r>
      <w:r>
        <w:tab/>
      </w:r>
      <w:r>
        <w:fldChar w:fldCharType="begin"/>
      </w:r>
      <w:r>
        <w:instrText xml:space="preserve"> PAGEREF _Toc153533462 \h </w:instrText>
      </w:r>
      <w:r>
        <w:fldChar w:fldCharType="separate"/>
      </w:r>
      <w:r>
        <w:t>45</w:t>
      </w:r>
      <w:r>
        <w:fldChar w:fldCharType="end"/>
      </w:r>
    </w:p>
    <w:p w14:paraId="76E3D17A" w14:textId="785F195E"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eastAsia="Malgun Gothic"/>
        </w:rPr>
        <w:t>8.2.5.2</w:t>
      </w:r>
      <w:r>
        <w:rPr>
          <w:rFonts w:asciiTheme="minorHAnsi" w:eastAsiaTheme="minorEastAsia" w:hAnsiTheme="minorHAnsi" w:cstheme="minorBidi"/>
          <w:kern w:val="2"/>
          <w:sz w:val="22"/>
          <w:szCs w:val="22"/>
          <w14:ligatures w14:val="standardContextual"/>
        </w:rPr>
        <w:tab/>
      </w:r>
      <w:r w:rsidRPr="0042796B">
        <w:rPr>
          <w:rFonts w:eastAsia="Malgun Gothic"/>
        </w:rPr>
        <w:t>Successful Operation</w:t>
      </w:r>
      <w:r>
        <w:tab/>
      </w:r>
      <w:r>
        <w:fldChar w:fldCharType="begin"/>
      </w:r>
      <w:r>
        <w:instrText xml:space="preserve"> PAGEREF _Toc153533463 \h </w:instrText>
      </w:r>
      <w:r>
        <w:fldChar w:fldCharType="separate"/>
      </w:r>
      <w:r>
        <w:t>45</w:t>
      </w:r>
      <w:r>
        <w:fldChar w:fldCharType="end"/>
      </w:r>
    </w:p>
    <w:p w14:paraId="1CE81A53" w14:textId="417E55E3"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eastAsia="Malgun Gothic"/>
        </w:rPr>
        <w:t>8.2.5.3</w:t>
      </w:r>
      <w:r>
        <w:rPr>
          <w:rFonts w:asciiTheme="minorHAnsi" w:eastAsiaTheme="minorEastAsia" w:hAnsiTheme="minorHAnsi" w:cstheme="minorBidi"/>
          <w:kern w:val="2"/>
          <w:sz w:val="22"/>
          <w:szCs w:val="22"/>
          <w14:ligatures w14:val="standardContextual"/>
        </w:rPr>
        <w:tab/>
      </w:r>
      <w:r w:rsidRPr="0042796B">
        <w:rPr>
          <w:rFonts w:eastAsia="Malgun Gothic"/>
        </w:rPr>
        <w:t>Unsuccessful Operation</w:t>
      </w:r>
      <w:r>
        <w:tab/>
      </w:r>
      <w:r>
        <w:fldChar w:fldCharType="begin"/>
      </w:r>
      <w:r>
        <w:instrText xml:space="preserve"> PAGEREF _Toc153533464 \h </w:instrText>
      </w:r>
      <w:r>
        <w:fldChar w:fldCharType="separate"/>
      </w:r>
      <w:r>
        <w:t>45</w:t>
      </w:r>
      <w:r>
        <w:fldChar w:fldCharType="end"/>
      </w:r>
    </w:p>
    <w:p w14:paraId="0F46B64D" w14:textId="1F31DCF2"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eastAsia="Malgun Gothic"/>
        </w:rPr>
        <w:t>8.2.5.4</w:t>
      </w:r>
      <w:r>
        <w:rPr>
          <w:rFonts w:asciiTheme="minorHAnsi" w:eastAsiaTheme="minorEastAsia" w:hAnsiTheme="minorHAnsi" w:cstheme="minorBidi"/>
          <w:kern w:val="2"/>
          <w:sz w:val="22"/>
          <w:szCs w:val="22"/>
          <w14:ligatures w14:val="standardContextual"/>
        </w:rPr>
        <w:tab/>
      </w:r>
      <w:r w:rsidRPr="0042796B">
        <w:rPr>
          <w:rFonts w:eastAsia="Malgun Gothic"/>
        </w:rPr>
        <w:t>Abnormal Conditions</w:t>
      </w:r>
      <w:r>
        <w:tab/>
      </w:r>
      <w:r>
        <w:fldChar w:fldCharType="begin"/>
      </w:r>
      <w:r>
        <w:instrText xml:space="preserve"> PAGEREF _Toc153533465 \h </w:instrText>
      </w:r>
      <w:r>
        <w:fldChar w:fldCharType="separate"/>
      </w:r>
      <w:r>
        <w:t>46</w:t>
      </w:r>
      <w:r>
        <w:fldChar w:fldCharType="end"/>
      </w:r>
    </w:p>
    <w:p w14:paraId="26CC5AC7" w14:textId="2770327E" w:rsidR="00623F4A" w:rsidRDefault="00623F4A">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r>
      <w:r>
        <w:instrText xml:space="preserve"> PAGEREF _Toc153533466 \h </w:instrText>
      </w:r>
      <w:r>
        <w:fldChar w:fldCharType="separate"/>
      </w:r>
      <w:r>
        <w:t>46</w:t>
      </w:r>
      <w:r>
        <w:fldChar w:fldCharType="end"/>
      </w:r>
    </w:p>
    <w:p w14:paraId="08C33D9E" w14:textId="5CA8798E" w:rsidR="00623F4A" w:rsidRDefault="00623F4A">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67 \h </w:instrText>
      </w:r>
      <w:r>
        <w:fldChar w:fldCharType="separate"/>
      </w:r>
      <w:r>
        <w:t>46</w:t>
      </w:r>
      <w:r>
        <w:fldChar w:fldCharType="end"/>
      </w:r>
    </w:p>
    <w:p w14:paraId="451F8827" w14:textId="125A8586" w:rsidR="00623F4A" w:rsidRDefault="00623F4A">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68 \h </w:instrText>
      </w:r>
      <w:r>
        <w:fldChar w:fldCharType="separate"/>
      </w:r>
      <w:r>
        <w:t>46</w:t>
      </w:r>
      <w:r>
        <w:fldChar w:fldCharType="end"/>
      </w:r>
    </w:p>
    <w:p w14:paraId="65B70B05" w14:textId="5A029670" w:rsidR="00623F4A" w:rsidRDefault="00623F4A">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69 \h </w:instrText>
      </w:r>
      <w:r>
        <w:fldChar w:fldCharType="separate"/>
      </w:r>
      <w:r>
        <w:t>46</w:t>
      </w:r>
      <w:r>
        <w:fldChar w:fldCharType="end"/>
      </w:r>
    </w:p>
    <w:p w14:paraId="3A2EAA44" w14:textId="0B2C6A9B" w:rsidR="00623F4A" w:rsidRDefault="00623F4A">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70 \h </w:instrText>
      </w:r>
      <w:r>
        <w:fldChar w:fldCharType="separate"/>
      </w:r>
      <w:r>
        <w:t>46</w:t>
      </w:r>
      <w:r>
        <w:fldChar w:fldCharType="end"/>
      </w:r>
    </w:p>
    <w:p w14:paraId="2B46B850" w14:textId="3A0CAD53" w:rsidR="00623F4A" w:rsidRDefault="00623F4A">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r>
      <w:r>
        <w:instrText xml:space="preserve"> PAGEREF _Toc153533471 \h </w:instrText>
      </w:r>
      <w:r>
        <w:fldChar w:fldCharType="separate"/>
      </w:r>
      <w:r>
        <w:t>47</w:t>
      </w:r>
      <w:r>
        <w:fldChar w:fldCharType="end"/>
      </w:r>
    </w:p>
    <w:p w14:paraId="5319A516" w14:textId="52461A45" w:rsidR="00623F4A" w:rsidRDefault="00623F4A">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72 \h </w:instrText>
      </w:r>
      <w:r>
        <w:fldChar w:fldCharType="separate"/>
      </w:r>
      <w:r>
        <w:t>47</w:t>
      </w:r>
      <w:r>
        <w:fldChar w:fldCharType="end"/>
      </w:r>
    </w:p>
    <w:p w14:paraId="19DF1689" w14:textId="105C2DD7" w:rsidR="00623F4A" w:rsidRDefault="00623F4A">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73 \h </w:instrText>
      </w:r>
      <w:r>
        <w:fldChar w:fldCharType="separate"/>
      </w:r>
      <w:r>
        <w:t>47</w:t>
      </w:r>
      <w:r>
        <w:fldChar w:fldCharType="end"/>
      </w:r>
    </w:p>
    <w:p w14:paraId="1E703B92" w14:textId="220EEDCF" w:rsidR="00623F4A" w:rsidRDefault="00623F4A">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74 \h </w:instrText>
      </w:r>
      <w:r>
        <w:fldChar w:fldCharType="separate"/>
      </w:r>
      <w:r>
        <w:t>48</w:t>
      </w:r>
      <w:r>
        <w:fldChar w:fldCharType="end"/>
      </w:r>
    </w:p>
    <w:p w14:paraId="52AA138C" w14:textId="741AA459" w:rsidR="00623F4A" w:rsidRDefault="00623F4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r>
      <w:r>
        <w:instrText xml:space="preserve"> PAGEREF _Toc153533475 \h </w:instrText>
      </w:r>
      <w:r>
        <w:fldChar w:fldCharType="separate"/>
      </w:r>
      <w:r>
        <w:t>48</w:t>
      </w:r>
      <w:r>
        <w:fldChar w:fldCharType="end"/>
      </w:r>
    </w:p>
    <w:p w14:paraId="61BCD4F3" w14:textId="1D368677" w:rsidR="00623F4A" w:rsidRDefault="00623F4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Load Indication</w:t>
      </w:r>
      <w:r>
        <w:tab/>
      </w:r>
      <w:r>
        <w:fldChar w:fldCharType="begin"/>
      </w:r>
      <w:r>
        <w:instrText xml:space="preserve"> PAGEREF _Toc153533476 \h </w:instrText>
      </w:r>
      <w:r>
        <w:fldChar w:fldCharType="separate"/>
      </w:r>
      <w:r>
        <w:t>48</w:t>
      </w:r>
      <w:r>
        <w:fldChar w:fldCharType="end"/>
      </w:r>
    </w:p>
    <w:p w14:paraId="2442481E" w14:textId="4424E0C0" w:rsidR="00623F4A" w:rsidRDefault="00623F4A">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77 \h </w:instrText>
      </w:r>
      <w:r>
        <w:fldChar w:fldCharType="separate"/>
      </w:r>
      <w:r>
        <w:t>48</w:t>
      </w:r>
      <w:r>
        <w:fldChar w:fldCharType="end"/>
      </w:r>
    </w:p>
    <w:p w14:paraId="1DD57893" w14:textId="03ADFA22" w:rsidR="00623F4A" w:rsidRDefault="00623F4A">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78 \h </w:instrText>
      </w:r>
      <w:r>
        <w:fldChar w:fldCharType="separate"/>
      </w:r>
      <w:r>
        <w:t>49</w:t>
      </w:r>
      <w:r>
        <w:fldChar w:fldCharType="end"/>
      </w:r>
    </w:p>
    <w:p w14:paraId="217F526E" w14:textId="61919A93" w:rsidR="00623F4A" w:rsidRDefault="00623F4A">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79 \h </w:instrText>
      </w:r>
      <w:r>
        <w:fldChar w:fldCharType="separate"/>
      </w:r>
      <w:r>
        <w:t>50</w:t>
      </w:r>
      <w:r>
        <w:fldChar w:fldCharType="end"/>
      </w:r>
    </w:p>
    <w:p w14:paraId="2C8A1430" w14:textId="6A655AA9" w:rsidR="00623F4A" w:rsidRDefault="00623F4A">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80 \h </w:instrText>
      </w:r>
      <w:r>
        <w:fldChar w:fldCharType="separate"/>
      </w:r>
      <w:r>
        <w:t>50</w:t>
      </w:r>
      <w:r>
        <w:fldChar w:fldCharType="end"/>
      </w:r>
    </w:p>
    <w:p w14:paraId="48354131" w14:textId="2582866D" w:rsidR="00623F4A" w:rsidRDefault="00623F4A">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r>
      <w:r>
        <w:instrText xml:space="preserve"> PAGEREF _Toc153533481 \h </w:instrText>
      </w:r>
      <w:r>
        <w:fldChar w:fldCharType="separate"/>
      </w:r>
      <w:r>
        <w:t>50</w:t>
      </w:r>
      <w:r>
        <w:fldChar w:fldCharType="end"/>
      </w:r>
    </w:p>
    <w:p w14:paraId="3E12C0C7" w14:textId="220E19DE" w:rsidR="00623F4A" w:rsidRDefault="00623F4A">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82 \h </w:instrText>
      </w:r>
      <w:r>
        <w:fldChar w:fldCharType="separate"/>
      </w:r>
      <w:r>
        <w:t>50</w:t>
      </w:r>
      <w:r>
        <w:fldChar w:fldCharType="end"/>
      </w:r>
    </w:p>
    <w:p w14:paraId="707A732C" w14:textId="3114B647" w:rsidR="00623F4A" w:rsidRDefault="00623F4A">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83 \h </w:instrText>
      </w:r>
      <w:r>
        <w:fldChar w:fldCharType="separate"/>
      </w:r>
      <w:r>
        <w:t>51</w:t>
      </w:r>
      <w:r>
        <w:fldChar w:fldCharType="end"/>
      </w:r>
    </w:p>
    <w:p w14:paraId="24A159DE" w14:textId="4BD20C57" w:rsidR="00623F4A" w:rsidRDefault="00623F4A">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84 \h </w:instrText>
      </w:r>
      <w:r>
        <w:fldChar w:fldCharType="separate"/>
      </w:r>
      <w:r>
        <w:t>52</w:t>
      </w:r>
      <w:r>
        <w:fldChar w:fldCharType="end"/>
      </w:r>
    </w:p>
    <w:p w14:paraId="5D016F4A" w14:textId="33C85DFC" w:rsidR="00623F4A" w:rsidRDefault="00623F4A">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85 \h </w:instrText>
      </w:r>
      <w:r>
        <w:fldChar w:fldCharType="separate"/>
      </w:r>
      <w:r>
        <w:t>52</w:t>
      </w:r>
      <w:r>
        <w:fldChar w:fldCharType="end"/>
      </w:r>
    </w:p>
    <w:p w14:paraId="1B175B54" w14:textId="79A0BE47" w:rsidR="00623F4A" w:rsidRDefault="00623F4A">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r>
      <w:r>
        <w:instrText xml:space="preserve"> PAGEREF _Toc153533486 \h </w:instrText>
      </w:r>
      <w:r>
        <w:fldChar w:fldCharType="separate"/>
      </w:r>
      <w:r>
        <w:t>52</w:t>
      </w:r>
      <w:r>
        <w:fldChar w:fldCharType="end"/>
      </w:r>
    </w:p>
    <w:p w14:paraId="6A175924" w14:textId="70FDD542" w:rsidR="00623F4A" w:rsidRDefault="00623F4A">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87 \h </w:instrText>
      </w:r>
      <w:r>
        <w:fldChar w:fldCharType="separate"/>
      </w:r>
      <w:r>
        <w:t>52</w:t>
      </w:r>
      <w:r>
        <w:fldChar w:fldCharType="end"/>
      </w:r>
    </w:p>
    <w:p w14:paraId="1CC399B0" w14:textId="58178C61" w:rsidR="00623F4A" w:rsidRDefault="00623F4A">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88 \h </w:instrText>
      </w:r>
      <w:r>
        <w:fldChar w:fldCharType="separate"/>
      </w:r>
      <w:r>
        <w:t>52</w:t>
      </w:r>
      <w:r>
        <w:fldChar w:fldCharType="end"/>
      </w:r>
    </w:p>
    <w:p w14:paraId="16EBC616" w14:textId="06725536" w:rsidR="00623F4A" w:rsidRDefault="00623F4A">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89 \h </w:instrText>
      </w:r>
      <w:r>
        <w:fldChar w:fldCharType="separate"/>
      </w:r>
      <w:r>
        <w:t>54</w:t>
      </w:r>
      <w:r>
        <w:fldChar w:fldCharType="end"/>
      </w:r>
    </w:p>
    <w:p w14:paraId="6E1B08F7" w14:textId="7939F2E0" w:rsidR="00623F4A" w:rsidRDefault="00623F4A">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90 \h </w:instrText>
      </w:r>
      <w:r>
        <w:fldChar w:fldCharType="separate"/>
      </w:r>
      <w:r>
        <w:t>54</w:t>
      </w:r>
      <w:r>
        <w:fldChar w:fldCharType="end"/>
      </w:r>
    </w:p>
    <w:p w14:paraId="1E33D6CE" w14:textId="64FCB800" w:rsidR="00623F4A" w:rsidRDefault="00623F4A">
      <w:pPr>
        <w:pStyle w:val="TOC3"/>
        <w:rPr>
          <w:rFonts w:asciiTheme="minorHAnsi" w:eastAsiaTheme="minorEastAsia" w:hAnsiTheme="minorHAnsi" w:cstheme="minorBidi"/>
          <w:kern w:val="2"/>
          <w:sz w:val="22"/>
          <w:szCs w:val="22"/>
          <w14:ligatures w14:val="standardContextual"/>
        </w:rPr>
      </w:pPr>
      <w:r>
        <w:t>8.</w:t>
      </w:r>
      <w:r w:rsidRPr="0042796B">
        <w:rPr>
          <w:rFonts w:eastAsia="SimSun"/>
          <w:lang w:eastAsia="zh-CN"/>
        </w:rPr>
        <w:t>3</w:t>
      </w:r>
      <w:r>
        <w:t>.</w:t>
      </w:r>
      <w:r w:rsidRPr="0042796B">
        <w:rPr>
          <w:rFonts w:eastAsia="SimSun"/>
          <w:lang w:eastAsia="zh-CN"/>
        </w:rPr>
        <w:t>4</w:t>
      </w:r>
      <w:r>
        <w:rPr>
          <w:rFonts w:asciiTheme="minorHAnsi" w:eastAsiaTheme="minorEastAsia" w:hAnsiTheme="minorHAnsi" w:cstheme="minorBidi"/>
          <w:kern w:val="2"/>
          <w:sz w:val="22"/>
          <w:szCs w:val="22"/>
          <w14:ligatures w14:val="standardContextual"/>
        </w:rPr>
        <w:tab/>
      </w:r>
      <w:r w:rsidRPr="0042796B">
        <w:rPr>
          <w:rFonts w:eastAsia="SimSun"/>
          <w:lang w:eastAsia="zh-CN"/>
        </w:rPr>
        <w:t>Reset</w:t>
      </w:r>
      <w:r>
        <w:tab/>
      </w:r>
      <w:r>
        <w:fldChar w:fldCharType="begin"/>
      </w:r>
      <w:r>
        <w:instrText xml:space="preserve"> PAGEREF _Toc153533491 \h </w:instrText>
      </w:r>
      <w:r>
        <w:fldChar w:fldCharType="separate"/>
      </w:r>
      <w:r>
        <w:t>54</w:t>
      </w:r>
      <w:r>
        <w:fldChar w:fldCharType="end"/>
      </w:r>
    </w:p>
    <w:p w14:paraId="45C4660A" w14:textId="350164F9"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92 \h </w:instrText>
      </w:r>
      <w:r>
        <w:fldChar w:fldCharType="separate"/>
      </w:r>
      <w:r>
        <w:t>54</w:t>
      </w:r>
      <w:r>
        <w:fldChar w:fldCharType="end"/>
      </w:r>
    </w:p>
    <w:p w14:paraId="1A8B793C" w14:textId="2218F7CC"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93 \h </w:instrText>
      </w:r>
      <w:r>
        <w:fldChar w:fldCharType="separate"/>
      </w:r>
      <w:r>
        <w:t>55</w:t>
      </w:r>
      <w:r>
        <w:fldChar w:fldCharType="end"/>
      </w:r>
    </w:p>
    <w:p w14:paraId="73B69FFA" w14:textId="1CBB25DB"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94 \h </w:instrText>
      </w:r>
      <w:r>
        <w:fldChar w:fldCharType="separate"/>
      </w:r>
      <w:r>
        <w:t>55</w:t>
      </w:r>
      <w:r>
        <w:fldChar w:fldCharType="end"/>
      </w:r>
    </w:p>
    <w:p w14:paraId="402427F7" w14:textId="34563BED"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495 \h </w:instrText>
      </w:r>
      <w:r>
        <w:fldChar w:fldCharType="separate"/>
      </w:r>
      <w:r>
        <w:t>55</w:t>
      </w:r>
      <w:r>
        <w:fldChar w:fldCharType="end"/>
      </w:r>
    </w:p>
    <w:p w14:paraId="461E092B" w14:textId="5A6BB92E" w:rsidR="00623F4A" w:rsidRDefault="00623F4A">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r>
      <w:r>
        <w:instrText xml:space="preserve"> PAGEREF _Toc153533496 \h </w:instrText>
      </w:r>
      <w:r>
        <w:fldChar w:fldCharType="separate"/>
      </w:r>
      <w:r>
        <w:t>56</w:t>
      </w:r>
      <w:r>
        <w:fldChar w:fldCharType="end"/>
      </w:r>
    </w:p>
    <w:p w14:paraId="095299AE" w14:textId="1F01CF3F" w:rsidR="00623F4A" w:rsidRDefault="00623F4A">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497 \h </w:instrText>
      </w:r>
      <w:r>
        <w:fldChar w:fldCharType="separate"/>
      </w:r>
      <w:r>
        <w:t>56</w:t>
      </w:r>
      <w:r>
        <w:fldChar w:fldCharType="end"/>
      </w:r>
    </w:p>
    <w:p w14:paraId="40DE60A2" w14:textId="3FD10107" w:rsidR="00623F4A" w:rsidRDefault="00623F4A">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498 \h </w:instrText>
      </w:r>
      <w:r>
        <w:fldChar w:fldCharType="separate"/>
      </w:r>
      <w:r>
        <w:t>56</w:t>
      </w:r>
      <w:r>
        <w:fldChar w:fldCharType="end"/>
      </w:r>
    </w:p>
    <w:p w14:paraId="2E2DF813" w14:textId="3B982167" w:rsidR="00623F4A" w:rsidRDefault="00623F4A">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499 \h </w:instrText>
      </w:r>
      <w:r>
        <w:fldChar w:fldCharType="separate"/>
      </w:r>
      <w:r>
        <w:t>58</w:t>
      </w:r>
      <w:r>
        <w:fldChar w:fldCharType="end"/>
      </w:r>
    </w:p>
    <w:p w14:paraId="3492C6D9" w14:textId="0892288B" w:rsidR="00623F4A" w:rsidRDefault="00623F4A">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00 \h </w:instrText>
      </w:r>
      <w:r>
        <w:fldChar w:fldCharType="separate"/>
      </w:r>
      <w:r>
        <w:t>58</w:t>
      </w:r>
      <w:r>
        <w:fldChar w:fldCharType="end"/>
      </w:r>
    </w:p>
    <w:p w14:paraId="7DE3336B" w14:textId="1A0D668E" w:rsidR="00623F4A" w:rsidRDefault="00623F4A">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r>
      <w:r>
        <w:instrText xml:space="preserve"> PAGEREF _Toc153533501 \h </w:instrText>
      </w:r>
      <w:r>
        <w:fldChar w:fldCharType="separate"/>
      </w:r>
      <w:r>
        <w:t>58</w:t>
      </w:r>
      <w:r>
        <w:fldChar w:fldCharType="end"/>
      </w:r>
    </w:p>
    <w:p w14:paraId="10387FBE" w14:textId="0440C041" w:rsidR="00623F4A" w:rsidRDefault="00623F4A">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02 \h </w:instrText>
      </w:r>
      <w:r>
        <w:fldChar w:fldCharType="separate"/>
      </w:r>
      <w:r>
        <w:t>58</w:t>
      </w:r>
      <w:r>
        <w:fldChar w:fldCharType="end"/>
      </w:r>
    </w:p>
    <w:p w14:paraId="628956D7" w14:textId="2783BCD7" w:rsidR="00623F4A" w:rsidRDefault="00623F4A">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03 \h </w:instrText>
      </w:r>
      <w:r>
        <w:fldChar w:fldCharType="separate"/>
      </w:r>
      <w:r>
        <w:t>59</w:t>
      </w:r>
      <w:r>
        <w:fldChar w:fldCharType="end"/>
      </w:r>
    </w:p>
    <w:p w14:paraId="49D5667F" w14:textId="21922E5A" w:rsidR="00623F4A" w:rsidRDefault="00623F4A">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04 \h </w:instrText>
      </w:r>
      <w:r>
        <w:fldChar w:fldCharType="separate"/>
      </w:r>
      <w:r>
        <w:t>60</w:t>
      </w:r>
      <w:r>
        <w:fldChar w:fldCharType="end"/>
      </w:r>
    </w:p>
    <w:p w14:paraId="1ACA01A9" w14:textId="229792CF" w:rsidR="00623F4A" w:rsidRDefault="00623F4A">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05 \h </w:instrText>
      </w:r>
      <w:r>
        <w:fldChar w:fldCharType="separate"/>
      </w:r>
      <w:r>
        <w:t>60</w:t>
      </w:r>
      <w:r>
        <w:fldChar w:fldCharType="end"/>
      </w:r>
    </w:p>
    <w:p w14:paraId="52AE7CF8" w14:textId="10B83B89" w:rsidR="00623F4A" w:rsidRDefault="00623F4A">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r>
      <w:r>
        <w:instrText xml:space="preserve"> PAGEREF _Toc153533506 \h </w:instrText>
      </w:r>
      <w:r>
        <w:fldChar w:fldCharType="separate"/>
      </w:r>
      <w:r>
        <w:t>61</w:t>
      </w:r>
      <w:r>
        <w:fldChar w:fldCharType="end"/>
      </w:r>
    </w:p>
    <w:p w14:paraId="0AFD285D" w14:textId="24203B42" w:rsidR="00623F4A" w:rsidRDefault="00623F4A">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07 \h </w:instrText>
      </w:r>
      <w:r>
        <w:fldChar w:fldCharType="separate"/>
      </w:r>
      <w:r>
        <w:t>61</w:t>
      </w:r>
      <w:r>
        <w:fldChar w:fldCharType="end"/>
      </w:r>
    </w:p>
    <w:p w14:paraId="2D022B56" w14:textId="73341474" w:rsidR="00623F4A" w:rsidRDefault="00623F4A">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08 \h </w:instrText>
      </w:r>
      <w:r>
        <w:fldChar w:fldCharType="separate"/>
      </w:r>
      <w:r>
        <w:t>61</w:t>
      </w:r>
      <w:r>
        <w:fldChar w:fldCharType="end"/>
      </w:r>
    </w:p>
    <w:p w14:paraId="47455AE2" w14:textId="7F951732" w:rsidR="00623F4A" w:rsidRDefault="00623F4A">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09 \h </w:instrText>
      </w:r>
      <w:r>
        <w:fldChar w:fldCharType="separate"/>
      </w:r>
      <w:r>
        <w:t>62</w:t>
      </w:r>
      <w:r>
        <w:fldChar w:fldCharType="end"/>
      </w:r>
    </w:p>
    <w:p w14:paraId="4ABC655F" w14:textId="23B13565" w:rsidR="00623F4A" w:rsidRDefault="00623F4A">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10 \h </w:instrText>
      </w:r>
      <w:r>
        <w:fldChar w:fldCharType="separate"/>
      </w:r>
      <w:r>
        <w:t>62</w:t>
      </w:r>
      <w:r>
        <w:fldChar w:fldCharType="end"/>
      </w:r>
    </w:p>
    <w:p w14:paraId="3889BC1D" w14:textId="0F13FED8" w:rsidR="00623F4A" w:rsidRDefault="00623F4A">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r>
      <w:r>
        <w:instrText xml:space="preserve"> PAGEREF _Toc153533511 \h </w:instrText>
      </w:r>
      <w:r>
        <w:fldChar w:fldCharType="separate"/>
      </w:r>
      <w:r>
        <w:t>62</w:t>
      </w:r>
      <w:r>
        <w:fldChar w:fldCharType="end"/>
      </w:r>
    </w:p>
    <w:p w14:paraId="17026CC5" w14:textId="0A42CDEF" w:rsidR="00623F4A" w:rsidRDefault="00623F4A">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12 \h </w:instrText>
      </w:r>
      <w:r>
        <w:fldChar w:fldCharType="separate"/>
      </w:r>
      <w:r>
        <w:t>62</w:t>
      </w:r>
      <w:r>
        <w:fldChar w:fldCharType="end"/>
      </w:r>
    </w:p>
    <w:p w14:paraId="531378F0" w14:textId="620A3131" w:rsidR="00623F4A" w:rsidRDefault="00623F4A">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13 \h </w:instrText>
      </w:r>
      <w:r>
        <w:fldChar w:fldCharType="separate"/>
      </w:r>
      <w:r>
        <w:t>62</w:t>
      </w:r>
      <w:r>
        <w:fldChar w:fldCharType="end"/>
      </w:r>
    </w:p>
    <w:p w14:paraId="2D1371F2" w14:textId="503203E7" w:rsidR="00623F4A" w:rsidRDefault="00623F4A">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14 \h </w:instrText>
      </w:r>
      <w:r>
        <w:fldChar w:fldCharType="separate"/>
      </w:r>
      <w:r>
        <w:t>63</w:t>
      </w:r>
      <w:r>
        <w:fldChar w:fldCharType="end"/>
      </w:r>
    </w:p>
    <w:p w14:paraId="5E0713D3" w14:textId="1491AD69" w:rsidR="00623F4A" w:rsidRDefault="00623F4A">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15 \h </w:instrText>
      </w:r>
      <w:r>
        <w:fldChar w:fldCharType="separate"/>
      </w:r>
      <w:r>
        <w:t>63</w:t>
      </w:r>
      <w:r>
        <w:fldChar w:fldCharType="end"/>
      </w:r>
    </w:p>
    <w:p w14:paraId="5090675C" w14:textId="75DD58B2" w:rsidR="00623F4A" w:rsidRDefault="00623F4A">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r>
      <w:r>
        <w:instrText xml:space="preserve"> PAGEREF _Toc153533516 \h </w:instrText>
      </w:r>
      <w:r>
        <w:fldChar w:fldCharType="separate"/>
      </w:r>
      <w:r>
        <w:t>63</w:t>
      </w:r>
      <w:r>
        <w:fldChar w:fldCharType="end"/>
      </w:r>
    </w:p>
    <w:p w14:paraId="4EDA08DE" w14:textId="4600E5B9" w:rsidR="00623F4A" w:rsidRDefault="00623F4A">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17 \h </w:instrText>
      </w:r>
      <w:r>
        <w:fldChar w:fldCharType="separate"/>
      </w:r>
      <w:r>
        <w:t>63</w:t>
      </w:r>
      <w:r>
        <w:fldChar w:fldCharType="end"/>
      </w:r>
    </w:p>
    <w:p w14:paraId="1D92FB53" w14:textId="41A0107C" w:rsidR="00623F4A" w:rsidRDefault="00623F4A">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18 \h </w:instrText>
      </w:r>
      <w:r>
        <w:fldChar w:fldCharType="separate"/>
      </w:r>
      <w:r>
        <w:t>63</w:t>
      </w:r>
      <w:r>
        <w:fldChar w:fldCharType="end"/>
      </w:r>
    </w:p>
    <w:p w14:paraId="2AC06E5A" w14:textId="1B8073E1" w:rsidR="00623F4A" w:rsidRDefault="00623F4A">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19 \h </w:instrText>
      </w:r>
      <w:r>
        <w:fldChar w:fldCharType="separate"/>
      </w:r>
      <w:r>
        <w:t>64</w:t>
      </w:r>
      <w:r>
        <w:fldChar w:fldCharType="end"/>
      </w:r>
    </w:p>
    <w:p w14:paraId="33564C50" w14:textId="00597EED" w:rsidR="00623F4A" w:rsidRDefault="00623F4A">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20 \h </w:instrText>
      </w:r>
      <w:r>
        <w:fldChar w:fldCharType="separate"/>
      </w:r>
      <w:r>
        <w:t>64</w:t>
      </w:r>
      <w:r>
        <w:fldChar w:fldCharType="end"/>
      </w:r>
    </w:p>
    <w:p w14:paraId="10BA55D5" w14:textId="24C5E6E9" w:rsidR="00623F4A" w:rsidRDefault="00623F4A">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r>
      <w:r>
        <w:instrText xml:space="preserve"> PAGEREF _Toc153533521 \h </w:instrText>
      </w:r>
      <w:r>
        <w:fldChar w:fldCharType="separate"/>
      </w:r>
      <w:r>
        <w:t>64</w:t>
      </w:r>
      <w:r>
        <w:fldChar w:fldCharType="end"/>
      </w:r>
    </w:p>
    <w:p w14:paraId="577B8BC4" w14:textId="03F60ACC" w:rsidR="00623F4A" w:rsidRDefault="00623F4A">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22 \h </w:instrText>
      </w:r>
      <w:r>
        <w:fldChar w:fldCharType="separate"/>
      </w:r>
      <w:r>
        <w:t>64</w:t>
      </w:r>
      <w:r>
        <w:fldChar w:fldCharType="end"/>
      </w:r>
    </w:p>
    <w:p w14:paraId="39ADD1AB" w14:textId="0D63B36B" w:rsidR="00623F4A" w:rsidRDefault="00623F4A">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23 \h </w:instrText>
      </w:r>
      <w:r>
        <w:fldChar w:fldCharType="separate"/>
      </w:r>
      <w:r>
        <w:t>64</w:t>
      </w:r>
      <w:r>
        <w:fldChar w:fldCharType="end"/>
      </w:r>
    </w:p>
    <w:p w14:paraId="5C516370" w14:textId="4965688A" w:rsidR="00623F4A" w:rsidRDefault="00623F4A">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24 \h </w:instrText>
      </w:r>
      <w:r>
        <w:fldChar w:fldCharType="separate"/>
      </w:r>
      <w:r>
        <w:t>65</w:t>
      </w:r>
      <w:r>
        <w:fldChar w:fldCharType="end"/>
      </w:r>
    </w:p>
    <w:p w14:paraId="3960A31E" w14:textId="41E0243D" w:rsidR="00623F4A" w:rsidRDefault="00623F4A">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25 \h </w:instrText>
      </w:r>
      <w:r>
        <w:fldChar w:fldCharType="separate"/>
      </w:r>
      <w:r>
        <w:t>65</w:t>
      </w:r>
      <w:r>
        <w:fldChar w:fldCharType="end"/>
      </w:r>
    </w:p>
    <w:p w14:paraId="4B5E9129" w14:textId="081C691E" w:rsidR="00623F4A" w:rsidRDefault="00623F4A">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r>
      <w:r>
        <w:instrText xml:space="preserve"> PAGEREF _Toc153533526 \h </w:instrText>
      </w:r>
      <w:r>
        <w:fldChar w:fldCharType="separate"/>
      </w:r>
      <w:r>
        <w:t>65</w:t>
      </w:r>
      <w:r>
        <w:fldChar w:fldCharType="end"/>
      </w:r>
    </w:p>
    <w:p w14:paraId="05F3B4E1" w14:textId="1B84E576" w:rsidR="00623F4A" w:rsidRDefault="00623F4A">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27 \h </w:instrText>
      </w:r>
      <w:r>
        <w:fldChar w:fldCharType="separate"/>
      </w:r>
      <w:r>
        <w:t>65</w:t>
      </w:r>
      <w:r>
        <w:fldChar w:fldCharType="end"/>
      </w:r>
    </w:p>
    <w:p w14:paraId="716ECD30" w14:textId="47E9A6F2" w:rsidR="00623F4A" w:rsidRDefault="00623F4A">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28 \h </w:instrText>
      </w:r>
      <w:r>
        <w:fldChar w:fldCharType="separate"/>
      </w:r>
      <w:r>
        <w:t>65</w:t>
      </w:r>
      <w:r>
        <w:fldChar w:fldCharType="end"/>
      </w:r>
    </w:p>
    <w:p w14:paraId="42C2A625" w14:textId="6AA23134" w:rsidR="00623F4A" w:rsidRDefault="00623F4A">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29 \h </w:instrText>
      </w:r>
      <w:r>
        <w:fldChar w:fldCharType="separate"/>
      </w:r>
      <w:r>
        <w:t>66</w:t>
      </w:r>
      <w:r>
        <w:fldChar w:fldCharType="end"/>
      </w:r>
    </w:p>
    <w:p w14:paraId="406CAF16" w14:textId="0CF252CE" w:rsidR="00623F4A" w:rsidRDefault="00623F4A">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30 \h </w:instrText>
      </w:r>
      <w:r>
        <w:fldChar w:fldCharType="separate"/>
      </w:r>
      <w:r>
        <w:t>66</w:t>
      </w:r>
      <w:r>
        <w:fldChar w:fldCharType="end"/>
      </w:r>
    </w:p>
    <w:p w14:paraId="2485AA13" w14:textId="3C5EE0FC" w:rsidR="00623F4A" w:rsidRDefault="00623F4A">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r>
      <w:r>
        <w:instrText xml:space="preserve"> PAGEREF _Toc153533531 \h </w:instrText>
      </w:r>
      <w:r>
        <w:fldChar w:fldCharType="separate"/>
      </w:r>
      <w:r>
        <w:t>66</w:t>
      </w:r>
      <w:r>
        <w:fldChar w:fldCharType="end"/>
      </w:r>
    </w:p>
    <w:p w14:paraId="36DA4E87" w14:textId="2FFC680C" w:rsidR="00623F4A" w:rsidRDefault="00623F4A">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32 \h </w:instrText>
      </w:r>
      <w:r>
        <w:fldChar w:fldCharType="separate"/>
      </w:r>
      <w:r>
        <w:t>66</w:t>
      </w:r>
      <w:r>
        <w:fldChar w:fldCharType="end"/>
      </w:r>
    </w:p>
    <w:p w14:paraId="700370A6" w14:textId="2651EC0C" w:rsidR="00623F4A" w:rsidRDefault="00623F4A">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33 \h </w:instrText>
      </w:r>
      <w:r>
        <w:fldChar w:fldCharType="separate"/>
      </w:r>
      <w:r>
        <w:t>66</w:t>
      </w:r>
      <w:r>
        <w:fldChar w:fldCharType="end"/>
      </w:r>
    </w:p>
    <w:p w14:paraId="4F0587D1" w14:textId="7F44CCD3" w:rsidR="00623F4A" w:rsidRDefault="00623F4A">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34 \h </w:instrText>
      </w:r>
      <w:r>
        <w:fldChar w:fldCharType="separate"/>
      </w:r>
      <w:r>
        <w:t>67</w:t>
      </w:r>
      <w:r>
        <w:fldChar w:fldCharType="end"/>
      </w:r>
    </w:p>
    <w:p w14:paraId="22382BFA" w14:textId="5F298740" w:rsidR="00623F4A" w:rsidRDefault="00623F4A">
      <w:pPr>
        <w:pStyle w:val="TOC4"/>
        <w:rPr>
          <w:rFonts w:asciiTheme="minorHAnsi" w:eastAsiaTheme="minorEastAsia" w:hAnsiTheme="minorHAnsi" w:cstheme="minorBidi"/>
          <w:kern w:val="2"/>
          <w:sz w:val="22"/>
          <w:szCs w:val="22"/>
          <w14:ligatures w14:val="standardContextual"/>
        </w:rPr>
      </w:pPr>
      <w:r w:rsidRPr="0042796B">
        <w:rPr>
          <w:lang w:val="fr-FR"/>
        </w:rPr>
        <w:t>8.3.12.4</w:t>
      </w:r>
      <w:r>
        <w:rPr>
          <w:rFonts w:asciiTheme="minorHAnsi" w:eastAsiaTheme="minorEastAsia" w:hAnsiTheme="minorHAnsi" w:cstheme="minorBidi"/>
          <w:kern w:val="2"/>
          <w:sz w:val="22"/>
          <w:szCs w:val="22"/>
          <w14:ligatures w14:val="standardContextual"/>
        </w:rPr>
        <w:tab/>
      </w:r>
      <w:r w:rsidRPr="0042796B">
        <w:rPr>
          <w:lang w:val="fr-FR"/>
        </w:rPr>
        <w:t>Abnormal Conditions</w:t>
      </w:r>
      <w:r>
        <w:tab/>
      </w:r>
      <w:r>
        <w:fldChar w:fldCharType="begin"/>
      </w:r>
      <w:r>
        <w:instrText xml:space="preserve"> PAGEREF _Toc153533535 \h </w:instrText>
      </w:r>
      <w:r>
        <w:fldChar w:fldCharType="separate"/>
      </w:r>
      <w:r>
        <w:t>67</w:t>
      </w:r>
      <w:r>
        <w:fldChar w:fldCharType="end"/>
      </w:r>
    </w:p>
    <w:p w14:paraId="5FFBE17F" w14:textId="22BE34B9" w:rsidR="00623F4A" w:rsidRDefault="00623F4A">
      <w:pPr>
        <w:pStyle w:val="TOC3"/>
        <w:rPr>
          <w:rFonts w:asciiTheme="minorHAnsi" w:eastAsiaTheme="minorEastAsia" w:hAnsiTheme="minorHAnsi" w:cstheme="minorBidi"/>
          <w:kern w:val="2"/>
          <w:sz w:val="22"/>
          <w:szCs w:val="22"/>
          <w14:ligatures w14:val="standardContextual"/>
        </w:rPr>
      </w:pPr>
      <w:r w:rsidRPr="0042796B">
        <w:rPr>
          <w:lang w:val="fr-FR"/>
        </w:rPr>
        <w:t>8.3.13</w:t>
      </w:r>
      <w:r>
        <w:rPr>
          <w:rFonts w:asciiTheme="minorHAnsi" w:eastAsiaTheme="minorEastAsia" w:hAnsiTheme="minorHAnsi" w:cstheme="minorBidi"/>
          <w:kern w:val="2"/>
          <w:sz w:val="22"/>
          <w:szCs w:val="22"/>
          <w14:ligatures w14:val="standardContextual"/>
        </w:rPr>
        <w:tab/>
      </w:r>
      <w:r w:rsidRPr="0042796B">
        <w:rPr>
          <w:lang w:val="fr-FR"/>
        </w:rPr>
        <w:t>Retrieve UE Context</w:t>
      </w:r>
      <w:r>
        <w:tab/>
      </w:r>
      <w:r>
        <w:fldChar w:fldCharType="begin"/>
      </w:r>
      <w:r>
        <w:instrText xml:space="preserve"> PAGEREF _Toc153533536 \h </w:instrText>
      </w:r>
      <w:r>
        <w:fldChar w:fldCharType="separate"/>
      </w:r>
      <w:r>
        <w:t>67</w:t>
      </w:r>
      <w:r>
        <w:fldChar w:fldCharType="end"/>
      </w:r>
    </w:p>
    <w:p w14:paraId="5D06B082" w14:textId="2A0E6E39" w:rsidR="00623F4A" w:rsidRDefault="00623F4A">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37 \h </w:instrText>
      </w:r>
      <w:r>
        <w:fldChar w:fldCharType="separate"/>
      </w:r>
      <w:r>
        <w:t>67</w:t>
      </w:r>
      <w:r>
        <w:fldChar w:fldCharType="end"/>
      </w:r>
    </w:p>
    <w:p w14:paraId="64AE503A" w14:textId="14FA15C4" w:rsidR="00623F4A" w:rsidRDefault="00623F4A">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38 \h </w:instrText>
      </w:r>
      <w:r>
        <w:fldChar w:fldCharType="separate"/>
      </w:r>
      <w:r>
        <w:t>67</w:t>
      </w:r>
      <w:r>
        <w:fldChar w:fldCharType="end"/>
      </w:r>
    </w:p>
    <w:p w14:paraId="0E48BB95" w14:textId="53302A49" w:rsidR="00623F4A" w:rsidRDefault="00623F4A">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39 \h </w:instrText>
      </w:r>
      <w:r>
        <w:fldChar w:fldCharType="separate"/>
      </w:r>
      <w:r>
        <w:t>69</w:t>
      </w:r>
      <w:r>
        <w:fldChar w:fldCharType="end"/>
      </w:r>
    </w:p>
    <w:p w14:paraId="1750F5EF" w14:textId="729B3B32" w:rsidR="00623F4A" w:rsidRDefault="00623F4A">
      <w:pPr>
        <w:pStyle w:val="TOC4"/>
        <w:rPr>
          <w:rFonts w:asciiTheme="minorHAnsi" w:eastAsiaTheme="minorEastAsia" w:hAnsiTheme="minorHAnsi" w:cstheme="minorBidi"/>
          <w:kern w:val="2"/>
          <w:sz w:val="22"/>
          <w:szCs w:val="22"/>
          <w14:ligatures w14:val="standardContextual"/>
        </w:rPr>
      </w:pPr>
      <w:r w:rsidRPr="0042796B">
        <w:rPr>
          <w:lang w:val="fr-FR"/>
        </w:rPr>
        <w:t>8.3.13.4</w:t>
      </w:r>
      <w:r>
        <w:rPr>
          <w:rFonts w:asciiTheme="minorHAnsi" w:eastAsiaTheme="minorEastAsia" w:hAnsiTheme="minorHAnsi" w:cstheme="minorBidi"/>
          <w:kern w:val="2"/>
          <w:sz w:val="22"/>
          <w:szCs w:val="22"/>
          <w14:ligatures w14:val="standardContextual"/>
        </w:rPr>
        <w:tab/>
      </w:r>
      <w:r w:rsidRPr="0042796B">
        <w:rPr>
          <w:lang w:val="fr-FR"/>
        </w:rPr>
        <w:t>Abnormal Conditions</w:t>
      </w:r>
      <w:r>
        <w:tab/>
      </w:r>
      <w:r>
        <w:fldChar w:fldCharType="begin"/>
      </w:r>
      <w:r>
        <w:instrText xml:space="preserve"> PAGEREF _Toc153533540 \h </w:instrText>
      </w:r>
      <w:r>
        <w:fldChar w:fldCharType="separate"/>
      </w:r>
      <w:r>
        <w:t>69</w:t>
      </w:r>
      <w:r>
        <w:fldChar w:fldCharType="end"/>
      </w:r>
    </w:p>
    <w:p w14:paraId="17F78B26" w14:textId="70B861B7" w:rsidR="00623F4A" w:rsidRDefault="00623F4A">
      <w:pPr>
        <w:pStyle w:val="TOC3"/>
        <w:rPr>
          <w:rFonts w:asciiTheme="minorHAnsi" w:eastAsiaTheme="minorEastAsia" w:hAnsiTheme="minorHAnsi" w:cstheme="minorBidi"/>
          <w:kern w:val="2"/>
          <w:sz w:val="22"/>
          <w:szCs w:val="22"/>
          <w14:ligatures w14:val="standardContextual"/>
        </w:rPr>
      </w:pPr>
      <w:r w:rsidRPr="0042796B">
        <w:rPr>
          <w:lang w:val="fr-FR"/>
        </w:rPr>
        <w:t>8.3.14</w:t>
      </w:r>
      <w:r>
        <w:rPr>
          <w:rFonts w:asciiTheme="minorHAnsi" w:eastAsiaTheme="minorEastAsia" w:hAnsiTheme="minorHAnsi" w:cstheme="minorBidi"/>
          <w:kern w:val="2"/>
          <w:sz w:val="22"/>
          <w:szCs w:val="22"/>
          <w14:ligatures w14:val="standardContextual"/>
        </w:rPr>
        <w:tab/>
      </w:r>
      <w:r w:rsidRPr="0042796B">
        <w:rPr>
          <w:lang w:val="fr-FR"/>
        </w:rPr>
        <w:t>EN-DC X2 Removal</w:t>
      </w:r>
      <w:r>
        <w:tab/>
      </w:r>
      <w:r>
        <w:fldChar w:fldCharType="begin"/>
      </w:r>
      <w:r>
        <w:instrText xml:space="preserve"> PAGEREF _Toc153533541 \h </w:instrText>
      </w:r>
      <w:r>
        <w:fldChar w:fldCharType="separate"/>
      </w:r>
      <w:r>
        <w:t>69</w:t>
      </w:r>
      <w:r>
        <w:fldChar w:fldCharType="end"/>
      </w:r>
    </w:p>
    <w:p w14:paraId="0EA1E28F" w14:textId="52FFCEAD" w:rsidR="00623F4A" w:rsidRDefault="00623F4A">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42 \h </w:instrText>
      </w:r>
      <w:r>
        <w:fldChar w:fldCharType="separate"/>
      </w:r>
      <w:r>
        <w:t>69</w:t>
      </w:r>
      <w:r>
        <w:fldChar w:fldCharType="end"/>
      </w:r>
    </w:p>
    <w:p w14:paraId="737D52CD" w14:textId="09C36E19" w:rsidR="00623F4A" w:rsidRDefault="00623F4A">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43 \h </w:instrText>
      </w:r>
      <w:r>
        <w:fldChar w:fldCharType="separate"/>
      </w:r>
      <w:r>
        <w:t>70</w:t>
      </w:r>
      <w:r>
        <w:fldChar w:fldCharType="end"/>
      </w:r>
    </w:p>
    <w:p w14:paraId="29DE6DEC" w14:textId="4D2E1C29" w:rsidR="00623F4A" w:rsidRDefault="00623F4A">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44 \h </w:instrText>
      </w:r>
      <w:r>
        <w:fldChar w:fldCharType="separate"/>
      </w:r>
      <w:r>
        <w:t>71</w:t>
      </w:r>
      <w:r>
        <w:fldChar w:fldCharType="end"/>
      </w:r>
    </w:p>
    <w:p w14:paraId="552BBC7E" w14:textId="75A1AD83" w:rsidR="00623F4A" w:rsidRDefault="00623F4A">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45 \h </w:instrText>
      </w:r>
      <w:r>
        <w:fldChar w:fldCharType="separate"/>
      </w:r>
      <w:r>
        <w:t>71</w:t>
      </w:r>
      <w:r>
        <w:fldChar w:fldCharType="end"/>
      </w:r>
    </w:p>
    <w:p w14:paraId="09EB0BBD" w14:textId="60B70A8B" w:rsidR="00623F4A" w:rsidRDefault="00623F4A">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r>
      <w:r>
        <w:instrText xml:space="preserve"> PAGEREF _Toc153533546 \h </w:instrText>
      </w:r>
      <w:r>
        <w:fldChar w:fldCharType="separate"/>
      </w:r>
      <w:r>
        <w:t>71</w:t>
      </w:r>
      <w:r>
        <w:fldChar w:fldCharType="end"/>
      </w:r>
    </w:p>
    <w:p w14:paraId="192DFC99" w14:textId="38685D22" w:rsidR="00623F4A" w:rsidRDefault="00623F4A">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47 \h </w:instrText>
      </w:r>
      <w:r>
        <w:fldChar w:fldCharType="separate"/>
      </w:r>
      <w:r>
        <w:t>71</w:t>
      </w:r>
      <w:r>
        <w:fldChar w:fldCharType="end"/>
      </w:r>
    </w:p>
    <w:p w14:paraId="14403022" w14:textId="00D82830" w:rsidR="00623F4A" w:rsidRDefault="00623F4A">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48 \h </w:instrText>
      </w:r>
      <w:r>
        <w:fldChar w:fldCharType="separate"/>
      </w:r>
      <w:r>
        <w:t>72</w:t>
      </w:r>
      <w:r>
        <w:fldChar w:fldCharType="end"/>
      </w:r>
    </w:p>
    <w:p w14:paraId="7D8344D1" w14:textId="1DA5CCB6" w:rsidR="00623F4A" w:rsidRDefault="00623F4A">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49 \h </w:instrText>
      </w:r>
      <w:r>
        <w:fldChar w:fldCharType="separate"/>
      </w:r>
      <w:r>
        <w:t>73</w:t>
      </w:r>
      <w:r>
        <w:fldChar w:fldCharType="end"/>
      </w:r>
    </w:p>
    <w:p w14:paraId="2FF3F62B" w14:textId="44E7CBFE" w:rsidR="00623F4A" w:rsidRDefault="00623F4A">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50 \h </w:instrText>
      </w:r>
      <w:r>
        <w:fldChar w:fldCharType="separate"/>
      </w:r>
      <w:r>
        <w:t>73</w:t>
      </w:r>
      <w:r>
        <w:fldChar w:fldCharType="end"/>
      </w:r>
    </w:p>
    <w:p w14:paraId="3D37AD5B" w14:textId="6DECED5F" w:rsidR="00623F4A" w:rsidRDefault="00623F4A">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r>
      <w:r>
        <w:instrText xml:space="preserve"> PAGEREF _Toc153533551 \h </w:instrText>
      </w:r>
      <w:r>
        <w:fldChar w:fldCharType="separate"/>
      </w:r>
      <w:r>
        <w:t>73</w:t>
      </w:r>
      <w:r>
        <w:fldChar w:fldCharType="end"/>
      </w:r>
    </w:p>
    <w:p w14:paraId="1C025ED1" w14:textId="472A6E0D"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52 \h </w:instrText>
      </w:r>
      <w:r>
        <w:fldChar w:fldCharType="separate"/>
      </w:r>
      <w:r>
        <w:t>73</w:t>
      </w:r>
      <w:r>
        <w:fldChar w:fldCharType="end"/>
      </w:r>
    </w:p>
    <w:p w14:paraId="21FC3AD7" w14:textId="32B88B07"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53 \h </w:instrText>
      </w:r>
      <w:r>
        <w:fldChar w:fldCharType="separate"/>
      </w:r>
      <w:r>
        <w:t>73</w:t>
      </w:r>
      <w:r>
        <w:fldChar w:fldCharType="end"/>
      </w:r>
    </w:p>
    <w:p w14:paraId="646A0572" w14:textId="6D8DC34D"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54 \h </w:instrText>
      </w:r>
      <w:r>
        <w:fldChar w:fldCharType="separate"/>
      </w:r>
      <w:r>
        <w:t>74</w:t>
      </w:r>
      <w:r>
        <w:fldChar w:fldCharType="end"/>
      </w:r>
    </w:p>
    <w:p w14:paraId="525FE139" w14:textId="0943112B" w:rsidR="00623F4A" w:rsidRDefault="00623F4A">
      <w:pPr>
        <w:pStyle w:val="TOC3"/>
        <w:rPr>
          <w:rFonts w:asciiTheme="minorHAnsi" w:eastAsiaTheme="minorEastAsia" w:hAnsiTheme="minorHAnsi" w:cstheme="minorBidi"/>
          <w:kern w:val="2"/>
          <w:sz w:val="22"/>
          <w:szCs w:val="22"/>
          <w14:ligatures w14:val="standardContextual"/>
        </w:rPr>
      </w:pPr>
      <w:r>
        <w:t>8.3.17</w:t>
      </w:r>
      <w:r>
        <w:rPr>
          <w:rFonts w:asciiTheme="minorHAnsi" w:eastAsiaTheme="minorEastAsia" w:hAnsiTheme="minorHAnsi" w:cstheme="minorBidi"/>
          <w:kern w:val="2"/>
          <w:sz w:val="22"/>
          <w:szCs w:val="22"/>
          <w14:ligatures w14:val="standardContextual"/>
        </w:rPr>
        <w:tab/>
      </w:r>
      <w:r>
        <w:t>RACH Indication</w:t>
      </w:r>
      <w:r>
        <w:tab/>
      </w:r>
      <w:r>
        <w:fldChar w:fldCharType="begin"/>
      </w:r>
      <w:r>
        <w:instrText xml:space="preserve"> PAGEREF _Toc153533555 \h </w:instrText>
      </w:r>
      <w:r>
        <w:fldChar w:fldCharType="separate"/>
      </w:r>
      <w:r>
        <w:t>74</w:t>
      </w:r>
      <w:r>
        <w:fldChar w:fldCharType="end"/>
      </w:r>
    </w:p>
    <w:p w14:paraId="43501662" w14:textId="7F6B5CCF" w:rsidR="00623F4A" w:rsidRDefault="00623F4A">
      <w:pPr>
        <w:pStyle w:val="TOC4"/>
        <w:rPr>
          <w:rFonts w:asciiTheme="minorHAnsi" w:eastAsiaTheme="minorEastAsia" w:hAnsiTheme="minorHAnsi" w:cstheme="minorBidi"/>
          <w:kern w:val="2"/>
          <w:sz w:val="22"/>
          <w:szCs w:val="22"/>
          <w14:ligatures w14:val="standardContextual"/>
        </w:rPr>
      </w:pPr>
      <w:r>
        <w:t>8.3.17.1</w:t>
      </w:r>
      <w:r>
        <w:rPr>
          <w:rFonts w:asciiTheme="minorHAnsi" w:eastAsiaTheme="minorEastAsia" w:hAnsiTheme="minorHAnsi" w:cstheme="minorBidi"/>
          <w:kern w:val="2"/>
          <w:sz w:val="22"/>
          <w:szCs w:val="22"/>
          <w14:ligatures w14:val="standardContextual"/>
        </w:rPr>
        <w:tab/>
      </w:r>
      <w:r>
        <w:t xml:space="preserve"> General</w:t>
      </w:r>
      <w:r>
        <w:tab/>
      </w:r>
      <w:r>
        <w:fldChar w:fldCharType="begin"/>
      </w:r>
      <w:r>
        <w:instrText xml:space="preserve"> PAGEREF _Toc153533556 \h </w:instrText>
      </w:r>
      <w:r>
        <w:fldChar w:fldCharType="separate"/>
      </w:r>
      <w:r>
        <w:t>74</w:t>
      </w:r>
      <w:r>
        <w:fldChar w:fldCharType="end"/>
      </w:r>
    </w:p>
    <w:p w14:paraId="72777CCC" w14:textId="45C676B2" w:rsidR="00623F4A" w:rsidRDefault="00623F4A">
      <w:pPr>
        <w:pStyle w:val="TOC4"/>
        <w:rPr>
          <w:rFonts w:asciiTheme="minorHAnsi" w:eastAsiaTheme="minorEastAsia" w:hAnsiTheme="minorHAnsi" w:cstheme="minorBidi"/>
          <w:kern w:val="2"/>
          <w:sz w:val="22"/>
          <w:szCs w:val="22"/>
          <w14:ligatures w14:val="standardContextual"/>
        </w:rPr>
      </w:pPr>
      <w:r>
        <w:t>8.3.17.2</w:t>
      </w:r>
      <w:r>
        <w:rPr>
          <w:rFonts w:asciiTheme="minorHAnsi" w:eastAsiaTheme="minorEastAsia" w:hAnsiTheme="minorHAnsi" w:cstheme="minorBidi"/>
          <w:kern w:val="2"/>
          <w:sz w:val="22"/>
          <w:szCs w:val="22"/>
          <w14:ligatures w14:val="standardContextual"/>
        </w:rPr>
        <w:tab/>
      </w:r>
      <w:r>
        <w:t xml:space="preserve"> Successful Operation</w:t>
      </w:r>
      <w:r>
        <w:tab/>
      </w:r>
      <w:r>
        <w:fldChar w:fldCharType="begin"/>
      </w:r>
      <w:r>
        <w:instrText xml:space="preserve"> PAGEREF _Toc153533557 \h </w:instrText>
      </w:r>
      <w:r>
        <w:fldChar w:fldCharType="separate"/>
      </w:r>
      <w:r>
        <w:t>74</w:t>
      </w:r>
      <w:r>
        <w:fldChar w:fldCharType="end"/>
      </w:r>
    </w:p>
    <w:p w14:paraId="6CFB9E16" w14:textId="5E165AAB" w:rsidR="00623F4A" w:rsidRDefault="00623F4A">
      <w:pPr>
        <w:pStyle w:val="TOC4"/>
        <w:rPr>
          <w:rFonts w:asciiTheme="minorHAnsi" w:eastAsiaTheme="minorEastAsia" w:hAnsiTheme="minorHAnsi" w:cstheme="minorBidi"/>
          <w:kern w:val="2"/>
          <w:sz w:val="22"/>
          <w:szCs w:val="22"/>
          <w14:ligatures w14:val="standardContextual"/>
        </w:rPr>
      </w:pPr>
      <w:r>
        <w:t xml:space="preserve">8.3.17.3 </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58 \h </w:instrText>
      </w:r>
      <w:r>
        <w:fldChar w:fldCharType="separate"/>
      </w:r>
      <w:r>
        <w:t>74</w:t>
      </w:r>
      <w:r>
        <w:fldChar w:fldCharType="end"/>
      </w:r>
    </w:p>
    <w:p w14:paraId="0BEC9520" w14:textId="6C244779" w:rsidR="00623F4A" w:rsidRDefault="00623F4A">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X2 Release</w:t>
      </w:r>
      <w:r>
        <w:tab/>
      </w:r>
      <w:r>
        <w:fldChar w:fldCharType="begin"/>
      </w:r>
      <w:r>
        <w:instrText xml:space="preserve"> PAGEREF _Toc153533559 \h </w:instrText>
      </w:r>
      <w:r>
        <w:fldChar w:fldCharType="separate"/>
      </w:r>
      <w:r>
        <w:t>74</w:t>
      </w:r>
      <w:r>
        <w:fldChar w:fldCharType="end"/>
      </w:r>
    </w:p>
    <w:p w14:paraId="0E21AC18" w14:textId="087FC424" w:rsidR="00623F4A" w:rsidRDefault="00623F4A">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60 \h </w:instrText>
      </w:r>
      <w:r>
        <w:fldChar w:fldCharType="separate"/>
      </w:r>
      <w:r>
        <w:t>74</w:t>
      </w:r>
      <w:r>
        <w:fldChar w:fldCharType="end"/>
      </w:r>
    </w:p>
    <w:p w14:paraId="3CD3C26D" w14:textId="263CDB6F" w:rsidR="00623F4A" w:rsidRDefault="00623F4A">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61 \h </w:instrText>
      </w:r>
      <w:r>
        <w:fldChar w:fldCharType="separate"/>
      </w:r>
      <w:r>
        <w:t>75</w:t>
      </w:r>
      <w:r>
        <w:fldChar w:fldCharType="end"/>
      </w:r>
    </w:p>
    <w:p w14:paraId="22D6A1CC" w14:textId="35553F1C" w:rsidR="00623F4A" w:rsidRDefault="00623F4A">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62 \h </w:instrText>
      </w:r>
      <w:r>
        <w:fldChar w:fldCharType="separate"/>
      </w:r>
      <w:r>
        <w:t>75</w:t>
      </w:r>
      <w:r>
        <w:fldChar w:fldCharType="end"/>
      </w:r>
    </w:p>
    <w:p w14:paraId="1F09CC8E" w14:textId="678E7D82" w:rsidR="00623F4A" w:rsidRDefault="00623F4A">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Abnormal Condition</w:t>
      </w:r>
      <w:r>
        <w:tab/>
      </w:r>
      <w:r>
        <w:fldChar w:fldCharType="begin"/>
      </w:r>
      <w:r>
        <w:instrText xml:space="preserve"> PAGEREF _Toc153533563 \h </w:instrText>
      </w:r>
      <w:r>
        <w:fldChar w:fldCharType="separate"/>
      </w:r>
      <w:r>
        <w:t>75</w:t>
      </w:r>
      <w:r>
        <w:fldChar w:fldCharType="end"/>
      </w:r>
    </w:p>
    <w:p w14:paraId="55F914F6" w14:textId="2F18519A" w:rsidR="00623F4A" w:rsidRDefault="00623F4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r>
      <w:r>
        <w:instrText xml:space="preserve"> PAGEREF _Toc153533564 \h </w:instrText>
      </w:r>
      <w:r>
        <w:fldChar w:fldCharType="separate"/>
      </w:r>
      <w:r>
        <w:t>75</w:t>
      </w:r>
      <w:r>
        <w:fldChar w:fldCharType="end"/>
      </w:r>
    </w:p>
    <w:p w14:paraId="4FA6161B" w14:textId="394F2270" w:rsidR="00623F4A" w:rsidRDefault="00623F4A">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65 \h </w:instrText>
      </w:r>
      <w:r>
        <w:fldChar w:fldCharType="separate"/>
      </w:r>
      <w:r>
        <w:t>75</w:t>
      </w:r>
      <w:r>
        <w:fldChar w:fldCharType="end"/>
      </w:r>
    </w:p>
    <w:p w14:paraId="31AAE380" w14:textId="5817B492" w:rsidR="00623F4A" w:rsidRDefault="00623F4A">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66 \h </w:instrText>
      </w:r>
      <w:r>
        <w:fldChar w:fldCharType="separate"/>
      </w:r>
      <w:r>
        <w:t>75</w:t>
      </w:r>
      <w:r>
        <w:fldChar w:fldCharType="end"/>
      </w:r>
    </w:p>
    <w:p w14:paraId="03E6693D" w14:textId="5F15A502" w:rsidR="00623F4A" w:rsidRDefault="00623F4A">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67 \h </w:instrText>
      </w:r>
      <w:r>
        <w:fldChar w:fldCharType="separate"/>
      </w:r>
      <w:r>
        <w:t>76</w:t>
      </w:r>
      <w:r>
        <w:fldChar w:fldCharType="end"/>
      </w:r>
    </w:p>
    <w:p w14:paraId="3960046E" w14:textId="2CF7E406" w:rsidR="00623F4A" w:rsidRDefault="00623F4A">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Abnormal Condition</w:t>
      </w:r>
      <w:r>
        <w:tab/>
      </w:r>
      <w:r>
        <w:fldChar w:fldCharType="begin"/>
      </w:r>
      <w:r>
        <w:instrText xml:space="preserve"> PAGEREF _Toc153533568 \h </w:instrText>
      </w:r>
      <w:r>
        <w:fldChar w:fldCharType="separate"/>
      </w:r>
      <w:r>
        <w:t>76</w:t>
      </w:r>
      <w:r>
        <w:fldChar w:fldCharType="end"/>
      </w:r>
    </w:p>
    <w:p w14:paraId="3396BD70" w14:textId="59C37F38" w:rsidR="00623F4A" w:rsidRDefault="00623F4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r>
      <w:r>
        <w:instrText xml:space="preserve"> PAGEREF _Toc153533569 \h </w:instrText>
      </w:r>
      <w:r>
        <w:fldChar w:fldCharType="separate"/>
      </w:r>
      <w:r>
        <w:t>76</w:t>
      </w:r>
      <w:r>
        <w:fldChar w:fldCharType="end"/>
      </w:r>
    </w:p>
    <w:p w14:paraId="38EE447C" w14:textId="376787EC" w:rsidR="00623F4A" w:rsidRDefault="00623F4A">
      <w:pPr>
        <w:pStyle w:val="TOC3"/>
        <w:rPr>
          <w:rFonts w:asciiTheme="minorHAnsi" w:eastAsiaTheme="minorEastAsia" w:hAnsiTheme="minorHAnsi" w:cstheme="minorBidi"/>
          <w:kern w:val="2"/>
          <w:sz w:val="22"/>
          <w:szCs w:val="22"/>
          <w14:ligatures w14:val="standardContextual"/>
        </w:rPr>
      </w:pPr>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r>
      <w:r>
        <w:instrText xml:space="preserve"> PAGEREF _Toc153533570 \h </w:instrText>
      </w:r>
      <w:r>
        <w:fldChar w:fldCharType="separate"/>
      </w:r>
      <w:r>
        <w:t>76</w:t>
      </w:r>
      <w:r>
        <w:fldChar w:fldCharType="end"/>
      </w:r>
    </w:p>
    <w:p w14:paraId="27C617E0" w14:textId="54D656F3"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71 \h </w:instrText>
      </w:r>
      <w:r>
        <w:fldChar w:fldCharType="separate"/>
      </w:r>
      <w:r>
        <w:t>76</w:t>
      </w:r>
      <w:r>
        <w:fldChar w:fldCharType="end"/>
      </w:r>
    </w:p>
    <w:p w14:paraId="758EA325" w14:textId="1BB0B3AC"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72 \h </w:instrText>
      </w:r>
      <w:r>
        <w:fldChar w:fldCharType="separate"/>
      </w:r>
      <w:r>
        <w:t>76</w:t>
      </w:r>
      <w:r>
        <w:fldChar w:fldCharType="end"/>
      </w:r>
    </w:p>
    <w:p w14:paraId="7C15BA2C" w14:textId="6D1DBB25"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73 \h </w:instrText>
      </w:r>
      <w:r>
        <w:fldChar w:fldCharType="separate"/>
      </w:r>
      <w:r>
        <w:t>78</w:t>
      </w:r>
      <w:r>
        <w:fldChar w:fldCharType="end"/>
      </w:r>
    </w:p>
    <w:p w14:paraId="68943460" w14:textId="12EC61C3" w:rsidR="00623F4A" w:rsidRDefault="00623F4A">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74 \h </w:instrText>
      </w:r>
      <w:r>
        <w:fldChar w:fldCharType="separate"/>
      </w:r>
      <w:r>
        <w:t>78</w:t>
      </w:r>
      <w:r>
        <w:fldChar w:fldCharType="end"/>
      </w:r>
    </w:p>
    <w:p w14:paraId="18AA3399" w14:textId="1B28B7CC" w:rsidR="00623F4A" w:rsidRDefault="00623F4A">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r>
      <w:r>
        <w:instrText xml:space="preserve"> PAGEREF _Toc153533575 \h </w:instrText>
      </w:r>
      <w:r>
        <w:fldChar w:fldCharType="separate"/>
      </w:r>
      <w:r>
        <w:t>79</w:t>
      </w:r>
      <w:r>
        <w:fldChar w:fldCharType="end"/>
      </w:r>
    </w:p>
    <w:p w14:paraId="548A3D90" w14:textId="3968E00E" w:rsidR="00623F4A" w:rsidRDefault="00623F4A">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76 \h </w:instrText>
      </w:r>
      <w:r>
        <w:fldChar w:fldCharType="separate"/>
      </w:r>
      <w:r>
        <w:t>79</w:t>
      </w:r>
      <w:r>
        <w:fldChar w:fldCharType="end"/>
      </w:r>
    </w:p>
    <w:p w14:paraId="56689401" w14:textId="5CEA61F1" w:rsidR="00623F4A" w:rsidRDefault="00623F4A">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77 \h </w:instrText>
      </w:r>
      <w:r>
        <w:fldChar w:fldCharType="separate"/>
      </w:r>
      <w:r>
        <w:t>79</w:t>
      </w:r>
      <w:r>
        <w:fldChar w:fldCharType="end"/>
      </w:r>
    </w:p>
    <w:p w14:paraId="0502CA47" w14:textId="6DE52644" w:rsidR="00623F4A" w:rsidRDefault="00623F4A">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78 \h </w:instrText>
      </w:r>
      <w:r>
        <w:fldChar w:fldCharType="separate"/>
      </w:r>
      <w:r>
        <w:t>79</w:t>
      </w:r>
      <w:r>
        <w:fldChar w:fldCharType="end"/>
      </w:r>
    </w:p>
    <w:p w14:paraId="5716A616" w14:textId="5FF9425B" w:rsidR="00623F4A" w:rsidRDefault="00623F4A">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r>
      <w:r>
        <w:instrText xml:space="preserve"> PAGEREF _Toc153533579 \h </w:instrText>
      </w:r>
      <w:r>
        <w:fldChar w:fldCharType="separate"/>
      </w:r>
      <w:r>
        <w:t>79</w:t>
      </w:r>
      <w:r>
        <w:fldChar w:fldCharType="end"/>
      </w:r>
    </w:p>
    <w:p w14:paraId="1AEE7ED9" w14:textId="54EBCF0E" w:rsidR="00623F4A" w:rsidRDefault="00623F4A">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80 \h </w:instrText>
      </w:r>
      <w:r>
        <w:fldChar w:fldCharType="separate"/>
      </w:r>
      <w:r>
        <w:t>79</w:t>
      </w:r>
      <w:r>
        <w:fldChar w:fldCharType="end"/>
      </w:r>
    </w:p>
    <w:p w14:paraId="4A85110A" w14:textId="1C677C3E" w:rsidR="00623F4A" w:rsidRDefault="00623F4A">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81 \h </w:instrText>
      </w:r>
      <w:r>
        <w:fldChar w:fldCharType="separate"/>
      </w:r>
      <w:r>
        <w:t>80</w:t>
      </w:r>
      <w:r>
        <w:fldChar w:fldCharType="end"/>
      </w:r>
    </w:p>
    <w:p w14:paraId="6DEB8E0A" w14:textId="5FA5B27C" w:rsidR="00623F4A" w:rsidRDefault="00623F4A">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82 \h </w:instrText>
      </w:r>
      <w:r>
        <w:fldChar w:fldCharType="separate"/>
      </w:r>
      <w:r>
        <w:t>82</w:t>
      </w:r>
      <w:r>
        <w:fldChar w:fldCharType="end"/>
      </w:r>
    </w:p>
    <w:p w14:paraId="00B4F492" w14:textId="600E0B44" w:rsidR="00623F4A" w:rsidRDefault="00623F4A">
      <w:pPr>
        <w:pStyle w:val="TOC4"/>
        <w:rPr>
          <w:rFonts w:asciiTheme="minorHAnsi" w:eastAsiaTheme="minorEastAsia" w:hAnsiTheme="minorHAnsi" w:cstheme="minorBidi"/>
          <w:kern w:val="2"/>
          <w:sz w:val="22"/>
          <w:szCs w:val="22"/>
          <w14:ligatures w14:val="standardContextual"/>
        </w:rPr>
      </w:pPr>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83 \h </w:instrText>
      </w:r>
      <w:r>
        <w:fldChar w:fldCharType="separate"/>
      </w:r>
      <w:r>
        <w:t>82</w:t>
      </w:r>
      <w:r>
        <w:fldChar w:fldCharType="end"/>
      </w:r>
    </w:p>
    <w:p w14:paraId="39173DE9" w14:textId="0868F5A1" w:rsidR="00623F4A" w:rsidRDefault="00623F4A">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r>
      <w:r>
        <w:instrText xml:space="preserve"> PAGEREF _Toc153533584 \h </w:instrText>
      </w:r>
      <w:r>
        <w:fldChar w:fldCharType="separate"/>
      </w:r>
      <w:r>
        <w:t>83</w:t>
      </w:r>
      <w:r>
        <w:fldChar w:fldCharType="end"/>
      </w:r>
    </w:p>
    <w:p w14:paraId="4BAEE850" w14:textId="322AB2CD" w:rsidR="00623F4A" w:rsidRDefault="00623F4A">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85 \h </w:instrText>
      </w:r>
      <w:r>
        <w:fldChar w:fldCharType="separate"/>
      </w:r>
      <w:r>
        <w:t>83</w:t>
      </w:r>
      <w:r>
        <w:fldChar w:fldCharType="end"/>
      </w:r>
    </w:p>
    <w:p w14:paraId="1013341C" w14:textId="689D53A2" w:rsidR="00623F4A" w:rsidRDefault="00623F4A">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86 \h </w:instrText>
      </w:r>
      <w:r>
        <w:fldChar w:fldCharType="separate"/>
      </w:r>
      <w:r>
        <w:t>83</w:t>
      </w:r>
      <w:r>
        <w:fldChar w:fldCharType="end"/>
      </w:r>
    </w:p>
    <w:p w14:paraId="4BC2D0FD" w14:textId="1AF6C295" w:rsidR="00623F4A" w:rsidRDefault="00623F4A">
      <w:pPr>
        <w:pStyle w:val="TOC4"/>
        <w:rPr>
          <w:rFonts w:asciiTheme="minorHAnsi" w:eastAsiaTheme="minorEastAsia" w:hAnsiTheme="minorHAnsi" w:cstheme="minorBidi"/>
          <w:kern w:val="2"/>
          <w:sz w:val="22"/>
          <w:szCs w:val="22"/>
          <w14:ligatures w14:val="standardContextual"/>
        </w:rPr>
      </w:pPr>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87 \h </w:instrText>
      </w:r>
      <w:r>
        <w:fldChar w:fldCharType="separate"/>
      </w:r>
      <w:r>
        <w:t>84</w:t>
      </w:r>
      <w:r>
        <w:fldChar w:fldCharType="end"/>
      </w:r>
    </w:p>
    <w:p w14:paraId="0BD86A4E" w14:textId="2B388323" w:rsidR="00623F4A" w:rsidRDefault="00623F4A">
      <w:pPr>
        <w:pStyle w:val="TOC4"/>
        <w:rPr>
          <w:rFonts w:asciiTheme="minorHAnsi" w:eastAsiaTheme="minorEastAsia" w:hAnsiTheme="minorHAnsi" w:cstheme="minorBidi"/>
          <w:kern w:val="2"/>
          <w:sz w:val="22"/>
          <w:szCs w:val="22"/>
          <w14:ligatures w14:val="standardContextual"/>
        </w:rPr>
      </w:pPr>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88 \h </w:instrText>
      </w:r>
      <w:r>
        <w:fldChar w:fldCharType="separate"/>
      </w:r>
      <w:r>
        <w:t>84</w:t>
      </w:r>
      <w:r>
        <w:fldChar w:fldCharType="end"/>
      </w:r>
    </w:p>
    <w:p w14:paraId="0872F780" w14:textId="55D7D30A"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cs="Arial"/>
        </w:rPr>
        <w:t>8.6.5</w:t>
      </w:r>
      <w:r>
        <w:rPr>
          <w:rFonts w:asciiTheme="minorHAnsi" w:eastAsiaTheme="minorEastAsia" w:hAnsiTheme="minorHAnsi" w:cstheme="minorBidi"/>
          <w:kern w:val="2"/>
          <w:sz w:val="22"/>
          <w:szCs w:val="22"/>
          <w14:ligatures w14:val="standardContextual"/>
        </w:rPr>
        <w:tab/>
      </w:r>
      <w:r w:rsidRPr="0042796B">
        <w:rPr>
          <w:rFonts w:cs="Arial"/>
        </w:rPr>
        <w:t>MeNB initiated SeNB Release</w:t>
      </w:r>
      <w:r>
        <w:tab/>
      </w:r>
      <w:r>
        <w:fldChar w:fldCharType="begin"/>
      </w:r>
      <w:r>
        <w:instrText xml:space="preserve"> PAGEREF _Toc153533589 \h </w:instrText>
      </w:r>
      <w:r>
        <w:fldChar w:fldCharType="separate"/>
      </w:r>
      <w:r>
        <w:t>85</w:t>
      </w:r>
      <w:r>
        <w:fldChar w:fldCharType="end"/>
      </w:r>
    </w:p>
    <w:p w14:paraId="3D8D8FB7" w14:textId="1007BC95"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5.1</w:t>
      </w:r>
      <w:r>
        <w:rPr>
          <w:rFonts w:asciiTheme="minorHAnsi" w:eastAsiaTheme="minorEastAsia" w:hAnsiTheme="minorHAnsi" w:cstheme="minorBidi"/>
          <w:kern w:val="2"/>
          <w:sz w:val="22"/>
          <w:szCs w:val="22"/>
          <w14:ligatures w14:val="standardContextual"/>
        </w:rPr>
        <w:tab/>
      </w:r>
      <w:r w:rsidRPr="0042796B">
        <w:rPr>
          <w:rFonts w:cs="Arial"/>
        </w:rPr>
        <w:t>General</w:t>
      </w:r>
      <w:r>
        <w:tab/>
      </w:r>
      <w:r>
        <w:fldChar w:fldCharType="begin"/>
      </w:r>
      <w:r>
        <w:instrText xml:space="preserve"> PAGEREF _Toc153533590 \h </w:instrText>
      </w:r>
      <w:r>
        <w:fldChar w:fldCharType="separate"/>
      </w:r>
      <w:r>
        <w:t>85</w:t>
      </w:r>
      <w:r>
        <w:fldChar w:fldCharType="end"/>
      </w:r>
    </w:p>
    <w:p w14:paraId="7ACF2B61" w14:textId="20FFC948"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5.2</w:t>
      </w:r>
      <w:r>
        <w:rPr>
          <w:rFonts w:asciiTheme="minorHAnsi" w:eastAsiaTheme="minorEastAsia" w:hAnsiTheme="minorHAnsi" w:cstheme="minorBidi"/>
          <w:kern w:val="2"/>
          <w:sz w:val="22"/>
          <w:szCs w:val="22"/>
          <w14:ligatures w14:val="standardContextual"/>
        </w:rPr>
        <w:tab/>
      </w:r>
      <w:r w:rsidRPr="0042796B">
        <w:rPr>
          <w:rFonts w:cs="Arial"/>
        </w:rPr>
        <w:t>Successful Operation</w:t>
      </w:r>
      <w:r>
        <w:tab/>
      </w:r>
      <w:r>
        <w:fldChar w:fldCharType="begin"/>
      </w:r>
      <w:r>
        <w:instrText xml:space="preserve"> PAGEREF _Toc153533591 \h </w:instrText>
      </w:r>
      <w:r>
        <w:fldChar w:fldCharType="separate"/>
      </w:r>
      <w:r>
        <w:t>85</w:t>
      </w:r>
      <w:r>
        <w:fldChar w:fldCharType="end"/>
      </w:r>
    </w:p>
    <w:p w14:paraId="78C02883" w14:textId="4C2F668C"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5.3</w:t>
      </w:r>
      <w:r>
        <w:rPr>
          <w:rFonts w:asciiTheme="minorHAnsi" w:eastAsiaTheme="minorEastAsia" w:hAnsiTheme="minorHAnsi" w:cstheme="minorBidi"/>
          <w:kern w:val="2"/>
          <w:sz w:val="22"/>
          <w:szCs w:val="22"/>
          <w14:ligatures w14:val="standardContextual"/>
        </w:rPr>
        <w:tab/>
      </w:r>
      <w:r w:rsidRPr="0042796B">
        <w:rPr>
          <w:rFonts w:cs="Arial"/>
        </w:rPr>
        <w:t>Unsuccessful Operation</w:t>
      </w:r>
      <w:r>
        <w:tab/>
      </w:r>
      <w:r>
        <w:fldChar w:fldCharType="begin"/>
      </w:r>
      <w:r>
        <w:instrText xml:space="preserve"> PAGEREF _Toc153533592 \h </w:instrText>
      </w:r>
      <w:r>
        <w:fldChar w:fldCharType="separate"/>
      </w:r>
      <w:r>
        <w:t>85</w:t>
      </w:r>
      <w:r>
        <w:fldChar w:fldCharType="end"/>
      </w:r>
    </w:p>
    <w:p w14:paraId="7EDF2897" w14:textId="0D9F6DB9"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5.4</w:t>
      </w:r>
      <w:r>
        <w:rPr>
          <w:rFonts w:asciiTheme="minorHAnsi" w:eastAsiaTheme="minorEastAsia" w:hAnsiTheme="minorHAnsi" w:cstheme="minorBidi"/>
          <w:kern w:val="2"/>
          <w:sz w:val="22"/>
          <w:szCs w:val="22"/>
          <w14:ligatures w14:val="standardContextual"/>
        </w:rPr>
        <w:tab/>
      </w:r>
      <w:r w:rsidRPr="0042796B">
        <w:rPr>
          <w:rFonts w:cs="Arial"/>
        </w:rPr>
        <w:t>Abnormal Conditions</w:t>
      </w:r>
      <w:r>
        <w:tab/>
      </w:r>
      <w:r>
        <w:fldChar w:fldCharType="begin"/>
      </w:r>
      <w:r>
        <w:instrText xml:space="preserve"> PAGEREF _Toc153533593 \h </w:instrText>
      </w:r>
      <w:r>
        <w:fldChar w:fldCharType="separate"/>
      </w:r>
      <w:r>
        <w:t>86</w:t>
      </w:r>
      <w:r>
        <w:fldChar w:fldCharType="end"/>
      </w:r>
    </w:p>
    <w:p w14:paraId="52252490" w14:textId="265AF9B9" w:rsidR="00623F4A" w:rsidRDefault="00623F4A">
      <w:pPr>
        <w:pStyle w:val="TOC3"/>
        <w:rPr>
          <w:rFonts w:asciiTheme="minorHAnsi" w:eastAsiaTheme="minorEastAsia" w:hAnsiTheme="minorHAnsi" w:cstheme="minorBidi"/>
          <w:kern w:val="2"/>
          <w:sz w:val="22"/>
          <w:szCs w:val="22"/>
          <w14:ligatures w14:val="standardContextual"/>
        </w:rPr>
      </w:pPr>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r>
      <w:r>
        <w:instrText xml:space="preserve"> PAGEREF _Toc153533594 \h </w:instrText>
      </w:r>
      <w:r>
        <w:fldChar w:fldCharType="separate"/>
      </w:r>
      <w:r>
        <w:t>86</w:t>
      </w:r>
      <w:r>
        <w:fldChar w:fldCharType="end"/>
      </w:r>
    </w:p>
    <w:p w14:paraId="75F87DF4" w14:textId="28C5DE6E" w:rsidR="00623F4A" w:rsidRDefault="00623F4A">
      <w:pPr>
        <w:pStyle w:val="TOC4"/>
        <w:rPr>
          <w:rFonts w:asciiTheme="minorHAnsi" w:eastAsiaTheme="minorEastAsia" w:hAnsiTheme="minorHAnsi" w:cstheme="minorBidi"/>
          <w:kern w:val="2"/>
          <w:sz w:val="22"/>
          <w:szCs w:val="22"/>
          <w14:ligatures w14:val="standardContextual"/>
        </w:rPr>
      </w:pPr>
      <w:r>
        <w:t>8.6.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595 \h </w:instrText>
      </w:r>
      <w:r>
        <w:fldChar w:fldCharType="separate"/>
      </w:r>
      <w:r>
        <w:t>86</w:t>
      </w:r>
      <w:r>
        <w:fldChar w:fldCharType="end"/>
      </w:r>
    </w:p>
    <w:p w14:paraId="5904EB15" w14:textId="3ACAC17A" w:rsidR="00623F4A" w:rsidRDefault="00623F4A">
      <w:pPr>
        <w:pStyle w:val="TOC4"/>
        <w:rPr>
          <w:rFonts w:asciiTheme="minorHAnsi" w:eastAsiaTheme="minorEastAsia" w:hAnsiTheme="minorHAnsi" w:cstheme="minorBidi"/>
          <w:kern w:val="2"/>
          <w:sz w:val="22"/>
          <w:szCs w:val="22"/>
          <w14:ligatures w14:val="standardContextual"/>
        </w:rPr>
      </w:pPr>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596 \h </w:instrText>
      </w:r>
      <w:r>
        <w:fldChar w:fldCharType="separate"/>
      </w:r>
      <w:r>
        <w:t>86</w:t>
      </w:r>
      <w:r>
        <w:fldChar w:fldCharType="end"/>
      </w:r>
    </w:p>
    <w:p w14:paraId="2CBB5EC5" w14:textId="44566A4A" w:rsidR="00623F4A" w:rsidRDefault="00623F4A">
      <w:pPr>
        <w:pStyle w:val="TOC4"/>
        <w:rPr>
          <w:rFonts w:asciiTheme="minorHAnsi" w:eastAsiaTheme="minorEastAsia" w:hAnsiTheme="minorHAnsi" w:cstheme="minorBidi"/>
          <w:kern w:val="2"/>
          <w:sz w:val="22"/>
          <w:szCs w:val="22"/>
          <w14:ligatures w14:val="standardContextual"/>
        </w:rPr>
      </w:pPr>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597 \h </w:instrText>
      </w:r>
      <w:r>
        <w:fldChar w:fldCharType="separate"/>
      </w:r>
      <w:r>
        <w:t>86</w:t>
      </w:r>
      <w:r>
        <w:fldChar w:fldCharType="end"/>
      </w:r>
    </w:p>
    <w:p w14:paraId="2B2F72C0" w14:textId="4B487642" w:rsidR="00623F4A" w:rsidRDefault="00623F4A">
      <w:pPr>
        <w:pStyle w:val="TOC4"/>
        <w:rPr>
          <w:rFonts w:asciiTheme="minorHAnsi" w:eastAsiaTheme="minorEastAsia" w:hAnsiTheme="minorHAnsi" w:cstheme="minorBidi"/>
          <w:kern w:val="2"/>
          <w:sz w:val="22"/>
          <w:szCs w:val="22"/>
          <w14:ligatures w14:val="standardContextual"/>
        </w:rPr>
      </w:pPr>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598 \h </w:instrText>
      </w:r>
      <w:r>
        <w:fldChar w:fldCharType="separate"/>
      </w:r>
      <w:r>
        <w:t>86</w:t>
      </w:r>
      <w:r>
        <w:fldChar w:fldCharType="end"/>
      </w:r>
    </w:p>
    <w:p w14:paraId="5651F8A7" w14:textId="08EF918E" w:rsidR="00623F4A" w:rsidRDefault="00623F4A">
      <w:pPr>
        <w:pStyle w:val="TOC3"/>
        <w:rPr>
          <w:rFonts w:asciiTheme="minorHAnsi" w:eastAsiaTheme="minorEastAsia" w:hAnsiTheme="minorHAnsi" w:cstheme="minorBidi"/>
          <w:kern w:val="2"/>
          <w:sz w:val="22"/>
          <w:szCs w:val="22"/>
          <w14:ligatures w14:val="standardContextual"/>
        </w:rPr>
      </w:pPr>
      <w:r>
        <w:t>8.6.7</w:t>
      </w:r>
      <w:r>
        <w:rPr>
          <w:rFonts w:asciiTheme="minorHAnsi" w:eastAsiaTheme="minorEastAsia" w:hAnsiTheme="minorHAnsi" w:cstheme="minorBidi"/>
          <w:kern w:val="2"/>
          <w:sz w:val="22"/>
          <w:szCs w:val="22"/>
          <w14:ligatures w14:val="standardContextual"/>
        </w:rPr>
        <w:tab/>
      </w:r>
      <w:r>
        <w:t>SeNB Counter Check</w:t>
      </w:r>
      <w:r>
        <w:tab/>
      </w:r>
      <w:r>
        <w:fldChar w:fldCharType="begin"/>
      </w:r>
      <w:r>
        <w:instrText xml:space="preserve"> PAGEREF _Toc153533599 \h </w:instrText>
      </w:r>
      <w:r>
        <w:fldChar w:fldCharType="separate"/>
      </w:r>
      <w:r>
        <w:t>87</w:t>
      </w:r>
      <w:r>
        <w:fldChar w:fldCharType="end"/>
      </w:r>
    </w:p>
    <w:p w14:paraId="21BD14C2" w14:textId="4B8EEB0F"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7.1</w:t>
      </w:r>
      <w:r>
        <w:rPr>
          <w:rFonts w:asciiTheme="minorHAnsi" w:eastAsiaTheme="minorEastAsia" w:hAnsiTheme="minorHAnsi" w:cstheme="minorBidi"/>
          <w:kern w:val="2"/>
          <w:sz w:val="22"/>
          <w:szCs w:val="22"/>
          <w14:ligatures w14:val="standardContextual"/>
        </w:rPr>
        <w:tab/>
      </w:r>
      <w:r w:rsidRPr="0042796B">
        <w:rPr>
          <w:rFonts w:cs="Arial"/>
        </w:rPr>
        <w:t>General</w:t>
      </w:r>
      <w:r>
        <w:tab/>
      </w:r>
      <w:r>
        <w:fldChar w:fldCharType="begin"/>
      </w:r>
      <w:r>
        <w:instrText xml:space="preserve"> PAGEREF _Toc153533600 \h </w:instrText>
      </w:r>
      <w:r>
        <w:fldChar w:fldCharType="separate"/>
      </w:r>
      <w:r>
        <w:t>87</w:t>
      </w:r>
      <w:r>
        <w:fldChar w:fldCharType="end"/>
      </w:r>
    </w:p>
    <w:p w14:paraId="6DD21424" w14:textId="1C1F4C0E"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7.2</w:t>
      </w:r>
      <w:r>
        <w:rPr>
          <w:rFonts w:asciiTheme="minorHAnsi" w:eastAsiaTheme="minorEastAsia" w:hAnsiTheme="minorHAnsi" w:cstheme="minorBidi"/>
          <w:kern w:val="2"/>
          <w:sz w:val="22"/>
          <w:szCs w:val="22"/>
          <w14:ligatures w14:val="standardContextual"/>
        </w:rPr>
        <w:tab/>
      </w:r>
      <w:r w:rsidRPr="0042796B">
        <w:rPr>
          <w:rFonts w:cs="Arial"/>
        </w:rPr>
        <w:t>Successful Operation</w:t>
      </w:r>
      <w:r>
        <w:tab/>
      </w:r>
      <w:r>
        <w:fldChar w:fldCharType="begin"/>
      </w:r>
      <w:r>
        <w:instrText xml:space="preserve"> PAGEREF _Toc153533601 \h </w:instrText>
      </w:r>
      <w:r>
        <w:fldChar w:fldCharType="separate"/>
      </w:r>
      <w:r>
        <w:t>87</w:t>
      </w:r>
      <w:r>
        <w:fldChar w:fldCharType="end"/>
      </w:r>
    </w:p>
    <w:p w14:paraId="2F5B95BA" w14:textId="18F1F848"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7.3</w:t>
      </w:r>
      <w:r>
        <w:rPr>
          <w:rFonts w:asciiTheme="minorHAnsi" w:eastAsiaTheme="minorEastAsia" w:hAnsiTheme="minorHAnsi" w:cstheme="minorBidi"/>
          <w:kern w:val="2"/>
          <w:sz w:val="22"/>
          <w:szCs w:val="22"/>
          <w14:ligatures w14:val="standardContextual"/>
        </w:rPr>
        <w:tab/>
      </w:r>
      <w:r w:rsidRPr="0042796B">
        <w:rPr>
          <w:rFonts w:cs="Arial"/>
        </w:rPr>
        <w:t>Unsuccessful Operation</w:t>
      </w:r>
      <w:r>
        <w:tab/>
      </w:r>
      <w:r>
        <w:fldChar w:fldCharType="begin"/>
      </w:r>
      <w:r>
        <w:instrText xml:space="preserve"> PAGEREF _Toc153533602 \h </w:instrText>
      </w:r>
      <w:r>
        <w:fldChar w:fldCharType="separate"/>
      </w:r>
      <w:r>
        <w:t>87</w:t>
      </w:r>
      <w:r>
        <w:fldChar w:fldCharType="end"/>
      </w:r>
    </w:p>
    <w:p w14:paraId="678BC2BB" w14:textId="23CC59BF"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8.6.7.4</w:t>
      </w:r>
      <w:r>
        <w:rPr>
          <w:rFonts w:asciiTheme="minorHAnsi" w:eastAsiaTheme="minorEastAsia" w:hAnsiTheme="minorHAnsi" w:cstheme="minorBidi"/>
          <w:kern w:val="2"/>
          <w:sz w:val="22"/>
          <w:szCs w:val="22"/>
          <w14:ligatures w14:val="standardContextual"/>
        </w:rPr>
        <w:tab/>
      </w:r>
      <w:r w:rsidRPr="0042796B">
        <w:rPr>
          <w:rFonts w:cs="Arial"/>
        </w:rPr>
        <w:t>Abnormal Conditions</w:t>
      </w:r>
      <w:r>
        <w:tab/>
      </w:r>
      <w:r>
        <w:fldChar w:fldCharType="begin"/>
      </w:r>
      <w:r>
        <w:instrText xml:space="preserve"> PAGEREF _Toc153533603 \h </w:instrText>
      </w:r>
      <w:r>
        <w:fldChar w:fldCharType="separate"/>
      </w:r>
      <w:r>
        <w:t>87</w:t>
      </w:r>
      <w:r>
        <w:fldChar w:fldCharType="end"/>
      </w:r>
    </w:p>
    <w:p w14:paraId="77BA68AE" w14:textId="0C5EF6DE" w:rsidR="00623F4A" w:rsidRDefault="00623F4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r>
      <w:r>
        <w:instrText xml:space="preserve"> PAGEREF _Toc153533604 \h </w:instrText>
      </w:r>
      <w:r>
        <w:fldChar w:fldCharType="separate"/>
      </w:r>
      <w:r>
        <w:t>87</w:t>
      </w:r>
      <w:r>
        <w:fldChar w:fldCharType="end"/>
      </w:r>
    </w:p>
    <w:p w14:paraId="454ED8DE" w14:textId="6BB8BE0E" w:rsidR="00623F4A" w:rsidRDefault="00623F4A">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EN-DC X2 Setup</w:t>
      </w:r>
      <w:r>
        <w:tab/>
      </w:r>
      <w:r>
        <w:fldChar w:fldCharType="begin"/>
      </w:r>
      <w:r>
        <w:instrText xml:space="preserve"> PAGEREF _Toc153533605 \h </w:instrText>
      </w:r>
      <w:r>
        <w:fldChar w:fldCharType="separate"/>
      </w:r>
      <w:r>
        <w:t>87</w:t>
      </w:r>
      <w:r>
        <w:fldChar w:fldCharType="end"/>
      </w:r>
    </w:p>
    <w:p w14:paraId="7CE287A6" w14:textId="3548253D" w:rsidR="00623F4A" w:rsidRDefault="00623F4A">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06 \h </w:instrText>
      </w:r>
      <w:r>
        <w:fldChar w:fldCharType="separate"/>
      </w:r>
      <w:r>
        <w:t>87</w:t>
      </w:r>
      <w:r>
        <w:fldChar w:fldCharType="end"/>
      </w:r>
    </w:p>
    <w:p w14:paraId="197AE4B1" w14:textId="2F7A5926" w:rsidR="00623F4A" w:rsidRDefault="00623F4A">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07 \h </w:instrText>
      </w:r>
      <w:r>
        <w:fldChar w:fldCharType="separate"/>
      </w:r>
      <w:r>
        <w:t>88</w:t>
      </w:r>
      <w:r>
        <w:fldChar w:fldCharType="end"/>
      </w:r>
    </w:p>
    <w:p w14:paraId="1AA417AB" w14:textId="173E6CCA" w:rsidR="00623F4A" w:rsidRDefault="00623F4A">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08 \h </w:instrText>
      </w:r>
      <w:r>
        <w:fldChar w:fldCharType="separate"/>
      </w:r>
      <w:r>
        <w:t>90</w:t>
      </w:r>
      <w:r>
        <w:fldChar w:fldCharType="end"/>
      </w:r>
    </w:p>
    <w:p w14:paraId="242CCBE5" w14:textId="7B0BBF5D" w:rsidR="00623F4A" w:rsidRDefault="00623F4A">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09 \h </w:instrText>
      </w:r>
      <w:r>
        <w:fldChar w:fldCharType="separate"/>
      </w:r>
      <w:r>
        <w:t>91</w:t>
      </w:r>
      <w:r>
        <w:fldChar w:fldCharType="end"/>
      </w:r>
    </w:p>
    <w:p w14:paraId="6596E2AF" w14:textId="0D252E3A" w:rsidR="00623F4A" w:rsidRDefault="00623F4A">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r>
      <w:r>
        <w:instrText xml:space="preserve"> PAGEREF _Toc153533610 \h </w:instrText>
      </w:r>
      <w:r>
        <w:fldChar w:fldCharType="separate"/>
      </w:r>
      <w:r>
        <w:t>91</w:t>
      </w:r>
      <w:r>
        <w:fldChar w:fldCharType="end"/>
      </w:r>
    </w:p>
    <w:p w14:paraId="68835340" w14:textId="53391243" w:rsidR="00623F4A" w:rsidRDefault="00623F4A">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11 \h </w:instrText>
      </w:r>
      <w:r>
        <w:fldChar w:fldCharType="separate"/>
      </w:r>
      <w:r>
        <w:t>91</w:t>
      </w:r>
      <w:r>
        <w:fldChar w:fldCharType="end"/>
      </w:r>
    </w:p>
    <w:p w14:paraId="111DABE0" w14:textId="4931474B" w:rsidR="00623F4A" w:rsidRDefault="00623F4A">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12 \h </w:instrText>
      </w:r>
      <w:r>
        <w:fldChar w:fldCharType="separate"/>
      </w:r>
      <w:r>
        <w:t>91</w:t>
      </w:r>
      <w:r>
        <w:fldChar w:fldCharType="end"/>
      </w:r>
    </w:p>
    <w:p w14:paraId="3A5759E3" w14:textId="2253B496" w:rsidR="00623F4A" w:rsidRDefault="00623F4A">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13 \h </w:instrText>
      </w:r>
      <w:r>
        <w:fldChar w:fldCharType="separate"/>
      </w:r>
      <w:r>
        <w:t>95</w:t>
      </w:r>
      <w:r>
        <w:fldChar w:fldCharType="end"/>
      </w:r>
    </w:p>
    <w:p w14:paraId="44202511" w14:textId="66C7E828" w:rsidR="00623F4A" w:rsidRDefault="00623F4A">
      <w:pPr>
        <w:pStyle w:val="TOC4"/>
        <w:rPr>
          <w:rFonts w:asciiTheme="minorHAnsi" w:eastAsiaTheme="minorEastAsia" w:hAnsiTheme="minorHAnsi" w:cstheme="minorBidi"/>
          <w:kern w:val="2"/>
          <w:sz w:val="22"/>
          <w:szCs w:val="22"/>
          <w14:ligatures w14:val="standardContextual"/>
        </w:rPr>
      </w:pPr>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14 \h </w:instrText>
      </w:r>
      <w:r>
        <w:fldChar w:fldCharType="separate"/>
      </w:r>
      <w:r>
        <w:t>95</w:t>
      </w:r>
      <w:r>
        <w:fldChar w:fldCharType="end"/>
      </w:r>
    </w:p>
    <w:p w14:paraId="203AE195" w14:textId="4014AE3B" w:rsidR="00623F4A" w:rsidRDefault="00623F4A">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r>
      <w:r>
        <w:instrText xml:space="preserve"> PAGEREF _Toc153533615 \h </w:instrText>
      </w:r>
      <w:r>
        <w:fldChar w:fldCharType="separate"/>
      </w:r>
      <w:r>
        <w:t>95</w:t>
      </w:r>
      <w:r>
        <w:fldChar w:fldCharType="end"/>
      </w:r>
    </w:p>
    <w:p w14:paraId="0DECD3E5" w14:textId="111096A0" w:rsidR="00623F4A" w:rsidRDefault="00623F4A">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16 \h </w:instrText>
      </w:r>
      <w:r>
        <w:fldChar w:fldCharType="separate"/>
      </w:r>
      <w:r>
        <w:t>95</w:t>
      </w:r>
      <w:r>
        <w:fldChar w:fldCharType="end"/>
      </w:r>
    </w:p>
    <w:p w14:paraId="5189A599" w14:textId="5B8772A5" w:rsidR="00623F4A" w:rsidRDefault="00623F4A">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17 \h </w:instrText>
      </w:r>
      <w:r>
        <w:fldChar w:fldCharType="separate"/>
      </w:r>
      <w:r>
        <w:t>96</w:t>
      </w:r>
      <w:r>
        <w:fldChar w:fldCharType="end"/>
      </w:r>
    </w:p>
    <w:p w14:paraId="28A2BB45" w14:textId="4A2DF951" w:rsidR="00623F4A" w:rsidRDefault="00623F4A">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18 \h </w:instrText>
      </w:r>
      <w:r>
        <w:fldChar w:fldCharType="separate"/>
      </w:r>
      <w:r>
        <w:t>96</w:t>
      </w:r>
      <w:r>
        <w:fldChar w:fldCharType="end"/>
      </w:r>
    </w:p>
    <w:p w14:paraId="05F713FF" w14:textId="69FCE802" w:rsidR="00623F4A" w:rsidRDefault="00623F4A">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19 \h </w:instrText>
      </w:r>
      <w:r>
        <w:fldChar w:fldCharType="separate"/>
      </w:r>
      <w:r>
        <w:t>96</w:t>
      </w:r>
      <w:r>
        <w:fldChar w:fldCharType="end"/>
      </w:r>
    </w:p>
    <w:p w14:paraId="72C6CD83" w14:textId="71FC0B6D" w:rsidR="00623F4A" w:rsidRDefault="00623F4A">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r>
      <w:r>
        <w:instrText xml:space="preserve"> PAGEREF _Toc153533620 \h </w:instrText>
      </w:r>
      <w:r>
        <w:fldChar w:fldCharType="separate"/>
      </w:r>
      <w:r>
        <w:t>97</w:t>
      </w:r>
      <w:r>
        <w:fldChar w:fldCharType="end"/>
      </w:r>
    </w:p>
    <w:p w14:paraId="4FC71D6A" w14:textId="76B07207" w:rsidR="00623F4A" w:rsidRDefault="00623F4A">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21 \h </w:instrText>
      </w:r>
      <w:r>
        <w:fldChar w:fldCharType="separate"/>
      </w:r>
      <w:r>
        <w:t>97</w:t>
      </w:r>
      <w:r>
        <w:fldChar w:fldCharType="end"/>
      </w:r>
    </w:p>
    <w:p w14:paraId="24C04B0B" w14:textId="2C51D29F" w:rsidR="00623F4A" w:rsidRDefault="00623F4A">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22 \h </w:instrText>
      </w:r>
      <w:r>
        <w:fldChar w:fldCharType="separate"/>
      </w:r>
      <w:r>
        <w:t>97</w:t>
      </w:r>
      <w:r>
        <w:fldChar w:fldCharType="end"/>
      </w:r>
    </w:p>
    <w:p w14:paraId="000BAF2E" w14:textId="5B2EFCFE" w:rsidR="00623F4A" w:rsidRDefault="00623F4A">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23 \h </w:instrText>
      </w:r>
      <w:r>
        <w:fldChar w:fldCharType="separate"/>
      </w:r>
      <w:r>
        <w:t>101</w:t>
      </w:r>
      <w:r>
        <w:fldChar w:fldCharType="end"/>
      </w:r>
    </w:p>
    <w:p w14:paraId="5B4C2471" w14:textId="44E664B0" w:rsidR="00623F4A" w:rsidRDefault="00623F4A">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24 \h </w:instrText>
      </w:r>
      <w:r>
        <w:fldChar w:fldCharType="separate"/>
      </w:r>
      <w:r>
        <w:t>101</w:t>
      </w:r>
      <w:r>
        <w:fldChar w:fldCharType="end"/>
      </w:r>
    </w:p>
    <w:p w14:paraId="131EEDC1" w14:textId="75B0EE50" w:rsidR="00623F4A" w:rsidRDefault="00623F4A">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r>
      <w:r>
        <w:instrText xml:space="preserve"> PAGEREF _Toc153533625 \h </w:instrText>
      </w:r>
      <w:r>
        <w:fldChar w:fldCharType="separate"/>
      </w:r>
      <w:r>
        <w:t>102</w:t>
      </w:r>
      <w:r>
        <w:fldChar w:fldCharType="end"/>
      </w:r>
    </w:p>
    <w:p w14:paraId="2493B90A" w14:textId="1FD14E25" w:rsidR="00623F4A" w:rsidRDefault="00623F4A">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26 \h </w:instrText>
      </w:r>
      <w:r>
        <w:fldChar w:fldCharType="separate"/>
      </w:r>
      <w:r>
        <w:t>102</w:t>
      </w:r>
      <w:r>
        <w:fldChar w:fldCharType="end"/>
      </w:r>
    </w:p>
    <w:p w14:paraId="522E89C0" w14:textId="63EE3BCD" w:rsidR="00623F4A" w:rsidRDefault="00623F4A">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27 \h </w:instrText>
      </w:r>
      <w:r>
        <w:fldChar w:fldCharType="separate"/>
      </w:r>
      <w:r>
        <w:t>102</w:t>
      </w:r>
      <w:r>
        <w:fldChar w:fldCharType="end"/>
      </w:r>
    </w:p>
    <w:p w14:paraId="5E6771C6" w14:textId="3A0948AF" w:rsidR="00623F4A" w:rsidRDefault="00623F4A">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28 \h </w:instrText>
      </w:r>
      <w:r>
        <w:fldChar w:fldCharType="separate"/>
      </w:r>
      <w:r>
        <w:t>103</w:t>
      </w:r>
      <w:r>
        <w:fldChar w:fldCharType="end"/>
      </w:r>
    </w:p>
    <w:p w14:paraId="4184AFC4" w14:textId="33F433F9" w:rsidR="00623F4A" w:rsidRDefault="00623F4A">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r>
      <w:r>
        <w:instrText xml:space="preserve"> PAGEREF _Toc153533629 \h </w:instrText>
      </w:r>
      <w:r>
        <w:fldChar w:fldCharType="separate"/>
      </w:r>
      <w:r>
        <w:t>103</w:t>
      </w:r>
      <w:r>
        <w:fldChar w:fldCharType="end"/>
      </w:r>
    </w:p>
    <w:p w14:paraId="1A57CF31" w14:textId="75EB42DC" w:rsidR="00623F4A" w:rsidRDefault="00623F4A">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30 \h </w:instrText>
      </w:r>
      <w:r>
        <w:fldChar w:fldCharType="separate"/>
      </w:r>
      <w:r>
        <w:t>103</w:t>
      </w:r>
      <w:r>
        <w:fldChar w:fldCharType="end"/>
      </w:r>
    </w:p>
    <w:p w14:paraId="35B44E3D" w14:textId="0FCA5D75" w:rsidR="00623F4A" w:rsidRDefault="00623F4A">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31 \h </w:instrText>
      </w:r>
      <w:r>
        <w:fldChar w:fldCharType="separate"/>
      </w:r>
      <w:r>
        <w:t>103</w:t>
      </w:r>
      <w:r>
        <w:fldChar w:fldCharType="end"/>
      </w:r>
    </w:p>
    <w:p w14:paraId="612A3FEB" w14:textId="5BA34BE4" w:rsidR="00623F4A" w:rsidRDefault="00623F4A">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32 \h </w:instrText>
      </w:r>
      <w:r>
        <w:fldChar w:fldCharType="separate"/>
      </w:r>
      <w:r>
        <w:t>108</w:t>
      </w:r>
      <w:r>
        <w:fldChar w:fldCharType="end"/>
      </w:r>
    </w:p>
    <w:p w14:paraId="2CE2F855" w14:textId="11A3AAC9" w:rsidR="00623F4A" w:rsidRDefault="00623F4A">
      <w:pPr>
        <w:pStyle w:val="TOC4"/>
        <w:rPr>
          <w:rFonts w:asciiTheme="minorHAnsi" w:eastAsiaTheme="minorEastAsia" w:hAnsiTheme="minorHAnsi" w:cstheme="minorBidi"/>
          <w:kern w:val="2"/>
          <w:sz w:val="22"/>
          <w:szCs w:val="22"/>
          <w14:ligatures w14:val="standardContextual"/>
        </w:rPr>
      </w:pPr>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33 \h </w:instrText>
      </w:r>
      <w:r>
        <w:fldChar w:fldCharType="separate"/>
      </w:r>
      <w:r>
        <w:t>108</w:t>
      </w:r>
      <w:r>
        <w:fldChar w:fldCharType="end"/>
      </w:r>
    </w:p>
    <w:p w14:paraId="1A5DA62E" w14:textId="0F1D8A87" w:rsidR="00623F4A" w:rsidRDefault="00623F4A">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r>
      <w:r>
        <w:instrText xml:space="preserve"> PAGEREF _Toc153533634 \h </w:instrText>
      </w:r>
      <w:r>
        <w:fldChar w:fldCharType="separate"/>
      </w:r>
      <w:r>
        <w:t>110</w:t>
      </w:r>
      <w:r>
        <w:fldChar w:fldCharType="end"/>
      </w:r>
    </w:p>
    <w:p w14:paraId="15BCE943" w14:textId="05119003" w:rsidR="00623F4A" w:rsidRDefault="00623F4A">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35 \h </w:instrText>
      </w:r>
      <w:r>
        <w:fldChar w:fldCharType="separate"/>
      </w:r>
      <w:r>
        <w:t>110</w:t>
      </w:r>
      <w:r>
        <w:fldChar w:fldCharType="end"/>
      </w:r>
    </w:p>
    <w:p w14:paraId="0B4D6BCF" w14:textId="39DE469B" w:rsidR="00623F4A" w:rsidRDefault="00623F4A">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36 \h </w:instrText>
      </w:r>
      <w:r>
        <w:fldChar w:fldCharType="separate"/>
      </w:r>
      <w:r>
        <w:t>110</w:t>
      </w:r>
      <w:r>
        <w:fldChar w:fldCharType="end"/>
      </w:r>
    </w:p>
    <w:p w14:paraId="342DAE14" w14:textId="4F31060A" w:rsidR="00623F4A" w:rsidRDefault="00623F4A">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37 \h </w:instrText>
      </w:r>
      <w:r>
        <w:fldChar w:fldCharType="separate"/>
      </w:r>
      <w:r>
        <w:t>112</w:t>
      </w:r>
      <w:r>
        <w:fldChar w:fldCharType="end"/>
      </w:r>
    </w:p>
    <w:p w14:paraId="577C12DA" w14:textId="32554B7A" w:rsidR="00623F4A" w:rsidRDefault="00623F4A">
      <w:pPr>
        <w:pStyle w:val="TOC4"/>
        <w:rPr>
          <w:rFonts w:asciiTheme="minorHAnsi" w:eastAsiaTheme="minorEastAsia" w:hAnsiTheme="minorHAnsi" w:cstheme="minorBidi"/>
          <w:kern w:val="2"/>
          <w:sz w:val="22"/>
          <w:szCs w:val="22"/>
          <w14:ligatures w14:val="standardContextual"/>
        </w:rPr>
      </w:pPr>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38 \h </w:instrText>
      </w:r>
      <w:r>
        <w:fldChar w:fldCharType="separate"/>
      </w:r>
      <w:r>
        <w:t>112</w:t>
      </w:r>
      <w:r>
        <w:fldChar w:fldCharType="end"/>
      </w:r>
    </w:p>
    <w:p w14:paraId="4DEC0A03" w14:textId="0572D9E3" w:rsidR="00623F4A" w:rsidRDefault="00623F4A">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SgNB Change</w:t>
      </w:r>
      <w:r>
        <w:tab/>
      </w:r>
      <w:r>
        <w:fldChar w:fldCharType="begin"/>
      </w:r>
      <w:r>
        <w:instrText xml:space="preserve"> PAGEREF _Toc153533639 \h </w:instrText>
      </w:r>
      <w:r>
        <w:fldChar w:fldCharType="separate"/>
      </w:r>
      <w:r>
        <w:t>113</w:t>
      </w:r>
      <w:r>
        <w:fldChar w:fldCharType="end"/>
      </w:r>
    </w:p>
    <w:p w14:paraId="7349069A" w14:textId="66F4F81A" w:rsidR="00623F4A" w:rsidRDefault="00623F4A">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40 \h </w:instrText>
      </w:r>
      <w:r>
        <w:fldChar w:fldCharType="separate"/>
      </w:r>
      <w:r>
        <w:t>113</w:t>
      </w:r>
      <w:r>
        <w:fldChar w:fldCharType="end"/>
      </w:r>
    </w:p>
    <w:p w14:paraId="538F4944" w14:textId="485BDE3A" w:rsidR="00623F4A" w:rsidRDefault="00623F4A">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41 \h </w:instrText>
      </w:r>
      <w:r>
        <w:fldChar w:fldCharType="separate"/>
      </w:r>
      <w:r>
        <w:t>113</w:t>
      </w:r>
      <w:r>
        <w:fldChar w:fldCharType="end"/>
      </w:r>
    </w:p>
    <w:p w14:paraId="3AFA9157" w14:textId="7EB307EC" w:rsidR="00623F4A" w:rsidRDefault="00623F4A">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42 \h </w:instrText>
      </w:r>
      <w:r>
        <w:fldChar w:fldCharType="separate"/>
      </w:r>
      <w:r>
        <w:t>114</w:t>
      </w:r>
      <w:r>
        <w:fldChar w:fldCharType="end"/>
      </w:r>
    </w:p>
    <w:p w14:paraId="39A69611" w14:textId="3234AFB0" w:rsidR="00623F4A" w:rsidRDefault="00623F4A">
      <w:pPr>
        <w:pStyle w:val="TOC4"/>
        <w:rPr>
          <w:rFonts w:asciiTheme="minorHAnsi" w:eastAsiaTheme="minorEastAsia" w:hAnsiTheme="minorHAnsi" w:cstheme="minorBidi"/>
          <w:kern w:val="2"/>
          <w:sz w:val="22"/>
          <w:szCs w:val="22"/>
          <w14:ligatures w14:val="standardContextual"/>
        </w:rPr>
      </w:pPr>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43 \h </w:instrText>
      </w:r>
      <w:r>
        <w:fldChar w:fldCharType="separate"/>
      </w:r>
      <w:r>
        <w:t>114</w:t>
      </w:r>
      <w:r>
        <w:fldChar w:fldCharType="end"/>
      </w:r>
    </w:p>
    <w:p w14:paraId="46D7CD63" w14:textId="15F58398" w:rsidR="00623F4A" w:rsidRDefault="00623F4A">
      <w:pPr>
        <w:pStyle w:val="TOC3"/>
        <w:rPr>
          <w:rFonts w:asciiTheme="minorHAnsi" w:eastAsiaTheme="minorEastAsia" w:hAnsiTheme="minorHAnsi" w:cstheme="minorBidi"/>
          <w:kern w:val="2"/>
          <w:sz w:val="22"/>
          <w:szCs w:val="22"/>
          <w14:ligatures w14:val="standardContextual"/>
        </w:rPr>
      </w:pPr>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r>
      <w:r>
        <w:instrText xml:space="preserve"> PAGEREF _Toc153533644 \h </w:instrText>
      </w:r>
      <w:r>
        <w:fldChar w:fldCharType="separate"/>
      </w:r>
      <w:r>
        <w:t>115</w:t>
      </w:r>
      <w:r>
        <w:fldChar w:fldCharType="end"/>
      </w:r>
    </w:p>
    <w:p w14:paraId="5FEF262E" w14:textId="4ADA0FF0" w:rsidR="00623F4A" w:rsidRDefault="00623F4A">
      <w:pPr>
        <w:pStyle w:val="TOC4"/>
        <w:rPr>
          <w:rFonts w:asciiTheme="minorHAnsi" w:eastAsiaTheme="minorEastAsia" w:hAnsiTheme="minorHAnsi" w:cstheme="minorBidi"/>
          <w:kern w:val="2"/>
          <w:sz w:val="22"/>
          <w:szCs w:val="22"/>
          <w14:ligatures w14:val="standardContextual"/>
        </w:rPr>
      </w:pPr>
      <w:r>
        <w:t>8.7.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45 \h </w:instrText>
      </w:r>
      <w:r>
        <w:fldChar w:fldCharType="separate"/>
      </w:r>
      <w:r>
        <w:t>115</w:t>
      </w:r>
      <w:r>
        <w:fldChar w:fldCharType="end"/>
      </w:r>
    </w:p>
    <w:p w14:paraId="74989D08" w14:textId="469479CF" w:rsidR="00623F4A" w:rsidRDefault="00623F4A">
      <w:pPr>
        <w:pStyle w:val="TOC4"/>
        <w:rPr>
          <w:rFonts w:asciiTheme="minorHAnsi" w:eastAsiaTheme="minorEastAsia" w:hAnsiTheme="minorHAnsi" w:cstheme="minorBidi"/>
          <w:kern w:val="2"/>
          <w:sz w:val="22"/>
          <w:szCs w:val="22"/>
          <w14:ligatures w14:val="standardContextual"/>
        </w:rPr>
      </w:pPr>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46 \h </w:instrText>
      </w:r>
      <w:r>
        <w:fldChar w:fldCharType="separate"/>
      </w:r>
      <w:r>
        <w:t>115</w:t>
      </w:r>
      <w:r>
        <w:fldChar w:fldCharType="end"/>
      </w:r>
    </w:p>
    <w:p w14:paraId="1DCD3272" w14:textId="61B307DC" w:rsidR="00623F4A" w:rsidRDefault="00623F4A">
      <w:pPr>
        <w:pStyle w:val="TOC4"/>
        <w:rPr>
          <w:rFonts w:asciiTheme="minorHAnsi" w:eastAsiaTheme="minorEastAsia" w:hAnsiTheme="minorHAnsi" w:cstheme="minorBidi"/>
          <w:kern w:val="2"/>
          <w:sz w:val="22"/>
          <w:szCs w:val="22"/>
          <w14:ligatures w14:val="standardContextual"/>
        </w:rPr>
      </w:pPr>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47 \h </w:instrText>
      </w:r>
      <w:r>
        <w:fldChar w:fldCharType="separate"/>
      </w:r>
      <w:r>
        <w:t>116</w:t>
      </w:r>
      <w:r>
        <w:fldChar w:fldCharType="end"/>
      </w:r>
    </w:p>
    <w:p w14:paraId="641500AD" w14:textId="4578DDA3" w:rsidR="00623F4A" w:rsidRDefault="00623F4A">
      <w:pPr>
        <w:pStyle w:val="TOC4"/>
        <w:rPr>
          <w:rFonts w:asciiTheme="minorHAnsi" w:eastAsiaTheme="minorEastAsia" w:hAnsiTheme="minorHAnsi" w:cstheme="minorBidi"/>
          <w:kern w:val="2"/>
          <w:sz w:val="22"/>
          <w:szCs w:val="22"/>
          <w14:ligatures w14:val="standardContextual"/>
        </w:rPr>
      </w:pPr>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48 \h </w:instrText>
      </w:r>
      <w:r>
        <w:fldChar w:fldCharType="separate"/>
      </w:r>
      <w:r>
        <w:t>116</w:t>
      </w:r>
      <w:r>
        <w:fldChar w:fldCharType="end"/>
      </w:r>
    </w:p>
    <w:p w14:paraId="14C7CEB5" w14:textId="33227818" w:rsidR="00623F4A" w:rsidRDefault="00623F4A">
      <w:pPr>
        <w:pStyle w:val="TOC3"/>
        <w:rPr>
          <w:rFonts w:asciiTheme="minorHAnsi" w:eastAsiaTheme="minorEastAsia" w:hAnsiTheme="minorHAnsi" w:cstheme="minorBidi"/>
          <w:kern w:val="2"/>
          <w:sz w:val="22"/>
          <w:szCs w:val="22"/>
          <w14:ligatures w14:val="standardContextual"/>
        </w:rPr>
      </w:pPr>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r>
      <w:r>
        <w:instrText xml:space="preserve"> PAGEREF _Toc153533649 \h </w:instrText>
      </w:r>
      <w:r>
        <w:fldChar w:fldCharType="separate"/>
      </w:r>
      <w:r>
        <w:t>116</w:t>
      </w:r>
      <w:r>
        <w:fldChar w:fldCharType="end"/>
      </w:r>
    </w:p>
    <w:p w14:paraId="5051B1C5" w14:textId="34084046" w:rsidR="00623F4A" w:rsidRDefault="00623F4A">
      <w:pPr>
        <w:pStyle w:val="TOC4"/>
        <w:rPr>
          <w:rFonts w:asciiTheme="minorHAnsi" w:eastAsiaTheme="minorEastAsia" w:hAnsiTheme="minorHAnsi" w:cstheme="minorBidi"/>
          <w:kern w:val="2"/>
          <w:sz w:val="22"/>
          <w:szCs w:val="22"/>
          <w14:ligatures w14:val="standardContextual"/>
        </w:rPr>
      </w:pPr>
      <w:r>
        <w:t>8.7.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50 \h </w:instrText>
      </w:r>
      <w:r>
        <w:fldChar w:fldCharType="separate"/>
      </w:r>
      <w:r>
        <w:t>116</w:t>
      </w:r>
      <w:r>
        <w:fldChar w:fldCharType="end"/>
      </w:r>
    </w:p>
    <w:p w14:paraId="691DBF5C" w14:textId="2F2158D1" w:rsidR="00623F4A" w:rsidRDefault="00623F4A">
      <w:pPr>
        <w:pStyle w:val="TOC4"/>
        <w:rPr>
          <w:rFonts w:asciiTheme="minorHAnsi" w:eastAsiaTheme="minorEastAsia" w:hAnsiTheme="minorHAnsi" w:cstheme="minorBidi"/>
          <w:kern w:val="2"/>
          <w:sz w:val="22"/>
          <w:szCs w:val="22"/>
          <w14:ligatures w14:val="standardContextual"/>
        </w:rPr>
      </w:pPr>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51 \h </w:instrText>
      </w:r>
      <w:r>
        <w:fldChar w:fldCharType="separate"/>
      </w:r>
      <w:r>
        <w:t>117</w:t>
      </w:r>
      <w:r>
        <w:fldChar w:fldCharType="end"/>
      </w:r>
    </w:p>
    <w:p w14:paraId="354322BC" w14:textId="769C16EB" w:rsidR="00623F4A" w:rsidRDefault="00623F4A">
      <w:pPr>
        <w:pStyle w:val="TOC4"/>
        <w:rPr>
          <w:rFonts w:asciiTheme="minorHAnsi" w:eastAsiaTheme="minorEastAsia" w:hAnsiTheme="minorHAnsi" w:cstheme="minorBidi"/>
          <w:kern w:val="2"/>
          <w:sz w:val="22"/>
          <w:szCs w:val="22"/>
          <w14:ligatures w14:val="standardContextual"/>
        </w:rPr>
      </w:pPr>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52 \h </w:instrText>
      </w:r>
      <w:r>
        <w:fldChar w:fldCharType="separate"/>
      </w:r>
      <w:r>
        <w:t>117</w:t>
      </w:r>
      <w:r>
        <w:fldChar w:fldCharType="end"/>
      </w:r>
    </w:p>
    <w:p w14:paraId="6B9858DE" w14:textId="3CC68CC4" w:rsidR="00623F4A" w:rsidRDefault="00623F4A">
      <w:pPr>
        <w:pStyle w:val="TOC4"/>
        <w:rPr>
          <w:rFonts w:asciiTheme="minorHAnsi" w:eastAsiaTheme="minorEastAsia" w:hAnsiTheme="minorHAnsi" w:cstheme="minorBidi"/>
          <w:kern w:val="2"/>
          <w:sz w:val="22"/>
          <w:szCs w:val="22"/>
          <w14:ligatures w14:val="standardContextual"/>
        </w:rPr>
      </w:pPr>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53 \h </w:instrText>
      </w:r>
      <w:r>
        <w:fldChar w:fldCharType="separate"/>
      </w:r>
      <w:r>
        <w:t>117</w:t>
      </w:r>
      <w:r>
        <w:fldChar w:fldCharType="end"/>
      </w:r>
    </w:p>
    <w:p w14:paraId="4E961CEE" w14:textId="5B1CA82C" w:rsidR="00623F4A" w:rsidRDefault="00623F4A">
      <w:pPr>
        <w:pStyle w:val="TOC3"/>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r>
      <w:r>
        <w:instrText xml:space="preserve"> PAGEREF _Toc153533654 \h </w:instrText>
      </w:r>
      <w:r>
        <w:fldChar w:fldCharType="separate"/>
      </w:r>
      <w:r>
        <w:t>117</w:t>
      </w:r>
      <w:r>
        <w:fldChar w:fldCharType="end"/>
      </w:r>
    </w:p>
    <w:p w14:paraId="6FE0C008" w14:textId="15683324" w:rsidR="00623F4A" w:rsidRDefault="00623F4A">
      <w:pPr>
        <w:pStyle w:val="TOC4"/>
        <w:rPr>
          <w:rFonts w:asciiTheme="minorHAnsi" w:eastAsiaTheme="minorEastAsia" w:hAnsiTheme="minorHAnsi" w:cstheme="minorBidi"/>
          <w:kern w:val="2"/>
          <w:sz w:val="22"/>
          <w:szCs w:val="22"/>
          <w14:ligatures w14:val="standardContextual"/>
        </w:rPr>
      </w:pPr>
      <w:r>
        <w:t>8.7.1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55 \h </w:instrText>
      </w:r>
      <w:r>
        <w:fldChar w:fldCharType="separate"/>
      </w:r>
      <w:r>
        <w:t>117</w:t>
      </w:r>
      <w:r>
        <w:fldChar w:fldCharType="end"/>
      </w:r>
    </w:p>
    <w:p w14:paraId="1C33F07D" w14:textId="7A9E2389" w:rsidR="00623F4A" w:rsidRDefault="00623F4A">
      <w:pPr>
        <w:pStyle w:val="TOC4"/>
        <w:rPr>
          <w:rFonts w:asciiTheme="minorHAnsi" w:eastAsiaTheme="minorEastAsia" w:hAnsiTheme="minorHAnsi" w:cstheme="minorBidi"/>
          <w:kern w:val="2"/>
          <w:sz w:val="22"/>
          <w:szCs w:val="22"/>
          <w14:ligatures w14:val="standardContextual"/>
        </w:rPr>
      </w:pPr>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56 \h </w:instrText>
      </w:r>
      <w:r>
        <w:fldChar w:fldCharType="separate"/>
      </w:r>
      <w:r>
        <w:t>118</w:t>
      </w:r>
      <w:r>
        <w:fldChar w:fldCharType="end"/>
      </w:r>
    </w:p>
    <w:p w14:paraId="0F9DAF60" w14:textId="1B43F910" w:rsidR="00623F4A" w:rsidRDefault="00623F4A">
      <w:pPr>
        <w:pStyle w:val="TOC4"/>
        <w:rPr>
          <w:rFonts w:asciiTheme="minorHAnsi" w:eastAsiaTheme="minorEastAsia" w:hAnsiTheme="minorHAnsi" w:cstheme="minorBidi"/>
          <w:kern w:val="2"/>
          <w:sz w:val="22"/>
          <w:szCs w:val="22"/>
          <w14:ligatures w14:val="standardContextual"/>
        </w:rPr>
      </w:pPr>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57 \h </w:instrText>
      </w:r>
      <w:r>
        <w:fldChar w:fldCharType="separate"/>
      </w:r>
      <w:r>
        <w:t>118</w:t>
      </w:r>
      <w:r>
        <w:fldChar w:fldCharType="end"/>
      </w:r>
    </w:p>
    <w:p w14:paraId="2F5D9FB0" w14:textId="12FF2F06" w:rsidR="00623F4A" w:rsidRDefault="00623F4A">
      <w:pPr>
        <w:pStyle w:val="TOC4"/>
        <w:rPr>
          <w:rFonts w:asciiTheme="minorHAnsi" w:eastAsiaTheme="minorEastAsia" w:hAnsiTheme="minorHAnsi" w:cstheme="minorBidi"/>
          <w:kern w:val="2"/>
          <w:sz w:val="22"/>
          <w:szCs w:val="22"/>
          <w14:ligatures w14:val="standardContextual"/>
        </w:rPr>
      </w:pPr>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58 \h </w:instrText>
      </w:r>
      <w:r>
        <w:fldChar w:fldCharType="separate"/>
      </w:r>
      <w:r>
        <w:t>118</w:t>
      </w:r>
      <w:r>
        <w:fldChar w:fldCharType="end"/>
      </w:r>
    </w:p>
    <w:p w14:paraId="35C3E40D" w14:textId="6CBD17E6" w:rsidR="00623F4A" w:rsidRDefault="00623F4A">
      <w:pPr>
        <w:pStyle w:val="TOC3"/>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RRC Transfer</w:t>
      </w:r>
      <w:r>
        <w:tab/>
      </w:r>
      <w:r>
        <w:fldChar w:fldCharType="begin"/>
      </w:r>
      <w:r>
        <w:instrText xml:space="preserve"> PAGEREF _Toc153533659 \h </w:instrText>
      </w:r>
      <w:r>
        <w:fldChar w:fldCharType="separate"/>
      </w:r>
      <w:r>
        <w:t>118</w:t>
      </w:r>
      <w:r>
        <w:fldChar w:fldCharType="end"/>
      </w:r>
    </w:p>
    <w:p w14:paraId="37109AA5" w14:textId="51866B8F" w:rsidR="00623F4A" w:rsidRDefault="00623F4A">
      <w:pPr>
        <w:pStyle w:val="TOC4"/>
        <w:rPr>
          <w:rFonts w:asciiTheme="minorHAnsi" w:eastAsiaTheme="minorEastAsia" w:hAnsiTheme="minorHAnsi" w:cstheme="minorBidi"/>
          <w:kern w:val="2"/>
          <w:sz w:val="22"/>
          <w:szCs w:val="22"/>
          <w14:ligatures w14:val="standardContextual"/>
        </w:rPr>
      </w:pPr>
      <w:r>
        <w:t>8.7.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60 \h </w:instrText>
      </w:r>
      <w:r>
        <w:fldChar w:fldCharType="separate"/>
      </w:r>
      <w:r>
        <w:t>118</w:t>
      </w:r>
      <w:r>
        <w:fldChar w:fldCharType="end"/>
      </w:r>
    </w:p>
    <w:p w14:paraId="13097034" w14:textId="208B4AF6" w:rsidR="00623F4A" w:rsidRDefault="00623F4A">
      <w:pPr>
        <w:pStyle w:val="TOC4"/>
        <w:rPr>
          <w:rFonts w:asciiTheme="minorHAnsi" w:eastAsiaTheme="minorEastAsia" w:hAnsiTheme="minorHAnsi" w:cstheme="minorBidi"/>
          <w:kern w:val="2"/>
          <w:sz w:val="22"/>
          <w:szCs w:val="22"/>
          <w14:ligatures w14:val="standardContextual"/>
        </w:rPr>
      </w:pPr>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61 \h </w:instrText>
      </w:r>
      <w:r>
        <w:fldChar w:fldCharType="separate"/>
      </w:r>
      <w:r>
        <w:t>119</w:t>
      </w:r>
      <w:r>
        <w:fldChar w:fldCharType="end"/>
      </w:r>
    </w:p>
    <w:p w14:paraId="6C224092" w14:textId="779880C3" w:rsidR="00623F4A" w:rsidRDefault="00623F4A">
      <w:pPr>
        <w:pStyle w:val="TOC4"/>
        <w:rPr>
          <w:rFonts w:asciiTheme="minorHAnsi" w:eastAsiaTheme="minorEastAsia" w:hAnsiTheme="minorHAnsi" w:cstheme="minorBidi"/>
          <w:kern w:val="2"/>
          <w:sz w:val="22"/>
          <w:szCs w:val="22"/>
          <w14:ligatures w14:val="standardContextual"/>
        </w:rPr>
      </w:pPr>
      <w:r>
        <w:t>8.7.1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62 \h </w:instrText>
      </w:r>
      <w:r>
        <w:fldChar w:fldCharType="separate"/>
      </w:r>
      <w:r>
        <w:t>119</w:t>
      </w:r>
      <w:r>
        <w:fldChar w:fldCharType="end"/>
      </w:r>
    </w:p>
    <w:p w14:paraId="79141E64" w14:textId="16C749D0" w:rsidR="00623F4A" w:rsidRDefault="00623F4A">
      <w:pPr>
        <w:pStyle w:val="TOC3"/>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r>
      <w:r>
        <w:instrText xml:space="preserve"> PAGEREF _Toc153533663 \h </w:instrText>
      </w:r>
      <w:r>
        <w:fldChar w:fldCharType="separate"/>
      </w:r>
      <w:r>
        <w:t>119</w:t>
      </w:r>
      <w:r>
        <w:fldChar w:fldCharType="end"/>
      </w:r>
    </w:p>
    <w:p w14:paraId="13DEDE30" w14:textId="2A7A3BE2" w:rsidR="00623F4A" w:rsidRDefault="00623F4A">
      <w:pPr>
        <w:pStyle w:val="TOC4"/>
        <w:rPr>
          <w:rFonts w:asciiTheme="minorHAnsi" w:eastAsiaTheme="minorEastAsia" w:hAnsiTheme="minorHAnsi" w:cstheme="minorBidi"/>
          <w:kern w:val="2"/>
          <w:sz w:val="22"/>
          <w:szCs w:val="22"/>
          <w14:ligatures w14:val="standardContextual"/>
        </w:rPr>
      </w:pPr>
      <w:r>
        <w:t>8.7.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64 \h </w:instrText>
      </w:r>
      <w:r>
        <w:fldChar w:fldCharType="separate"/>
      </w:r>
      <w:r>
        <w:t>119</w:t>
      </w:r>
      <w:r>
        <w:fldChar w:fldCharType="end"/>
      </w:r>
    </w:p>
    <w:p w14:paraId="67FE94A7" w14:textId="3A001FB9" w:rsidR="00623F4A" w:rsidRDefault="00623F4A">
      <w:pPr>
        <w:pStyle w:val="TOC4"/>
        <w:rPr>
          <w:rFonts w:asciiTheme="minorHAnsi" w:eastAsiaTheme="minorEastAsia" w:hAnsiTheme="minorHAnsi" w:cstheme="minorBidi"/>
          <w:kern w:val="2"/>
          <w:sz w:val="22"/>
          <w:szCs w:val="22"/>
          <w14:ligatures w14:val="standardContextual"/>
        </w:rPr>
      </w:pPr>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65 \h </w:instrText>
      </w:r>
      <w:r>
        <w:fldChar w:fldCharType="separate"/>
      </w:r>
      <w:r>
        <w:t>119</w:t>
      </w:r>
      <w:r>
        <w:fldChar w:fldCharType="end"/>
      </w:r>
    </w:p>
    <w:p w14:paraId="2C99B3DE" w14:textId="60C8B85D" w:rsidR="00623F4A" w:rsidRDefault="00623F4A">
      <w:pPr>
        <w:pStyle w:val="TOC4"/>
        <w:rPr>
          <w:rFonts w:asciiTheme="minorHAnsi" w:eastAsiaTheme="minorEastAsia" w:hAnsiTheme="minorHAnsi" w:cstheme="minorBidi"/>
          <w:kern w:val="2"/>
          <w:sz w:val="22"/>
          <w:szCs w:val="22"/>
          <w14:ligatures w14:val="standardContextual"/>
        </w:rPr>
      </w:pPr>
      <w:r>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66 \h </w:instrText>
      </w:r>
      <w:r>
        <w:fldChar w:fldCharType="separate"/>
      </w:r>
      <w:r>
        <w:t>120</w:t>
      </w:r>
      <w:r>
        <w:fldChar w:fldCharType="end"/>
      </w:r>
    </w:p>
    <w:p w14:paraId="1F962664" w14:textId="646A0ED7" w:rsidR="00623F4A" w:rsidRDefault="00623F4A">
      <w:pPr>
        <w:pStyle w:val="TOC4"/>
        <w:rPr>
          <w:rFonts w:asciiTheme="minorHAnsi" w:eastAsiaTheme="minorEastAsia" w:hAnsiTheme="minorHAnsi" w:cstheme="minorBidi"/>
          <w:kern w:val="2"/>
          <w:sz w:val="22"/>
          <w:szCs w:val="22"/>
          <w14:ligatures w14:val="standardContextual"/>
        </w:rPr>
      </w:pPr>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67 \h </w:instrText>
      </w:r>
      <w:r>
        <w:fldChar w:fldCharType="separate"/>
      </w:r>
      <w:r>
        <w:t>120</w:t>
      </w:r>
      <w:r>
        <w:fldChar w:fldCharType="end"/>
      </w:r>
    </w:p>
    <w:p w14:paraId="5E4B7C87" w14:textId="1F79A792" w:rsidR="00623F4A" w:rsidRDefault="00623F4A">
      <w:pPr>
        <w:pStyle w:val="TOC3"/>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r>
      <w:r>
        <w:instrText xml:space="preserve"> PAGEREF _Toc153533668 \h </w:instrText>
      </w:r>
      <w:r>
        <w:fldChar w:fldCharType="separate"/>
      </w:r>
      <w:r>
        <w:t>120</w:t>
      </w:r>
      <w:r>
        <w:fldChar w:fldCharType="end"/>
      </w:r>
    </w:p>
    <w:p w14:paraId="10F53BB6" w14:textId="7611CCD5" w:rsidR="00623F4A" w:rsidRDefault="00623F4A">
      <w:pPr>
        <w:pStyle w:val="TOC4"/>
        <w:rPr>
          <w:rFonts w:asciiTheme="minorHAnsi" w:eastAsiaTheme="minorEastAsia" w:hAnsiTheme="minorHAnsi" w:cstheme="minorBidi"/>
          <w:kern w:val="2"/>
          <w:sz w:val="22"/>
          <w:szCs w:val="22"/>
          <w14:ligatures w14:val="standardContextual"/>
        </w:rPr>
      </w:pPr>
      <w:r>
        <w:t>8.7.1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69 \h </w:instrText>
      </w:r>
      <w:r>
        <w:fldChar w:fldCharType="separate"/>
      </w:r>
      <w:r>
        <w:t>120</w:t>
      </w:r>
      <w:r>
        <w:fldChar w:fldCharType="end"/>
      </w:r>
    </w:p>
    <w:p w14:paraId="2B00617A" w14:textId="06317762" w:rsidR="00623F4A" w:rsidRDefault="00623F4A">
      <w:pPr>
        <w:pStyle w:val="TOC4"/>
        <w:rPr>
          <w:rFonts w:asciiTheme="minorHAnsi" w:eastAsiaTheme="minorEastAsia" w:hAnsiTheme="minorHAnsi" w:cstheme="minorBidi"/>
          <w:kern w:val="2"/>
          <w:sz w:val="22"/>
          <w:szCs w:val="22"/>
          <w14:ligatures w14:val="standardContextual"/>
        </w:rPr>
      </w:pPr>
      <w:r>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70 \h </w:instrText>
      </w:r>
      <w:r>
        <w:fldChar w:fldCharType="separate"/>
      </w:r>
      <w:r>
        <w:t>120</w:t>
      </w:r>
      <w:r>
        <w:fldChar w:fldCharType="end"/>
      </w:r>
    </w:p>
    <w:p w14:paraId="48A84D2D" w14:textId="09171D1D" w:rsidR="00623F4A" w:rsidRDefault="00623F4A">
      <w:pPr>
        <w:pStyle w:val="TOC4"/>
        <w:rPr>
          <w:rFonts w:asciiTheme="minorHAnsi" w:eastAsiaTheme="minorEastAsia" w:hAnsiTheme="minorHAnsi" w:cstheme="minorBidi"/>
          <w:kern w:val="2"/>
          <w:sz w:val="22"/>
          <w:szCs w:val="22"/>
          <w14:ligatures w14:val="standardContextual"/>
        </w:rPr>
      </w:pPr>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671 \h </w:instrText>
      </w:r>
      <w:r>
        <w:fldChar w:fldCharType="separate"/>
      </w:r>
      <w:r>
        <w:t>121</w:t>
      </w:r>
      <w:r>
        <w:fldChar w:fldCharType="end"/>
      </w:r>
    </w:p>
    <w:p w14:paraId="7BA5989A" w14:textId="408F0ED8" w:rsidR="00623F4A" w:rsidRDefault="00623F4A">
      <w:pPr>
        <w:pStyle w:val="TOC4"/>
        <w:rPr>
          <w:rFonts w:asciiTheme="minorHAnsi" w:eastAsiaTheme="minorEastAsia" w:hAnsiTheme="minorHAnsi" w:cstheme="minorBidi"/>
          <w:kern w:val="2"/>
          <w:sz w:val="22"/>
          <w:szCs w:val="22"/>
          <w14:ligatures w14:val="standardContextual"/>
        </w:rPr>
      </w:pPr>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72 \h </w:instrText>
      </w:r>
      <w:r>
        <w:fldChar w:fldCharType="separate"/>
      </w:r>
      <w:r>
        <w:t>121</w:t>
      </w:r>
      <w:r>
        <w:fldChar w:fldCharType="end"/>
      </w:r>
    </w:p>
    <w:p w14:paraId="1ADC434F" w14:textId="77C4F0E4" w:rsidR="00623F4A" w:rsidRDefault="00623F4A">
      <w:pPr>
        <w:pStyle w:val="TOC3"/>
        <w:rPr>
          <w:rFonts w:asciiTheme="minorHAnsi" w:eastAsiaTheme="minorEastAsia" w:hAnsiTheme="minorHAnsi" w:cstheme="minorBidi"/>
          <w:kern w:val="2"/>
          <w:sz w:val="22"/>
          <w:szCs w:val="22"/>
          <w14:ligatures w14:val="standardContextual"/>
        </w:rPr>
      </w:pPr>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r>
      <w:r>
        <w:instrText xml:space="preserve"> PAGEREF _Toc153533673 \h </w:instrText>
      </w:r>
      <w:r>
        <w:fldChar w:fldCharType="separate"/>
      </w:r>
      <w:r>
        <w:t>121</w:t>
      </w:r>
      <w:r>
        <w:fldChar w:fldCharType="end"/>
      </w:r>
    </w:p>
    <w:p w14:paraId="0F0EEED1" w14:textId="013493DF" w:rsidR="00623F4A" w:rsidRDefault="00623F4A">
      <w:pPr>
        <w:pStyle w:val="TOC4"/>
        <w:rPr>
          <w:rFonts w:asciiTheme="minorHAnsi" w:eastAsiaTheme="minorEastAsia" w:hAnsiTheme="minorHAnsi" w:cstheme="minorBidi"/>
          <w:kern w:val="2"/>
          <w:sz w:val="22"/>
          <w:szCs w:val="22"/>
          <w14:ligatures w14:val="standardContextual"/>
        </w:rPr>
      </w:pPr>
      <w:r>
        <w:t>8.7.1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74 \h </w:instrText>
      </w:r>
      <w:r>
        <w:fldChar w:fldCharType="separate"/>
      </w:r>
      <w:r>
        <w:t>121</w:t>
      </w:r>
      <w:r>
        <w:fldChar w:fldCharType="end"/>
      </w:r>
    </w:p>
    <w:p w14:paraId="4AEC757B" w14:textId="6AF978A9" w:rsidR="00623F4A" w:rsidRDefault="00623F4A">
      <w:pPr>
        <w:pStyle w:val="TOC4"/>
        <w:rPr>
          <w:rFonts w:asciiTheme="minorHAnsi" w:eastAsiaTheme="minorEastAsia" w:hAnsiTheme="minorHAnsi" w:cstheme="minorBidi"/>
          <w:kern w:val="2"/>
          <w:sz w:val="22"/>
          <w:szCs w:val="22"/>
          <w14:ligatures w14:val="standardContextual"/>
        </w:rPr>
      </w:pPr>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75 \h </w:instrText>
      </w:r>
      <w:r>
        <w:fldChar w:fldCharType="separate"/>
      </w:r>
      <w:r>
        <w:t>122</w:t>
      </w:r>
      <w:r>
        <w:fldChar w:fldCharType="end"/>
      </w:r>
    </w:p>
    <w:p w14:paraId="6C63DA4E" w14:textId="2D7A768B" w:rsidR="00623F4A" w:rsidRDefault="00623F4A">
      <w:pPr>
        <w:pStyle w:val="TOC3"/>
        <w:rPr>
          <w:rFonts w:asciiTheme="minorHAnsi" w:eastAsiaTheme="minorEastAsia" w:hAnsiTheme="minorHAnsi" w:cstheme="minorBidi"/>
          <w:kern w:val="2"/>
          <w:sz w:val="22"/>
          <w:szCs w:val="22"/>
          <w14:ligatures w14:val="standardContextual"/>
        </w:rPr>
      </w:pPr>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r>
      <w:r>
        <w:instrText xml:space="preserve"> PAGEREF _Toc153533676 \h </w:instrText>
      </w:r>
      <w:r>
        <w:fldChar w:fldCharType="separate"/>
      </w:r>
      <w:r>
        <w:t>123</w:t>
      </w:r>
      <w:r>
        <w:fldChar w:fldCharType="end"/>
      </w:r>
    </w:p>
    <w:p w14:paraId="4DBACE62" w14:textId="0ECD552A" w:rsidR="00623F4A" w:rsidRDefault="00623F4A">
      <w:pPr>
        <w:pStyle w:val="TOC4"/>
        <w:rPr>
          <w:rFonts w:asciiTheme="minorHAnsi" w:eastAsiaTheme="minorEastAsia" w:hAnsiTheme="minorHAnsi" w:cstheme="minorBidi"/>
          <w:kern w:val="2"/>
          <w:sz w:val="22"/>
          <w:szCs w:val="22"/>
          <w14:ligatures w14:val="standardContextual"/>
        </w:rPr>
      </w:pPr>
      <w:r>
        <w:t>8.7.1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77 \h </w:instrText>
      </w:r>
      <w:r>
        <w:fldChar w:fldCharType="separate"/>
      </w:r>
      <w:r>
        <w:t>123</w:t>
      </w:r>
      <w:r>
        <w:fldChar w:fldCharType="end"/>
      </w:r>
    </w:p>
    <w:p w14:paraId="128C5CBF" w14:textId="500F3447" w:rsidR="00623F4A" w:rsidRDefault="00623F4A">
      <w:pPr>
        <w:pStyle w:val="TOC4"/>
        <w:rPr>
          <w:rFonts w:asciiTheme="minorHAnsi" w:eastAsiaTheme="minorEastAsia" w:hAnsiTheme="minorHAnsi" w:cstheme="minorBidi"/>
          <w:kern w:val="2"/>
          <w:sz w:val="22"/>
          <w:szCs w:val="22"/>
          <w14:ligatures w14:val="standardContextual"/>
        </w:rPr>
      </w:pPr>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78 \h </w:instrText>
      </w:r>
      <w:r>
        <w:fldChar w:fldCharType="separate"/>
      </w:r>
      <w:r>
        <w:t>123</w:t>
      </w:r>
      <w:r>
        <w:fldChar w:fldCharType="end"/>
      </w:r>
    </w:p>
    <w:p w14:paraId="2DCEC861" w14:textId="41894E00" w:rsidR="00623F4A" w:rsidRDefault="00623F4A">
      <w:pPr>
        <w:pStyle w:val="TOC4"/>
        <w:rPr>
          <w:rFonts w:asciiTheme="minorHAnsi" w:eastAsiaTheme="minorEastAsia" w:hAnsiTheme="minorHAnsi" w:cstheme="minorBidi"/>
          <w:kern w:val="2"/>
          <w:sz w:val="22"/>
          <w:szCs w:val="22"/>
          <w14:ligatures w14:val="standardContextual"/>
        </w:rPr>
      </w:pPr>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79 \h </w:instrText>
      </w:r>
      <w:r>
        <w:fldChar w:fldCharType="separate"/>
      </w:r>
      <w:r>
        <w:t>123</w:t>
      </w:r>
      <w:r>
        <w:fldChar w:fldCharType="end"/>
      </w:r>
    </w:p>
    <w:p w14:paraId="70EA0588" w14:textId="032774C4" w:rsidR="00623F4A" w:rsidRDefault="00623F4A">
      <w:pPr>
        <w:pStyle w:val="TOC3"/>
        <w:rPr>
          <w:rFonts w:asciiTheme="minorHAnsi" w:eastAsiaTheme="minorEastAsia" w:hAnsiTheme="minorHAnsi" w:cstheme="minorBidi"/>
          <w:kern w:val="2"/>
          <w:sz w:val="22"/>
          <w:szCs w:val="22"/>
          <w14:ligatures w14:val="standardContextual"/>
        </w:rPr>
      </w:pPr>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r>
      <w:r>
        <w:instrText xml:space="preserve"> PAGEREF _Toc153533680 \h </w:instrText>
      </w:r>
      <w:r>
        <w:fldChar w:fldCharType="separate"/>
      </w:r>
      <w:r>
        <w:t>123</w:t>
      </w:r>
      <w:r>
        <w:fldChar w:fldCharType="end"/>
      </w:r>
    </w:p>
    <w:p w14:paraId="5CE31982" w14:textId="351FFCD7" w:rsidR="00623F4A" w:rsidRDefault="00623F4A">
      <w:pPr>
        <w:pStyle w:val="TOC4"/>
        <w:rPr>
          <w:rFonts w:asciiTheme="minorHAnsi" w:eastAsiaTheme="minorEastAsia" w:hAnsiTheme="minorHAnsi" w:cstheme="minorBidi"/>
          <w:kern w:val="2"/>
          <w:sz w:val="22"/>
          <w:szCs w:val="22"/>
          <w14:ligatures w14:val="standardContextual"/>
        </w:rPr>
      </w:pPr>
      <w:r>
        <w:t>8.7.1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81 \h </w:instrText>
      </w:r>
      <w:r>
        <w:fldChar w:fldCharType="separate"/>
      </w:r>
      <w:r>
        <w:t>123</w:t>
      </w:r>
      <w:r>
        <w:fldChar w:fldCharType="end"/>
      </w:r>
    </w:p>
    <w:p w14:paraId="0F5667AC" w14:textId="2ADFD5CB" w:rsidR="00623F4A" w:rsidRDefault="00623F4A">
      <w:pPr>
        <w:pStyle w:val="TOC4"/>
        <w:rPr>
          <w:rFonts w:asciiTheme="minorHAnsi" w:eastAsiaTheme="minorEastAsia" w:hAnsiTheme="minorHAnsi" w:cstheme="minorBidi"/>
          <w:kern w:val="2"/>
          <w:sz w:val="22"/>
          <w:szCs w:val="22"/>
          <w14:ligatures w14:val="standardContextual"/>
        </w:rPr>
      </w:pPr>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82 \h </w:instrText>
      </w:r>
      <w:r>
        <w:fldChar w:fldCharType="separate"/>
      </w:r>
      <w:r>
        <w:t>123</w:t>
      </w:r>
      <w:r>
        <w:fldChar w:fldCharType="end"/>
      </w:r>
    </w:p>
    <w:p w14:paraId="00D3E3FD" w14:textId="4DA0B56B" w:rsidR="00623F4A" w:rsidRDefault="00623F4A">
      <w:pPr>
        <w:pStyle w:val="TOC4"/>
        <w:rPr>
          <w:rFonts w:asciiTheme="minorHAnsi" w:eastAsiaTheme="minorEastAsia" w:hAnsiTheme="minorHAnsi" w:cstheme="minorBidi"/>
          <w:kern w:val="2"/>
          <w:sz w:val="22"/>
          <w:szCs w:val="22"/>
          <w14:ligatures w14:val="standardContextual"/>
        </w:rPr>
      </w:pPr>
      <w:r w:rsidRPr="0042796B">
        <w:rPr>
          <w:lang w:val="fr-FR"/>
        </w:rPr>
        <w:t>8.7.17.3</w:t>
      </w:r>
      <w:r>
        <w:rPr>
          <w:rFonts w:asciiTheme="minorHAnsi" w:eastAsiaTheme="minorEastAsia" w:hAnsiTheme="minorHAnsi" w:cstheme="minorBidi"/>
          <w:kern w:val="2"/>
          <w:sz w:val="22"/>
          <w:szCs w:val="22"/>
          <w14:ligatures w14:val="standardContextual"/>
        </w:rPr>
        <w:tab/>
      </w:r>
      <w:r w:rsidRPr="0042796B">
        <w:rPr>
          <w:lang w:val="fr-FR"/>
        </w:rPr>
        <w:t>Abnormal Conditions</w:t>
      </w:r>
      <w:r>
        <w:tab/>
      </w:r>
      <w:r>
        <w:fldChar w:fldCharType="begin"/>
      </w:r>
      <w:r>
        <w:instrText xml:space="preserve"> PAGEREF _Toc153533683 \h </w:instrText>
      </w:r>
      <w:r>
        <w:fldChar w:fldCharType="separate"/>
      </w:r>
      <w:r>
        <w:t>124</w:t>
      </w:r>
      <w:r>
        <w:fldChar w:fldCharType="end"/>
      </w:r>
    </w:p>
    <w:p w14:paraId="5BDE24B8" w14:textId="57A3FCF1" w:rsidR="00623F4A" w:rsidRDefault="00623F4A">
      <w:pPr>
        <w:pStyle w:val="TOC3"/>
        <w:rPr>
          <w:rFonts w:asciiTheme="minorHAnsi" w:eastAsiaTheme="minorEastAsia" w:hAnsiTheme="minorHAnsi" w:cstheme="minorBidi"/>
          <w:kern w:val="2"/>
          <w:sz w:val="22"/>
          <w:szCs w:val="22"/>
          <w14:ligatures w14:val="standardContextual"/>
        </w:rPr>
      </w:pPr>
      <w:r w:rsidRPr="0042796B">
        <w:rPr>
          <w:lang w:val="fr-FR"/>
        </w:rPr>
        <w:t>8.7.18</w:t>
      </w:r>
      <w:r>
        <w:rPr>
          <w:rFonts w:asciiTheme="minorHAnsi" w:eastAsiaTheme="minorEastAsia" w:hAnsiTheme="minorHAnsi" w:cstheme="minorBidi"/>
          <w:kern w:val="2"/>
          <w:sz w:val="22"/>
          <w:szCs w:val="22"/>
          <w14:ligatures w14:val="standardContextual"/>
        </w:rPr>
        <w:tab/>
      </w:r>
      <w:r w:rsidRPr="0042796B">
        <w:rPr>
          <w:lang w:val="fr-FR"/>
        </w:rPr>
        <w:t>EN-DC Configuration Transfer</w:t>
      </w:r>
      <w:r>
        <w:tab/>
      </w:r>
      <w:r>
        <w:fldChar w:fldCharType="begin"/>
      </w:r>
      <w:r>
        <w:instrText xml:space="preserve"> PAGEREF _Toc153533684 \h </w:instrText>
      </w:r>
      <w:r>
        <w:fldChar w:fldCharType="separate"/>
      </w:r>
      <w:r>
        <w:t>124</w:t>
      </w:r>
      <w:r>
        <w:fldChar w:fldCharType="end"/>
      </w:r>
    </w:p>
    <w:p w14:paraId="74338F71" w14:textId="5EE6DE32" w:rsidR="00623F4A" w:rsidRDefault="00623F4A">
      <w:pPr>
        <w:pStyle w:val="TOC4"/>
        <w:rPr>
          <w:rFonts w:asciiTheme="minorHAnsi" w:eastAsiaTheme="minorEastAsia" w:hAnsiTheme="minorHAnsi" w:cstheme="minorBidi"/>
          <w:kern w:val="2"/>
          <w:sz w:val="22"/>
          <w:szCs w:val="22"/>
          <w14:ligatures w14:val="standardContextual"/>
        </w:rPr>
      </w:pPr>
      <w:r>
        <w:t>8.7.1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85 \h </w:instrText>
      </w:r>
      <w:r>
        <w:fldChar w:fldCharType="separate"/>
      </w:r>
      <w:r>
        <w:t>124</w:t>
      </w:r>
      <w:r>
        <w:fldChar w:fldCharType="end"/>
      </w:r>
    </w:p>
    <w:p w14:paraId="7912DD3B" w14:textId="35F5CEB0" w:rsidR="00623F4A" w:rsidRDefault="00623F4A">
      <w:pPr>
        <w:pStyle w:val="TOC4"/>
        <w:rPr>
          <w:rFonts w:asciiTheme="minorHAnsi" w:eastAsiaTheme="minorEastAsia" w:hAnsiTheme="minorHAnsi" w:cstheme="minorBidi"/>
          <w:kern w:val="2"/>
          <w:sz w:val="22"/>
          <w:szCs w:val="22"/>
          <w14:ligatures w14:val="standardContextual"/>
        </w:rPr>
      </w:pPr>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86 \h </w:instrText>
      </w:r>
      <w:r>
        <w:fldChar w:fldCharType="separate"/>
      </w:r>
      <w:r>
        <w:t>124</w:t>
      </w:r>
      <w:r>
        <w:fldChar w:fldCharType="end"/>
      </w:r>
    </w:p>
    <w:p w14:paraId="63BE11F3" w14:textId="2BD7D427" w:rsidR="00623F4A" w:rsidRDefault="00623F4A">
      <w:pPr>
        <w:pStyle w:val="TOC4"/>
        <w:rPr>
          <w:rFonts w:asciiTheme="minorHAnsi" w:eastAsiaTheme="minorEastAsia" w:hAnsiTheme="minorHAnsi" w:cstheme="minorBidi"/>
          <w:kern w:val="2"/>
          <w:sz w:val="22"/>
          <w:szCs w:val="22"/>
          <w14:ligatures w14:val="standardContextual"/>
        </w:rPr>
      </w:pPr>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87 \h </w:instrText>
      </w:r>
      <w:r>
        <w:fldChar w:fldCharType="separate"/>
      </w:r>
      <w:r>
        <w:t>125</w:t>
      </w:r>
      <w:r>
        <w:fldChar w:fldCharType="end"/>
      </w:r>
    </w:p>
    <w:p w14:paraId="0DC37850" w14:textId="1B5DAE8B" w:rsidR="00623F4A" w:rsidRDefault="00623F4A">
      <w:pPr>
        <w:pStyle w:val="TOC3"/>
        <w:rPr>
          <w:rFonts w:asciiTheme="minorHAnsi" w:eastAsiaTheme="minorEastAsia" w:hAnsiTheme="minorHAnsi" w:cstheme="minorBidi"/>
          <w:kern w:val="2"/>
          <w:sz w:val="22"/>
          <w:szCs w:val="22"/>
          <w14:ligatures w14:val="standardContextual"/>
        </w:rPr>
      </w:pPr>
      <w:r>
        <w:t>8.7.19</w:t>
      </w:r>
      <w:r>
        <w:rPr>
          <w:rFonts w:asciiTheme="minorHAnsi" w:eastAsiaTheme="minorEastAsia" w:hAnsiTheme="minorHAnsi" w:cstheme="minorBidi"/>
          <w:kern w:val="2"/>
          <w:sz w:val="22"/>
          <w:szCs w:val="22"/>
          <w14:ligatures w14:val="standardContextual"/>
        </w:rPr>
        <w:tab/>
      </w:r>
      <w:r>
        <w:t>Trace Start</w:t>
      </w:r>
      <w:r>
        <w:tab/>
      </w:r>
      <w:r>
        <w:fldChar w:fldCharType="begin"/>
      </w:r>
      <w:r>
        <w:instrText xml:space="preserve"> PAGEREF _Toc153533688 \h </w:instrText>
      </w:r>
      <w:r>
        <w:fldChar w:fldCharType="separate"/>
      </w:r>
      <w:r>
        <w:t>125</w:t>
      </w:r>
      <w:r>
        <w:fldChar w:fldCharType="end"/>
      </w:r>
    </w:p>
    <w:p w14:paraId="1EEB5128" w14:textId="0E494E08" w:rsidR="00623F4A" w:rsidRDefault="00623F4A">
      <w:pPr>
        <w:pStyle w:val="TOC4"/>
        <w:rPr>
          <w:rFonts w:asciiTheme="minorHAnsi" w:eastAsiaTheme="minorEastAsia" w:hAnsiTheme="minorHAnsi" w:cstheme="minorBidi"/>
          <w:kern w:val="2"/>
          <w:sz w:val="22"/>
          <w:szCs w:val="22"/>
          <w14:ligatures w14:val="standardContextual"/>
        </w:rPr>
      </w:pPr>
      <w:r>
        <w:t>8.7.1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89 \h </w:instrText>
      </w:r>
      <w:r>
        <w:fldChar w:fldCharType="separate"/>
      </w:r>
      <w:r>
        <w:t>125</w:t>
      </w:r>
      <w:r>
        <w:fldChar w:fldCharType="end"/>
      </w:r>
    </w:p>
    <w:p w14:paraId="449538EF" w14:textId="68D5F3EC" w:rsidR="00623F4A" w:rsidRDefault="00623F4A">
      <w:pPr>
        <w:pStyle w:val="TOC4"/>
        <w:rPr>
          <w:rFonts w:asciiTheme="minorHAnsi" w:eastAsiaTheme="minorEastAsia" w:hAnsiTheme="minorHAnsi" w:cstheme="minorBidi"/>
          <w:kern w:val="2"/>
          <w:sz w:val="22"/>
          <w:szCs w:val="22"/>
          <w14:ligatures w14:val="standardContextual"/>
        </w:rPr>
      </w:pPr>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90 \h </w:instrText>
      </w:r>
      <w:r>
        <w:fldChar w:fldCharType="separate"/>
      </w:r>
      <w:r>
        <w:t>125</w:t>
      </w:r>
      <w:r>
        <w:fldChar w:fldCharType="end"/>
      </w:r>
    </w:p>
    <w:p w14:paraId="2BB5F4A7" w14:textId="16071CF4" w:rsidR="00623F4A" w:rsidRDefault="00623F4A">
      <w:pPr>
        <w:pStyle w:val="TOC4"/>
        <w:rPr>
          <w:rFonts w:asciiTheme="minorHAnsi" w:eastAsiaTheme="minorEastAsia" w:hAnsiTheme="minorHAnsi" w:cstheme="minorBidi"/>
          <w:kern w:val="2"/>
          <w:sz w:val="22"/>
          <w:szCs w:val="22"/>
          <w14:ligatures w14:val="standardContextual"/>
        </w:rPr>
      </w:pPr>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91 \h </w:instrText>
      </w:r>
      <w:r>
        <w:fldChar w:fldCharType="separate"/>
      </w:r>
      <w:r>
        <w:t>125</w:t>
      </w:r>
      <w:r>
        <w:fldChar w:fldCharType="end"/>
      </w:r>
    </w:p>
    <w:p w14:paraId="7E777D9C" w14:textId="3C21428B" w:rsidR="00623F4A" w:rsidRDefault="00623F4A">
      <w:pPr>
        <w:pStyle w:val="TOC3"/>
        <w:rPr>
          <w:rFonts w:asciiTheme="minorHAnsi" w:eastAsiaTheme="minorEastAsia" w:hAnsiTheme="minorHAnsi" w:cstheme="minorBidi"/>
          <w:kern w:val="2"/>
          <w:sz w:val="22"/>
          <w:szCs w:val="22"/>
          <w14:ligatures w14:val="standardContextual"/>
        </w:rPr>
      </w:pPr>
      <w:r>
        <w:t>8.7.20</w:t>
      </w:r>
      <w:r>
        <w:rPr>
          <w:rFonts w:asciiTheme="minorHAnsi" w:eastAsiaTheme="minorEastAsia" w:hAnsiTheme="minorHAnsi" w:cstheme="minorBidi"/>
          <w:kern w:val="2"/>
          <w:sz w:val="22"/>
          <w:szCs w:val="22"/>
          <w14:ligatures w14:val="standardContextual"/>
        </w:rPr>
        <w:tab/>
      </w:r>
      <w:r>
        <w:t>Deactivate Trace</w:t>
      </w:r>
      <w:r>
        <w:tab/>
      </w:r>
      <w:r>
        <w:fldChar w:fldCharType="begin"/>
      </w:r>
      <w:r>
        <w:instrText xml:space="preserve"> PAGEREF _Toc153533692 \h </w:instrText>
      </w:r>
      <w:r>
        <w:fldChar w:fldCharType="separate"/>
      </w:r>
      <w:r>
        <w:t>126</w:t>
      </w:r>
      <w:r>
        <w:fldChar w:fldCharType="end"/>
      </w:r>
    </w:p>
    <w:p w14:paraId="491ACCCC" w14:textId="068EF9E6" w:rsidR="00623F4A" w:rsidRDefault="00623F4A">
      <w:pPr>
        <w:pStyle w:val="TOC4"/>
        <w:rPr>
          <w:rFonts w:asciiTheme="minorHAnsi" w:eastAsiaTheme="minorEastAsia" w:hAnsiTheme="minorHAnsi" w:cstheme="minorBidi"/>
          <w:kern w:val="2"/>
          <w:sz w:val="22"/>
          <w:szCs w:val="22"/>
          <w14:ligatures w14:val="standardContextual"/>
        </w:rPr>
      </w:pPr>
      <w:r>
        <w:t>8.7.2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93 \h </w:instrText>
      </w:r>
      <w:r>
        <w:fldChar w:fldCharType="separate"/>
      </w:r>
      <w:r>
        <w:t>126</w:t>
      </w:r>
      <w:r>
        <w:fldChar w:fldCharType="end"/>
      </w:r>
    </w:p>
    <w:p w14:paraId="242F8328" w14:textId="1C630182" w:rsidR="00623F4A" w:rsidRDefault="00623F4A">
      <w:pPr>
        <w:pStyle w:val="TOC4"/>
        <w:rPr>
          <w:rFonts w:asciiTheme="minorHAnsi" w:eastAsiaTheme="minorEastAsia" w:hAnsiTheme="minorHAnsi" w:cstheme="minorBidi"/>
          <w:kern w:val="2"/>
          <w:sz w:val="22"/>
          <w:szCs w:val="22"/>
          <w14:ligatures w14:val="standardContextual"/>
        </w:rPr>
      </w:pPr>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94 \h </w:instrText>
      </w:r>
      <w:r>
        <w:fldChar w:fldCharType="separate"/>
      </w:r>
      <w:r>
        <w:t>126</w:t>
      </w:r>
      <w:r>
        <w:fldChar w:fldCharType="end"/>
      </w:r>
    </w:p>
    <w:p w14:paraId="4DC74F3A" w14:textId="0BB525C8" w:rsidR="00623F4A" w:rsidRDefault="00623F4A">
      <w:pPr>
        <w:pStyle w:val="TOC4"/>
        <w:rPr>
          <w:rFonts w:asciiTheme="minorHAnsi" w:eastAsiaTheme="minorEastAsia" w:hAnsiTheme="minorHAnsi" w:cstheme="minorBidi"/>
          <w:kern w:val="2"/>
          <w:sz w:val="22"/>
          <w:szCs w:val="22"/>
          <w14:ligatures w14:val="standardContextual"/>
        </w:rPr>
      </w:pPr>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695 \h </w:instrText>
      </w:r>
      <w:r>
        <w:fldChar w:fldCharType="separate"/>
      </w:r>
      <w:r>
        <w:t>126</w:t>
      </w:r>
      <w:r>
        <w:fldChar w:fldCharType="end"/>
      </w:r>
    </w:p>
    <w:p w14:paraId="723738A9" w14:textId="6BB32854" w:rsidR="00623F4A" w:rsidRDefault="00623F4A">
      <w:pPr>
        <w:pStyle w:val="TOC3"/>
        <w:rPr>
          <w:rFonts w:asciiTheme="minorHAnsi" w:eastAsiaTheme="minorEastAsia" w:hAnsiTheme="minorHAnsi" w:cstheme="minorBidi"/>
          <w:kern w:val="2"/>
          <w:sz w:val="22"/>
          <w:szCs w:val="22"/>
          <w14:ligatures w14:val="standardContextual"/>
        </w:rPr>
      </w:pPr>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r>
      <w:r>
        <w:instrText xml:space="preserve"> PAGEREF _Toc153533696 \h </w:instrText>
      </w:r>
      <w:r>
        <w:fldChar w:fldCharType="separate"/>
      </w:r>
      <w:r>
        <w:t>126</w:t>
      </w:r>
      <w:r>
        <w:fldChar w:fldCharType="end"/>
      </w:r>
    </w:p>
    <w:p w14:paraId="4B85AE5E" w14:textId="72C936FE"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697 \h </w:instrText>
      </w:r>
      <w:r>
        <w:fldChar w:fldCharType="separate"/>
      </w:r>
      <w:r>
        <w:t>126</w:t>
      </w:r>
      <w:r>
        <w:fldChar w:fldCharType="end"/>
      </w:r>
    </w:p>
    <w:p w14:paraId="627F3978" w14:textId="5C3AC266"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698 \h </w:instrText>
      </w:r>
      <w:r>
        <w:fldChar w:fldCharType="separate"/>
      </w:r>
      <w:r>
        <w:t>126</w:t>
      </w:r>
      <w:r>
        <w:fldChar w:fldCharType="end"/>
      </w:r>
    </w:p>
    <w:p w14:paraId="45CC8AF5" w14:textId="6EEAA607" w:rsidR="00623F4A" w:rsidRDefault="00623F4A">
      <w:pPr>
        <w:pStyle w:val="TOC5"/>
        <w:rPr>
          <w:rFonts w:asciiTheme="minorHAnsi" w:eastAsiaTheme="minorEastAsia" w:hAnsiTheme="minorHAnsi" w:cstheme="minorBidi"/>
          <w:kern w:val="2"/>
          <w:sz w:val="22"/>
          <w:szCs w:val="22"/>
          <w14:ligatures w14:val="standardContextual"/>
        </w:rPr>
      </w:pPr>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r>
      <w:r>
        <w:instrText xml:space="preserve"> PAGEREF _Toc153533699 \h </w:instrText>
      </w:r>
      <w:r>
        <w:fldChar w:fldCharType="separate"/>
      </w:r>
      <w:r>
        <w:t>126</w:t>
      </w:r>
      <w:r>
        <w:fldChar w:fldCharType="end"/>
      </w:r>
    </w:p>
    <w:p w14:paraId="52FBB517" w14:textId="384A5440" w:rsidR="00623F4A" w:rsidRDefault="00623F4A">
      <w:pPr>
        <w:pStyle w:val="TOC5"/>
        <w:rPr>
          <w:rFonts w:asciiTheme="minorHAnsi" w:eastAsiaTheme="minorEastAsia" w:hAnsiTheme="minorHAnsi" w:cstheme="minorBidi"/>
          <w:kern w:val="2"/>
          <w:sz w:val="22"/>
          <w:szCs w:val="22"/>
          <w14:ligatures w14:val="standardContextual"/>
        </w:rPr>
      </w:pPr>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r>
      <w:r>
        <w:instrText xml:space="preserve"> PAGEREF _Toc153533700 \h </w:instrText>
      </w:r>
      <w:r>
        <w:fldChar w:fldCharType="separate"/>
      </w:r>
      <w:r>
        <w:t>127</w:t>
      </w:r>
      <w:r>
        <w:fldChar w:fldCharType="end"/>
      </w:r>
    </w:p>
    <w:p w14:paraId="1D5F1643" w14:textId="6A39F946"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01 \h </w:instrText>
      </w:r>
      <w:r>
        <w:fldChar w:fldCharType="separate"/>
      </w:r>
      <w:r>
        <w:t>128</w:t>
      </w:r>
      <w:r>
        <w:fldChar w:fldCharType="end"/>
      </w:r>
    </w:p>
    <w:p w14:paraId="63E5D930" w14:textId="412896B9"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702 \h </w:instrText>
      </w:r>
      <w:r>
        <w:fldChar w:fldCharType="separate"/>
      </w:r>
      <w:r>
        <w:t>129</w:t>
      </w:r>
      <w:r>
        <w:fldChar w:fldCharType="end"/>
      </w:r>
    </w:p>
    <w:p w14:paraId="03C9DFE8" w14:textId="35B13F9E" w:rsidR="00623F4A" w:rsidRDefault="00623F4A">
      <w:pPr>
        <w:pStyle w:val="TOC3"/>
        <w:rPr>
          <w:rFonts w:asciiTheme="minorHAnsi" w:eastAsiaTheme="minorEastAsia" w:hAnsiTheme="minorHAnsi" w:cstheme="minorBidi"/>
          <w:kern w:val="2"/>
          <w:sz w:val="22"/>
          <w:szCs w:val="22"/>
          <w14:ligatures w14:val="standardContextual"/>
        </w:rPr>
      </w:pPr>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r>
      <w:r>
        <w:instrText xml:space="preserve"> PAGEREF _Toc153533703 \h </w:instrText>
      </w:r>
      <w:r>
        <w:fldChar w:fldCharType="separate"/>
      </w:r>
      <w:r>
        <w:t>129</w:t>
      </w:r>
      <w:r>
        <w:fldChar w:fldCharType="end"/>
      </w:r>
    </w:p>
    <w:p w14:paraId="729F761C" w14:textId="78CE9858"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04 \h </w:instrText>
      </w:r>
      <w:r>
        <w:fldChar w:fldCharType="separate"/>
      </w:r>
      <w:r>
        <w:t>129</w:t>
      </w:r>
      <w:r>
        <w:fldChar w:fldCharType="end"/>
      </w:r>
    </w:p>
    <w:p w14:paraId="6A82FE2A" w14:textId="52524086"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05 \h </w:instrText>
      </w:r>
      <w:r>
        <w:fldChar w:fldCharType="separate"/>
      </w:r>
      <w:r>
        <w:t>129</w:t>
      </w:r>
      <w:r>
        <w:fldChar w:fldCharType="end"/>
      </w:r>
    </w:p>
    <w:p w14:paraId="3E5D83F9" w14:textId="1E600A17"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06 \h </w:instrText>
      </w:r>
      <w:r>
        <w:fldChar w:fldCharType="separate"/>
      </w:r>
      <w:r>
        <w:t>130</w:t>
      </w:r>
      <w:r>
        <w:fldChar w:fldCharType="end"/>
      </w:r>
    </w:p>
    <w:p w14:paraId="249CC4D2" w14:textId="5DA515DC" w:rsidR="00623F4A" w:rsidRDefault="00623F4A">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707 \h </w:instrText>
      </w:r>
      <w:r>
        <w:fldChar w:fldCharType="separate"/>
      </w:r>
      <w:r>
        <w:t>130</w:t>
      </w:r>
      <w:r>
        <w:fldChar w:fldCharType="end"/>
      </w:r>
    </w:p>
    <w:p w14:paraId="2D376C34" w14:textId="3DFA32B2"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8.</w:t>
      </w:r>
      <w:r w:rsidRPr="0042796B">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r>
      <w:r>
        <w:instrText xml:space="preserve"> PAGEREF _Toc153533708 \h </w:instrText>
      </w:r>
      <w:r>
        <w:fldChar w:fldCharType="separate"/>
      </w:r>
      <w:r>
        <w:t>130</w:t>
      </w:r>
      <w:r>
        <w:fldChar w:fldCharType="end"/>
      </w:r>
    </w:p>
    <w:p w14:paraId="423EDE68" w14:textId="4831CC9E" w:rsidR="00623F4A" w:rsidRDefault="00623F4A">
      <w:pPr>
        <w:pStyle w:val="TOC4"/>
        <w:rPr>
          <w:rFonts w:asciiTheme="minorHAnsi" w:eastAsiaTheme="minorEastAsia" w:hAnsiTheme="minorHAnsi" w:cstheme="minorBidi"/>
          <w:kern w:val="2"/>
          <w:sz w:val="22"/>
          <w:szCs w:val="22"/>
          <w14:ligatures w14:val="standardContextual"/>
        </w:rPr>
      </w:pPr>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33709 \h </w:instrText>
      </w:r>
      <w:r>
        <w:fldChar w:fldCharType="separate"/>
      </w:r>
      <w:r>
        <w:t>130</w:t>
      </w:r>
      <w:r>
        <w:fldChar w:fldCharType="end"/>
      </w:r>
    </w:p>
    <w:p w14:paraId="00E71B9E" w14:textId="7BF2EB45" w:rsidR="00623F4A" w:rsidRDefault="00623F4A">
      <w:pPr>
        <w:pStyle w:val="TOC4"/>
        <w:rPr>
          <w:rFonts w:asciiTheme="minorHAnsi" w:eastAsiaTheme="minorEastAsia" w:hAnsiTheme="minorHAnsi" w:cstheme="minorBidi"/>
          <w:kern w:val="2"/>
          <w:sz w:val="22"/>
          <w:szCs w:val="22"/>
          <w14:ligatures w14:val="standardContextual"/>
        </w:rPr>
      </w:pPr>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10 \h </w:instrText>
      </w:r>
      <w:r>
        <w:fldChar w:fldCharType="separate"/>
      </w:r>
      <w:r>
        <w:t>130</w:t>
      </w:r>
      <w:r>
        <w:fldChar w:fldCharType="end"/>
      </w:r>
    </w:p>
    <w:p w14:paraId="3D1B3C17" w14:textId="0B2CA6E1" w:rsidR="00623F4A" w:rsidRDefault="00623F4A">
      <w:pPr>
        <w:pStyle w:val="TOC3"/>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r>
      <w:r>
        <w:instrText xml:space="preserve"> PAGEREF _Toc153533711 \h </w:instrText>
      </w:r>
      <w:r>
        <w:fldChar w:fldCharType="separate"/>
      </w:r>
      <w:r>
        <w:t>130</w:t>
      </w:r>
      <w:r>
        <w:fldChar w:fldCharType="end"/>
      </w:r>
    </w:p>
    <w:p w14:paraId="58DD00F7" w14:textId="7D117F24" w:rsidR="00623F4A" w:rsidRDefault="00623F4A">
      <w:pPr>
        <w:pStyle w:val="TOC4"/>
        <w:rPr>
          <w:rFonts w:asciiTheme="minorHAnsi" w:eastAsiaTheme="minorEastAsia" w:hAnsiTheme="minorHAnsi" w:cstheme="minorBidi"/>
          <w:kern w:val="2"/>
          <w:sz w:val="22"/>
          <w:szCs w:val="22"/>
          <w14:ligatures w14:val="standardContextual"/>
        </w:rPr>
      </w:pPr>
      <w:r>
        <w:t>8.7.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12 \h </w:instrText>
      </w:r>
      <w:r>
        <w:fldChar w:fldCharType="separate"/>
      </w:r>
      <w:r>
        <w:t>130</w:t>
      </w:r>
      <w:r>
        <w:fldChar w:fldCharType="end"/>
      </w:r>
    </w:p>
    <w:p w14:paraId="317AFB64" w14:textId="77D90998" w:rsidR="00623F4A" w:rsidRDefault="00623F4A">
      <w:pPr>
        <w:pStyle w:val="TOC4"/>
        <w:rPr>
          <w:rFonts w:asciiTheme="minorHAnsi" w:eastAsiaTheme="minorEastAsia" w:hAnsiTheme="minorHAnsi" w:cstheme="minorBidi"/>
          <w:kern w:val="2"/>
          <w:sz w:val="22"/>
          <w:szCs w:val="22"/>
          <w14:ligatures w14:val="standardContextual"/>
        </w:rPr>
      </w:pPr>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13 \h </w:instrText>
      </w:r>
      <w:r>
        <w:fldChar w:fldCharType="separate"/>
      </w:r>
      <w:r>
        <w:t>131</w:t>
      </w:r>
      <w:r>
        <w:fldChar w:fldCharType="end"/>
      </w:r>
    </w:p>
    <w:p w14:paraId="560B083D" w14:textId="6624C20F" w:rsidR="00623F4A" w:rsidRDefault="00623F4A">
      <w:pPr>
        <w:pStyle w:val="TOC4"/>
        <w:rPr>
          <w:rFonts w:asciiTheme="minorHAnsi" w:eastAsiaTheme="minorEastAsia" w:hAnsiTheme="minorHAnsi" w:cstheme="minorBidi"/>
          <w:kern w:val="2"/>
          <w:sz w:val="22"/>
          <w:szCs w:val="22"/>
          <w14:ligatures w14:val="standardContextual"/>
        </w:rPr>
      </w:pPr>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14 \h </w:instrText>
      </w:r>
      <w:r>
        <w:fldChar w:fldCharType="separate"/>
      </w:r>
      <w:r>
        <w:t>131</w:t>
      </w:r>
      <w:r>
        <w:fldChar w:fldCharType="end"/>
      </w:r>
    </w:p>
    <w:p w14:paraId="0047EEFF" w14:textId="050E519C" w:rsidR="00623F4A" w:rsidRDefault="00623F4A">
      <w:pPr>
        <w:pStyle w:val="TOC3"/>
        <w:rPr>
          <w:rFonts w:asciiTheme="minorHAnsi" w:eastAsiaTheme="minorEastAsia" w:hAnsiTheme="minorHAnsi" w:cstheme="minorBidi"/>
          <w:kern w:val="2"/>
          <w:sz w:val="22"/>
          <w:szCs w:val="22"/>
          <w14:ligatures w14:val="standardContextual"/>
        </w:rPr>
      </w:pPr>
      <w:r>
        <w:t>8.7.25</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r>
      <w:r>
        <w:instrText xml:space="preserve"> PAGEREF _Toc153533715 \h </w:instrText>
      </w:r>
      <w:r>
        <w:fldChar w:fldCharType="separate"/>
      </w:r>
      <w:r>
        <w:t>131</w:t>
      </w:r>
      <w:r>
        <w:fldChar w:fldCharType="end"/>
      </w:r>
    </w:p>
    <w:p w14:paraId="62A85027" w14:textId="1F8790CC" w:rsidR="00623F4A" w:rsidRDefault="00623F4A">
      <w:pPr>
        <w:pStyle w:val="TOC4"/>
        <w:rPr>
          <w:rFonts w:asciiTheme="minorHAnsi" w:eastAsiaTheme="minorEastAsia" w:hAnsiTheme="minorHAnsi" w:cstheme="minorBidi"/>
          <w:kern w:val="2"/>
          <w:sz w:val="22"/>
          <w:szCs w:val="22"/>
          <w14:ligatures w14:val="standardContextual"/>
        </w:rPr>
      </w:pPr>
      <w:r>
        <w:t>8.7.2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16 \h </w:instrText>
      </w:r>
      <w:r>
        <w:fldChar w:fldCharType="separate"/>
      </w:r>
      <w:r>
        <w:t>131</w:t>
      </w:r>
      <w:r>
        <w:fldChar w:fldCharType="end"/>
      </w:r>
    </w:p>
    <w:p w14:paraId="6E17C5C1" w14:textId="76B3A3FF" w:rsidR="00623F4A" w:rsidRDefault="00623F4A">
      <w:pPr>
        <w:pStyle w:val="TOC4"/>
        <w:rPr>
          <w:rFonts w:asciiTheme="minorHAnsi" w:eastAsiaTheme="minorEastAsia" w:hAnsiTheme="minorHAnsi" w:cstheme="minorBidi"/>
          <w:kern w:val="2"/>
          <w:sz w:val="22"/>
          <w:szCs w:val="22"/>
          <w14:ligatures w14:val="standardContextual"/>
        </w:rPr>
      </w:pPr>
      <w:r>
        <w:t>8.7.2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53533717 \h </w:instrText>
      </w:r>
      <w:r>
        <w:fldChar w:fldCharType="separate"/>
      </w:r>
      <w:r>
        <w:t>131</w:t>
      </w:r>
      <w:r>
        <w:fldChar w:fldCharType="end"/>
      </w:r>
    </w:p>
    <w:p w14:paraId="210A6052" w14:textId="35D41817" w:rsidR="00623F4A" w:rsidRDefault="00623F4A">
      <w:pPr>
        <w:pStyle w:val="TOC4"/>
        <w:rPr>
          <w:rFonts w:asciiTheme="minorHAnsi" w:eastAsiaTheme="minorEastAsia" w:hAnsiTheme="minorHAnsi" w:cstheme="minorBidi"/>
          <w:kern w:val="2"/>
          <w:sz w:val="22"/>
          <w:szCs w:val="22"/>
          <w14:ligatures w14:val="standardContextual"/>
        </w:rPr>
      </w:pPr>
      <w:r>
        <w:t>8.7.2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53533718 \h </w:instrText>
      </w:r>
      <w:r>
        <w:fldChar w:fldCharType="separate"/>
      </w:r>
      <w:r>
        <w:t>131</w:t>
      </w:r>
      <w:r>
        <w:fldChar w:fldCharType="end"/>
      </w:r>
    </w:p>
    <w:p w14:paraId="261DF026" w14:textId="59EAD278" w:rsidR="00623F4A" w:rsidRDefault="00623F4A">
      <w:pPr>
        <w:pStyle w:val="TOC4"/>
        <w:rPr>
          <w:rFonts w:asciiTheme="minorHAnsi" w:eastAsiaTheme="minorEastAsia" w:hAnsiTheme="minorHAnsi" w:cstheme="minorBidi"/>
          <w:kern w:val="2"/>
          <w:sz w:val="22"/>
          <w:szCs w:val="22"/>
          <w14:ligatures w14:val="standardContextual"/>
        </w:rPr>
      </w:pPr>
      <w:r>
        <w:t>8.7.25.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53533719 \h </w:instrText>
      </w:r>
      <w:r>
        <w:fldChar w:fldCharType="separate"/>
      </w:r>
      <w:r>
        <w:t>132</w:t>
      </w:r>
      <w:r>
        <w:fldChar w:fldCharType="end"/>
      </w:r>
    </w:p>
    <w:p w14:paraId="6592AAC8" w14:textId="524CF2B2" w:rsidR="00623F4A" w:rsidRDefault="00623F4A">
      <w:pPr>
        <w:pStyle w:val="TOC2"/>
        <w:rPr>
          <w:rFonts w:asciiTheme="minorHAnsi" w:eastAsiaTheme="minorEastAsia" w:hAnsiTheme="minorHAnsi" w:cstheme="minorBidi"/>
          <w:kern w:val="2"/>
          <w:sz w:val="22"/>
          <w:szCs w:val="22"/>
          <w14:ligatures w14:val="standardContextual"/>
        </w:rPr>
      </w:pPr>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r>
      <w:r>
        <w:instrText xml:space="preserve"> PAGEREF _Toc153533720 \h </w:instrText>
      </w:r>
      <w:r>
        <w:fldChar w:fldCharType="separate"/>
      </w:r>
      <w:r>
        <w:t>132</w:t>
      </w:r>
      <w:r>
        <w:fldChar w:fldCharType="end"/>
      </w:r>
    </w:p>
    <w:p w14:paraId="46AEB7B6" w14:textId="4A47A19F"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r>
      <w:r>
        <w:instrText xml:space="preserve"> PAGEREF _Toc153533721 \h </w:instrText>
      </w:r>
      <w:r>
        <w:fldChar w:fldCharType="separate"/>
      </w:r>
      <w:r>
        <w:t>132</w:t>
      </w:r>
      <w:r>
        <w:fldChar w:fldCharType="end"/>
      </w:r>
    </w:p>
    <w:p w14:paraId="37CAA107" w14:textId="37EA0FF9" w:rsidR="00623F4A" w:rsidRDefault="00623F4A">
      <w:pPr>
        <w:pStyle w:val="TOC4"/>
        <w:rPr>
          <w:rFonts w:asciiTheme="minorHAnsi" w:eastAsiaTheme="minorEastAsia" w:hAnsiTheme="minorHAnsi" w:cstheme="minorBidi"/>
          <w:kern w:val="2"/>
          <w:sz w:val="22"/>
          <w:szCs w:val="22"/>
          <w14:ligatures w14:val="standardContextual"/>
        </w:rPr>
      </w:pPr>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33722 \h </w:instrText>
      </w:r>
      <w:r>
        <w:fldChar w:fldCharType="separate"/>
      </w:r>
      <w:r>
        <w:t>132</w:t>
      </w:r>
      <w:r>
        <w:fldChar w:fldCharType="end"/>
      </w:r>
    </w:p>
    <w:p w14:paraId="73905033" w14:textId="6B868B59" w:rsidR="00623F4A" w:rsidRDefault="00623F4A">
      <w:pPr>
        <w:pStyle w:val="TOC4"/>
        <w:rPr>
          <w:rFonts w:asciiTheme="minorHAnsi" w:eastAsiaTheme="minorEastAsia" w:hAnsiTheme="minorHAnsi" w:cstheme="minorBidi"/>
          <w:kern w:val="2"/>
          <w:sz w:val="22"/>
          <w:szCs w:val="22"/>
          <w14:ligatures w14:val="standardContextual"/>
        </w:rPr>
      </w:pPr>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r>
      <w:r>
        <w:instrText xml:space="preserve"> PAGEREF _Toc153533723 \h </w:instrText>
      </w:r>
      <w:r>
        <w:fldChar w:fldCharType="separate"/>
      </w:r>
      <w:r>
        <w:t>132</w:t>
      </w:r>
      <w:r>
        <w:fldChar w:fldCharType="end"/>
      </w:r>
    </w:p>
    <w:p w14:paraId="02619963" w14:textId="1C4AB672" w:rsidR="00623F4A" w:rsidRDefault="00623F4A">
      <w:pPr>
        <w:pStyle w:val="TOC4"/>
        <w:rPr>
          <w:rFonts w:asciiTheme="minorHAnsi" w:eastAsiaTheme="minorEastAsia" w:hAnsiTheme="minorHAnsi" w:cstheme="minorBidi"/>
          <w:kern w:val="2"/>
          <w:sz w:val="22"/>
          <w:szCs w:val="22"/>
          <w14:ligatures w14:val="standardContextual"/>
        </w:rPr>
      </w:pPr>
      <w:r>
        <w:rPr>
          <w:lang w:eastAsia="zh-CN"/>
        </w:rPr>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r>
      <w:r>
        <w:instrText xml:space="preserve"> PAGEREF _Toc153533724 \h </w:instrText>
      </w:r>
      <w:r>
        <w:fldChar w:fldCharType="separate"/>
      </w:r>
      <w:r>
        <w:t>132</w:t>
      </w:r>
      <w:r>
        <w:fldChar w:fldCharType="end"/>
      </w:r>
    </w:p>
    <w:p w14:paraId="75460AF5" w14:textId="7A40F8EE" w:rsidR="00623F4A" w:rsidRDefault="00623F4A">
      <w:pPr>
        <w:pStyle w:val="TOC4"/>
        <w:rPr>
          <w:rFonts w:asciiTheme="minorHAnsi" w:eastAsiaTheme="minorEastAsia" w:hAnsiTheme="minorHAnsi" w:cstheme="minorBidi"/>
          <w:kern w:val="2"/>
          <w:sz w:val="22"/>
          <w:szCs w:val="22"/>
          <w14:ligatures w14:val="standardContextual"/>
        </w:rPr>
      </w:pPr>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r>
      <w:r>
        <w:instrText xml:space="preserve"> PAGEREF _Toc153533725 \h </w:instrText>
      </w:r>
      <w:r>
        <w:fldChar w:fldCharType="separate"/>
      </w:r>
      <w:r>
        <w:t>132</w:t>
      </w:r>
      <w:r>
        <w:fldChar w:fldCharType="end"/>
      </w:r>
    </w:p>
    <w:p w14:paraId="1B1F485A" w14:textId="62A43C33" w:rsidR="00623F4A" w:rsidRDefault="00623F4A">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2AP Communication</w:t>
      </w:r>
      <w:r>
        <w:tab/>
      </w:r>
      <w:r>
        <w:fldChar w:fldCharType="begin"/>
      </w:r>
      <w:r>
        <w:instrText xml:space="preserve"> PAGEREF _Toc153533726 \h </w:instrText>
      </w:r>
      <w:r>
        <w:fldChar w:fldCharType="separate"/>
      </w:r>
      <w:r>
        <w:t>132</w:t>
      </w:r>
      <w:r>
        <w:fldChar w:fldCharType="end"/>
      </w:r>
    </w:p>
    <w:p w14:paraId="1A276C1B" w14:textId="46FE7038" w:rsidR="00623F4A" w:rsidRDefault="00623F4A">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727 \h </w:instrText>
      </w:r>
      <w:r>
        <w:fldChar w:fldCharType="separate"/>
      </w:r>
      <w:r>
        <w:t>132</w:t>
      </w:r>
      <w:r>
        <w:fldChar w:fldCharType="end"/>
      </w:r>
    </w:p>
    <w:p w14:paraId="756AFF41" w14:textId="5BC17F47" w:rsidR="00623F4A" w:rsidRDefault="00623F4A">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r>
      <w:r>
        <w:instrText xml:space="preserve"> PAGEREF _Toc153533728 \h </w:instrText>
      </w:r>
      <w:r>
        <w:fldChar w:fldCharType="separate"/>
      </w:r>
      <w:r>
        <w:t>133</w:t>
      </w:r>
      <w:r>
        <w:fldChar w:fldCharType="end"/>
      </w:r>
    </w:p>
    <w:p w14:paraId="24CF4A57" w14:textId="23445786" w:rsidR="00623F4A" w:rsidRDefault="00623F4A">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r>
      <w:r>
        <w:instrText xml:space="preserve"> PAGEREF _Toc153533729 \h </w:instrText>
      </w:r>
      <w:r>
        <w:fldChar w:fldCharType="separate"/>
      </w:r>
      <w:r>
        <w:t>133</w:t>
      </w:r>
      <w:r>
        <w:fldChar w:fldCharType="end"/>
      </w:r>
    </w:p>
    <w:p w14:paraId="3F63AA78" w14:textId="4A8EF183" w:rsidR="00623F4A" w:rsidRDefault="00623F4A">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r>
      <w:r>
        <w:instrText xml:space="preserve"> PAGEREF _Toc153533730 \h </w:instrText>
      </w:r>
      <w:r>
        <w:fldChar w:fldCharType="separate"/>
      </w:r>
      <w:r>
        <w:t>133</w:t>
      </w:r>
      <w:r>
        <w:fldChar w:fldCharType="end"/>
      </w:r>
    </w:p>
    <w:p w14:paraId="6D8FA6A4" w14:textId="74D6F74B" w:rsidR="00623F4A" w:rsidRDefault="00623F4A">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r>
      <w:r>
        <w:instrText xml:space="preserve"> PAGEREF _Toc153533731 \h </w:instrText>
      </w:r>
      <w:r>
        <w:fldChar w:fldCharType="separate"/>
      </w:r>
      <w:r>
        <w:t>136</w:t>
      </w:r>
      <w:r>
        <w:fldChar w:fldCharType="end"/>
      </w:r>
    </w:p>
    <w:p w14:paraId="3AF8D4BE" w14:textId="381AA74C" w:rsidR="00623F4A" w:rsidRDefault="00623F4A">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r>
      <w:r>
        <w:instrText xml:space="preserve"> PAGEREF _Toc153533732 \h </w:instrText>
      </w:r>
      <w:r>
        <w:fldChar w:fldCharType="separate"/>
      </w:r>
      <w:r>
        <w:t>137</w:t>
      </w:r>
      <w:r>
        <w:fldChar w:fldCharType="end"/>
      </w:r>
    </w:p>
    <w:p w14:paraId="77065DE7" w14:textId="64249EF9" w:rsidR="00623F4A" w:rsidRDefault="00623F4A">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r>
      <w:r>
        <w:instrText xml:space="preserve"> PAGEREF _Toc153533733 \h </w:instrText>
      </w:r>
      <w:r>
        <w:fldChar w:fldCharType="separate"/>
      </w:r>
      <w:r>
        <w:t>138</w:t>
      </w:r>
      <w:r>
        <w:fldChar w:fldCharType="end"/>
      </w:r>
    </w:p>
    <w:p w14:paraId="4A4D61CD" w14:textId="0DB16317" w:rsidR="00623F4A" w:rsidRDefault="00623F4A">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r>
      <w:r>
        <w:instrText xml:space="preserve"> PAGEREF _Toc153533734 \h </w:instrText>
      </w:r>
      <w:r>
        <w:fldChar w:fldCharType="separate"/>
      </w:r>
      <w:r>
        <w:t>141</w:t>
      </w:r>
      <w:r>
        <w:fldChar w:fldCharType="end"/>
      </w:r>
    </w:p>
    <w:p w14:paraId="15ADCB1E" w14:textId="66DE060C" w:rsidR="00623F4A" w:rsidRDefault="00623F4A">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r>
      <w:r>
        <w:instrText xml:space="preserve"> PAGEREF _Toc153533735 \h </w:instrText>
      </w:r>
      <w:r>
        <w:fldChar w:fldCharType="separate"/>
      </w:r>
      <w:r>
        <w:t>141</w:t>
      </w:r>
      <w:r>
        <w:fldChar w:fldCharType="end"/>
      </w:r>
    </w:p>
    <w:p w14:paraId="475608FA" w14:textId="63CF63A6" w:rsidR="00623F4A" w:rsidRDefault="00623F4A">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HANDOVER SUCCESS</w:t>
      </w:r>
      <w:r>
        <w:tab/>
      </w:r>
      <w:r>
        <w:fldChar w:fldCharType="begin"/>
      </w:r>
      <w:r>
        <w:instrText xml:space="preserve"> PAGEREF _Toc153533736 \h </w:instrText>
      </w:r>
      <w:r>
        <w:fldChar w:fldCharType="separate"/>
      </w:r>
      <w:r>
        <w:t>142</w:t>
      </w:r>
      <w:r>
        <w:fldChar w:fldCharType="end"/>
      </w:r>
    </w:p>
    <w:p w14:paraId="4AA338CF" w14:textId="360610ED" w:rsidR="00623F4A" w:rsidRDefault="00623F4A">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r>
      <w:r>
        <w:instrText xml:space="preserve"> PAGEREF _Toc153533737 \h </w:instrText>
      </w:r>
      <w:r>
        <w:fldChar w:fldCharType="separate"/>
      </w:r>
      <w:r>
        <w:t>142</w:t>
      </w:r>
      <w:r>
        <w:fldChar w:fldCharType="end"/>
      </w:r>
    </w:p>
    <w:p w14:paraId="72C73CCE" w14:textId="5A9F222C" w:rsidR="00623F4A" w:rsidRDefault="00623F4A">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r>
      <w:r>
        <w:instrText xml:space="preserve"> PAGEREF _Toc153533738 \h </w:instrText>
      </w:r>
      <w:r>
        <w:fldChar w:fldCharType="separate"/>
      </w:r>
      <w:r>
        <w:t>143</w:t>
      </w:r>
      <w:r>
        <w:fldChar w:fldCharType="end"/>
      </w:r>
    </w:p>
    <w:p w14:paraId="6074A258" w14:textId="06176CC6" w:rsidR="00623F4A" w:rsidRDefault="00623F4A">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r>
      <w:r>
        <w:instrText xml:space="preserve"> PAGEREF _Toc153533739 \h </w:instrText>
      </w:r>
      <w:r>
        <w:fldChar w:fldCharType="separate"/>
      </w:r>
      <w:r>
        <w:t>145</w:t>
      </w:r>
      <w:r>
        <w:fldChar w:fldCharType="end"/>
      </w:r>
    </w:p>
    <w:p w14:paraId="7584FF61" w14:textId="4AFDFD95" w:rsidR="00623F4A" w:rsidRDefault="00623F4A">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LOAD INFORMATION</w:t>
      </w:r>
      <w:r>
        <w:tab/>
      </w:r>
      <w:r>
        <w:fldChar w:fldCharType="begin"/>
      </w:r>
      <w:r>
        <w:instrText xml:space="preserve"> PAGEREF _Toc153533740 \h </w:instrText>
      </w:r>
      <w:r>
        <w:fldChar w:fldCharType="separate"/>
      </w:r>
      <w:r>
        <w:t>145</w:t>
      </w:r>
      <w:r>
        <w:fldChar w:fldCharType="end"/>
      </w:r>
    </w:p>
    <w:p w14:paraId="0A461E48" w14:textId="5AB9FCC5" w:rsidR="00623F4A" w:rsidRDefault="00623F4A">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ERROR INDICATION</w:t>
      </w:r>
      <w:r>
        <w:tab/>
      </w:r>
      <w:r>
        <w:fldChar w:fldCharType="begin"/>
      </w:r>
      <w:r>
        <w:instrText xml:space="preserve"> PAGEREF _Toc153533741 \h </w:instrText>
      </w:r>
      <w:r>
        <w:fldChar w:fldCharType="separate"/>
      </w:r>
      <w:r>
        <w:t>146</w:t>
      </w:r>
      <w:r>
        <w:fldChar w:fldCharType="end"/>
      </w:r>
    </w:p>
    <w:p w14:paraId="3F047551" w14:textId="35EDF06F" w:rsidR="00623F4A" w:rsidRDefault="00623F4A">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X2 SETUP REQUEST</w:t>
      </w:r>
      <w:r>
        <w:tab/>
      </w:r>
      <w:r>
        <w:fldChar w:fldCharType="begin"/>
      </w:r>
      <w:r>
        <w:instrText xml:space="preserve"> PAGEREF _Toc153533742 \h </w:instrText>
      </w:r>
      <w:r>
        <w:fldChar w:fldCharType="separate"/>
      </w:r>
      <w:r>
        <w:t>147</w:t>
      </w:r>
      <w:r>
        <w:fldChar w:fldCharType="end"/>
      </w:r>
    </w:p>
    <w:p w14:paraId="29157101" w14:textId="0F7A2942" w:rsidR="00623F4A" w:rsidRDefault="00623F4A">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X2 SETUP RESPONSE</w:t>
      </w:r>
      <w:r>
        <w:tab/>
      </w:r>
      <w:r>
        <w:fldChar w:fldCharType="begin"/>
      </w:r>
      <w:r>
        <w:instrText xml:space="preserve"> PAGEREF _Toc153533743 \h </w:instrText>
      </w:r>
      <w:r>
        <w:fldChar w:fldCharType="separate"/>
      </w:r>
      <w:r>
        <w:t>148</w:t>
      </w:r>
      <w:r>
        <w:fldChar w:fldCharType="end"/>
      </w:r>
    </w:p>
    <w:p w14:paraId="369CFF44" w14:textId="2244B5F0" w:rsidR="00623F4A" w:rsidRDefault="00623F4A">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X2 SETUP FAILURE</w:t>
      </w:r>
      <w:r>
        <w:tab/>
      </w:r>
      <w:r>
        <w:fldChar w:fldCharType="begin"/>
      </w:r>
      <w:r>
        <w:instrText xml:space="preserve"> PAGEREF _Toc153533744 \h </w:instrText>
      </w:r>
      <w:r>
        <w:fldChar w:fldCharType="separate"/>
      </w:r>
      <w:r>
        <w:t>149</w:t>
      </w:r>
      <w:r>
        <w:fldChar w:fldCharType="end"/>
      </w:r>
    </w:p>
    <w:p w14:paraId="3FF9AD9E" w14:textId="596C4839"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eastAsia="Batang"/>
        </w:rPr>
        <w:t>9.1.2.6</w:t>
      </w:r>
      <w:r>
        <w:rPr>
          <w:rFonts w:asciiTheme="minorHAnsi" w:eastAsiaTheme="minorEastAsia" w:hAnsiTheme="minorHAnsi" w:cstheme="minorBidi"/>
          <w:kern w:val="2"/>
          <w:sz w:val="22"/>
          <w:szCs w:val="22"/>
          <w14:ligatures w14:val="standardContextual"/>
        </w:rPr>
        <w:tab/>
      </w:r>
      <w:r w:rsidRPr="0042796B">
        <w:rPr>
          <w:rFonts w:eastAsia="Batang"/>
          <w:lang w:eastAsia="zh-CN"/>
        </w:rPr>
        <w:t>RESET REQUEST</w:t>
      </w:r>
      <w:r>
        <w:tab/>
      </w:r>
      <w:r>
        <w:fldChar w:fldCharType="begin"/>
      </w:r>
      <w:r>
        <w:instrText xml:space="preserve"> PAGEREF _Toc153533745 \h </w:instrText>
      </w:r>
      <w:r>
        <w:fldChar w:fldCharType="separate"/>
      </w:r>
      <w:r>
        <w:t>149</w:t>
      </w:r>
      <w:r>
        <w:fldChar w:fldCharType="end"/>
      </w:r>
    </w:p>
    <w:p w14:paraId="68865F09" w14:textId="61DE6222" w:rsidR="00623F4A" w:rsidRDefault="00623F4A">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rsidRPr="0042796B">
        <w:rPr>
          <w:rFonts w:eastAsia="SimSun"/>
          <w:lang w:eastAsia="zh-CN"/>
        </w:rPr>
        <w:t>RESET RESPONSE</w:t>
      </w:r>
      <w:r>
        <w:tab/>
      </w:r>
      <w:r>
        <w:fldChar w:fldCharType="begin"/>
      </w:r>
      <w:r>
        <w:instrText xml:space="preserve"> PAGEREF _Toc153533746 \h </w:instrText>
      </w:r>
      <w:r>
        <w:fldChar w:fldCharType="separate"/>
      </w:r>
      <w:r>
        <w:t>149</w:t>
      </w:r>
      <w:r>
        <w:fldChar w:fldCharType="end"/>
      </w:r>
    </w:p>
    <w:p w14:paraId="05F8D7E8" w14:textId="4F94882B" w:rsidR="00623F4A" w:rsidRDefault="00623F4A">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r>
      <w:r>
        <w:instrText xml:space="preserve"> PAGEREF _Toc153533747 \h </w:instrText>
      </w:r>
      <w:r>
        <w:fldChar w:fldCharType="separate"/>
      </w:r>
      <w:r>
        <w:t>150</w:t>
      </w:r>
      <w:r>
        <w:fldChar w:fldCharType="end"/>
      </w:r>
    </w:p>
    <w:p w14:paraId="367F8785" w14:textId="19C98DD8" w:rsidR="00623F4A" w:rsidRDefault="00623F4A">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r>
      <w:r>
        <w:instrText xml:space="preserve"> PAGEREF _Toc153533748 \h </w:instrText>
      </w:r>
      <w:r>
        <w:fldChar w:fldCharType="separate"/>
      </w:r>
      <w:r>
        <w:t>152</w:t>
      </w:r>
      <w:r>
        <w:fldChar w:fldCharType="end"/>
      </w:r>
    </w:p>
    <w:p w14:paraId="557EC18C" w14:textId="32757C49" w:rsidR="00623F4A" w:rsidRDefault="00623F4A">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r>
      <w:r>
        <w:instrText xml:space="preserve"> PAGEREF _Toc153533749 \h </w:instrText>
      </w:r>
      <w:r>
        <w:fldChar w:fldCharType="separate"/>
      </w:r>
      <w:r>
        <w:t>152</w:t>
      </w:r>
      <w:r>
        <w:fldChar w:fldCharType="end"/>
      </w:r>
    </w:p>
    <w:p w14:paraId="7AD3F597" w14:textId="79A39516" w:rsidR="00623F4A" w:rsidRDefault="00623F4A">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r>
      <w:r>
        <w:instrText xml:space="preserve"> PAGEREF _Toc153533750 \h </w:instrText>
      </w:r>
      <w:r>
        <w:fldChar w:fldCharType="separate"/>
      </w:r>
      <w:r>
        <w:t>152</w:t>
      </w:r>
      <w:r>
        <w:fldChar w:fldCharType="end"/>
      </w:r>
    </w:p>
    <w:p w14:paraId="3081AAFA" w14:textId="7A98C3E0" w:rsidR="00623F4A" w:rsidRDefault="00623F4A">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r>
      <w:r>
        <w:instrText xml:space="preserve"> PAGEREF _Toc153533751 \h </w:instrText>
      </w:r>
      <w:r>
        <w:fldChar w:fldCharType="separate"/>
      </w:r>
      <w:r>
        <w:t>154</w:t>
      </w:r>
      <w:r>
        <w:fldChar w:fldCharType="end"/>
      </w:r>
    </w:p>
    <w:p w14:paraId="7988FBE1" w14:textId="55DE6448" w:rsidR="00623F4A" w:rsidRDefault="00623F4A">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r>
      <w:r>
        <w:instrText xml:space="preserve"> PAGEREF _Toc153533752 \h </w:instrText>
      </w:r>
      <w:r>
        <w:fldChar w:fldCharType="separate"/>
      </w:r>
      <w:r>
        <w:t>155</w:t>
      </w:r>
      <w:r>
        <w:fldChar w:fldCharType="end"/>
      </w:r>
    </w:p>
    <w:p w14:paraId="1733D662" w14:textId="7A17F6C7" w:rsidR="00623F4A" w:rsidRDefault="00623F4A">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r>
      <w:r>
        <w:instrText xml:space="preserve"> PAGEREF _Toc153533753 \h </w:instrText>
      </w:r>
      <w:r>
        <w:fldChar w:fldCharType="separate"/>
      </w:r>
      <w:r>
        <w:t>157</w:t>
      </w:r>
      <w:r>
        <w:fldChar w:fldCharType="end"/>
      </w:r>
    </w:p>
    <w:p w14:paraId="3AB439F4" w14:textId="0B53ACF9" w:rsidR="00623F4A" w:rsidRDefault="00623F4A">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r>
      <w:r>
        <w:instrText xml:space="preserve"> PAGEREF _Toc153533754 \h </w:instrText>
      </w:r>
      <w:r>
        <w:fldChar w:fldCharType="separate"/>
      </w:r>
      <w:r>
        <w:t>157</w:t>
      </w:r>
      <w:r>
        <w:fldChar w:fldCharType="end"/>
      </w:r>
    </w:p>
    <w:p w14:paraId="2F202301" w14:textId="4F7A1C6E" w:rsidR="00623F4A" w:rsidRDefault="00623F4A">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r>
      <w:r>
        <w:instrText xml:space="preserve"> PAGEREF _Toc153533755 \h </w:instrText>
      </w:r>
      <w:r>
        <w:fldChar w:fldCharType="separate"/>
      </w:r>
      <w:r>
        <w:t>158</w:t>
      </w:r>
      <w:r>
        <w:fldChar w:fldCharType="end"/>
      </w:r>
    </w:p>
    <w:p w14:paraId="7EEB9D46" w14:textId="4E58CC51" w:rsidR="00623F4A" w:rsidRDefault="00623F4A">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r>
      <w:r>
        <w:instrText xml:space="preserve"> PAGEREF _Toc153533756 \h </w:instrText>
      </w:r>
      <w:r>
        <w:fldChar w:fldCharType="separate"/>
      </w:r>
      <w:r>
        <w:t>158</w:t>
      </w:r>
      <w:r>
        <w:fldChar w:fldCharType="end"/>
      </w:r>
    </w:p>
    <w:p w14:paraId="2FFD844F" w14:textId="014A68A7" w:rsidR="00623F4A" w:rsidRDefault="00623F4A">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RLF INDICATION</w:t>
      </w:r>
      <w:r>
        <w:tab/>
      </w:r>
      <w:r>
        <w:fldChar w:fldCharType="begin"/>
      </w:r>
      <w:r>
        <w:instrText xml:space="preserve"> PAGEREF _Toc153533757 \h </w:instrText>
      </w:r>
      <w:r>
        <w:fldChar w:fldCharType="separate"/>
      </w:r>
      <w:r>
        <w:t>158</w:t>
      </w:r>
      <w:r>
        <w:fldChar w:fldCharType="end"/>
      </w:r>
    </w:p>
    <w:p w14:paraId="2BC9AA89" w14:textId="1C3FEC28" w:rsidR="00623F4A" w:rsidRDefault="00623F4A">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HANDOVER REPORT</w:t>
      </w:r>
      <w:r>
        <w:tab/>
      </w:r>
      <w:r>
        <w:fldChar w:fldCharType="begin"/>
      </w:r>
      <w:r>
        <w:instrText xml:space="preserve"> PAGEREF _Toc153533758 \h </w:instrText>
      </w:r>
      <w:r>
        <w:fldChar w:fldCharType="separate"/>
      </w:r>
      <w:r>
        <w:t>159</w:t>
      </w:r>
      <w:r>
        <w:fldChar w:fldCharType="end"/>
      </w:r>
    </w:p>
    <w:p w14:paraId="72A00975" w14:textId="3DD6B9A7" w:rsidR="00623F4A" w:rsidRDefault="00623F4A">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r>
      <w:r>
        <w:instrText xml:space="preserve"> PAGEREF _Toc153533759 \h </w:instrText>
      </w:r>
      <w:r>
        <w:fldChar w:fldCharType="separate"/>
      </w:r>
      <w:r>
        <w:t>161</w:t>
      </w:r>
      <w:r>
        <w:fldChar w:fldCharType="end"/>
      </w:r>
    </w:p>
    <w:p w14:paraId="0097B67C" w14:textId="7DEC7CC5" w:rsidR="00623F4A" w:rsidRDefault="00623F4A">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r>
      <w:r>
        <w:instrText xml:space="preserve"> PAGEREF _Toc153533760 \h </w:instrText>
      </w:r>
      <w:r>
        <w:fldChar w:fldCharType="separate"/>
      </w:r>
      <w:r>
        <w:t>161</w:t>
      </w:r>
      <w:r>
        <w:fldChar w:fldCharType="end"/>
      </w:r>
    </w:p>
    <w:p w14:paraId="57405297" w14:textId="0D16F169" w:rsidR="00623F4A" w:rsidRDefault="00623F4A">
      <w:pPr>
        <w:pStyle w:val="TOC4"/>
        <w:rPr>
          <w:rFonts w:asciiTheme="minorHAnsi" w:eastAsiaTheme="minorEastAsia" w:hAnsiTheme="minorHAnsi" w:cstheme="minorBidi"/>
          <w:kern w:val="2"/>
          <w:sz w:val="22"/>
          <w:szCs w:val="22"/>
          <w14:ligatures w14:val="standardContextual"/>
        </w:rPr>
      </w:pPr>
      <w:r>
        <w:t>9.1.</w:t>
      </w:r>
      <w:r w:rsidRPr="0042796B">
        <w:rPr>
          <w:rFonts w:eastAsia="SimSun"/>
          <w:lang w:eastAsia="zh-CN"/>
        </w:rPr>
        <w:t>2</w:t>
      </w:r>
      <w:r>
        <w:t>.</w:t>
      </w:r>
      <w:r w:rsidRPr="0042796B">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42796B">
        <w:rPr>
          <w:rFonts w:eastAsia="SimSun"/>
          <w:lang w:eastAsia="zh-CN"/>
        </w:rPr>
        <w:t>FAILURE</w:t>
      </w:r>
      <w:r>
        <w:tab/>
      </w:r>
      <w:r>
        <w:fldChar w:fldCharType="begin"/>
      </w:r>
      <w:r>
        <w:instrText xml:space="preserve"> PAGEREF _Toc153533761 \h </w:instrText>
      </w:r>
      <w:r>
        <w:fldChar w:fldCharType="separate"/>
      </w:r>
      <w:r>
        <w:t>162</w:t>
      </w:r>
      <w:r>
        <w:fldChar w:fldCharType="end"/>
      </w:r>
    </w:p>
    <w:p w14:paraId="59AD56C1" w14:textId="725973C2" w:rsidR="00623F4A" w:rsidRDefault="00623F4A">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X2 RELEASE</w:t>
      </w:r>
      <w:r>
        <w:tab/>
      </w:r>
      <w:r>
        <w:fldChar w:fldCharType="begin"/>
      </w:r>
      <w:r>
        <w:instrText xml:space="preserve"> PAGEREF _Toc153533762 \h </w:instrText>
      </w:r>
      <w:r>
        <w:fldChar w:fldCharType="separate"/>
      </w:r>
      <w:r>
        <w:t>162</w:t>
      </w:r>
      <w:r>
        <w:fldChar w:fldCharType="end"/>
      </w:r>
    </w:p>
    <w:p w14:paraId="69E5FEA1" w14:textId="5893869F" w:rsidR="00623F4A" w:rsidRDefault="00623F4A">
      <w:pPr>
        <w:pStyle w:val="TOC4"/>
        <w:rPr>
          <w:rFonts w:asciiTheme="minorHAnsi" w:eastAsiaTheme="minorEastAsia" w:hAnsiTheme="minorHAnsi" w:cstheme="minorBidi"/>
          <w:kern w:val="2"/>
          <w:sz w:val="22"/>
          <w:szCs w:val="22"/>
          <w14:ligatures w14:val="standardContextual"/>
        </w:rPr>
      </w:pPr>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r>
      <w:r>
        <w:instrText xml:space="preserve"> PAGEREF _Toc153533763 \h </w:instrText>
      </w:r>
      <w:r>
        <w:fldChar w:fldCharType="separate"/>
      </w:r>
      <w:r>
        <w:t>162</w:t>
      </w:r>
      <w:r>
        <w:fldChar w:fldCharType="end"/>
      </w:r>
    </w:p>
    <w:p w14:paraId="3766627F" w14:textId="42673089" w:rsidR="00623F4A" w:rsidRDefault="00623F4A">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r>
      <w:r>
        <w:instrText xml:space="preserve"> PAGEREF _Toc153533764 \h </w:instrText>
      </w:r>
      <w:r>
        <w:fldChar w:fldCharType="separate"/>
      </w:r>
      <w:r>
        <w:t>162</w:t>
      </w:r>
      <w:r>
        <w:fldChar w:fldCharType="end"/>
      </w:r>
    </w:p>
    <w:p w14:paraId="6DDD6D36" w14:textId="1598F3FA" w:rsidR="00623F4A" w:rsidRDefault="00623F4A">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r>
      <w:r>
        <w:instrText xml:space="preserve"> PAGEREF _Toc153533765 \h </w:instrText>
      </w:r>
      <w:r>
        <w:fldChar w:fldCharType="separate"/>
      </w:r>
      <w:r>
        <w:t>162</w:t>
      </w:r>
      <w:r>
        <w:fldChar w:fldCharType="end"/>
      </w:r>
    </w:p>
    <w:p w14:paraId="62B3B0F8" w14:textId="1FC51EA3" w:rsidR="00623F4A" w:rsidRDefault="00623F4A">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r>
      <w:r>
        <w:instrText xml:space="preserve"> PAGEREF _Toc153533766 \h </w:instrText>
      </w:r>
      <w:r>
        <w:fldChar w:fldCharType="separate"/>
      </w:r>
      <w:r>
        <w:t>163</w:t>
      </w:r>
      <w:r>
        <w:fldChar w:fldCharType="end"/>
      </w:r>
    </w:p>
    <w:p w14:paraId="2298F9C8" w14:textId="2E215334" w:rsidR="00623F4A" w:rsidRDefault="00623F4A">
      <w:pPr>
        <w:pStyle w:val="TOC4"/>
        <w:rPr>
          <w:rFonts w:asciiTheme="minorHAnsi" w:eastAsiaTheme="minorEastAsia" w:hAnsiTheme="minorHAnsi" w:cstheme="minorBidi"/>
          <w:kern w:val="2"/>
          <w:sz w:val="22"/>
          <w:szCs w:val="22"/>
          <w14:ligatures w14:val="standardContextual"/>
        </w:rPr>
      </w:pPr>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r>
      <w:r>
        <w:instrText xml:space="preserve"> PAGEREF _Toc153533767 \h </w:instrText>
      </w:r>
      <w:r>
        <w:fldChar w:fldCharType="separate"/>
      </w:r>
      <w:r>
        <w:t>163</w:t>
      </w:r>
      <w:r>
        <w:fldChar w:fldCharType="end"/>
      </w:r>
    </w:p>
    <w:p w14:paraId="61B31F68" w14:textId="76E4565D" w:rsidR="00623F4A" w:rsidRDefault="00623F4A">
      <w:pPr>
        <w:pStyle w:val="TOC4"/>
        <w:rPr>
          <w:rFonts w:asciiTheme="minorHAnsi" w:eastAsiaTheme="minorEastAsia" w:hAnsiTheme="minorHAnsi" w:cstheme="minorBidi"/>
          <w:kern w:val="2"/>
          <w:sz w:val="22"/>
          <w:szCs w:val="22"/>
          <w14:ligatures w14:val="standardContextual"/>
        </w:rPr>
      </w:pPr>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r>
      <w:r>
        <w:instrText xml:space="preserve"> PAGEREF _Toc153533768 \h </w:instrText>
      </w:r>
      <w:r>
        <w:fldChar w:fldCharType="separate"/>
      </w:r>
      <w:r>
        <w:t>164</w:t>
      </w:r>
      <w:r>
        <w:fldChar w:fldCharType="end"/>
      </w:r>
    </w:p>
    <w:p w14:paraId="2FC8CA00" w14:textId="7DE1D3B3" w:rsidR="00623F4A" w:rsidRDefault="00623F4A">
      <w:pPr>
        <w:pStyle w:val="TOC4"/>
        <w:rPr>
          <w:rFonts w:asciiTheme="minorHAnsi" w:eastAsiaTheme="minorEastAsia" w:hAnsiTheme="minorHAnsi" w:cstheme="minorBidi"/>
          <w:kern w:val="2"/>
          <w:sz w:val="22"/>
          <w:szCs w:val="22"/>
          <w14:ligatures w14:val="standardContextual"/>
        </w:rPr>
      </w:pPr>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r>
      <w:r>
        <w:instrText xml:space="preserve"> PAGEREF _Toc153533769 \h </w:instrText>
      </w:r>
      <w:r>
        <w:fldChar w:fldCharType="separate"/>
      </w:r>
      <w:r>
        <w:t>166</w:t>
      </w:r>
      <w:r>
        <w:fldChar w:fldCharType="end"/>
      </w:r>
    </w:p>
    <w:p w14:paraId="44FA2715" w14:textId="2415A29B" w:rsidR="00623F4A" w:rsidRDefault="00623F4A">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r>
      <w:r>
        <w:instrText xml:space="preserve"> PAGEREF _Toc153533770 \h </w:instrText>
      </w:r>
      <w:r>
        <w:fldChar w:fldCharType="separate"/>
      </w:r>
      <w:r>
        <w:t>166</w:t>
      </w:r>
      <w:r>
        <w:fldChar w:fldCharType="end"/>
      </w:r>
    </w:p>
    <w:p w14:paraId="4BBA3C9A" w14:textId="5D8B5A77" w:rsidR="00623F4A" w:rsidRDefault="00623F4A">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EN-DC X2 SETUP RESPONSE</w:t>
      </w:r>
      <w:r>
        <w:tab/>
      </w:r>
      <w:r>
        <w:fldChar w:fldCharType="begin"/>
      </w:r>
      <w:r>
        <w:instrText xml:space="preserve"> PAGEREF _Toc153533771 \h </w:instrText>
      </w:r>
      <w:r>
        <w:fldChar w:fldCharType="separate"/>
      </w:r>
      <w:r>
        <w:t>167</w:t>
      </w:r>
      <w:r>
        <w:fldChar w:fldCharType="end"/>
      </w:r>
    </w:p>
    <w:p w14:paraId="42B3AFF8" w14:textId="107304A5" w:rsidR="00623F4A" w:rsidRDefault="00623F4A">
      <w:pPr>
        <w:pStyle w:val="TOC4"/>
        <w:rPr>
          <w:rFonts w:asciiTheme="minorHAnsi" w:eastAsiaTheme="minorEastAsia" w:hAnsiTheme="minorHAnsi" w:cstheme="minorBidi"/>
          <w:kern w:val="2"/>
          <w:sz w:val="22"/>
          <w:szCs w:val="22"/>
          <w14:ligatures w14:val="standardContextual"/>
        </w:rPr>
      </w:pPr>
      <w:r>
        <w:t>9.1.2.33</w:t>
      </w:r>
      <w:r>
        <w:rPr>
          <w:rFonts w:asciiTheme="minorHAnsi" w:eastAsiaTheme="minorEastAsia" w:hAnsiTheme="minorHAnsi" w:cstheme="minorBidi"/>
          <w:kern w:val="2"/>
          <w:sz w:val="22"/>
          <w:szCs w:val="22"/>
          <w14:ligatures w14:val="standardContextual"/>
        </w:rPr>
        <w:tab/>
      </w:r>
      <w:r>
        <w:t>EN-DC X2 SETUP FAILURE</w:t>
      </w:r>
      <w:r>
        <w:tab/>
      </w:r>
      <w:r>
        <w:fldChar w:fldCharType="begin"/>
      </w:r>
      <w:r>
        <w:instrText xml:space="preserve"> PAGEREF _Toc153533772 \h </w:instrText>
      </w:r>
      <w:r>
        <w:fldChar w:fldCharType="separate"/>
      </w:r>
      <w:r>
        <w:t>168</w:t>
      </w:r>
      <w:r>
        <w:fldChar w:fldCharType="end"/>
      </w:r>
    </w:p>
    <w:p w14:paraId="027296A3" w14:textId="3A4016DB" w:rsidR="00623F4A" w:rsidRDefault="00623F4A">
      <w:pPr>
        <w:pStyle w:val="TOC4"/>
        <w:rPr>
          <w:rFonts w:asciiTheme="minorHAnsi" w:eastAsiaTheme="minorEastAsia" w:hAnsiTheme="minorHAnsi" w:cstheme="minorBidi"/>
          <w:kern w:val="2"/>
          <w:sz w:val="22"/>
          <w:szCs w:val="22"/>
          <w14:ligatures w14:val="standardContextual"/>
        </w:rPr>
      </w:pPr>
      <w:r>
        <w:t>9.1.2.34</w:t>
      </w:r>
      <w:r>
        <w:rPr>
          <w:rFonts w:asciiTheme="minorHAnsi" w:eastAsiaTheme="minorEastAsia" w:hAnsiTheme="minorHAnsi" w:cstheme="minorBidi"/>
          <w:kern w:val="2"/>
          <w:sz w:val="22"/>
          <w:szCs w:val="22"/>
          <w14:ligatures w14:val="standardContextual"/>
        </w:rPr>
        <w:tab/>
      </w:r>
      <w:r>
        <w:t>EN-DC CONFIGURATION UPDATE</w:t>
      </w:r>
      <w:r>
        <w:tab/>
      </w:r>
      <w:r>
        <w:fldChar w:fldCharType="begin"/>
      </w:r>
      <w:r>
        <w:instrText xml:space="preserve"> PAGEREF _Toc153533773 \h </w:instrText>
      </w:r>
      <w:r>
        <w:fldChar w:fldCharType="separate"/>
      </w:r>
      <w:r>
        <w:t>169</w:t>
      </w:r>
      <w:r>
        <w:fldChar w:fldCharType="end"/>
      </w:r>
    </w:p>
    <w:p w14:paraId="0109A104" w14:textId="106184C0" w:rsidR="00623F4A" w:rsidRDefault="00623F4A">
      <w:pPr>
        <w:pStyle w:val="TOC4"/>
        <w:rPr>
          <w:rFonts w:asciiTheme="minorHAnsi" w:eastAsiaTheme="minorEastAsia" w:hAnsiTheme="minorHAnsi" w:cstheme="minorBidi"/>
          <w:kern w:val="2"/>
          <w:sz w:val="22"/>
          <w:szCs w:val="22"/>
          <w14:ligatures w14:val="standardContextual"/>
        </w:rPr>
      </w:pPr>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r>
      <w:r>
        <w:instrText xml:space="preserve"> PAGEREF _Toc153533774 \h </w:instrText>
      </w:r>
      <w:r>
        <w:fldChar w:fldCharType="separate"/>
      </w:r>
      <w:r>
        <w:t>170</w:t>
      </w:r>
      <w:r>
        <w:fldChar w:fldCharType="end"/>
      </w:r>
    </w:p>
    <w:p w14:paraId="6972D9F7" w14:textId="5C1AA85B" w:rsidR="00623F4A" w:rsidRDefault="00623F4A">
      <w:pPr>
        <w:pStyle w:val="TOC4"/>
        <w:rPr>
          <w:rFonts w:asciiTheme="minorHAnsi" w:eastAsiaTheme="minorEastAsia" w:hAnsiTheme="minorHAnsi" w:cstheme="minorBidi"/>
          <w:kern w:val="2"/>
          <w:sz w:val="22"/>
          <w:szCs w:val="22"/>
          <w14:ligatures w14:val="standardContextual"/>
        </w:rPr>
      </w:pPr>
      <w:r>
        <w:t>9.1.2.36</w:t>
      </w:r>
      <w:r>
        <w:rPr>
          <w:rFonts w:asciiTheme="minorHAnsi" w:eastAsiaTheme="minorEastAsia" w:hAnsiTheme="minorHAnsi" w:cstheme="minorBidi"/>
          <w:kern w:val="2"/>
          <w:sz w:val="22"/>
          <w:szCs w:val="22"/>
          <w14:ligatures w14:val="standardContextual"/>
        </w:rPr>
        <w:tab/>
      </w:r>
      <w:r>
        <w:t>EN-DC CONFIGURATION UPDATE FAILURE</w:t>
      </w:r>
      <w:r>
        <w:tab/>
      </w:r>
      <w:r>
        <w:fldChar w:fldCharType="begin"/>
      </w:r>
      <w:r>
        <w:instrText xml:space="preserve"> PAGEREF _Toc153533775 \h </w:instrText>
      </w:r>
      <w:r>
        <w:fldChar w:fldCharType="separate"/>
      </w:r>
      <w:r>
        <w:t>171</w:t>
      </w:r>
      <w:r>
        <w:fldChar w:fldCharType="end"/>
      </w:r>
    </w:p>
    <w:p w14:paraId="7620BC74" w14:textId="0C90DB00" w:rsidR="00623F4A" w:rsidRDefault="00623F4A">
      <w:pPr>
        <w:pStyle w:val="TOC4"/>
        <w:rPr>
          <w:rFonts w:asciiTheme="minorHAnsi" w:eastAsiaTheme="minorEastAsia" w:hAnsiTheme="minorHAnsi" w:cstheme="minorBidi"/>
          <w:kern w:val="2"/>
          <w:sz w:val="22"/>
          <w:szCs w:val="22"/>
          <w14:ligatures w14:val="standardContextual"/>
        </w:rPr>
      </w:pPr>
      <w:r>
        <w:t>9.1.2.37</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QUEST</w:t>
      </w:r>
      <w:r>
        <w:tab/>
      </w:r>
      <w:r>
        <w:fldChar w:fldCharType="begin"/>
      </w:r>
      <w:r>
        <w:instrText xml:space="preserve"> PAGEREF _Toc153533776 \h </w:instrText>
      </w:r>
      <w:r>
        <w:fldChar w:fldCharType="separate"/>
      </w:r>
      <w:r>
        <w:t>171</w:t>
      </w:r>
      <w:r>
        <w:fldChar w:fldCharType="end"/>
      </w:r>
    </w:p>
    <w:p w14:paraId="60EA922B" w14:textId="5F92B144" w:rsidR="00623F4A" w:rsidRDefault="00623F4A">
      <w:pPr>
        <w:pStyle w:val="TOC4"/>
        <w:rPr>
          <w:rFonts w:asciiTheme="minorHAnsi" w:eastAsiaTheme="minorEastAsia" w:hAnsiTheme="minorHAnsi" w:cstheme="minorBidi"/>
          <w:kern w:val="2"/>
          <w:sz w:val="22"/>
          <w:szCs w:val="22"/>
          <w14:ligatures w14:val="standardContextual"/>
        </w:rPr>
      </w:pPr>
      <w:r>
        <w:t>9.1.2.38</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SPONSE</w:t>
      </w:r>
      <w:r>
        <w:tab/>
      </w:r>
      <w:r>
        <w:fldChar w:fldCharType="begin"/>
      </w:r>
      <w:r>
        <w:instrText xml:space="preserve"> PAGEREF _Toc153533777 \h </w:instrText>
      </w:r>
      <w:r>
        <w:fldChar w:fldCharType="separate"/>
      </w:r>
      <w:r>
        <w:t>172</w:t>
      </w:r>
      <w:r>
        <w:fldChar w:fldCharType="end"/>
      </w:r>
    </w:p>
    <w:p w14:paraId="21F66858" w14:textId="772DBE06" w:rsidR="00623F4A" w:rsidRDefault="00623F4A">
      <w:pPr>
        <w:pStyle w:val="TOC4"/>
        <w:rPr>
          <w:rFonts w:asciiTheme="minorHAnsi" w:eastAsiaTheme="minorEastAsia" w:hAnsiTheme="minorHAnsi" w:cstheme="minorBidi"/>
          <w:kern w:val="2"/>
          <w:sz w:val="22"/>
          <w:szCs w:val="22"/>
          <w14:ligatures w14:val="standardContextual"/>
        </w:rPr>
      </w:pPr>
      <w:r>
        <w:t>9.1.2.39</w:t>
      </w:r>
      <w:r>
        <w:rPr>
          <w:rFonts w:asciiTheme="minorHAnsi" w:eastAsiaTheme="minorEastAsia" w:hAnsiTheme="minorHAnsi" w:cstheme="minorBidi"/>
          <w:kern w:val="2"/>
          <w:sz w:val="22"/>
          <w:szCs w:val="22"/>
          <w14:ligatures w14:val="standardContextual"/>
        </w:rPr>
        <w:tab/>
      </w:r>
      <w:r>
        <w:t xml:space="preserve">EN-DC </w:t>
      </w:r>
      <w:r>
        <w:rPr>
          <w:lang w:eastAsia="ja-JP"/>
        </w:rPr>
        <w:t xml:space="preserve">CELL ACTIVATION </w:t>
      </w:r>
      <w:r>
        <w:rPr>
          <w:lang w:eastAsia="zh-CN"/>
        </w:rPr>
        <w:t>FAILURE</w:t>
      </w:r>
      <w:r>
        <w:tab/>
      </w:r>
      <w:r>
        <w:fldChar w:fldCharType="begin"/>
      </w:r>
      <w:r>
        <w:instrText xml:space="preserve"> PAGEREF _Toc153533778 \h </w:instrText>
      </w:r>
      <w:r>
        <w:fldChar w:fldCharType="separate"/>
      </w:r>
      <w:r>
        <w:t>172</w:t>
      </w:r>
      <w:r>
        <w:fldChar w:fldCharType="end"/>
      </w:r>
    </w:p>
    <w:p w14:paraId="050DC0F4" w14:textId="667070C2" w:rsidR="00623F4A" w:rsidRDefault="00623F4A">
      <w:pPr>
        <w:pStyle w:val="TOC4"/>
        <w:rPr>
          <w:rFonts w:asciiTheme="minorHAnsi" w:eastAsiaTheme="minorEastAsia" w:hAnsiTheme="minorHAnsi" w:cstheme="minorBidi"/>
          <w:kern w:val="2"/>
          <w:sz w:val="22"/>
          <w:szCs w:val="22"/>
          <w14:ligatures w14:val="standardContextual"/>
        </w:rPr>
      </w:pPr>
      <w:r>
        <w:t>9.1.2.40</w:t>
      </w:r>
      <w:r>
        <w:rPr>
          <w:rFonts w:asciiTheme="minorHAnsi" w:eastAsiaTheme="minorEastAsia" w:hAnsiTheme="minorHAnsi" w:cstheme="minorBidi"/>
          <w:kern w:val="2"/>
          <w:sz w:val="22"/>
          <w:szCs w:val="22"/>
          <w14:ligatures w14:val="standardContextual"/>
        </w:rPr>
        <w:tab/>
      </w:r>
      <w:r>
        <w:t>EN-DC X2 REMOVAL REQUEST</w:t>
      </w:r>
      <w:r>
        <w:tab/>
      </w:r>
      <w:r>
        <w:fldChar w:fldCharType="begin"/>
      </w:r>
      <w:r>
        <w:instrText xml:space="preserve"> PAGEREF _Toc153533779 \h </w:instrText>
      </w:r>
      <w:r>
        <w:fldChar w:fldCharType="separate"/>
      </w:r>
      <w:r>
        <w:t>173</w:t>
      </w:r>
      <w:r>
        <w:fldChar w:fldCharType="end"/>
      </w:r>
    </w:p>
    <w:p w14:paraId="7BB000F7" w14:textId="11D1CD37" w:rsidR="00623F4A" w:rsidRDefault="00623F4A">
      <w:pPr>
        <w:pStyle w:val="TOC4"/>
        <w:rPr>
          <w:rFonts w:asciiTheme="minorHAnsi" w:eastAsiaTheme="minorEastAsia" w:hAnsiTheme="minorHAnsi" w:cstheme="minorBidi"/>
          <w:kern w:val="2"/>
          <w:sz w:val="22"/>
          <w:szCs w:val="22"/>
          <w14:ligatures w14:val="standardContextual"/>
        </w:rPr>
      </w:pPr>
      <w:r>
        <w:t>9.1.2.41</w:t>
      </w:r>
      <w:r>
        <w:rPr>
          <w:rFonts w:asciiTheme="minorHAnsi" w:eastAsiaTheme="minorEastAsia" w:hAnsiTheme="minorHAnsi" w:cstheme="minorBidi"/>
          <w:kern w:val="2"/>
          <w:sz w:val="22"/>
          <w:szCs w:val="22"/>
          <w14:ligatures w14:val="standardContextual"/>
        </w:rPr>
        <w:tab/>
      </w:r>
      <w:r>
        <w:t>EN-DC X2 REMOVAL RESPONSE</w:t>
      </w:r>
      <w:r>
        <w:tab/>
      </w:r>
      <w:r>
        <w:fldChar w:fldCharType="begin"/>
      </w:r>
      <w:r>
        <w:instrText xml:space="preserve"> PAGEREF _Toc153533780 \h </w:instrText>
      </w:r>
      <w:r>
        <w:fldChar w:fldCharType="separate"/>
      </w:r>
      <w:r>
        <w:t>173</w:t>
      </w:r>
      <w:r>
        <w:fldChar w:fldCharType="end"/>
      </w:r>
    </w:p>
    <w:p w14:paraId="2A220A01" w14:textId="762211B4" w:rsidR="00623F4A" w:rsidRDefault="00623F4A">
      <w:pPr>
        <w:pStyle w:val="TOC4"/>
        <w:rPr>
          <w:rFonts w:asciiTheme="minorHAnsi" w:eastAsiaTheme="minorEastAsia" w:hAnsiTheme="minorHAnsi" w:cstheme="minorBidi"/>
          <w:kern w:val="2"/>
          <w:sz w:val="22"/>
          <w:szCs w:val="22"/>
          <w14:ligatures w14:val="standardContextual"/>
        </w:rPr>
      </w:pPr>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r>
      <w:r>
        <w:instrText xml:space="preserve"> PAGEREF _Toc153533781 \h </w:instrText>
      </w:r>
      <w:r>
        <w:fldChar w:fldCharType="separate"/>
      </w:r>
      <w:r>
        <w:t>173</w:t>
      </w:r>
      <w:r>
        <w:fldChar w:fldCharType="end"/>
      </w:r>
    </w:p>
    <w:p w14:paraId="76E68F05" w14:textId="41797ABF" w:rsidR="00623F4A" w:rsidRDefault="00623F4A">
      <w:pPr>
        <w:pStyle w:val="TOC4"/>
        <w:rPr>
          <w:rFonts w:asciiTheme="minorHAnsi" w:eastAsiaTheme="minorEastAsia" w:hAnsiTheme="minorHAnsi" w:cstheme="minorBidi"/>
          <w:kern w:val="2"/>
          <w:sz w:val="22"/>
          <w:szCs w:val="22"/>
          <w14:ligatures w14:val="standardContextual"/>
        </w:rPr>
      </w:pPr>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r>
      <w:r>
        <w:instrText xml:space="preserve"> PAGEREF _Toc153533782 \h </w:instrText>
      </w:r>
      <w:r>
        <w:fldChar w:fldCharType="separate"/>
      </w:r>
      <w:r>
        <w:t>173</w:t>
      </w:r>
      <w:r>
        <w:fldChar w:fldCharType="end"/>
      </w:r>
    </w:p>
    <w:p w14:paraId="060997AC" w14:textId="460DCA51" w:rsidR="00623F4A" w:rsidRDefault="00623F4A">
      <w:pPr>
        <w:pStyle w:val="TOC4"/>
        <w:rPr>
          <w:rFonts w:asciiTheme="minorHAnsi" w:eastAsiaTheme="minorEastAsia" w:hAnsiTheme="minorHAnsi" w:cstheme="minorBidi"/>
          <w:kern w:val="2"/>
          <w:sz w:val="22"/>
          <w:szCs w:val="22"/>
          <w14:ligatures w14:val="standardContextual"/>
        </w:rPr>
      </w:pPr>
      <w:r>
        <w:t>9.1.2.44</w:t>
      </w:r>
      <w:r>
        <w:rPr>
          <w:rFonts w:asciiTheme="minorHAnsi" w:eastAsiaTheme="minorEastAsia" w:hAnsiTheme="minorHAnsi" w:cstheme="minorBidi"/>
          <w:kern w:val="2"/>
          <w:sz w:val="22"/>
          <w:szCs w:val="22"/>
          <w14:ligatures w14:val="standardContextual"/>
        </w:rPr>
        <w:tab/>
      </w:r>
      <w:r>
        <w:t>EN-DC CONFIGURATION TRANSFER</w:t>
      </w:r>
      <w:r>
        <w:tab/>
      </w:r>
      <w:r>
        <w:fldChar w:fldCharType="begin"/>
      </w:r>
      <w:r>
        <w:instrText xml:space="preserve"> PAGEREF _Toc153533783 \h </w:instrText>
      </w:r>
      <w:r>
        <w:fldChar w:fldCharType="separate"/>
      </w:r>
      <w:r>
        <w:t>175</w:t>
      </w:r>
      <w:r>
        <w:fldChar w:fldCharType="end"/>
      </w:r>
    </w:p>
    <w:p w14:paraId="390C67D8" w14:textId="2AF5DD9E" w:rsidR="00623F4A" w:rsidRDefault="00623F4A">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5</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QUEST</w:t>
      </w:r>
      <w:r>
        <w:tab/>
      </w:r>
      <w:r>
        <w:fldChar w:fldCharType="begin"/>
      </w:r>
      <w:r>
        <w:instrText xml:space="preserve"> PAGEREF _Toc153533784 \h </w:instrText>
      </w:r>
      <w:r>
        <w:fldChar w:fldCharType="separate"/>
      </w:r>
      <w:r>
        <w:t>175</w:t>
      </w:r>
      <w:r>
        <w:fldChar w:fldCharType="end"/>
      </w:r>
    </w:p>
    <w:p w14:paraId="2BF89273" w14:textId="0AE81A82" w:rsidR="00623F4A" w:rsidRDefault="00623F4A">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46</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SPONSE</w:t>
      </w:r>
      <w:r>
        <w:tab/>
      </w:r>
      <w:r>
        <w:fldChar w:fldCharType="begin"/>
      </w:r>
      <w:r>
        <w:instrText xml:space="preserve"> PAGEREF _Toc153533785 \h </w:instrText>
      </w:r>
      <w:r>
        <w:fldChar w:fldCharType="separate"/>
      </w:r>
      <w:r>
        <w:t>177</w:t>
      </w:r>
      <w:r>
        <w:fldChar w:fldCharType="end"/>
      </w:r>
    </w:p>
    <w:p w14:paraId="7A171C77" w14:textId="7DC0D539" w:rsidR="00623F4A" w:rsidRDefault="00623F4A">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7</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FAILURE</w:t>
      </w:r>
      <w:r>
        <w:tab/>
      </w:r>
      <w:r>
        <w:fldChar w:fldCharType="begin"/>
      </w:r>
      <w:r>
        <w:instrText xml:space="preserve"> PAGEREF _Toc153533786 \h </w:instrText>
      </w:r>
      <w:r>
        <w:fldChar w:fldCharType="separate"/>
      </w:r>
      <w:r>
        <w:t>177</w:t>
      </w:r>
      <w:r>
        <w:fldChar w:fldCharType="end"/>
      </w:r>
    </w:p>
    <w:p w14:paraId="63AC0780" w14:textId="13856F30" w:rsidR="00623F4A" w:rsidRDefault="00623F4A">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8</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UPDATE</w:t>
      </w:r>
      <w:r>
        <w:tab/>
      </w:r>
      <w:r>
        <w:fldChar w:fldCharType="begin"/>
      </w:r>
      <w:r>
        <w:instrText xml:space="preserve"> PAGEREF _Toc153533787 \h </w:instrText>
      </w:r>
      <w:r>
        <w:fldChar w:fldCharType="separate"/>
      </w:r>
      <w:r>
        <w:t>178</w:t>
      </w:r>
      <w:r>
        <w:fldChar w:fldCharType="end"/>
      </w:r>
    </w:p>
    <w:p w14:paraId="59A8A685" w14:textId="6D6BF213" w:rsidR="00623F4A" w:rsidRDefault="00623F4A">
      <w:pPr>
        <w:pStyle w:val="TOC4"/>
        <w:rPr>
          <w:rFonts w:asciiTheme="minorHAnsi" w:eastAsiaTheme="minorEastAsia" w:hAnsiTheme="minorHAnsi" w:cstheme="minorBidi"/>
          <w:kern w:val="2"/>
          <w:sz w:val="22"/>
          <w:szCs w:val="22"/>
          <w14:ligatures w14:val="standardContextual"/>
        </w:rPr>
      </w:pPr>
      <w:r>
        <w:t>9.1.2.49</w:t>
      </w:r>
      <w:r>
        <w:rPr>
          <w:rFonts w:asciiTheme="minorHAnsi" w:eastAsiaTheme="minorEastAsia" w:hAnsiTheme="minorHAnsi" w:cstheme="minorBidi"/>
          <w:kern w:val="2"/>
          <w:sz w:val="22"/>
          <w:szCs w:val="22"/>
          <w14:ligatures w14:val="standardContextual"/>
        </w:rPr>
        <w:tab/>
      </w:r>
      <w:r>
        <w:t>CELL TRAFFIC TRACE</w:t>
      </w:r>
      <w:r>
        <w:tab/>
      </w:r>
      <w:r>
        <w:fldChar w:fldCharType="begin"/>
      </w:r>
      <w:r>
        <w:instrText xml:space="preserve"> PAGEREF _Toc153533788 \h </w:instrText>
      </w:r>
      <w:r>
        <w:fldChar w:fldCharType="separate"/>
      </w:r>
      <w:r>
        <w:t>179</w:t>
      </w:r>
      <w:r>
        <w:fldChar w:fldCharType="end"/>
      </w:r>
    </w:p>
    <w:p w14:paraId="3609212C" w14:textId="51199B81" w:rsidR="00623F4A" w:rsidRDefault="00623F4A">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50</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r>
      <w:r>
        <w:instrText xml:space="preserve"> PAGEREF _Toc153533789 \h </w:instrText>
      </w:r>
      <w:r>
        <w:fldChar w:fldCharType="separate"/>
      </w:r>
      <w:r>
        <w:t>179</w:t>
      </w:r>
      <w:r>
        <w:fldChar w:fldCharType="end"/>
      </w:r>
    </w:p>
    <w:p w14:paraId="174A5B32" w14:textId="61455FB4" w:rsidR="00623F4A" w:rsidRDefault="00623F4A">
      <w:pPr>
        <w:pStyle w:val="TOC4"/>
        <w:rPr>
          <w:rFonts w:asciiTheme="minorHAnsi" w:eastAsiaTheme="minorEastAsia" w:hAnsiTheme="minorHAnsi" w:cstheme="minorBidi"/>
          <w:kern w:val="2"/>
          <w:sz w:val="22"/>
          <w:szCs w:val="22"/>
          <w14:ligatures w14:val="standardContextual"/>
        </w:rPr>
      </w:pPr>
      <w:r>
        <w:t>9.1.2.51</w:t>
      </w:r>
      <w:r>
        <w:rPr>
          <w:rFonts w:asciiTheme="minorHAnsi" w:eastAsiaTheme="minorEastAsia" w:hAnsiTheme="minorHAnsi" w:cstheme="minorBidi"/>
          <w:kern w:val="2"/>
          <w:sz w:val="22"/>
          <w:szCs w:val="22"/>
          <w14:ligatures w14:val="standardContextual"/>
        </w:rPr>
        <w:tab/>
      </w:r>
      <w:r>
        <w:t>RACH INDICATION</w:t>
      </w:r>
      <w:r>
        <w:tab/>
      </w:r>
      <w:r>
        <w:fldChar w:fldCharType="begin"/>
      </w:r>
      <w:r>
        <w:instrText xml:space="preserve"> PAGEREF _Toc153533790 \h </w:instrText>
      </w:r>
      <w:r>
        <w:fldChar w:fldCharType="separate"/>
      </w:r>
      <w:r>
        <w:t>180</w:t>
      </w:r>
      <w:r>
        <w:fldChar w:fldCharType="end"/>
      </w:r>
    </w:p>
    <w:p w14:paraId="1A994836" w14:textId="4A4A4B8B" w:rsidR="00623F4A" w:rsidRDefault="00623F4A">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r>
      <w:r>
        <w:instrText xml:space="preserve"> PAGEREF _Toc153533791 \h </w:instrText>
      </w:r>
      <w:r>
        <w:fldChar w:fldCharType="separate"/>
      </w:r>
      <w:r>
        <w:t>180</w:t>
      </w:r>
      <w:r>
        <w:fldChar w:fldCharType="end"/>
      </w:r>
    </w:p>
    <w:p w14:paraId="0573F831" w14:textId="37CFAF11" w:rsidR="00623F4A" w:rsidRDefault="00623F4A">
      <w:pPr>
        <w:pStyle w:val="TOC4"/>
        <w:rPr>
          <w:rFonts w:asciiTheme="minorHAnsi" w:eastAsiaTheme="minorEastAsia" w:hAnsiTheme="minorHAnsi" w:cstheme="minorBidi"/>
          <w:kern w:val="2"/>
          <w:sz w:val="22"/>
          <w:szCs w:val="22"/>
          <w14:ligatures w14:val="standardContextual"/>
        </w:rPr>
      </w:pPr>
      <w:r>
        <w:t>9.1.3.</w:t>
      </w:r>
      <w:r>
        <w:rPr>
          <w:lang w:eastAsia="zh-CN"/>
        </w:rPr>
        <w:t>1</w:t>
      </w:r>
      <w:r>
        <w:rPr>
          <w:rFonts w:asciiTheme="minorHAnsi" w:eastAsiaTheme="minorEastAsia" w:hAnsiTheme="minorHAnsi" w:cstheme="minorBidi"/>
          <w:kern w:val="2"/>
          <w:sz w:val="22"/>
          <w:szCs w:val="22"/>
          <w14:ligatures w14:val="standardContextual"/>
        </w:rPr>
        <w:tab/>
      </w:r>
      <w:r>
        <w:rPr>
          <w:lang w:eastAsia="zh-CN"/>
        </w:rPr>
        <w:t>SENB ADDITION REQUEST</w:t>
      </w:r>
      <w:r>
        <w:tab/>
      </w:r>
      <w:r>
        <w:fldChar w:fldCharType="begin"/>
      </w:r>
      <w:r>
        <w:instrText xml:space="preserve"> PAGEREF _Toc153533792 \h </w:instrText>
      </w:r>
      <w:r>
        <w:fldChar w:fldCharType="separate"/>
      </w:r>
      <w:r>
        <w:t>180</w:t>
      </w:r>
      <w:r>
        <w:fldChar w:fldCharType="end"/>
      </w:r>
    </w:p>
    <w:p w14:paraId="4D052899" w14:textId="47482A51" w:rsidR="00623F4A" w:rsidRDefault="00623F4A">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r>
      <w:r>
        <w:instrText xml:space="preserve"> PAGEREF _Toc153533793 \h </w:instrText>
      </w:r>
      <w:r>
        <w:fldChar w:fldCharType="separate"/>
      </w:r>
      <w:r>
        <w:t>182</w:t>
      </w:r>
      <w:r>
        <w:fldChar w:fldCharType="end"/>
      </w:r>
    </w:p>
    <w:p w14:paraId="59F34348" w14:textId="53F0CCAC" w:rsidR="00623F4A" w:rsidRDefault="00623F4A">
      <w:pPr>
        <w:pStyle w:val="TOC4"/>
        <w:rPr>
          <w:rFonts w:asciiTheme="minorHAnsi" w:eastAsiaTheme="minorEastAsia" w:hAnsiTheme="minorHAnsi" w:cstheme="minorBidi"/>
          <w:kern w:val="2"/>
          <w:sz w:val="22"/>
          <w:szCs w:val="22"/>
          <w14:ligatures w14:val="standardContextual"/>
        </w:rPr>
      </w:pPr>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r>
      <w:r>
        <w:instrText xml:space="preserve"> PAGEREF _Toc153533794 \h </w:instrText>
      </w:r>
      <w:r>
        <w:fldChar w:fldCharType="separate"/>
      </w:r>
      <w:r>
        <w:t>183</w:t>
      </w:r>
      <w:r>
        <w:fldChar w:fldCharType="end"/>
      </w:r>
    </w:p>
    <w:p w14:paraId="646908DB" w14:textId="00A77108" w:rsidR="00623F4A" w:rsidRDefault="00623F4A">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r>
      <w:r>
        <w:instrText xml:space="preserve"> PAGEREF _Toc153533795 \h </w:instrText>
      </w:r>
      <w:r>
        <w:fldChar w:fldCharType="separate"/>
      </w:r>
      <w:r>
        <w:t>184</w:t>
      </w:r>
      <w:r>
        <w:fldChar w:fldCharType="end"/>
      </w:r>
    </w:p>
    <w:p w14:paraId="2C85A263" w14:textId="4B81AD33" w:rsidR="00623F4A" w:rsidRDefault="00623F4A">
      <w:pPr>
        <w:pStyle w:val="TOC4"/>
        <w:rPr>
          <w:rFonts w:asciiTheme="minorHAnsi" w:eastAsiaTheme="minorEastAsia" w:hAnsiTheme="minorHAnsi" w:cstheme="minorBidi"/>
          <w:kern w:val="2"/>
          <w:sz w:val="22"/>
          <w:szCs w:val="22"/>
          <w14:ligatures w14:val="standardContextual"/>
        </w:rPr>
      </w:pPr>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r>
      <w:r>
        <w:instrText xml:space="preserve"> PAGEREF _Toc153533796 \h </w:instrText>
      </w:r>
      <w:r>
        <w:fldChar w:fldCharType="separate"/>
      </w:r>
      <w:r>
        <w:t>184</w:t>
      </w:r>
      <w:r>
        <w:fldChar w:fldCharType="end"/>
      </w:r>
    </w:p>
    <w:p w14:paraId="1DB367DD" w14:textId="37CB5177" w:rsidR="00623F4A" w:rsidRDefault="00623F4A">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r>
      <w:r>
        <w:instrText xml:space="preserve"> PAGEREF _Toc153533797 \h </w:instrText>
      </w:r>
      <w:r>
        <w:fldChar w:fldCharType="separate"/>
      </w:r>
      <w:r>
        <w:t>187</w:t>
      </w:r>
      <w:r>
        <w:fldChar w:fldCharType="end"/>
      </w:r>
    </w:p>
    <w:p w14:paraId="06A45019" w14:textId="1F2DD8DE" w:rsidR="00623F4A" w:rsidRDefault="00623F4A">
      <w:pPr>
        <w:pStyle w:val="TOC4"/>
        <w:rPr>
          <w:rFonts w:asciiTheme="minorHAnsi" w:eastAsiaTheme="minorEastAsia" w:hAnsiTheme="minorHAnsi" w:cstheme="minorBidi"/>
          <w:kern w:val="2"/>
          <w:sz w:val="22"/>
          <w:szCs w:val="22"/>
          <w14:ligatures w14:val="standardContextual"/>
        </w:rPr>
      </w:pPr>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r>
      <w:r>
        <w:instrText xml:space="preserve"> PAGEREF _Toc153533798 \h </w:instrText>
      </w:r>
      <w:r>
        <w:fldChar w:fldCharType="separate"/>
      </w:r>
      <w:r>
        <w:t>189</w:t>
      </w:r>
      <w:r>
        <w:fldChar w:fldCharType="end"/>
      </w:r>
    </w:p>
    <w:p w14:paraId="68A17525" w14:textId="7C71B841" w:rsidR="00623F4A" w:rsidRDefault="00623F4A">
      <w:pPr>
        <w:pStyle w:val="TOC4"/>
        <w:rPr>
          <w:rFonts w:asciiTheme="minorHAnsi" w:eastAsiaTheme="minorEastAsia" w:hAnsiTheme="minorHAnsi" w:cstheme="minorBidi"/>
          <w:kern w:val="2"/>
          <w:sz w:val="22"/>
          <w:szCs w:val="22"/>
          <w14:ligatures w14:val="standardContextual"/>
        </w:rPr>
      </w:pPr>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r>
      <w:r>
        <w:instrText xml:space="preserve"> PAGEREF _Toc153533799 \h </w:instrText>
      </w:r>
      <w:r>
        <w:fldChar w:fldCharType="separate"/>
      </w:r>
      <w:r>
        <w:t>189</w:t>
      </w:r>
      <w:r>
        <w:fldChar w:fldCharType="end"/>
      </w:r>
    </w:p>
    <w:p w14:paraId="1517F0C6" w14:textId="7E83592E" w:rsidR="00623F4A" w:rsidRDefault="00623F4A">
      <w:pPr>
        <w:pStyle w:val="TOC4"/>
        <w:rPr>
          <w:rFonts w:asciiTheme="minorHAnsi" w:eastAsiaTheme="minorEastAsia" w:hAnsiTheme="minorHAnsi" w:cstheme="minorBidi"/>
          <w:kern w:val="2"/>
          <w:sz w:val="22"/>
          <w:szCs w:val="22"/>
          <w14:ligatures w14:val="standardContextual"/>
        </w:rPr>
      </w:pPr>
      <w:r>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r>
      <w:r>
        <w:instrText xml:space="preserve"> PAGEREF _Toc153533800 \h </w:instrText>
      </w:r>
      <w:r>
        <w:fldChar w:fldCharType="separate"/>
      </w:r>
      <w:r>
        <w:t>190</w:t>
      </w:r>
      <w:r>
        <w:fldChar w:fldCharType="end"/>
      </w:r>
    </w:p>
    <w:p w14:paraId="527C97B9" w14:textId="0EC8516F" w:rsidR="00623F4A" w:rsidRDefault="00623F4A">
      <w:pPr>
        <w:pStyle w:val="TOC4"/>
        <w:rPr>
          <w:rFonts w:asciiTheme="minorHAnsi" w:eastAsiaTheme="minorEastAsia" w:hAnsiTheme="minorHAnsi" w:cstheme="minorBidi"/>
          <w:kern w:val="2"/>
          <w:sz w:val="22"/>
          <w:szCs w:val="22"/>
          <w14:ligatures w14:val="standardContextual"/>
        </w:rPr>
      </w:pPr>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r>
      <w:r>
        <w:instrText xml:space="preserve"> PAGEREF _Toc153533801 \h </w:instrText>
      </w:r>
      <w:r>
        <w:fldChar w:fldCharType="separate"/>
      </w:r>
      <w:r>
        <w:t>190</w:t>
      </w:r>
      <w:r>
        <w:fldChar w:fldCharType="end"/>
      </w:r>
    </w:p>
    <w:p w14:paraId="10D56C1A" w14:textId="653FA5A4"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Arial"/>
        </w:rPr>
        <w:t>9.1.</w:t>
      </w:r>
      <w:r w:rsidRPr="0042796B">
        <w:rPr>
          <w:rFonts w:cs="Arial"/>
          <w:lang w:eastAsia="zh-CN"/>
        </w:rPr>
        <w:t>3</w:t>
      </w:r>
      <w:r w:rsidRPr="0042796B">
        <w:rPr>
          <w:rFonts w:cs="Arial"/>
        </w:rPr>
        <w:t>.11</w:t>
      </w:r>
      <w:r>
        <w:rPr>
          <w:rFonts w:asciiTheme="minorHAnsi" w:eastAsiaTheme="minorEastAsia" w:hAnsiTheme="minorHAnsi" w:cstheme="minorBidi"/>
          <w:kern w:val="2"/>
          <w:sz w:val="22"/>
          <w:szCs w:val="22"/>
          <w14:ligatures w14:val="standardContextual"/>
        </w:rPr>
        <w:tab/>
      </w:r>
      <w:r w:rsidRPr="0042796B">
        <w:rPr>
          <w:rFonts w:cs="Arial"/>
        </w:rPr>
        <w:t>SENB RELEASE</w:t>
      </w:r>
      <w:r w:rsidRPr="0042796B">
        <w:rPr>
          <w:rFonts w:cs="Arial"/>
          <w:lang w:eastAsia="zh-CN"/>
        </w:rPr>
        <w:t xml:space="preserve"> </w:t>
      </w:r>
      <w:r w:rsidRPr="0042796B">
        <w:rPr>
          <w:rFonts w:cs="Arial"/>
        </w:rPr>
        <w:t>REQUEST</w:t>
      </w:r>
      <w:r>
        <w:tab/>
      </w:r>
      <w:r>
        <w:fldChar w:fldCharType="begin"/>
      </w:r>
      <w:r>
        <w:instrText xml:space="preserve"> PAGEREF _Toc153533802 \h </w:instrText>
      </w:r>
      <w:r>
        <w:fldChar w:fldCharType="separate"/>
      </w:r>
      <w:r>
        <w:t>191</w:t>
      </w:r>
      <w:r>
        <w:fldChar w:fldCharType="end"/>
      </w:r>
    </w:p>
    <w:p w14:paraId="66A0D764" w14:textId="37A958E8" w:rsidR="00623F4A" w:rsidRDefault="00623F4A">
      <w:pPr>
        <w:pStyle w:val="TOC4"/>
        <w:rPr>
          <w:rFonts w:asciiTheme="minorHAnsi" w:eastAsiaTheme="minorEastAsia" w:hAnsiTheme="minorHAnsi" w:cstheme="minorBidi"/>
          <w:kern w:val="2"/>
          <w:sz w:val="22"/>
          <w:szCs w:val="22"/>
          <w14:ligatures w14:val="standardContextual"/>
        </w:rPr>
      </w:pPr>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r>
      <w:r>
        <w:instrText xml:space="preserve"> PAGEREF _Toc153533803 \h </w:instrText>
      </w:r>
      <w:r>
        <w:fldChar w:fldCharType="separate"/>
      </w:r>
      <w:r>
        <w:t>192</w:t>
      </w:r>
      <w:r>
        <w:fldChar w:fldCharType="end"/>
      </w:r>
    </w:p>
    <w:p w14:paraId="43740F23" w14:textId="1617C040" w:rsidR="00623F4A" w:rsidRDefault="00623F4A">
      <w:pPr>
        <w:pStyle w:val="TOC4"/>
        <w:rPr>
          <w:rFonts w:asciiTheme="minorHAnsi" w:eastAsiaTheme="minorEastAsia" w:hAnsiTheme="minorHAnsi" w:cstheme="minorBidi"/>
          <w:kern w:val="2"/>
          <w:sz w:val="22"/>
          <w:szCs w:val="22"/>
          <w14:ligatures w14:val="standardContextual"/>
        </w:rPr>
      </w:pPr>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r>
      <w:r>
        <w:instrText xml:space="preserve"> PAGEREF _Toc153533804 \h </w:instrText>
      </w:r>
      <w:r>
        <w:fldChar w:fldCharType="separate"/>
      </w:r>
      <w:r>
        <w:t>192</w:t>
      </w:r>
      <w:r>
        <w:fldChar w:fldCharType="end"/>
      </w:r>
    </w:p>
    <w:p w14:paraId="56759C90" w14:textId="1D22D1EA" w:rsidR="00623F4A" w:rsidRDefault="00623F4A">
      <w:pPr>
        <w:pStyle w:val="TOC4"/>
        <w:rPr>
          <w:rFonts w:asciiTheme="minorHAnsi" w:eastAsiaTheme="minorEastAsia" w:hAnsiTheme="minorHAnsi" w:cstheme="minorBidi"/>
          <w:kern w:val="2"/>
          <w:sz w:val="22"/>
          <w:szCs w:val="22"/>
          <w14:ligatures w14:val="standardContextual"/>
        </w:rPr>
      </w:pPr>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r>
      <w:r>
        <w:instrText xml:space="preserve"> PAGEREF _Toc153533805 \h </w:instrText>
      </w:r>
      <w:r>
        <w:fldChar w:fldCharType="separate"/>
      </w:r>
      <w:r>
        <w:t>193</w:t>
      </w:r>
      <w:r>
        <w:fldChar w:fldCharType="end"/>
      </w:r>
    </w:p>
    <w:p w14:paraId="79041AE6" w14:textId="6F0CC12F" w:rsidR="00623F4A" w:rsidRDefault="00623F4A">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r>
      <w:r>
        <w:instrText xml:space="preserve"> PAGEREF _Toc153533806 \h </w:instrText>
      </w:r>
      <w:r>
        <w:fldChar w:fldCharType="separate"/>
      </w:r>
      <w:r>
        <w:t>194</w:t>
      </w:r>
      <w:r>
        <w:fldChar w:fldCharType="end"/>
      </w:r>
    </w:p>
    <w:p w14:paraId="2D88DA8C" w14:textId="5328E036" w:rsidR="00623F4A" w:rsidRDefault="00623F4A">
      <w:pPr>
        <w:pStyle w:val="TOC4"/>
        <w:rPr>
          <w:rFonts w:asciiTheme="minorHAnsi" w:eastAsiaTheme="minorEastAsia" w:hAnsiTheme="minorHAnsi" w:cstheme="minorBidi"/>
          <w:kern w:val="2"/>
          <w:sz w:val="22"/>
          <w:szCs w:val="22"/>
          <w14:ligatures w14:val="standardContextual"/>
        </w:rPr>
      </w:pPr>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r>
      <w:r>
        <w:instrText xml:space="preserve"> PAGEREF _Toc153533807 \h </w:instrText>
      </w:r>
      <w:r>
        <w:fldChar w:fldCharType="separate"/>
      </w:r>
      <w:r>
        <w:t>194</w:t>
      </w:r>
      <w:r>
        <w:fldChar w:fldCharType="end"/>
      </w:r>
    </w:p>
    <w:p w14:paraId="76350366" w14:textId="5520114C" w:rsidR="00623F4A" w:rsidRDefault="00623F4A">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r>
      <w:r>
        <w:instrText xml:space="preserve"> PAGEREF _Toc153533808 \h </w:instrText>
      </w:r>
      <w:r>
        <w:fldChar w:fldCharType="separate"/>
      </w:r>
      <w:r>
        <w:t>198</w:t>
      </w:r>
      <w:r>
        <w:fldChar w:fldCharType="end"/>
      </w:r>
    </w:p>
    <w:p w14:paraId="6AD05863" w14:textId="609D9BEF" w:rsidR="00623F4A" w:rsidRDefault="00623F4A">
      <w:pPr>
        <w:pStyle w:val="TOC4"/>
        <w:rPr>
          <w:rFonts w:asciiTheme="minorHAnsi" w:eastAsiaTheme="minorEastAsia" w:hAnsiTheme="minorHAnsi" w:cstheme="minorBidi"/>
          <w:kern w:val="2"/>
          <w:sz w:val="22"/>
          <w:szCs w:val="22"/>
          <w14:ligatures w14:val="standardContextual"/>
        </w:rPr>
      </w:pPr>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r>
      <w:r>
        <w:instrText xml:space="preserve"> PAGEREF _Toc153533809 \h </w:instrText>
      </w:r>
      <w:r>
        <w:fldChar w:fldCharType="separate"/>
      </w:r>
      <w:r>
        <w:t>201</w:t>
      </w:r>
      <w:r>
        <w:fldChar w:fldCharType="end"/>
      </w:r>
    </w:p>
    <w:p w14:paraId="55DBC360" w14:textId="08CDDB24" w:rsidR="00623F4A" w:rsidRDefault="00623F4A">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r>
      <w:r>
        <w:instrText xml:space="preserve"> PAGEREF _Toc153533810 \h </w:instrText>
      </w:r>
      <w:r>
        <w:fldChar w:fldCharType="separate"/>
      </w:r>
      <w:r>
        <w:t>202</w:t>
      </w:r>
      <w:r>
        <w:fldChar w:fldCharType="end"/>
      </w:r>
    </w:p>
    <w:p w14:paraId="6AE32BFD" w14:textId="388CE93A" w:rsidR="00623F4A" w:rsidRDefault="00623F4A">
      <w:pPr>
        <w:pStyle w:val="TOC4"/>
        <w:rPr>
          <w:rFonts w:asciiTheme="minorHAnsi" w:eastAsiaTheme="minorEastAsia" w:hAnsiTheme="minorHAnsi" w:cstheme="minorBidi"/>
          <w:kern w:val="2"/>
          <w:sz w:val="22"/>
          <w:szCs w:val="22"/>
          <w14:ligatures w14:val="standardContextual"/>
        </w:rPr>
      </w:pPr>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r>
      <w:r>
        <w:instrText xml:space="preserve"> PAGEREF _Toc153533811 \h </w:instrText>
      </w:r>
      <w:r>
        <w:fldChar w:fldCharType="separate"/>
      </w:r>
      <w:r>
        <w:t>202</w:t>
      </w:r>
      <w:r>
        <w:fldChar w:fldCharType="end"/>
      </w:r>
    </w:p>
    <w:p w14:paraId="281B7B41" w14:textId="0BE8EA0F" w:rsidR="00623F4A" w:rsidRDefault="00623F4A">
      <w:pPr>
        <w:pStyle w:val="TOC4"/>
        <w:rPr>
          <w:rFonts w:asciiTheme="minorHAnsi" w:eastAsiaTheme="minorEastAsia" w:hAnsiTheme="minorHAnsi" w:cstheme="minorBidi"/>
          <w:kern w:val="2"/>
          <w:sz w:val="22"/>
          <w:szCs w:val="22"/>
          <w14:ligatures w14:val="standardContextual"/>
        </w:rPr>
      </w:pPr>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r>
      <w:r>
        <w:instrText xml:space="preserve"> PAGEREF _Toc153533812 \h </w:instrText>
      </w:r>
      <w:r>
        <w:fldChar w:fldCharType="separate"/>
      </w:r>
      <w:r>
        <w:t>208</w:t>
      </w:r>
      <w:r>
        <w:fldChar w:fldCharType="end"/>
      </w:r>
    </w:p>
    <w:p w14:paraId="41542748" w14:textId="05E2B22C" w:rsidR="00623F4A" w:rsidRDefault="00623F4A">
      <w:pPr>
        <w:pStyle w:val="TOC4"/>
        <w:rPr>
          <w:rFonts w:asciiTheme="minorHAnsi" w:eastAsiaTheme="minorEastAsia" w:hAnsiTheme="minorHAnsi" w:cstheme="minorBidi"/>
          <w:kern w:val="2"/>
          <w:sz w:val="22"/>
          <w:szCs w:val="22"/>
          <w14:ligatures w14:val="standardContextual"/>
        </w:rPr>
      </w:pPr>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r>
      <w:r>
        <w:instrText xml:space="preserve"> PAGEREF _Toc153533813 \h </w:instrText>
      </w:r>
      <w:r>
        <w:fldChar w:fldCharType="separate"/>
      </w:r>
      <w:r>
        <w:t>213</w:t>
      </w:r>
      <w:r>
        <w:fldChar w:fldCharType="end"/>
      </w:r>
    </w:p>
    <w:p w14:paraId="5473D79C" w14:textId="78138CA8" w:rsidR="00623F4A" w:rsidRDefault="00623F4A">
      <w:pPr>
        <w:pStyle w:val="TOC4"/>
        <w:rPr>
          <w:rFonts w:asciiTheme="minorHAnsi" w:eastAsiaTheme="minorEastAsia" w:hAnsiTheme="minorHAnsi" w:cstheme="minorBidi"/>
          <w:kern w:val="2"/>
          <w:sz w:val="22"/>
          <w:szCs w:val="22"/>
          <w14:ligatures w14:val="standardContextual"/>
        </w:rPr>
      </w:pPr>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r>
      <w:r>
        <w:instrText xml:space="preserve"> PAGEREF _Toc153533814 \h </w:instrText>
      </w:r>
      <w:r>
        <w:fldChar w:fldCharType="separate"/>
      </w:r>
      <w:r>
        <w:t>213</w:t>
      </w:r>
      <w:r>
        <w:fldChar w:fldCharType="end"/>
      </w:r>
    </w:p>
    <w:p w14:paraId="7B236F6F" w14:textId="41D514CA" w:rsidR="00623F4A" w:rsidRDefault="00623F4A">
      <w:pPr>
        <w:pStyle w:val="TOC4"/>
        <w:rPr>
          <w:rFonts w:asciiTheme="minorHAnsi" w:eastAsiaTheme="minorEastAsia" w:hAnsiTheme="minorHAnsi" w:cstheme="minorBidi"/>
          <w:kern w:val="2"/>
          <w:sz w:val="22"/>
          <w:szCs w:val="22"/>
          <w14:ligatures w14:val="standardContextual"/>
        </w:rPr>
      </w:pPr>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r>
      <w:r>
        <w:instrText xml:space="preserve"> PAGEREF _Toc153533815 \h </w:instrText>
      </w:r>
      <w:r>
        <w:fldChar w:fldCharType="separate"/>
      </w:r>
      <w:r>
        <w:t>216</w:t>
      </w:r>
      <w:r>
        <w:fldChar w:fldCharType="end"/>
      </w:r>
    </w:p>
    <w:p w14:paraId="1976E785" w14:textId="339C004A" w:rsidR="00623F4A" w:rsidRDefault="00623F4A">
      <w:pPr>
        <w:pStyle w:val="TOC4"/>
        <w:rPr>
          <w:rFonts w:asciiTheme="minorHAnsi" w:eastAsiaTheme="minorEastAsia" w:hAnsiTheme="minorHAnsi" w:cstheme="minorBidi"/>
          <w:kern w:val="2"/>
          <w:sz w:val="22"/>
          <w:szCs w:val="22"/>
          <w14:ligatures w14:val="standardContextual"/>
        </w:rPr>
      </w:pPr>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r>
      <w:r>
        <w:instrText xml:space="preserve"> PAGEREF _Toc153533816 \h </w:instrText>
      </w:r>
      <w:r>
        <w:fldChar w:fldCharType="separate"/>
      </w:r>
      <w:r>
        <w:t>217</w:t>
      </w:r>
      <w:r>
        <w:fldChar w:fldCharType="end"/>
      </w:r>
    </w:p>
    <w:p w14:paraId="019C85E7" w14:textId="53BE8F5D"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Geneva"/>
        </w:rPr>
        <w:t>9.1.4.11</w:t>
      </w:r>
      <w:r>
        <w:rPr>
          <w:rFonts w:asciiTheme="minorHAnsi" w:eastAsiaTheme="minorEastAsia" w:hAnsiTheme="minorHAnsi" w:cstheme="minorBidi"/>
          <w:kern w:val="2"/>
          <w:sz w:val="22"/>
          <w:szCs w:val="22"/>
          <w14:ligatures w14:val="standardContextual"/>
        </w:rPr>
        <w:tab/>
      </w:r>
      <w:r w:rsidRPr="0042796B">
        <w:rPr>
          <w:rFonts w:cs="Geneva"/>
        </w:rPr>
        <w:t>SGNB RELEASE</w:t>
      </w:r>
      <w:r w:rsidRPr="0042796B">
        <w:rPr>
          <w:rFonts w:cs="Geneva"/>
          <w:lang w:eastAsia="zh-CN"/>
        </w:rPr>
        <w:t xml:space="preserve"> </w:t>
      </w:r>
      <w:r w:rsidRPr="0042796B">
        <w:rPr>
          <w:rFonts w:cs="Geneva"/>
        </w:rPr>
        <w:t>REQUEST</w:t>
      </w:r>
      <w:r>
        <w:tab/>
      </w:r>
      <w:r>
        <w:fldChar w:fldCharType="begin"/>
      </w:r>
      <w:r>
        <w:instrText xml:space="preserve"> PAGEREF _Toc153533817 \h </w:instrText>
      </w:r>
      <w:r>
        <w:fldChar w:fldCharType="separate"/>
      </w:r>
      <w:r>
        <w:t>218</w:t>
      </w:r>
      <w:r>
        <w:fldChar w:fldCharType="end"/>
      </w:r>
    </w:p>
    <w:p w14:paraId="6CC9A550" w14:textId="07F3C30B"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Geneva"/>
        </w:rPr>
        <w:t>9.1.4.12</w:t>
      </w:r>
      <w:r>
        <w:rPr>
          <w:rFonts w:asciiTheme="minorHAnsi" w:eastAsiaTheme="minorEastAsia" w:hAnsiTheme="minorHAnsi" w:cstheme="minorBidi"/>
          <w:kern w:val="2"/>
          <w:sz w:val="22"/>
          <w:szCs w:val="22"/>
          <w14:ligatures w14:val="standardContextual"/>
        </w:rPr>
        <w:tab/>
      </w:r>
      <w:r w:rsidRPr="0042796B">
        <w:rPr>
          <w:rFonts w:cs="Geneva"/>
        </w:rPr>
        <w:t>SGNB RELEASE</w:t>
      </w:r>
      <w:r w:rsidRPr="0042796B">
        <w:rPr>
          <w:rFonts w:cs="Geneva"/>
          <w:lang w:eastAsia="zh-CN"/>
        </w:rPr>
        <w:t xml:space="preserve"> </w:t>
      </w:r>
      <w:r w:rsidRPr="0042796B">
        <w:rPr>
          <w:rFonts w:cs="Geneva"/>
        </w:rPr>
        <w:t>REQUEST ACKNOWLEDGE</w:t>
      </w:r>
      <w:r>
        <w:tab/>
      </w:r>
      <w:r>
        <w:fldChar w:fldCharType="begin"/>
      </w:r>
      <w:r>
        <w:instrText xml:space="preserve"> PAGEREF _Toc153533818 \h </w:instrText>
      </w:r>
      <w:r>
        <w:fldChar w:fldCharType="separate"/>
      </w:r>
      <w:r>
        <w:t>219</w:t>
      </w:r>
      <w:r>
        <w:fldChar w:fldCharType="end"/>
      </w:r>
    </w:p>
    <w:p w14:paraId="0ED7E953" w14:textId="7BA55292"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Geneva"/>
        </w:rPr>
        <w:t>9.1.4.13</w:t>
      </w:r>
      <w:r>
        <w:rPr>
          <w:rFonts w:asciiTheme="minorHAnsi" w:eastAsiaTheme="minorEastAsia" w:hAnsiTheme="minorHAnsi" w:cstheme="minorBidi"/>
          <w:kern w:val="2"/>
          <w:sz w:val="22"/>
          <w:szCs w:val="22"/>
          <w14:ligatures w14:val="standardContextual"/>
        </w:rPr>
        <w:tab/>
      </w:r>
      <w:r w:rsidRPr="0042796B">
        <w:rPr>
          <w:rFonts w:cs="Geneva"/>
        </w:rPr>
        <w:t>SGNB RELEASE REQUEST REJECT</w:t>
      </w:r>
      <w:r>
        <w:tab/>
      </w:r>
      <w:r>
        <w:fldChar w:fldCharType="begin"/>
      </w:r>
      <w:r>
        <w:instrText xml:space="preserve"> PAGEREF _Toc153533819 \h </w:instrText>
      </w:r>
      <w:r>
        <w:fldChar w:fldCharType="separate"/>
      </w:r>
      <w:r>
        <w:t>219</w:t>
      </w:r>
      <w:r>
        <w:fldChar w:fldCharType="end"/>
      </w:r>
    </w:p>
    <w:p w14:paraId="0C1ECC87" w14:textId="525301F0" w:rsidR="00623F4A" w:rsidRDefault="00623F4A">
      <w:pPr>
        <w:pStyle w:val="TOC4"/>
        <w:rPr>
          <w:rFonts w:asciiTheme="minorHAnsi" w:eastAsiaTheme="minorEastAsia" w:hAnsiTheme="minorHAnsi" w:cstheme="minorBidi"/>
          <w:kern w:val="2"/>
          <w:sz w:val="22"/>
          <w:szCs w:val="22"/>
          <w14:ligatures w14:val="standardContextual"/>
        </w:rPr>
      </w:pPr>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r>
      <w:r>
        <w:instrText xml:space="preserve"> PAGEREF _Toc153533820 \h </w:instrText>
      </w:r>
      <w:r>
        <w:fldChar w:fldCharType="separate"/>
      </w:r>
      <w:r>
        <w:t>220</w:t>
      </w:r>
      <w:r>
        <w:fldChar w:fldCharType="end"/>
      </w:r>
    </w:p>
    <w:p w14:paraId="14991370" w14:textId="55024B0F" w:rsidR="00623F4A" w:rsidRDefault="00623F4A">
      <w:pPr>
        <w:pStyle w:val="TOC4"/>
        <w:rPr>
          <w:rFonts w:asciiTheme="minorHAnsi" w:eastAsiaTheme="minorEastAsia" w:hAnsiTheme="minorHAnsi" w:cstheme="minorBidi"/>
          <w:kern w:val="2"/>
          <w:sz w:val="22"/>
          <w:szCs w:val="22"/>
          <w14:ligatures w14:val="standardContextual"/>
        </w:rPr>
      </w:pPr>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r>
      <w:r>
        <w:instrText xml:space="preserve"> PAGEREF _Toc153533821 \h </w:instrText>
      </w:r>
      <w:r>
        <w:fldChar w:fldCharType="separate"/>
      </w:r>
      <w:r>
        <w:t>220</w:t>
      </w:r>
      <w:r>
        <w:fldChar w:fldCharType="end"/>
      </w:r>
    </w:p>
    <w:p w14:paraId="4F8B7299" w14:textId="3B179260" w:rsidR="00623F4A" w:rsidRDefault="00623F4A">
      <w:pPr>
        <w:pStyle w:val="TOC4"/>
        <w:rPr>
          <w:rFonts w:asciiTheme="minorHAnsi" w:eastAsiaTheme="minorEastAsia" w:hAnsiTheme="minorHAnsi" w:cstheme="minorBidi"/>
          <w:kern w:val="2"/>
          <w:sz w:val="22"/>
          <w:szCs w:val="22"/>
          <w14:ligatures w14:val="standardContextual"/>
        </w:rPr>
      </w:pPr>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r>
      <w:r>
        <w:instrText xml:space="preserve"> PAGEREF _Toc153533822 \h </w:instrText>
      </w:r>
      <w:r>
        <w:fldChar w:fldCharType="separate"/>
      </w:r>
      <w:r>
        <w:t>221</w:t>
      </w:r>
      <w:r>
        <w:fldChar w:fldCharType="end"/>
      </w:r>
    </w:p>
    <w:p w14:paraId="33B8394A" w14:textId="3E3ED776" w:rsidR="00623F4A" w:rsidRDefault="00623F4A">
      <w:pPr>
        <w:pStyle w:val="TOC4"/>
        <w:rPr>
          <w:rFonts w:asciiTheme="minorHAnsi" w:eastAsiaTheme="minorEastAsia" w:hAnsiTheme="minorHAnsi" w:cstheme="minorBidi"/>
          <w:kern w:val="2"/>
          <w:sz w:val="22"/>
          <w:szCs w:val="22"/>
          <w14:ligatures w14:val="standardContextual"/>
        </w:rPr>
      </w:pPr>
      <w:r w:rsidRPr="0042796B">
        <w:rPr>
          <w:rFonts w:cs="Geneva"/>
        </w:rPr>
        <w:t>9.1.4.17</w:t>
      </w:r>
      <w:r>
        <w:rPr>
          <w:rFonts w:asciiTheme="minorHAnsi" w:eastAsiaTheme="minorEastAsia" w:hAnsiTheme="minorHAnsi" w:cstheme="minorBidi"/>
          <w:kern w:val="2"/>
          <w:sz w:val="22"/>
          <w:szCs w:val="22"/>
          <w14:ligatures w14:val="standardContextual"/>
        </w:rPr>
        <w:tab/>
      </w:r>
      <w:r w:rsidRPr="0042796B">
        <w:rPr>
          <w:rFonts w:cs="Geneva"/>
        </w:rPr>
        <w:t>SGNB CHANGE REQUIRED</w:t>
      </w:r>
      <w:r>
        <w:tab/>
      </w:r>
      <w:r>
        <w:fldChar w:fldCharType="begin"/>
      </w:r>
      <w:r>
        <w:instrText xml:space="preserve"> PAGEREF _Toc153533823 \h </w:instrText>
      </w:r>
      <w:r>
        <w:fldChar w:fldCharType="separate"/>
      </w:r>
      <w:r>
        <w:t>222</w:t>
      </w:r>
      <w:r>
        <w:fldChar w:fldCharType="end"/>
      </w:r>
    </w:p>
    <w:p w14:paraId="3D7AA054" w14:textId="31E6B37A" w:rsidR="00623F4A" w:rsidRDefault="00623F4A">
      <w:pPr>
        <w:pStyle w:val="TOC4"/>
        <w:rPr>
          <w:rFonts w:asciiTheme="minorHAnsi" w:eastAsiaTheme="minorEastAsia" w:hAnsiTheme="minorHAnsi" w:cstheme="minorBidi"/>
          <w:kern w:val="2"/>
          <w:sz w:val="22"/>
          <w:szCs w:val="22"/>
          <w14:ligatures w14:val="standardContextual"/>
        </w:rPr>
      </w:pPr>
      <w:r>
        <w:t>9.1.4.18</w:t>
      </w:r>
      <w:r>
        <w:rPr>
          <w:rFonts w:asciiTheme="minorHAnsi" w:eastAsiaTheme="minorEastAsia" w:hAnsiTheme="minorHAnsi" w:cstheme="minorBidi"/>
          <w:kern w:val="2"/>
          <w:sz w:val="22"/>
          <w:szCs w:val="22"/>
          <w14:ligatures w14:val="standardContextual"/>
        </w:rPr>
        <w:tab/>
      </w:r>
      <w:r>
        <w:t xml:space="preserve">SGNB </w:t>
      </w:r>
      <w:r w:rsidRPr="0042796B">
        <w:rPr>
          <w:rFonts w:cs="Geneva"/>
        </w:rPr>
        <w:t>CHANGE CONFIRM</w:t>
      </w:r>
      <w:r>
        <w:tab/>
      </w:r>
      <w:r>
        <w:fldChar w:fldCharType="begin"/>
      </w:r>
      <w:r>
        <w:instrText xml:space="preserve"> PAGEREF _Toc153533824 \h </w:instrText>
      </w:r>
      <w:r>
        <w:fldChar w:fldCharType="separate"/>
      </w:r>
      <w:r>
        <w:t>223</w:t>
      </w:r>
      <w:r>
        <w:fldChar w:fldCharType="end"/>
      </w:r>
    </w:p>
    <w:p w14:paraId="24658531" w14:textId="359F2C95" w:rsidR="00623F4A" w:rsidRDefault="00623F4A">
      <w:pPr>
        <w:pStyle w:val="TOC4"/>
        <w:rPr>
          <w:rFonts w:asciiTheme="minorHAnsi" w:eastAsiaTheme="minorEastAsia" w:hAnsiTheme="minorHAnsi" w:cstheme="minorBidi"/>
          <w:kern w:val="2"/>
          <w:sz w:val="22"/>
          <w:szCs w:val="22"/>
          <w14:ligatures w14:val="standardContextual"/>
        </w:rPr>
      </w:pPr>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r>
      <w:r>
        <w:instrText xml:space="preserve"> PAGEREF _Toc153533825 \h </w:instrText>
      </w:r>
      <w:r>
        <w:fldChar w:fldCharType="separate"/>
      </w:r>
      <w:r>
        <w:t>225</w:t>
      </w:r>
      <w:r>
        <w:fldChar w:fldCharType="end"/>
      </w:r>
    </w:p>
    <w:p w14:paraId="65B377FF" w14:textId="31062A13" w:rsidR="00623F4A" w:rsidRDefault="00623F4A">
      <w:pPr>
        <w:pStyle w:val="TOC4"/>
        <w:rPr>
          <w:rFonts w:asciiTheme="minorHAnsi" w:eastAsiaTheme="minorEastAsia" w:hAnsiTheme="minorHAnsi" w:cstheme="minorBidi"/>
          <w:kern w:val="2"/>
          <w:sz w:val="22"/>
          <w:szCs w:val="22"/>
          <w14:ligatures w14:val="standardContextual"/>
        </w:rPr>
      </w:pPr>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r>
      <w:r>
        <w:instrText xml:space="preserve"> PAGEREF _Toc153533826 \h </w:instrText>
      </w:r>
      <w:r>
        <w:fldChar w:fldCharType="separate"/>
      </w:r>
      <w:r>
        <w:t>225</w:t>
      </w:r>
      <w:r>
        <w:fldChar w:fldCharType="end"/>
      </w:r>
    </w:p>
    <w:p w14:paraId="310F719E" w14:textId="43997E6C" w:rsidR="00623F4A" w:rsidRDefault="00623F4A">
      <w:pPr>
        <w:pStyle w:val="TOC4"/>
        <w:rPr>
          <w:rFonts w:asciiTheme="minorHAnsi" w:eastAsiaTheme="minorEastAsia" w:hAnsiTheme="minorHAnsi" w:cstheme="minorBidi"/>
          <w:kern w:val="2"/>
          <w:sz w:val="22"/>
          <w:szCs w:val="22"/>
          <w14:ligatures w14:val="standardContextual"/>
        </w:rPr>
      </w:pPr>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r>
      <w:r>
        <w:instrText xml:space="preserve"> PAGEREF _Toc153533827 \h </w:instrText>
      </w:r>
      <w:r>
        <w:fldChar w:fldCharType="separate"/>
      </w:r>
      <w:r>
        <w:t>226</w:t>
      </w:r>
      <w:r>
        <w:fldChar w:fldCharType="end"/>
      </w:r>
    </w:p>
    <w:p w14:paraId="3886772B" w14:textId="47EA28B2" w:rsidR="00623F4A" w:rsidRDefault="00623F4A">
      <w:pPr>
        <w:pStyle w:val="TOC4"/>
        <w:rPr>
          <w:rFonts w:asciiTheme="minorHAnsi" w:eastAsiaTheme="minorEastAsia" w:hAnsiTheme="minorHAnsi" w:cstheme="minorBidi"/>
          <w:kern w:val="2"/>
          <w:sz w:val="22"/>
          <w:szCs w:val="22"/>
          <w14:ligatures w14:val="standardContextual"/>
        </w:rPr>
      </w:pPr>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r>
      <w:r>
        <w:instrText xml:space="preserve"> PAGEREF _Toc153533828 \h </w:instrText>
      </w:r>
      <w:r>
        <w:fldChar w:fldCharType="separate"/>
      </w:r>
      <w:r>
        <w:t>228</w:t>
      </w:r>
      <w:r>
        <w:fldChar w:fldCharType="end"/>
      </w:r>
    </w:p>
    <w:p w14:paraId="19966C03" w14:textId="45108229" w:rsidR="00623F4A" w:rsidRDefault="00623F4A">
      <w:pPr>
        <w:pStyle w:val="TOC4"/>
        <w:rPr>
          <w:rFonts w:asciiTheme="minorHAnsi" w:eastAsiaTheme="minorEastAsia" w:hAnsiTheme="minorHAnsi" w:cstheme="minorBidi"/>
          <w:kern w:val="2"/>
          <w:sz w:val="22"/>
          <w:szCs w:val="22"/>
          <w14:ligatures w14:val="standardContextual"/>
        </w:rPr>
      </w:pPr>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r>
      <w:r>
        <w:instrText xml:space="preserve"> PAGEREF _Toc153533829 \h </w:instrText>
      </w:r>
      <w:r>
        <w:fldChar w:fldCharType="separate"/>
      </w:r>
      <w:r>
        <w:t>228</w:t>
      </w:r>
      <w:r>
        <w:fldChar w:fldCharType="end"/>
      </w:r>
    </w:p>
    <w:p w14:paraId="3ABA7C31" w14:textId="3F3A1FDE" w:rsidR="00623F4A" w:rsidRDefault="00623F4A">
      <w:pPr>
        <w:pStyle w:val="TOC4"/>
        <w:rPr>
          <w:rFonts w:asciiTheme="minorHAnsi" w:eastAsiaTheme="minorEastAsia" w:hAnsiTheme="minorHAnsi" w:cstheme="minorBidi"/>
          <w:kern w:val="2"/>
          <w:sz w:val="22"/>
          <w:szCs w:val="22"/>
          <w14:ligatures w14:val="standardContextual"/>
        </w:rPr>
      </w:pPr>
      <w:r w:rsidRPr="0042796B">
        <w:rPr>
          <w:lang w:val="fr-FR"/>
        </w:rPr>
        <w:t>9.1.4.24</w:t>
      </w:r>
      <w:r>
        <w:rPr>
          <w:rFonts w:asciiTheme="minorHAnsi" w:eastAsiaTheme="minorEastAsia" w:hAnsiTheme="minorHAnsi" w:cstheme="minorBidi"/>
          <w:kern w:val="2"/>
          <w:sz w:val="22"/>
          <w:szCs w:val="22"/>
          <w14:ligatures w14:val="standardContextual"/>
        </w:rPr>
        <w:tab/>
      </w:r>
      <w:r w:rsidRPr="0042796B">
        <w:rPr>
          <w:lang w:val="fr-FR"/>
        </w:rPr>
        <w:t>E-UTRA – NR CELL RESOURCE COORDINATION REQUEST</w:t>
      </w:r>
      <w:r>
        <w:tab/>
      </w:r>
      <w:r>
        <w:fldChar w:fldCharType="begin"/>
      </w:r>
      <w:r>
        <w:instrText xml:space="preserve"> PAGEREF _Toc153533830 \h </w:instrText>
      </w:r>
      <w:r>
        <w:fldChar w:fldCharType="separate"/>
      </w:r>
      <w:r>
        <w:t>229</w:t>
      </w:r>
      <w:r>
        <w:fldChar w:fldCharType="end"/>
      </w:r>
    </w:p>
    <w:p w14:paraId="1F3B3A1F" w14:textId="7B84FCED" w:rsidR="00623F4A" w:rsidRDefault="00623F4A">
      <w:pPr>
        <w:pStyle w:val="TOC4"/>
        <w:rPr>
          <w:rFonts w:asciiTheme="minorHAnsi" w:eastAsiaTheme="minorEastAsia" w:hAnsiTheme="minorHAnsi" w:cstheme="minorBidi"/>
          <w:kern w:val="2"/>
          <w:sz w:val="22"/>
          <w:szCs w:val="22"/>
          <w14:ligatures w14:val="standardContextual"/>
        </w:rPr>
      </w:pPr>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r>
      <w:r>
        <w:instrText xml:space="preserve"> PAGEREF _Toc153533831 \h </w:instrText>
      </w:r>
      <w:r>
        <w:fldChar w:fldCharType="separate"/>
      </w:r>
      <w:r>
        <w:t>230</w:t>
      </w:r>
      <w:r>
        <w:fldChar w:fldCharType="end"/>
      </w:r>
    </w:p>
    <w:p w14:paraId="3E317454" w14:textId="4D49B0F9" w:rsidR="00623F4A" w:rsidRDefault="00623F4A">
      <w:pPr>
        <w:pStyle w:val="TOC4"/>
        <w:rPr>
          <w:rFonts w:asciiTheme="minorHAnsi" w:eastAsiaTheme="minorEastAsia" w:hAnsiTheme="minorHAnsi" w:cstheme="minorBidi"/>
          <w:kern w:val="2"/>
          <w:sz w:val="22"/>
          <w:szCs w:val="22"/>
          <w14:ligatures w14:val="standardContextual"/>
        </w:rPr>
      </w:pPr>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r>
      <w:r>
        <w:instrText xml:space="preserve"> PAGEREF _Toc153533832 \h </w:instrText>
      </w:r>
      <w:r>
        <w:fldChar w:fldCharType="separate"/>
      </w:r>
      <w:r>
        <w:t>232</w:t>
      </w:r>
      <w:r>
        <w:fldChar w:fldCharType="end"/>
      </w:r>
    </w:p>
    <w:p w14:paraId="0A4895C8" w14:textId="276116BB" w:rsidR="00623F4A" w:rsidRDefault="00623F4A">
      <w:pPr>
        <w:pStyle w:val="TOC4"/>
        <w:rPr>
          <w:rFonts w:asciiTheme="minorHAnsi" w:eastAsiaTheme="minorEastAsia" w:hAnsiTheme="minorHAnsi" w:cstheme="minorBidi"/>
          <w:kern w:val="2"/>
          <w:sz w:val="22"/>
          <w:szCs w:val="22"/>
          <w14:ligatures w14:val="standardContextual"/>
        </w:rPr>
      </w:pPr>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r>
      <w:r>
        <w:instrText xml:space="preserve"> PAGEREF _Toc153533833 \h </w:instrText>
      </w:r>
      <w:r>
        <w:fldChar w:fldCharType="separate"/>
      </w:r>
      <w:r>
        <w:t>232</w:t>
      </w:r>
      <w:r>
        <w:fldChar w:fldCharType="end"/>
      </w:r>
    </w:p>
    <w:p w14:paraId="1DA6D647" w14:textId="6D986F35" w:rsidR="00623F4A" w:rsidRDefault="00623F4A">
      <w:pPr>
        <w:pStyle w:val="TOC4"/>
        <w:rPr>
          <w:rFonts w:asciiTheme="minorHAnsi" w:eastAsiaTheme="minorEastAsia" w:hAnsiTheme="minorHAnsi" w:cstheme="minorBidi"/>
          <w:kern w:val="2"/>
          <w:sz w:val="22"/>
          <w:szCs w:val="22"/>
          <w14:ligatures w14:val="standardContextual"/>
        </w:rPr>
      </w:pPr>
      <w:r>
        <w:t>9.1.4.28</w:t>
      </w:r>
      <w:r>
        <w:rPr>
          <w:rFonts w:asciiTheme="minorHAnsi" w:eastAsiaTheme="minorEastAsia" w:hAnsiTheme="minorHAnsi" w:cstheme="minorBidi"/>
          <w:kern w:val="2"/>
          <w:sz w:val="22"/>
          <w:szCs w:val="22"/>
          <w14:ligatures w14:val="standardContextual"/>
        </w:rPr>
        <w:tab/>
      </w:r>
      <w:r>
        <w:t>TRACE START</w:t>
      </w:r>
      <w:r>
        <w:tab/>
      </w:r>
      <w:r>
        <w:fldChar w:fldCharType="begin"/>
      </w:r>
      <w:r>
        <w:instrText xml:space="preserve"> PAGEREF _Toc153533834 \h </w:instrText>
      </w:r>
      <w:r>
        <w:fldChar w:fldCharType="separate"/>
      </w:r>
      <w:r>
        <w:t>232</w:t>
      </w:r>
      <w:r>
        <w:fldChar w:fldCharType="end"/>
      </w:r>
    </w:p>
    <w:p w14:paraId="2477133F" w14:textId="3C7C7404" w:rsidR="00623F4A" w:rsidRDefault="00623F4A">
      <w:pPr>
        <w:pStyle w:val="TOC4"/>
        <w:rPr>
          <w:rFonts w:asciiTheme="minorHAnsi" w:eastAsiaTheme="minorEastAsia" w:hAnsiTheme="minorHAnsi" w:cstheme="minorBidi"/>
          <w:kern w:val="2"/>
          <w:sz w:val="22"/>
          <w:szCs w:val="22"/>
          <w14:ligatures w14:val="standardContextual"/>
        </w:rPr>
      </w:pPr>
      <w:r>
        <w:t>9.1.4.29</w:t>
      </w:r>
      <w:r>
        <w:rPr>
          <w:rFonts w:asciiTheme="minorHAnsi" w:eastAsiaTheme="minorEastAsia" w:hAnsiTheme="minorHAnsi" w:cstheme="minorBidi"/>
          <w:kern w:val="2"/>
          <w:sz w:val="22"/>
          <w:szCs w:val="22"/>
          <w14:ligatures w14:val="standardContextual"/>
        </w:rPr>
        <w:tab/>
      </w:r>
      <w:r>
        <w:t>DEACTIVATE TRACE</w:t>
      </w:r>
      <w:r>
        <w:tab/>
      </w:r>
      <w:r>
        <w:fldChar w:fldCharType="begin"/>
      </w:r>
      <w:r>
        <w:instrText xml:space="preserve"> PAGEREF _Toc153533835 \h </w:instrText>
      </w:r>
      <w:r>
        <w:fldChar w:fldCharType="separate"/>
      </w:r>
      <w:r>
        <w:t>233</w:t>
      </w:r>
      <w:r>
        <w:fldChar w:fldCharType="end"/>
      </w:r>
    </w:p>
    <w:p w14:paraId="072A2D3C" w14:textId="2A8158C0" w:rsidR="00623F4A" w:rsidRDefault="00623F4A">
      <w:pPr>
        <w:pStyle w:val="TOC4"/>
        <w:rPr>
          <w:rFonts w:asciiTheme="minorHAnsi" w:eastAsiaTheme="minorEastAsia" w:hAnsiTheme="minorHAnsi" w:cstheme="minorBidi"/>
          <w:kern w:val="2"/>
          <w:sz w:val="22"/>
          <w:szCs w:val="22"/>
          <w14:ligatures w14:val="standardContextual"/>
        </w:rPr>
      </w:pPr>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r>
      <w:r>
        <w:instrText xml:space="preserve"> PAGEREF _Toc153533836 \h </w:instrText>
      </w:r>
      <w:r>
        <w:fldChar w:fldCharType="separate"/>
      </w:r>
      <w:r>
        <w:t>233</w:t>
      </w:r>
      <w:r>
        <w:fldChar w:fldCharType="end"/>
      </w:r>
    </w:p>
    <w:p w14:paraId="78160600" w14:textId="7C087760" w:rsidR="00623F4A" w:rsidRDefault="00623F4A">
      <w:pPr>
        <w:pStyle w:val="TOC4"/>
        <w:rPr>
          <w:rFonts w:asciiTheme="minorHAnsi" w:eastAsiaTheme="minorEastAsia" w:hAnsiTheme="minorHAnsi" w:cstheme="minorBidi"/>
          <w:kern w:val="2"/>
          <w:sz w:val="22"/>
          <w:szCs w:val="22"/>
          <w14:ligatures w14:val="standardContextual"/>
        </w:rPr>
      </w:pPr>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r>
      <w:r>
        <w:instrText xml:space="preserve"> PAGEREF _Toc153533837 \h </w:instrText>
      </w:r>
      <w:r>
        <w:fldChar w:fldCharType="separate"/>
      </w:r>
      <w:r>
        <w:t>233</w:t>
      </w:r>
      <w:r>
        <w:fldChar w:fldCharType="end"/>
      </w:r>
    </w:p>
    <w:p w14:paraId="7FF11878" w14:textId="6A62D33B" w:rsidR="00623F4A" w:rsidRDefault="00623F4A">
      <w:pPr>
        <w:pStyle w:val="TOC4"/>
        <w:rPr>
          <w:rFonts w:asciiTheme="minorHAnsi" w:eastAsiaTheme="minorEastAsia" w:hAnsiTheme="minorHAnsi" w:cstheme="minorBidi"/>
          <w:kern w:val="2"/>
          <w:sz w:val="22"/>
          <w:szCs w:val="22"/>
          <w14:ligatures w14:val="standardContextual"/>
        </w:rPr>
      </w:pPr>
      <w:r>
        <w:t>9.1.4.32</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r>
      <w:r>
        <w:instrText xml:space="preserve"> PAGEREF _Toc153533838 \h </w:instrText>
      </w:r>
      <w:r>
        <w:fldChar w:fldCharType="separate"/>
      </w:r>
      <w:r>
        <w:t>233</w:t>
      </w:r>
      <w:r>
        <w:fldChar w:fldCharType="end"/>
      </w:r>
    </w:p>
    <w:p w14:paraId="5F44B824" w14:textId="5C817E20" w:rsidR="00623F4A" w:rsidRDefault="00623F4A">
      <w:pPr>
        <w:pStyle w:val="TOC3"/>
        <w:rPr>
          <w:rFonts w:asciiTheme="minorHAnsi" w:eastAsiaTheme="minorEastAsia" w:hAnsiTheme="minorHAnsi" w:cstheme="minorBidi"/>
          <w:kern w:val="2"/>
          <w:sz w:val="22"/>
          <w:szCs w:val="22"/>
          <w14:ligatures w14:val="standardContextual"/>
        </w:rPr>
      </w:pPr>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r>
      <w:r>
        <w:instrText xml:space="preserve"> PAGEREF _Toc153533839 \h </w:instrText>
      </w:r>
      <w:r>
        <w:fldChar w:fldCharType="separate"/>
      </w:r>
      <w:r>
        <w:t>234</w:t>
      </w:r>
      <w:r>
        <w:fldChar w:fldCharType="end"/>
      </w:r>
    </w:p>
    <w:p w14:paraId="6A59235A" w14:textId="7422E0C0" w:rsidR="00623F4A" w:rsidRDefault="00623F4A">
      <w:pPr>
        <w:pStyle w:val="TOC4"/>
        <w:rPr>
          <w:rFonts w:asciiTheme="minorHAnsi" w:eastAsiaTheme="minorEastAsia" w:hAnsiTheme="minorHAnsi" w:cstheme="minorBidi"/>
          <w:kern w:val="2"/>
          <w:sz w:val="22"/>
          <w:szCs w:val="22"/>
          <w14:ligatures w14:val="standardContextual"/>
        </w:rPr>
      </w:pPr>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r>
      <w:r>
        <w:instrText xml:space="preserve"> PAGEREF _Toc153533840 \h </w:instrText>
      </w:r>
      <w:r>
        <w:fldChar w:fldCharType="separate"/>
      </w:r>
      <w:r>
        <w:t>234</w:t>
      </w:r>
      <w:r>
        <w:fldChar w:fldCharType="end"/>
      </w:r>
    </w:p>
    <w:p w14:paraId="78AE3192" w14:textId="6CA9FA18" w:rsidR="00623F4A" w:rsidRDefault="00623F4A">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r>
      <w:r>
        <w:instrText xml:space="preserve"> PAGEREF _Toc153533841 \h </w:instrText>
      </w:r>
      <w:r>
        <w:fldChar w:fldCharType="separate"/>
      </w:r>
      <w:r>
        <w:t>234</w:t>
      </w:r>
      <w:r>
        <w:fldChar w:fldCharType="end"/>
      </w:r>
    </w:p>
    <w:p w14:paraId="4DB0B43C" w14:textId="07E7D594" w:rsidR="00623F4A" w:rsidRDefault="00623F4A">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3842 \h </w:instrText>
      </w:r>
      <w:r>
        <w:fldChar w:fldCharType="separate"/>
      </w:r>
      <w:r>
        <w:t>234</w:t>
      </w:r>
      <w:r>
        <w:fldChar w:fldCharType="end"/>
      </w:r>
    </w:p>
    <w:p w14:paraId="0EFF47ED" w14:textId="1259D0E7" w:rsidR="00623F4A" w:rsidRDefault="00623F4A">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r>
      <w:r>
        <w:instrText xml:space="preserve"> PAGEREF _Toc153533843 \h </w:instrText>
      </w:r>
      <w:r>
        <w:fldChar w:fldCharType="separate"/>
      </w:r>
      <w:r>
        <w:t>235</w:t>
      </w:r>
      <w:r>
        <w:fldChar w:fldCharType="end"/>
      </w:r>
    </w:p>
    <w:p w14:paraId="727718AD" w14:textId="5C93CBBB" w:rsidR="00623F4A" w:rsidRDefault="00623F4A">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rsidRPr="0042796B">
        <w:rPr>
          <w:rFonts w:eastAsia="Batang"/>
        </w:rPr>
        <w:t>Trace Activation</w:t>
      </w:r>
      <w:r>
        <w:tab/>
      </w:r>
      <w:r>
        <w:fldChar w:fldCharType="begin"/>
      </w:r>
      <w:r>
        <w:instrText xml:space="preserve"> PAGEREF _Toc153533844 \h </w:instrText>
      </w:r>
      <w:r>
        <w:fldChar w:fldCharType="separate"/>
      </w:r>
      <w:r>
        <w:t>235</w:t>
      </w:r>
      <w:r>
        <w:fldChar w:fldCharType="end"/>
      </w:r>
    </w:p>
    <w:p w14:paraId="5DFA8CEC" w14:textId="01D3631D" w:rsidR="00623F4A" w:rsidRDefault="00623F4A">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rsidRPr="0042796B">
        <w:rPr>
          <w:rFonts w:eastAsia="Batang"/>
        </w:rPr>
        <w:t>Handover Restriction List</w:t>
      </w:r>
      <w:r>
        <w:tab/>
      </w:r>
      <w:r>
        <w:fldChar w:fldCharType="begin"/>
      </w:r>
      <w:r>
        <w:instrText xml:space="preserve"> PAGEREF _Toc153533845 \h </w:instrText>
      </w:r>
      <w:r>
        <w:fldChar w:fldCharType="separate"/>
      </w:r>
      <w:r>
        <w:t>236</w:t>
      </w:r>
      <w:r>
        <w:fldChar w:fldCharType="end"/>
      </w:r>
    </w:p>
    <w:p w14:paraId="6FFD1F1C" w14:textId="66F28504" w:rsidR="00623F4A" w:rsidRDefault="00623F4A">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LMN Identity</w:t>
      </w:r>
      <w:r>
        <w:tab/>
      </w:r>
      <w:r>
        <w:fldChar w:fldCharType="begin"/>
      </w:r>
      <w:r>
        <w:instrText xml:space="preserve"> PAGEREF _Toc153533846 \h </w:instrText>
      </w:r>
      <w:r>
        <w:fldChar w:fldCharType="separate"/>
      </w:r>
      <w:r>
        <w:t>239</w:t>
      </w:r>
      <w:r>
        <w:fldChar w:fldCharType="end"/>
      </w:r>
    </w:p>
    <w:p w14:paraId="5C9F6C28" w14:textId="59F660DB" w:rsidR="00623F4A" w:rsidRDefault="00623F4A">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L Forwarding</w:t>
      </w:r>
      <w:r>
        <w:tab/>
      </w:r>
      <w:r>
        <w:fldChar w:fldCharType="begin"/>
      </w:r>
      <w:r>
        <w:instrText xml:space="preserve"> PAGEREF _Toc153533847 \h </w:instrText>
      </w:r>
      <w:r>
        <w:fldChar w:fldCharType="separate"/>
      </w:r>
      <w:r>
        <w:t>239</w:t>
      </w:r>
      <w:r>
        <w:fldChar w:fldCharType="end"/>
      </w:r>
    </w:p>
    <w:p w14:paraId="6B052574" w14:textId="48FCEDAB" w:rsidR="00623F4A" w:rsidRDefault="00623F4A">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Cause</w:t>
      </w:r>
      <w:r>
        <w:tab/>
      </w:r>
      <w:r>
        <w:fldChar w:fldCharType="begin"/>
      </w:r>
      <w:r>
        <w:instrText xml:space="preserve"> PAGEREF _Toc153533848 \h </w:instrText>
      </w:r>
      <w:r>
        <w:fldChar w:fldCharType="separate"/>
      </w:r>
      <w:r>
        <w:t>239</w:t>
      </w:r>
      <w:r>
        <w:fldChar w:fldCharType="end"/>
      </w:r>
    </w:p>
    <w:p w14:paraId="3F7AB4B3" w14:textId="271D1506" w:rsidR="00623F4A" w:rsidRDefault="00623F4A">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r>
      <w:r>
        <w:instrText xml:space="preserve"> PAGEREF _Toc153533849 \h </w:instrText>
      </w:r>
      <w:r>
        <w:fldChar w:fldCharType="separate"/>
      </w:r>
      <w:r>
        <w:t>244</w:t>
      </w:r>
      <w:r>
        <w:fldChar w:fldCharType="end"/>
      </w:r>
    </w:p>
    <w:p w14:paraId="6172FDAF" w14:textId="4571F0BC" w:rsidR="00623F4A" w:rsidRDefault="00623F4A">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r>
      <w:r>
        <w:instrText xml:space="preserve"> PAGEREF _Toc153533850 \h </w:instrText>
      </w:r>
      <w:r>
        <w:fldChar w:fldCharType="separate"/>
      </w:r>
      <w:r>
        <w:t>245</w:t>
      </w:r>
      <w:r>
        <w:fldChar w:fldCharType="end"/>
      </w:r>
    </w:p>
    <w:p w14:paraId="137B076E" w14:textId="50A94E13" w:rsidR="00623F4A" w:rsidRDefault="00623F4A">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42796B">
        <w:rPr>
          <w:rFonts w:eastAsia="Batang"/>
        </w:rPr>
        <w:t>E-RAB Level QoS Parameters</w:t>
      </w:r>
      <w:r>
        <w:tab/>
      </w:r>
      <w:r>
        <w:fldChar w:fldCharType="begin"/>
      </w:r>
      <w:r>
        <w:instrText xml:space="preserve"> PAGEREF _Toc153533851 \h </w:instrText>
      </w:r>
      <w:r>
        <w:fldChar w:fldCharType="separate"/>
      </w:r>
      <w:r>
        <w:t>249</w:t>
      </w:r>
      <w:r>
        <w:fldChar w:fldCharType="end"/>
      </w:r>
    </w:p>
    <w:p w14:paraId="71D8CD2B" w14:textId="38BE9E9A" w:rsidR="00623F4A" w:rsidRDefault="00623F4A">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r>
      <w:r>
        <w:instrText xml:space="preserve"> PAGEREF _Toc153533852 \h </w:instrText>
      </w:r>
      <w:r>
        <w:fldChar w:fldCharType="separate"/>
      </w:r>
      <w:r>
        <w:t>250</w:t>
      </w:r>
      <w:r>
        <w:fldChar w:fldCharType="end"/>
      </w:r>
    </w:p>
    <w:p w14:paraId="2543CC08" w14:textId="3935465F" w:rsidR="00623F4A" w:rsidRDefault="00623F4A">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Bit Rate</w:t>
      </w:r>
      <w:r>
        <w:tab/>
      </w:r>
      <w:r>
        <w:fldChar w:fldCharType="begin"/>
      </w:r>
      <w:r>
        <w:instrText xml:space="preserve"> PAGEREF _Toc153533853 \h </w:instrText>
      </w:r>
      <w:r>
        <w:fldChar w:fldCharType="separate"/>
      </w:r>
      <w:r>
        <w:t>252</w:t>
      </w:r>
      <w:r>
        <w:fldChar w:fldCharType="end"/>
      </w:r>
    </w:p>
    <w:p w14:paraId="34F7077A" w14:textId="0F3980D2" w:rsidR="00623F4A" w:rsidRDefault="00623F4A">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r>
      <w:r>
        <w:instrText xml:space="preserve"> PAGEREF _Toc153533854 \h </w:instrText>
      </w:r>
      <w:r>
        <w:fldChar w:fldCharType="separate"/>
      </w:r>
      <w:r>
        <w:t>252</w:t>
      </w:r>
      <w:r>
        <w:fldChar w:fldCharType="end"/>
      </w:r>
    </w:p>
    <w:p w14:paraId="03E6B27C" w14:textId="14642706" w:rsidR="00623F4A" w:rsidRDefault="00623F4A">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Message Type</w:t>
      </w:r>
      <w:r>
        <w:tab/>
      </w:r>
      <w:r>
        <w:fldChar w:fldCharType="begin"/>
      </w:r>
      <w:r>
        <w:instrText xml:space="preserve"> PAGEREF _Toc153533855 \h </w:instrText>
      </w:r>
      <w:r>
        <w:fldChar w:fldCharType="separate"/>
      </w:r>
      <w:r>
        <w:t>252</w:t>
      </w:r>
      <w:r>
        <w:fldChar w:fldCharType="end"/>
      </w:r>
    </w:p>
    <w:p w14:paraId="4459E662" w14:textId="6E96AFE3" w:rsidR="00623F4A" w:rsidRDefault="00623F4A">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ECGI</w:t>
      </w:r>
      <w:r>
        <w:tab/>
      </w:r>
      <w:r>
        <w:fldChar w:fldCharType="begin"/>
      </w:r>
      <w:r>
        <w:instrText xml:space="preserve"> PAGEREF _Toc153533856 \h </w:instrText>
      </w:r>
      <w:r>
        <w:fldChar w:fldCharType="separate"/>
      </w:r>
      <w:r>
        <w:t>252</w:t>
      </w:r>
      <w:r>
        <w:fldChar w:fldCharType="end"/>
      </w:r>
    </w:p>
    <w:p w14:paraId="47E8254D" w14:textId="63DDE349" w:rsidR="00623F4A" w:rsidRDefault="00623F4A">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COUNT Value</w:t>
      </w:r>
      <w:r>
        <w:tab/>
      </w:r>
      <w:r>
        <w:fldChar w:fldCharType="begin"/>
      </w:r>
      <w:r>
        <w:instrText xml:space="preserve"> PAGEREF _Toc153533857 \h </w:instrText>
      </w:r>
      <w:r>
        <w:fldChar w:fldCharType="separate"/>
      </w:r>
      <w:r>
        <w:t>253</w:t>
      </w:r>
      <w:r>
        <w:fldChar w:fldCharType="end"/>
      </w:r>
    </w:p>
    <w:p w14:paraId="2FEBE3CC" w14:textId="2CAE9935" w:rsidR="00623F4A" w:rsidRDefault="00623F4A">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UMMEI</w:t>
      </w:r>
      <w:r>
        <w:tab/>
      </w:r>
      <w:r>
        <w:fldChar w:fldCharType="begin"/>
      </w:r>
      <w:r>
        <w:instrText xml:space="preserve"> PAGEREF _Toc153533858 \h </w:instrText>
      </w:r>
      <w:r>
        <w:fldChar w:fldCharType="separate"/>
      </w:r>
      <w:r>
        <w:t>253</w:t>
      </w:r>
      <w:r>
        <w:fldChar w:fldCharType="end"/>
      </w:r>
    </w:p>
    <w:p w14:paraId="078EE75F" w14:textId="28C3DE23" w:rsidR="00623F4A" w:rsidRDefault="00623F4A">
      <w:pPr>
        <w:pStyle w:val="TOC3"/>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r>
      <w:r>
        <w:instrText xml:space="preserve"> PAGEREF _Toc153533859 \h </w:instrText>
      </w:r>
      <w:r>
        <w:fldChar w:fldCharType="separate"/>
      </w:r>
      <w:r>
        <w:t>253</w:t>
      </w:r>
      <w:r>
        <w:fldChar w:fldCharType="end"/>
      </w:r>
    </w:p>
    <w:p w14:paraId="104EEE52" w14:textId="46AC6B94" w:rsidR="00623F4A" w:rsidRDefault="00623F4A">
      <w:pPr>
        <w:pStyle w:val="TOC3"/>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r>
      <w:r>
        <w:instrText xml:space="preserve"> PAGEREF _Toc153533860 \h </w:instrText>
      </w:r>
      <w:r>
        <w:fldChar w:fldCharType="separate"/>
      </w:r>
      <w:r>
        <w:t>254</w:t>
      </w:r>
      <w:r>
        <w:fldChar w:fldCharType="end"/>
      </w:r>
    </w:p>
    <w:p w14:paraId="3F198C37" w14:textId="0692F57F" w:rsidR="00623F4A" w:rsidRDefault="00623F4A">
      <w:pPr>
        <w:pStyle w:val="TOC3"/>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r>
      <w:r>
        <w:instrText xml:space="preserve"> PAGEREF _Toc153533861 \h </w:instrText>
      </w:r>
      <w:r>
        <w:fldChar w:fldCharType="separate"/>
      </w:r>
      <w:r>
        <w:t>254</w:t>
      </w:r>
      <w:r>
        <w:fldChar w:fldCharType="end"/>
      </w:r>
    </w:p>
    <w:p w14:paraId="5224FE4F" w14:textId="7DF5C9B2" w:rsidR="00623F4A" w:rsidRDefault="00623F4A">
      <w:pPr>
        <w:pStyle w:val="TOC3"/>
        <w:rPr>
          <w:rFonts w:asciiTheme="minorHAnsi" w:eastAsiaTheme="minorEastAsia" w:hAnsiTheme="minorHAnsi" w:cstheme="minorBidi"/>
          <w:kern w:val="2"/>
          <w:sz w:val="22"/>
          <w:szCs w:val="22"/>
          <w14:ligatures w14:val="standardContextual"/>
        </w:rPr>
      </w:pPr>
      <w:r>
        <w:t>9.2.20</w:t>
      </w:r>
      <w:r>
        <w:rPr>
          <w:rFonts w:asciiTheme="minorHAnsi" w:eastAsiaTheme="minorEastAsia" w:hAnsiTheme="minorHAnsi" w:cstheme="minorBidi"/>
          <w:kern w:val="2"/>
          <w:sz w:val="22"/>
          <w:szCs w:val="22"/>
          <w14:ligatures w14:val="standardContextual"/>
        </w:rPr>
        <w:tab/>
      </w:r>
      <w:r>
        <w:t>GU Group Id</w:t>
      </w:r>
      <w:r>
        <w:tab/>
      </w:r>
      <w:r>
        <w:fldChar w:fldCharType="begin"/>
      </w:r>
      <w:r>
        <w:instrText xml:space="preserve"> PAGEREF _Toc153533862 \h </w:instrText>
      </w:r>
      <w:r>
        <w:fldChar w:fldCharType="separate"/>
      </w:r>
      <w:r>
        <w:t>256</w:t>
      </w:r>
      <w:r>
        <w:fldChar w:fldCharType="end"/>
      </w:r>
    </w:p>
    <w:p w14:paraId="703CFEDA" w14:textId="528ABBF1" w:rsidR="00623F4A" w:rsidRDefault="00623F4A">
      <w:pPr>
        <w:pStyle w:val="TOC3"/>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r>
      <w:r>
        <w:instrText xml:space="preserve"> PAGEREF _Toc153533863 \h </w:instrText>
      </w:r>
      <w:r>
        <w:fldChar w:fldCharType="separate"/>
      </w:r>
      <w:r>
        <w:t>256</w:t>
      </w:r>
      <w:r>
        <w:fldChar w:fldCharType="end"/>
      </w:r>
    </w:p>
    <w:p w14:paraId="6F09EF72" w14:textId="59E2192B" w:rsidR="00623F4A" w:rsidRDefault="00623F4A">
      <w:pPr>
        <w:pStyle w:val="TOC3"/>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eNB ID</w:t>
      </w:r>
      <w:r>
        <w:tab/>
      </w:r>
      <w:r>
        <w:fldChar w:fldCharType="begin"/>
      </w:r>
      <w:r>
        <w:instrText xml:space="preserve"> PAGEREF _Toc153533864 \h </w:instrText>
      </w:r>
      <w:r>
        <w:fldChar w:fldCharType="separate"/>
      </w:r>
      <w:r>
        <w:t>256</w:t>
      </w:r>
      <w:r>
        <w:fldChar w:fldCharType="end"/>
      </w:r>
    </w:p>
    <w:p w14:paraId="6B33EB29" w14:textId="0A57019D" w:rsidR="00623F4A" w:rsidRDefault="00623F4A">
      <w:pPr>
        <w:pStyle w:val="TOC3"/>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E-RAB ID</w:t>
      </w:r>
      <w:r>
        <w:tab/>
      </w:r>
      <w:r>
        <w:fldChar w:fldCharType="begin"/>
      </w:r>
      <w:r>
        <w:instrText xml:space="preserve"> PAGEREF _Toc153533865 \h </w:instrText>
      </w:r>
      <w:r>
        <w:fldChar w:fldCharType="separate"/>
      </w:r>
      <w:r>
        <w:t>257</w:t>
      </w:r>
      <w:r>
        <w:fldChar w:fldCharType="end"/>
      </w:r>
    </w:p>
    <w:p w14:paraId="41D182C0" w14:textId="013CF643" w:rsidR="00623F4A" w:rsidRDefault="00623F4A">
      <w:pPr>
        <w:pStyle w:val="TOC3"/>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eNB UE X2AP ID</w:t>
      </w:r>
      <w:r>
        <w:tab/>
      </w:r>
      <w:r>
        <w:fldChar w:fldCharType="begin"/>
      </w:r>
      <w:r>
        <w:instrText xml:space="preserve"> PAGEREF _Toc153533866 \h </w:instrText>
      </w:r>
      <w:r>
        <w:fldChar w:fldCharType="separate"/>
      </w:r>
      <w:r>
        <w:t>257</w:t>
      </w:r>
      <w:r>
        <w:fldChar w:fldCharType="end"/>
      </w:r>
    </w:p>
    <w:p w14:paraId="1D91C729" w14:textId="38557FF9"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25</w:t>
      </w:r>
      <w:r>
        <w:rPr>
          <w:rFonts w:asciiTheme="minorHAnsi" w:eastAsiaTheme="minorEastAsia" w:hAnsiTheme="minorHAnsi" w:cstheme="minorBidi"/>
          <w:kern w:val="2"/>
          <w:sz w:val="22"/>
          <w:szCs w:val="22"/>
          <w14:ligatures w14:val="standardContextual"/>
        </w:rPr>
        <w:tab/>
      </w:r>
      <w:r w:rsidRPr="0042796B">
        <w:rPr>
          <w:rFonts w:eastAsia="Batang"/>
        </w:rPr>
        <w:t xml:space="preserve">Subscriber Profile ID </w:t>
      </w:r>
      <w:r>
        <w:rPr>
          <w:lang w:eastAsia="zh-CN"/>
        </w:rPr>
        <w:t xml:space="preserve">for </w:t>
      </w:r>
      <w:r w:rsidRPr="0042796B">
        <w:rPr>
          <w:rFonts w:cs="Arial"/>
        </w:rPr>
        <w:t>RAT/Frequency priority</w:t>
      </w:r>
      <w:r>
        <w:tab/>
      </w:r>
      <w:r>
        <w:fldChar w:fldCharType="begin"/>
      </w:r>
      <w:r>
        <w:instrText xml:space="preserve"> PAGEREF _Toc153533867 \h </w:instrText>
      </w:r>
      <w:r>
        <w:fldChar w:fldCharType="separate"/>
      </w:r>
      <w:r>
        <w:t>257</w:t>
      </w:r>
      <w:r>
        <w:fldChar w:fldCharType="end"/>
      </w:r>
    </w:p>
    <w:p w14:paraId="7C922757" w14:textId="134E208F"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25a</w:t>
      </w:r>
      <w:r>
        <w:rPr>
          <w:rFonts w:asciiTheme="minorHAnsi" w:eastAsiaTheme="minorEastAsia" w:hAnsiTheme="minorHAnsi" w:cstheme="minorBidi"/>
          <w:kern w:val="2"/>
          <w:sz w:val="22"/>
          <w:szCs w:val="22"/>
          <w14:ligatures w14:val="standardContextual"/>
        </w:rPr>
        <w:tab/>
      </w:r>
      <w:r w:rsidRPr="0042796B">
        <w:rPr>
          <w:rFonts w:eastAsia="Batang"/>
        </w:rPr>
        <w:t>Additional RRM Policy Index</w:t>
      </w:r>
      <w:r>
        <w:tab/>
      </w:r>
      <w:r>
        <w:fldChar w:fldCharType="begin"/>
      </w:r>
      <w:r>
        <w:instrText xml:space="preserve"> PAGEREF _Toc153533868 \h </w:instrText>
      </w:r>
      <w:r>
        <w:fldChar w:fldCharType="separate"/>
      </w:r>
      <w:r>
        <w:t>258</w:t>
      </w:r>
      <w:r>
        <w:fldChar w:fldCharType="end"/>
      </w:r>
    </w:p>
    <w:p w14:paraId="0DFC1E55" w14:textId="38853A80" w:rsidR="00623F4A" w:rsidRDefault="00623F4A">
      <w:pPr>
        <w:pStyle w:val="TOC3"/>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EARFCN</w:t>
      </w:r>
      <w:r>
        <w:tab/>
      </w:r>
      <w:r>
        <w:fldChar w:fldCharType="begin"/>
      </w:r>
      <w:r>
        <w:instrText xml:space="preserve"> PAGEREF _Toc153533869 \h </w:instrText>
      </w:r>
      <w:r>
        <w:fldChar w:fldCharType="separate"/>
      </w:r>
      <w:r>
        <w:t>258</w:t>
      </w:r>
      <w:r>
        <w:fldChar w:fldCharType="end"/>
      </w:r>
    </w:p>
    <w:p w14:paraId="1C2461BF" w14:textId="6BABAF47" w:rsidR="00623F4A" w:rsidRDefault="00623F4A">
      <w:pPr>
        <w:pStyle w:val="TOC3"/>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r>
      <w:r>
        <w:instrText xml:space="preserve"> PAGEREF _Toc153533870 \h </w:instrText>
      </w:r>
      <w:r>
        <w:fldChar w:fldCharType="separate"/>
      </w:r>
      <w:r>
        <w:t>258</w:t>
      </w:r>
      <w:r>
        <w:fldChar w:fldCharType="end"/>
      </w:r>
    </w:p>
    <w:p w14:paraId="3AC69F13" w14:textId="60313673"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r>
      <w:r>
        <w:instrText xml:space="preserve"> PAGEREF _Toc153533871 \h </w:instrText>
      </w:r>
      <w:r>
        <w:fldChar w:fldCharType="separate"/>
      </w:r>
      <w:r>
        <w:t>258</w:t>
      </w:r>
      <w:r>
        <w:fldChar w:fldCharType="end"/>
      </w:r>
    </w:p>
    <w:p w14:paraId="70D168B4" w14:textId="1F1A6F68" w:rsidR="00623F4A" w:rsidRDefault="00623F4A">
      <w:pPr>
        <w:pStyle w:val="TOC3"/>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r>
      <w:r>
        <w:instrText xml:space="preserve"> PAGEREF _Toc153533872 \h </w:instrText>
      </w:r>
      <w:r>
        <w:fldChar w:fldCharType="separate"/>
      </w:r>
      <w:r>
        <w:t>259</w:t>
      </w:r>
      <w:r>
        <w:fldChar w:fldCharType="end"/>
      </w:r>
    </w:p>
    <w:p w14:paraId="2CAAA233" w14:textId="10721D02" w:rsidR="00623F4A" w:rsidRDefault="00623F4A">
      <w:pPr>
        <w:pStyle w:val="TOC3"/>
        <w:rPr>
          <w:rFonts w:asciiTheme="minorHAnsi" w:eastAsiaTheme="minorEastAsia" w:hAnsiTheme="minorHAnsi" w:cstheme="minorBidi"/>
          <w:kern w:val="2"/>
          <w:sz w:val="22"/>
          <w:szCs w:val="22"/>
          <w14:ligatures w14:val="standardContextual"/>
        </w:rPr>
      </w:pPr>
      <w:r>
        <w:t>9.2.30</w:t>
      </w:r>
      <w:r>
        <w:rPr>
          <w:rFonts w:asciiTheme="minorHAnsi" w:eastAsiaTheme="minorEastAsia" w:hAnsiTheme="minorHAnsi" w:cstheme="minorBidi"/>
          <w:kern w:val="2"/>
          <w:sz w:val="22"/>
          <w:szCs w:val="22"/>
          <w14:ligatures w14:val="standardContextual"/>
        </w:rPr>
        <w:tab/>
      </w:r>
      <w:r w:rsidRPr="0042796B">
        <w:rPr>
          <w:rFonts w:cs="Arial"/>
          <w:lang w:eastAsia="zh-CN"/>
        </w:rPr>
        <w:t>AS Security Information</w:t>
      </w:r>
      <w:r>
        <w:tab/>
      </w:r>
      <w:r>
        <w:fldChar w:fldCharType="begin"/>
      </w:r>
      <w:r>
        <w:instrText xml:space="preserve"> PAGEREF _Toc153533873 \h </w:instrText>
      </w:r>
      <w:r>
        <w:fldChar w:fldCharType="separate"/>
      </w:r>
      <w:r>
        <w:t>259</w:t>
      </w:r>
      <w:r>
        <w:fldChar w:fldCharType="end"/>
      </w:r>
    </w:p>
    <w:p w14:paraId="291D4C14" w14:textId="20F9F525" w:rsidR="00623F4A" w:rsidRDefault="00623F4A">
      <w:pPr>
        <w:pStyle w:val="TOC3"/>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r>
      <w:r>
        <w:instrText xml:space="preserve"> PAGEREF _Toc153533874 \h </w:instrText>
      </w:r>
      <w:r>
        <w:fldChar w:fldCharType="separate"/>
      </w:r>
      <w:r>
        <w:t>259</w:t>
      </w:r>
      <w:r>
        <w:fldChar w:fldCharType="end"/>
      </w:r>
    </w:p>
    <w:p w14:paraId="63FC7507" w14:textId="4120928B"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32</w:t>
      </w:r>
      <w:r>
        <w:rPr>
          <w:rFonts w:asciiTheme="minorHAnsi" w:eastAsiaTheme="minorEastAsia" w:hAnsiTheme="minorHAnsi" w:cstheme="minorBidi"/>
          <w:kern w:val="2"/>
          <w:sz w:val="22"/>
          <w:szCs w:val="22"/>
          <w14:ligatures w14:val="standardContextual"/>
        </w:rPr>
        <w:tab/>
      </w:r>
      <w:r w:rsidRPr="0042796B">
        <w:rPr>
          <w:rFonts w:eastAsia="Batang"/>
        </w:rPr>
        <w:t>Time To Wait</w:t>
      </w:r>
      <w:r>
        <w:tab/>
      </w:r>
      <w:r>
        <w:fldChar w:fldCharType="begin"/>
      </w:r>
      <w:r>
        <w:instrText xml:space="preserve"> PAGEREF _Toc153533875 \h </w:instrText>
      </w:r>
      <w:r>
        <w:fldChar w:fldCharType="separate"/>
      </w:r>
      <w:r>
        <w:t>260</w:t>
      </w:r>
      <w:r>
        <w:fldChar w:fldCharType="end"/>
      </w:r>
    </w:p>
    <w:p w14:paraId="67227E9C" w14:textId="5C673D0F"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33</w:t>
      </w:r>
      <w:r>
        <w:rPr>
          <w:rFonts w:asciiTheme="minorHAnsi" w:eastAsiaTheme="minorEastAsia" w:hAnsiTheme="minorHAnsi" w:cstheme="minorBidi"/>
          <w:kern w:val="2"/>
          <w:sz w:val="22"/>
          <w:szCs w:val="22"/>
          <w14:ligatures w14:val="standardContextual"/>
        </w:rPr>
        <w:tab/>
      </w:r>
      <w:r w:rsidRPr="0042796B">
        <w:rPr>
          <w:rFonts w:eastAsia="Batang"/>
        </w:rPr>
        <w:t>SRVCC Operation Possible</w:t>
      </w:r>
      <w:r>
        <w:tab/>
      </w:r>
      <w:r>
        <w:fldChar w:fldCharType="begin"/>
      </w:r>
      <w:r>
        <w:instrText xml:space="preserve"> PAGEREF _Toc153533876 \h </w:instrText>
      </w:r>
      <w:r>
        <w:fldChar w:fldCharType="separate"/>
      </w:r>
      <w:r>
        <w:t>260</w:t>
      </w:r>
      <w:r>
        <w:fldChar w:fldCharType="end"/>
      </w:r>
    </w:p>
    <w:p w14:paraId="3160042F" w14:textId="398FA749"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34</w:t>
      </w:r>
      <w:r>
        <w:rPr>
          <w:rFonts w:asciiTheme="minorHAnsi" w:eastAsiaTheme="minorEastAsia" w:hAnsiTheme="minorHAnsi" w:cstheme="minorBidi"/>
          <w:kern w:val="2"/>
          <w:sz w:val="22"/>
          <w:szCs w:val="22"/>
          <w14:ligatures w14:val="standardContextual"/>
        </w:rPr>
        <w:tab/>
      </w:r>
      <w:r w:rsidRPr="0042796B">
        <w:rPr>
          <w:rFonts w:eastAsia="Batang"/>
        </w:rPr>
        <w:t>Hardware Load Indicator</w:t>
      </w:r>
      <w:r>
        <w:tab/>
      </w:r>
      <w:r>
        <w:fldChar w:fldCharType="begin"/>
      </w:r>
      <w:r>
        <w:instrText xml:space="preserve"> PAGEREF _Toc153533877 \h </w:instrText>
      </w:r>
      <w:r>
        <w:fldChar w:fldCharType="separate"/>
      </w:r>
      <w:r>
        <w:t>261</w:t>
      </w:r>
      <w:r>
        <w:fldChar w:fldCharType="end"/>
      </w:r>
    </w:p>
    <w:p w14:paraId="4B8D4CED" w14:textId="66A77FF0" w:rsidR="00623F4A" w:rsidRDefault="00623F4A">
      <w:pPr>
        <w:pStyle w:val="TOC3"/>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r>
      <w:r>
        <w:instrText xml:space="preserve"> PAGEREF _Toc153533878 \h </w:instrText>
      </w:r>
      <w:r>
        <w:fldChar w:fldCharType="separate"/>
      </w:r>
      <w:r>
        <w:t>261</w:t>
      </w:r>
      <w:r>
        <w:fldChar w:fldCharType="end"/>
      </w:r>
    </w:p>
    <w:p w14:paraId="06CCEF60" w14:textId="1106BD8D" w:rsidR="00623F4A" w:rsidRDefault="00623F4A">
      <w:pPr>
        <w:pStyle w:val="TOC3"/>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Load Indicator</w:t>
      </w:r>
      <w:r>
        <w:tab/>
      </w:r>
      <w:r>
        <w:fldChar w:fldCharType="begin"/>
      </w:r>
      <w:r>
        <w:instrText xml:space="preserve"> PAGEREF _Toc153533879 \h </w:instrText>
      </w:r>
      <w:r>
        <w:fldChar w:fldCharType="separate"/>
      </w:r>
      <w:r>
        <w:t>261</w:t>
      </w:r>
      <w:r>
        <w:fldChar w:fldCharType="end"/>
      </w:r>
    </w:p>
    <w:p w14:paraId="7F07F017" w14:textId="6E789D3C"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37</w:t>
      </w:r>
      <w:r>
        <w:rPr>
          <w:rFonts w:asciiTheme="minorHAnsi" w:eastAsiaTheme="minorEastAsia" w:hAnsiTheme="minorHAnsi" w:cstheme="minorBidi"/>
          <w:kern w:val="2"/>
          <w:sz w:val="22"/>
          <w:szCs w:val="22"/>
          <w14:ligatures w14:val="standardContextual"/>
        </w:rPr>
        <w:tab/>
      </w:r>
      <w:r w:rsidRPr="0042796B">
        <w:rPr>
          <w:rFonts w:eastAsia="Batang"/>
        </w:rPr>
        <w:t>Radio Resource Status</w:t>
      </w:r>
      <w:r>
        <w:tab/>
      </w:r>
      <w:r>
        <w:fldChar w:fldCharType="begin"/>
      </w:r>
      <w:r>
        <w:instrText xml:space="preserve"> PAGEREF _Toc153533880 \h </w:instrText>
      </w:r>
      <w:r>
        <w:fldChar w:fldCharType="separate"/>
      </w:r>
      <w:r>
        <w:t>261</w:t>
      </w:r>
      <w:r>
        <w:fldChar w:fldCharType="end"/>
      </w:r>
    </w:p>
    <w:p w14:paraId="6E92A7BA" w14:textId="07E275E0"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38</w:t>
      </w:r>
      <w:r>
        <w:rPr>
          <w:rFonts w:asciiTheme="minorHAnsi" w:eastAsiaTheme="minorEastAsia" w:hAnsiTheme="minorHAnsi" w:cstheme="minorBidi"/>
          <w:kern w:val="2"/>
          <w:sz w:val="22"/>
          <w:szCs w:val="22"/>
          <w14:ligatures w14:val="standardContextual"/>
        </w:rPr>
        <w:tab/>
      </w:r>
      <w:r w:rsidRPr="0042796B">
        <w:rPr>
          <w:rFonts w:eastAsia="Batang"/>
        </w:rPr>
        <w:t>UE History Information</w:t>
      </w:r>
      <w:r>
        <w:tab/>
      </w:r>
      <w:r>
        <w:fldChar w:fldCharType="begin"/>
      </w:r>
      <w:r>
        <w:instrText xml:space="preserve"> PAGEREF _Toc153533881 \h </w:instrText>
      </w:r>
      <w:r>
        <w:fldChar w:fldCharType="separate"/>
      </w:r>
      <w:r>
        <w:t>262</w:t>
      </w:r>
      <w:r>
        <w:fldChar w:fldCharType="end"/>
      </w:r>
    </w:p>
    <w:p w14:paraId="0B3970B3" w14:textId="6E3AB413"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39</w:t>
      </w:r>
      <w:r>
        <w:rPr>
          <w:rFonts w:asciiTheme="minorHAnsi" w:eastAsiaTheme="minorEastAsia" w:hAnsiTheme="minorHAnsi" w:cstheme="minorBidi"/>
          <w:kern w:val="2"/>
          <w:sz w:val="22"/>
          <w:szCs w:val="22"/>
          <w14:ligatures w14:val="standardContextual"/>
        </w:rPr>
        <w:tab/>
      </w:r>
      <w:r w:rsidRPr="0042796B">
        <w:rPr>
          <w:rFonts w:eastAsia="Batang"/>
        </w:rPr>
        <w:t>Last Visited Cell Information</w:t>
      </w:r>
      <w:r>
        <w:tab/>
      </w:r>
      <w:r>
        <w:fldChar w:fldCharType="begin"/>
      </w:r>
      <w:r>
        <w:instrText xml:space="preserve"> PAGEREF _Toc153533882 \h </w:instrText>
      </w:r>
      <w:r>
        <w:fldChar w:fldCharType="separate"/>
      </w:r>
      <w:r>
        <w:t>262</w:t>
      </w:r>
      <w:r>
        <w:fldChar w:fldCharType="end"/>
      </w:r>
    </w:p>
    <w:p w14:paraId="35A54CAF" w14:textId="1903D9EC" w:rsidR="00623F4A" w:rsidRDefault="00623F4A">
      <w:pPr>
        <w:pStyle w:val="TOC3"/>
        <w:rPr>
          <w:rFonts w:asciiTheme="minorHAnsi" w:eastAsiaTheme="minorEastAsia" w:hAnsiTheme="minorHAnsi" w:cstheme="minorBidi"/>
          <w:kern w:val="2"/>
          <w:sz w:val="22"/>
          <w:szCs w:val="22"/>
          <w14:ligatures w14:val="standardContextual"/>
        </w:rPr>
      </w:pPr>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r>
      <w:r>
        <w:instrText xml:space="preserve"> PAGEREF _Toc153533883 \h </w:instrText>
      </w:r>
      <w:r>
        <w:fldChar w:fldCharType="separate"/>
      </w:r>
      <w:r>
        <w:t>262</w:t>
      </w:r>
      <w:r>
        <w:fldChar w:fldCharType="end"/>
      </w:r>
    </w:p>
    <w:p w14:paraId="217B9E42" w14:textId="62142696"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41</w:t>
      </w:r>
      <w:r>
        <w:rPr>
          <w:rFonts w:asciiTheme="minorHAnsi" w:eastAsiaTheme="minorEastAsia" w:hAnsiTheme="minorHAnsi" w:cstheme="minorBidi"/>
          <w:kern w:val="2"/>
          <w:sz w:val="22"/>
          <w:szCs w:val="22"/>
          <w14:ligatures w14:val="standardContextual"/>
        </w:rPr>
        <w:tab/>
      </w:r>
      <w:r w:rsidRPr="0042796B">
        <w:rPr>
          <w:rFonts w:eastAsia="Batang"/>
        </w:rPr>
        <w:t>Last Visited GERAN Cell Information</w:t>
      </w:r>
      <w:r>
        <w:tab/>
      </w:r>
      <w:r>
        <w:fldChar w:fldCharType="begin"/>
      </w:r>
      <w:r>
        <w:instrText xml:space="preserve"> PAGEREF _Toc153533884 \h </w:instrText>
      </w:r>
      <w:r>
        <w:fldChar w:fldCharType="separate"/>
      </w:r>
      <w:r>
        <w:t>263</w:t>
      </w:r>
      <w:r>
        <w:fldChar w:fldCharType="end"/>
      </w:r>
    </w:p>
    <w:p w14:paraId="1E7304CC" w14:textId="5CF1DA5B"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42</w:t>
      </w:r>
      <w:r>
        <w:rPr>
          <w:rFonts w:asciiTheme="minorHAnsi" w:eastAsiaTheme="minorEastAsia" w:hAnsiTheme="minorHAnsi" w:cstheme="minorBidi"/>
          <w:kern w:val="2"/>
          <w:sz w:val="22"/>
          <w:szCs w:val="22"/>
          <w14:ligatures w14:val="standardContextual"/>
        </w:rPr>
        <w:tab/>
      </w:r>
      <w:r w:rsidRPr="0042796B">
        <w:rPr>
          <w:rFonts w:eastAsia="Batang"/>
        </w:rPr>
        <w:t>Cell Type</w:t>
      </w:r>
      <w:r>
        <w:tab/>
      </w:r>
      <w:r>
        <w:fldChar w:fldCharType="begin"/>
      </w:r>
      <w:r>
        <w:instrText xml:space="preserve"> PAGEREF _Toc153533885 \h </w:instrText>
      </w:r>
      <w:r>
        <w:fldChar w:fldCharType="separate"/>
      </w:r>
      <w:r>
        <w:t>263</w:t>
      </w:r>
      <w:r>
        <w:fldChar w:fldCharType="end"/>
      </w:r>
    </w:p>
    <w:p w14:paraId="3D8BD024" w14:textId="1CC95E48" w:rsidR="00623F4A" w:rsidRDefault="00623F4A">
      <w:pPr>
        <w:pStyle w:val="TOC3"/>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r>
      <w:r>
        <w:instrText xml:space="preserve"> PAGEREF _Toc153533886 \h </w:instrText>
      </w:r>
      <w:r>
        <w:fldChar w:fldCharType="separate"/>
      </w:r>
      <w:r>
        <w:t>264</w:t>
      </w:r>
      <w:r>
        <w:fldChar w:fldCharType="end"/>
      </w:r>
    </w:p>
    <w:p w14:paraId="37BCBA3D" w14:textId="7E5C302C"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44</w:t>
      </w:r>
      <w:r>
        <w:rPr>
          <w:rFonts w:asciiTheme="minorHAnsi" w:eastAsiaTheme="minorEastAsia" w:hAnsiTheme="minorHAnsi" w:cstheme="minorBidi"/>
          <w:kern w:val="2"/>
          <w:sz w:val="22"/>
          <w:szCs w:val="22"/>
          <w14:ligatures w14:val="standardContextual"/>
        </w:rPr>
        <w:tab/>
      </w:r>
      <w:r w:rsidRPr="0042796B">
        <w:rPr>
          <w:rFonts w:eastAsia="Batang"/>
        </w:rPr>
        <w:t>Composite Available Capacity Group</w:t>
      </w:r>
      <w:r>
        <w:tab/>
      </w:r>
      <w:r>
        <w:fldChar w:fldCharType="begin"/>
      </w:r>
      <w:r>
        <w:instrText xml:space="preserve"> PAGEREF _Toc153533887 \h </w:instrText>
      </w:r>
      <w:r>
        <w:fldChar w:fldCharType="separate"/>
      </w:r>
      <w:r>
        <w:t>264</w:t>
      </w:r>
      <w:r>
        <w:fldChar w:fldCharType="end"/>
      </w:r>
    </w:p>
    <w:p w14:paraId="5E4182BC" w14:textId="22D33029"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45</w:t>
      </w:r>
      <w:r>
        <w:rPr>
          <w:rFonts w:asciiTheme="minorHAnsi" w:eastAsiaTheme="minorEastAsia" w:hAnsiTheme="minorHAnsi" w:cstheme="minorBidi"/>
          <w:kern w:val="2"/>
          <w:sz w:val="22"/>
          <w:szCs w:val="22"/>
          <w14:ligatures w14:val="standardContextual"/>
        </w:rPr>
        <w:tab/>
      </w:r>
      <w:r w:rsidRPr="0042796B">
        <w:rPr>
          <w:rFonts w:eastAsia="Batang"/>
        </w:rPr>
        <w:t>Composite Available Capacity</w:t>
      </w:r>
      <w:r>
        <w:tab/>
      </w:r>
      <w:r>
        <w:fldChar w:fldCharType="begin"/>
      </w:r>
      <w:r>
        <w:instrText xml:space="preserve"> PAGEREF _Toc153533888 \h </w:instrText>
      </w:r>
      <w:r>
        <w:fldChar w:fldCharType="separate"/>
      </w:r>
      <w:r>
        <w:t>264</w:t>
      </w:r>
      <w:r>
        <w:fldChar w:fldCharType="end"/>
      </w:r>
    </w:p>
    <w:p w14:paraId="12415891" w14:textId="08C66688"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46</w:t>
      </w:r>
      <w:r>
        <w:rPr>
          <w:rFonts w:asciiTheme="minorHAnsi" w:eastAsiaTheme="minorEastAsia" w:hAnsiTheme="minorHAnsi" w:cstheme="minorBidi"/>
          <w:kern w:val="2"/>
          <w:sz w:val="22"/>
          <w:szCs w:val="22"/>
          <w14:ligatures w14:val="standardContextual"/>
        </w:rPr>
        <w:tab/>
      </w:r>
      <w:r w:rsidRPr="0042796B">
        <w:rPr>
          <w:rFonts w:eastAsia="Batang"/>
        </w:rPr>
        <w:t>Cell Capacity Class Value</w:t>
      </w:r>
      <w:r>
        <w:tab/>
      </w:r>
      <w:r>
        <w:fldChar w:fldCharType="begin"/>
      </w:r>
      <w:r>
        <w:instrText xml:space="preserve"> PAGEREF _Toc153533889 \h </w:instrText>
      </w:r>
      <w:r>
        <w:fldChar w:fldCharType="separate"/>
      </w:r>
      <w:r>
        <w:t>264</w:t>
      </w:r>
      <w:r>
        <w:fldChar w:fldCharType="end"/>
      </w:r>
    </w:p>
    <w:p w14:paraId="6FEF6639" w14:textId="10472197"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47</w:t>
      </w:r>
      <w:r>
        <w:rPr>
          <w:rFonts w:asciiTheme="minorHAnsi" w:eastAsiaTheme="minorEastAsia" w:hAnsiTheme="minorHAnsi" w:cstheme="minorBidi"/>
          <w:kern w:val="2"/>
          <w:sz w:val="22"/>
          <w:szCs w:val="22"/>
          <w14:ligatures w14:val="standardContextual"/>
        </w:rPr>
        <w:tab/>
      </w:r>
      <w:r w:rsidRPr="0042796B">
        <w:rPr>
          <w:rFonts w:eastAsia="Batang"/>
        </w:rPr>
        <w:t>Capacity Value</w:t>
      </w:r>
      <w:r>
        <w:tab/>
      </w:r>
      <w:r>
        <w:fldChar w:fldCharType="begin"/>
      </w:r>
      <w:r>
        <w:instrText xml:space="preserve"> PAGEREF _Toc153533890 \h </w:instrText>
      </w:r>
      <w:r>
        <w:fldChar w:fldCharType="separate"/>
      </w:r>
      <w:r>
        <w:t>265</w:t>
      </w:r>
      <w:r>
        <w:fldChar w:fldCharType="end"/>
      </w:r>
    </w:p>
    <w:p w14:paraId="4E3197B6" w14:textId="782AC0E4" w:rsidR="00623F4A" w:rsidRDefault="00623F4A">
      <w:pPr>
        <w:pStyle w:val="TOC3"/>
        <w:rPr>
          <w:rFonts w:asciiTheme="minorHAnsi" w:eastAsiaTheme="minorEastAsia" w:hAnsiTheme="minorHAnsi" w:cstheme="minorBidi"/>
          <w:kern w:val="2"/>
          <w:sz w:val="22"/>
          <w:szCs w:val="22"/>
          <w14:ligatures w14:val="standardContextual"/>
        </w:rPr>
      </w:pPr>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r>
      <w:r>
        <w:instrText xml:space="preserve"> PAGEREF _Toc153533891 \h </w:instrText>
      </w:r>
      <w:r>
        <w:fldChar w:fldCharType="separate"/>
      </w:r>
      <w:r>
        <w:t>265</w:t>
      </w:r>
      <w:r>
        <w:fldChar w:fldCharType="end"/>
      </w:r>
    </w:p>
    <w:p w14:paraId="5F95F675" w14:textId="6091953E" w:rsidR="00623F4A" w:rsidRDefault="00623F4A">
      <w:pPr>
        <w:pStyle w:val="TOC3"/>
        <w:rPr>
          <w:rFonts w:asciiTheme="minorHAnsi" w:eastAsiaTheme="minorEastAsia" w:hAnsiTheme="minorHAnsi" w:cstheme="minorBidi"/>
          <w:kern w:val="2"/>
          <w:sz w:val="22"/>
          <w:szCs w:val="22"/>
          <w14:ligatures w14:val="standardContextual"/>
        </w:rPr>
      </w:pPr>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r>
      <w:r>
        <w:instrText xml:space="preserve"> PAGEREF _Toc153533892 \h </w:instrText>
      </w:r>
      <w:r>
        <w:fldChar w:fldCharType="separate"/>
      </w:r>
      <w:r>
        <w:t>265</w:t>
      </w:r>
      <w:r>
        <w:fldChar w:fldCharType="end"/>
      </w:r>
    </w:p>
    <w:p w14:paraId="171CE270" w14:textId="76A963AE" w:rsidR="00623F4A" w:rsidRDefault="00623F4A">
      <w:pPr>
        <w:pStyle w:val="TOC3"/>
        <w:rPr>
          <w:rFonts w:asciiTheme="minorHAnsi" w:eastAsiaTheme="minorEastAsia" w:hAnsiTheme="minorHAnsi" w:cstheme="minorBidi"/>
          <w:kern w:val="2"/>
          <w:sz w:val="22"/>
          <w:szCs w:val="22"/>
          <w14:ligatures w14:val="standardContextual"/>
        </w:rPr>
      </w:pPr>
      <w:r>
        <w:t>9.2.</w:t>
      </w:r>
      <w:r w:rsidRPr="0042796B">
        <w:rPr>
          <w:rFonts w:eastAsia="SimSun"/>
          <w:bCs/>
          <w:lang w:eastAsia="zh-CN"/>
        </w:rPr>
        <w:t>50</w:t>
      </w:r>
      <w:r>
        <w:rPr>
          <w:rFonts w:asciiTheme="minorHAnsi" w:eastAsiaTheme="minorEastAsia" w:hAnsiTheme="minorHAnsi" w:cstheme="minorBidi"/>
          <w:kern w:val="2"/>
          <w:sz w:val="22"/>
          <w:szCs w:val="22"/>
          <w14:ligatures w14:val="standardContextual"/>
        </w:rPr>
        <w:tab/>
      </w:r>
      <w:r w:rsidRPr="0042796B">
        <w:rPr>
          <w:rFonts w:eastAsia="SimSun"/>
          <w:bCs/>
          <w:lang w:eastAsia="zh-CN"/>
        </w:rPr>
        <w:t>PRACH Configuration</w:t>
      </w:r>
      <w:r>
        <w:tab/>
      </w:r>
      <w:r>
        <w:fldChar w:fldCharType="begin"/>
      </w:r>
      <w:r>
        <w:instrText xml:space="preserve"> PAGEREF _Toc153533893 \h </w:instrText>
      </w:r>
      <w:r>
        <w:fldChar w:fldCharType="separate"/>
      </w:r>
      <w:r>
        <w:t>265</w:t>
      </w:r>
      <w:r>
        <w:fldChar w:fldCharType="end"/>
      </w:r>
    </w:p>
    <w:p w14:paraId="4A27A6CC" w14:textId="1F22A5B5"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zh-CN"/>
        </w:rPr>
        <w:t>51</w:t>
      </w:r>
      <w:r>
        <w:rPr>
          <w:rFonts w:asciiTheme="minorHAnsi" w:eastAsiaTheme="minorEastAsia" w:hAnsiTheme="minorHAnsi" w:cstheme="minorBidi"/>
          <w:kern w:val="2"/>
          <w:sz w:val="22"/>
          <w:szCs w:val="22"/>
          <w14:ligatures w14:val="standardContextual"/>
        </w:rPr>
        <w:tab/>
      </w:r>
      <w:r w:rsidRPr="0042796B">
        <w:rPr>
          <w:rFonts w:eastAsia="Batang"/>
        </w:rPr>
        <w:t>Subframe Allocation</w:t>
      </w:r>
      <w:r>
        <w:tab/>
      </w:r>
      <w:r>
        <w:fldChar w:fldCharType="begin"/>
      </w:r>
      <w:r>
        <w:instrText xml:space="preserve"> PAGEREF _Toc153533894 \h </w:instrText>
      </w:r>
      <w:r>
        <w:fldChar w:fldCharType="separate"/>
      </w:r>
      <w:r>
        <w:t>266</w:t>
      </w:r>
      <w:r>
        <w:fldChar w:fldCharType="end"/>
      </w:r>
    </w:p>
    <w:p w14:paraId="6E36BE38" w14:textId="666A227D"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r>
      <w:r>
        <w:instrText xml:space="preserve"> PAGEREF _Toc153533895 \h </w:instrText>
      </w:r>
      <w:r>
        <w:fldChar w:fldCharType="separate"/>
      </w:r>
      <w:r>
        <w:t>266</w:t>
      </w:r>
      <w:r>
        <w:fldChar w:fldCharType="end"/>
      </w:r>
    </w:p>
    <w:p w14:paraId="452C4994" w14:textId="3ABDBE7F"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r>
      <w:r>
        <w:instrText xml:space="preserve"> PAGEREF _Toc153533896 \h </w:instrText>
      </w:r>
      <w:r>
        <w:fldChar w:fldCharType="separate"/>
      </w:r>
      <w:r>
        <w:t>266</w:t>
      </w:r>
      <w:r>
        <w:fldChar w:fldCharType="end"/>
      </w:r>
    </w:p>
    <w:p w14:paraId="4F0F8782" w14:textId="66F246E6" w:rsidR="00623F4A" w:rsidRDefault="00623F4A">
      <w:pPr>
        <w:pStyle w:val="TOC3"/>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ABS Information</w:t>
      </w:r>
      <w:r>
        <w:tab/>
      </w:r>
      <w:r>
        <w:fldChar w:fldCharType="begin"/>
      </w:r>
      <w:r>
        <w:instrText xml:space="preserve"> PAGEREF _Toc153533897 \h </w:instrText>
      </w:r>
      <w:r>
        <w:fldChar w:fldCharType="separate"/>
      </w:r>
      <w:r>
        <w:t>266</w:t>
      </w:r>
      <w:r>
        <w:fldChar w:fldCharType="end"/>
      </w:r>
    </w:p>
    <w:p w14:paraId="21CE70C7" w14:textId="0C6F7EF7" w:rsidR="00623F4A" w:rsidRDefault="00623F4A">
      <w:pPr>
        <w:pStyle w:val="TOC3"/>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Invoke Indication</w:t>
      </w:r>
      <w:r>
        <w:tab/>
      </w:r>
      <w:r>
        <w:fldChar w:fldCharType="begin"/>
      </w:r>
      <w:r>
        <w:instrText xml:space="preserve"> PAGEREF _Toc153533898 \h </w:instrText>
      </w:r>
      <w:r>
        <w:fldChar w:fldCharType="separate"/>
      </w:r>
      <w:r>
        <w:t>267</w:t>
      </w:r>
      <w:r>
        <w:fldChar w:fldCharType="end"/>
      </w:r>
    </w:p>
    <w:p w14:paraId="07C94103" w14:textId="32C7B6AD"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r>
      <w:r>
        <w:instrText xml:space="preserve"> PAGEREF _Toc153533899 \h </w:instrText>
      </w:r>
      <w:r>
        <w:fldChar w:fldCharType="separate"/>
      </w:r>
      <w:r>
        <w:t>268</w:t>
      </w:r>
      <w:r>
        <w:fldChar w:fldCharType="end"/>
      </w:r>
    </w:p>
    <w:p w14:paraId="4ECFC4D7" w14:textId="117FFAD6"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3533900 \h </w:instrText>
      </w:r>
      <w:r>
        <w:fldChar w:fldCharType="separate"/>
      </w:r>
      <w:r>
        <w:t>271</w:t>
      </w:r>
      <w:r>
        <w:fldChar w:fldCharType="end"/>
      </w:r>
    </w:p>
    <w:p w14:paraId="13BF4127" w14:textId="27B589C8" w:rsidR="00623F4A" w:rsidRDefault="00623F4A">
      <w:pPr>
        <w:pStyle w:val="TOC3"/>
        <w:rPr>
          <w:rFonts w:asciiTheme="minorHAnsi" w:eastAsiaTheme="minorEastAsia" w:hAnsiTheme="minorHAnsi" w:cstheme="minorBidi"/>
          <w:kern w:val="2"/>
          <w:sz w:val="22"/>
          <w:szCs w:val="22"/>
          <w14:ligatures w14:val="standardContextual"/>
        </w:rPr>
      </w:pPr>
      <w:r>
        <w:t>9.2.58</w:t>
      </w:r>
      <w:r>
        <w:rPr>
          <w:rFonts w:asciiTheme="minorHAnsi" w:eastAsiaTheme="minorEastAsia" w:hAnsiTheme="minorHAnsi" w:cstheme="minorBidi"/>
          <w:kern w:val="2"/>
          <w:sz w:val="22"/>
          <w:szCs w:val="22"/>
          <w14:ligatures w14:val="standardContextual"/>
        </w:rPr>
        <w:tab/>
      </w:r>
      <w:r>
        <w:t>ABS Status</w:t>
      </w:r>
      <w:r>
        <w:tab/>
      </w:r>
      <w:r>
        <w:fldChar w:fldCharType="begin"/>
      </w:r>
      <w:r>
        <w:instrText xml:space="preserve"> PAGEREF _Toc153533901 \h </w:instrText>
      </w:r>
      <w:r>
        <w:fldChar w:fldCharType="separate"/>
      </w:r>
      <w:r>
        <w:t>271</w:t>
      </w:r>
      <w:r>
        <w:fldChar w:fldCharType="end"/>
      </w:r>
    </w:p>
    <w:p w14:paraId="2B332EDD" w14:textId="24F666BE"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59</w:t>
      </w:r>
      <w:r>
        <w:rPr>
          <w:rFonts w:asciiTheme="minorHAnsi" w:eastAsiaTheme="minorEastAsia" w:hAnsiTheme="minorHAnsi" w:cstheme="minorBidi"/>
          <w:kern w:val="2"/>
          <w:sz w:val="22"/>
          <w:szCs w:val="22"/>
          <w14:ligatures w14:val="standardContextual"/>
        </w:rPr>
        <w:tab/>
      </w:r>
      <w:r w:rsidRPr="0042796B">
        <w:rPr>
          <w:rFonts w:eastAsia="Batang"/>
        </w:rPr>
        <w:t>Management Based MDT Allowed</w:t>
      </w:r>
      <w:r>
        <w:tab/>
      </w:r>
      <w:r>
        <w:fldChar w:fldCharType="begin"/>
      </w:r>
      <w:r>
        <w:instrText xml:space="preserve"> PAGEREF _Toc153533902 \h </w:instrText>
      </w:r>
      <w:r>
        <w:fldChar w:fldCharType="separate"/>
      </w:r>
      <w:r>
        <w:t>272</w:t>
      </w:r>
      <w:r>
        <w:fldChar w:fldCharType="end"/>
      </w:r>
    </w:p>
    <w:p w14:paraId="6599A8E1" w14:textId="78A7D28E"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60</w:t>
      </w:r>
      <w:r>
        <w:rPr>
          <w:rFonts w:asciiTheme="minorHAnsi" w:eastAsiaTheme="minorEastAsia" w:hAnsiTheme="minorHAnsi" w:cstheme="minorBidi"/>
          <w:kern w:val="2"/>
          <w:sz w:val="22"/>
          <w:szCs w:val="22"/>
          <w14:ligatures w14:val="standardContextual"/>
        </w:rPr>
        <w:tab/>
      </w:r>
      <w:r w:rsidRPr="0042796B">
        <w:rPr>
          <w:rFonts w:eastAsia="Batang"/>
        </w:rPr>
        <w:t>MultibandInfoList</w:t>
      </w:r>
      <w:r>
        <w:tab/>
      </w:r>
      <w:r>
        <w:fldChar w:fldCharType="begin"/>
      </w:r>
      <w:r>
        <w:instrText xml:space="preserve"> PAGEREF _Toc153533903 \h </w:instrText>
      </w:r>
      <w:r>
        <w:fldChar w:fldCharType="separate"/>
      </w:r>
      <w:r>
        <w:t>272</w:t>
      </w:r>
      <w:r>
        <w:fldChar w:fldCharType="end"/>
      </w:r>
    </w:p>
    <w:p w14:paraId="52F09C59" w14:textId="30E9C52A" w:rsidR="00623F4A" w:rsidRDefault="00623F4A">
      <w:pPr>
        <w:pStyle w:val="TOC3"/>
        <w:rPr>
          <w:rFonts w:asciiTheme="minorHAnsi" w:eastAsiaTheme="minorEastAsia" w:hAnsiTheme="minorHAnsi" w:cstheme="minorBidi"/>
          <w:kern w:val="2"/>
          <w:sz w:val="22"/>
          <w:szCs w:val="22"/>
          <w14:ligatures w14:val="standardContextual"/>
        </w:rPr>
      </w:pPr>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r>
      <w:r>
        <w:instrText xml:space="preserve"> PAGEREF _Toc153533904 \h </w:instrText>
      </w:r>
      <w:r>
        <w:fldChar w:fldCharType="separate"/>
      </w:r>
      <w:r>
        <w:t>272</w:t>
      </w:r>
      <w:r>
        <w:fldChar w:fldCharType="end"/>
      </w:r>
    </w:p>
    <w:p w14:paraId="73AAEFA6" w14:textId="434F1086" w:rsidR="00623F4A" w:rsidRDefault="00623F4A">
      <w:pPr>
        <w:pStyle w:val="TOC3"/>
        <w:rPr>
          <w:rFonts w:asciiTheme="minorHAnsi" w:eastAsiaTheme="minorEastAsia" w:hAnsiTheme="minorHAnsi" w:cstheme="minorBidi"/>
          <w:kern w:val="2"/>
          <w:sz w:val="22"/>
          <w:szCs w:val="22"/>
          <w14:ligatures w14:val="standardContextual"/>
        </w:rPr>
      </w:pPr>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r>
      <w:r>
        <w:instrText xml:space="preserve"> PAGEREF _Toc153533905 \h </w:instrText>
      </w:r>
      <w:r>
        <w:fldChar w:fldCharType="separate"/>
      </w:r>
      <w:r>
        <w:t>272</w:t>
      </w:r>
      <w:r>
        <w:fldChar w:fldCharType="end"/>
      </w:r>
    </w:p>
    <w:p w14:paraId="7FB8B407" w14:textId="3492F868" w:rsidR="00623F4A" w:rsidRDefault="00623F4A">
      <w:pPr>
        <w:pStyle w:val="TOC3"/>
        <w:rPr>
          <w:rFonts w:asciiTheme="minorHAnsi" w:eastAsiaTheme="minorEastAsia" w:hAnsiTheme="minorHAnsi" w:cstheme="minorBidi"/>
          <w:kern w:val="2"/>
          <w:sz w:val="22"/>
          <w:szCs w:val="22"/>
          <w14:ligatures w14:val="standardContextual"/>
        </w:rPr>
      </w:pPr>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r>
      <w:r>
        <w:instrText xml:space="preserve"> PAGEREF _Toc153533906 \h </w:instrText>
      </w:r>
      <w:r>
        <w:fldChar w:fldCharType="separate"/>
      </w:r>
      <w:r>
        <w:t>273</w:t>
      </w:r>
      <w:r>
        <w:fldChar w:fldCharType="end"/>
      </w:r>
    </w:p>
    <w:p w14:paraId="6BDF7324" w14:textId="31994B34"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64</w:t>
      </w:r>
      <w:r>
        <w:rPr>
          <w:rFonts w:asciiTheme="minorHAnsi" w:eastAsiaTheme="minorEastAsia" w:hAnsiTheme="minorHAnsi" w:cstheme="minorBidi"/>
          <w:kern w:val="2"/>
          <w:sz w:val="22"/>
          <w:szCs w:val="22"/>
          <w14:ligatures w14:val="standardContextual"/>
        </w:rPr>
        <w:tab/>
      </w:r>
      <w:r w:rsidRPr="0042796B">
        <w:rPr>
          <w:rFonts w:eastAsia="Batang"/>
        </w:rPr>
        <w:t xml:space="preserve">MDT </w:t>
      </w:r>
      <w:r>
        <w:rPr>
          <w:lang w:eastAsia="zh-CN"/>
        </w:rPr>
        <w:t>PLMN List</w:t>
      </w:r>
      <w:r>
        <w:tab/>
      </w:r>
      <w:r>
        <w:fldChar w:fldCharType="begin"/>
      </w:r>
      <w:r>
        <w:instrText xml:space="preserve"> PAGEREF _Toc153533907 \h </w:instrText>
      </w:r>
      <w:r>
        <w:fldChar w:fldCharType="separate"/>
      </w:r>
      <w:r>
        <w:t>273</w:t>
      </w:r>
      <w:r>
        <w:fldChar w:fldCharType="end"/>
      </w:r>
    </w:p>
    <w:p w14:paraId="76511CFE" w14:textId="74CF6C09" w:rsidR="00623F4A" w:rsidRDefault="00623F4A">
      <w:pPr>
        <w:pStyle w:val="TOC3"/>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EARFCN Extension</w:t>
      </w:r>
      <w:r>
        <w:tab/>
      </w:r>
      <w:r>
        <w:fldChar w:fldCharType="begin"/>
      </w:r>
      <w:r>
        <w:instrText xml:space="preserve"> PAGEREF _Toc153533908 \h </w:instrText>
      </w:r>
      <w:r>
        <w:fldChar w:fldCharType="separate"/>
      </w:r>
      <w:r>
        <w:t>273</w:t>
      </w:r>
      <w:r>
        <w:fldChar w:fldCharType="end"/>
      </w:r>
    </w:p>
    <w:p w14:paraId="20D2324A" w14:textId="7F4EB44A" w:rsidR="00623F4A" w:rsidRDefault="00623F4A">
      <w:pPr>
        <w:pStyle w:val="TOC3"/>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COUNT Value Extended</w:t>
      </w:r>
      <w:r>
        <w:tab/>
      </w:r>
      <w:r>
        <w:fldChar w:fldCharType="begin"/>
      </w:r>
      <w:r>
        <w:instrText xml:space="preserve"> PAGEREF _Toc153533909 \h </w:instrText>
      </w:r>
      <w:r>
        <w:fldChar w:fldCharType="separate"/>
      </w:r>
      <w:r>
        <w:t>273</w:t>
      </w:r>
      <w:r>
        <w:fldChar w:fldCharType="end"/>
      </w:r>
    </w:p>
    <w:p w14:paraId="3ADFF7A8" w14:textId="652E1725" w:rsidR="00623F4A" w:rsidRDefault="00623F4A">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r>
      <w:r>
        <w:instrText xml:space="preserve"> PAGEREF _Toc153533910 \h </w:instrText>
      </w:r>
      <w:r>
        <w:fldChar w:fldCharType="separate"/>
      </w:r>
      <w:r>
        <w:t>274</w:t>
      </w:r>
      <w:r>
        <w:fldChar w:fldCharType="end"/>
      </w:r>
    </w:p>
    <w:p w14:paraId="3D2CB967" w14:textId="32E4B901" w:rsidR="00623F4A" w:rsidRDefault="00623F4A">
      <w:pPr>
        <w:pStyle w:val="TOC3"/>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RNL Header</w:t>
      </w:r>
      <w:r>
        <w:tab/>
      </w:r>
      <w:r>
        <w:fldChar w:fldCharType="begin"/>
      </w:r>
      <w:r>
        <w:instrText xml:space="preserve"> PAGEREF _Toc153533911 \h </w:instrText>
      </w:r>
      <w:r>
        <w:fldChar w:fldCharType="separate"/>
      </w:r>
      <w:r>
        <w:t>274</w:t>
      </w:r>
      <w:r>
        <w:fldChar w:fldCharType="end"/>
      </w:r>
    </w:p>
    <w:p w14:paraId="77D1884B" w14:textId="41D00BA1"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r>
      <w:r>
        <w:instrText xml:space="preserve"> PAGEREF _Toc153533912 \h </w:instrText>
      </w:r>
      <w:r>
        <w:fldChar w:fldCharType="separate"/>
      </w:r>
      <w:r>
        <w:t>274</w:t>
      </w:r>
      <w:r>
        <w:fldChar w:fldCharType="end"/>
      </w:r>
    </w:p>
    <w:p w14:paraId="3C66AA52" w14:textId="30B11762"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70</w:t>
      </w:r>
      <w:r>
        <w:rPr>
          <w:rFonts w:asciiTheme="minorHAnsi" w:eastAsiaTheme="minorEastAsia" w:hAnsiTheme="minorHAnsi" w:cstheme="minorBidi"/>
          <w:kern w:val="2"/>
          <w:sz w:val="22"/>
          <w:szCs w:val="22"/>
          <w14:ligatures w14:val="standardContextual"/>
        </w:rPr>
        <w:tab/>
      </w:r>
      <w:r w:rsidRPr="0042796B">
        <w:rPr>
          <w:rFonts w:eastAsia="Batang"/>
        </w:rPr>
        <w:t>Expected UE Behaviour</w:t>
      </w:r>
      <w:r>
        <w:tab/>
      </w:r>
      <w:r>
        <w:fldChar w:fldCharType="begin"/>
      </w:r>
      <w:r>
        <w:instrText xml:space="preserve"> PAGEREF _Toc153533913 \h </w:instrText>
      </w:r>
      <w:r>
        <w:fldChar w:fldCharType="separate"/>
      </w:r>
      <w:r>
        <w:t>275</w:t>
      </w:r>
      <w:r>
        <w:fldChar w:fldCharType="end"/>
      </w:r>
    </w:p>
    <w:p w14:paraId="49A0D60B" w14:textId="7663053C"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71</w:t>
      </w:r>
      <w:r>
        <w:rPr>
          <w:rFonts w:asciiTheme="minorHAnsi" w:eastAsiaTheme="minorEastAsia" w:hAnsiTheme="minorHAnsi" w:cstheme="minorBidi"/>
          <w:kern w:val="2"/>
          <w:sz w:val="22"/>
          <w:szCs w:val="22"/>
          <w14:ligatures w14:val="standardContextual"/>
        </w:rPr>
        <w:tab/>
      </w:r>
      <w:r w:rsidRPr="0042796B">
        <w:rPr>
          <w:rFonts w:eastAsia="Batang"/>
        </w:rPr>
        <w:t>Expected UE Activity Behaviour</w:t>
      </w:r>
      <w:r>
        <w:tab/>
      </w:r>
      <w:r>
        <w:fldChar w:fldCharType="begin"/>
      </w:r>
      <w:r>
        <w:instrText xml:space="preserve"> PAGEREF _Toc153533914 \h </w:instrText>
      </w:r>
      <w:r>
        <w:fldChar w:fldCharType="separate"/>
      </w:r>
      <w:r>
        <w:t>275</w:t>
      </w:r>
      <w:r>
        <w:fldChar w:fldCharType="end"/>
      </w:r>
    </w:p>
    <w:p w14:paraId="3A403E10" w14:textId="15CE3FDA" w:rsidR="00623F4A" w:rsidRDefault="00623F4A">
      <w:pPr>
        <w:pStyle w:val="TOC3"/>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SeNB Security Key</w:t>
      </w:r>
      <w:r>
        <w:tab/>
      </w:r>
      <w:r>
        <w:fldChar w:fldCharType="begin"/>
      </w:r>
      <w:r>
        <w:instrText xml:space="preserve"> PAGEREF _Toc153533915 \h </w:instrText>
      </w:r>
      <w:r>
        <w:fldChar w:fldCharType="separate"/>
      </w:r>
      <w:r>
        <w:t>275</w:t>
      </w:r>
      <w:r>
        <w:fldChar w:fldCharType="end"/>
      </w:r>
    </w:p>
    <w:p w14:paraId="4D99AC07" w14:textId="230534DC" w:rsidR="00623F4A" w:rsidRDefault="00623F4A">
      <w:pPr>
        <w:pStyle w:val="TOC3"/>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r>
      <w:r>
        <w:instrText xml:space="preserve"> PAGEREF _Toc153533916 \h </w:instrText>
      </w:r>
      <w:r>
        <w:fldChar w:fldCharType="separate"/>
      </w:r>
      <w:r>
        <w:t>275</w:t>
      </w:r>
      <w:r>
        <w:fldChar w:fldCharType="end"/>
      </w:r>
    </w:p>
    <w:p w14:paraId="1B695592" w14:textId="1DBDA89C" w:rsidR="00623F4A" w:rsidRDefault="00623F4A">
      <w:pPr>
        <w:pStyle w:val="TOC3"/>
        <w:rPr>
          <w:rFonts w:asciiTheme="minorHAnsi" w:eastAsiaTheme="minorEastAsia" w:hAnsiTheme="minorHAnsi" w:cstheme="minorBidi"/>
          <w:kern w:val="2"/>
          <w:sz w:val="22"/>
          <w:szCs w:val="22"/>
          <w14:ligatures w14:val="standardContextual"/>
        </w:rPr>
      </w:pPr>
      <w:r>
        <w:t>9.2.74</w:t>
      </w:r>
      <w:r>
        <w:rPr>
          <w:rFonts w:asciiTheme="minorHAnsi" w:eastAsiaTheme="minorEastAsia" w:hAnsiTheme="minorHAnsi" w:cstheme="minorBidi"/>
          <w:kern w:val="2"/>
          <w:sz w:val="22"/>
          <w:szCs w:val="22"/>
          <w14:ligatures w14:val="standardContextual"/>
        </w:rPr>
        <w:tab/>
      </w:r>
      <w:r>
        <w:t>CoMP Information</w:t>
      </w:r>
      <w:r>
        <w:tab/>
      </w:r>
      <w:r>
        <w:fldChar w:fldCharType="begin"/>
      </w:r>
      <w:r>
        <w:instrText xml:space="preserve"> PAGEREF _Toc153533917 \h </w:instrText>
      </w:r>
      <w:r>
        <w:fldChar w:fldCharType="separate"/>
      </w:r>
      <w:r>
        <w:t>276</w:t>
      </w:r>
      <w:r>
        <w:fldChar w:fldCharType="end"/>
      </w:r>
    </w:p>
    <w:p w14:paraId="33049164" w14:textId="2E4CE0E0" w:rsidR="00623F4A" w:rsidRDefault="00623F4A">
      <w:pPr>
        <w:pStyle w:val="TOC3"/>
        <w:rPr>
          <w:rFonts w:asciiTheme="minorHAnsi" w:eastAsiaTheme="minorEastAsia" w:hAnsiTheme="minorHAnsi" w:cstheme="minorBidi"/>
          <w:kern w:val="2"/>
          <w:sz w:val="22"/>
          <w:szCs w:val="22"/>
          <w14:ligatures w14:val="standardContextual"/>
        </w:rPr>
      </w:pPr>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r>
      <w:r>
        <w:instrText xml:space="preserve"> PAGEREF _Toc153533918 \h </w:instrText>
      </w:r>
      <w:r>
        <w:fldChar w:fldCharType="separate"/>
      </w:r>
      <w:r>
        <w:t>276</w:t>
      </w:r>
      <w:r>
        <w:fldChar w:fldCharType="end"/>
      </w:r>
    </w:p>
    <w:p w14:paraId="514A6A84" w14:textId="437CE5CA" w:rsidR="00623F4A" w:rsidRDefault="00623F4A">
      <w:pPr>
        <w:pStyle w:val="TOC3"/>
        <w:rPr>
          <w:rFonts w:asciiTheme="minorHAnsi" w:eastAsiaTheme="minorEastAsia" w:hAnsiTheme="minorHAnsi" w:cstheme="minorBidi"/>
          <w:kern w:val="2"/>
          <w:sz w:val="22"/>
          <w:szCs w:val="22"/>
          <w14:ligatures w14:val="standardContextual"/>
        </w:rPr>
      </w:pPr>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r>
      <w:r>
        <w:instrText xml:space="preserve"> PAGEREF _Toc153533919 \h </w:instrText>
      </w:r>
      <w:r>
        <w:fldChar w:fldCharType="separate"/>
      </w:r>
      <w:r>
        <w:t>277</w:t>
      </w:r>
      <w:r>
        <w:fldChar w:fldCharType="end"/>
      </w:r>
    </w:p>
    <w:p w14:paraId="2EE524D8" w14:textId="24683840"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r>
      <w:r>
        <w:instrText xml:space="preserve"> PAGEREF _Toc153533920 \h </w:instrText>
      </w:r>
      <w:r>
        <w:fldChar w:fldCharType="separate"/>
      </w:r>
      <w:r>
        <w:t>277</w:t>
      </w:r>
      <w:r>
        <w:fldChar w:fldCharType="end"/>
      </w:r>
    </w:p>
    <w:p w14:paraId="27C3329C" w14:textId="76557FE5" w:rsidR="00623F4A" w:rsidRDefault="00623F4A">
      <w:pPr>
        <w:pStyle w:val="TOC3"/>
        <w:rPr>
          <w:rFonts w:asciiTheme="minorHAnsi" w:eastAsiaTheme="minorEastAsia" w:hAnsiTheme="minorHAnsi" w:cstheme="minorBidi"/>
          <w:kern w:val="2"/>
          <w:sz w:val="22"/>
          <w:szCs w:val="22"/>
          <w14:ligatures w14:val="standardContextual"/>
        </w:rPr>
      </w:pPr>
      <w:r>
        <w:t>9.2.78</w:t>
      </w:r>
      <w:r>
        <w:rPr>
          <w:rFonts w:asciiTheme="minorHAnsi" w:eastAsiaTheme="minorEastAsia" w:hAnsiTheme="minorHAnsi" w:cstheme="minorBidi"/>
          <w:kern w:val="2"/>
          <w:sz w:val="22"/>
          <w:szCs w:val="22"/>
          <w14:ligatures w14:val="standardContextual"/>
        </w:rPr>
        <w:tab/>
      </w:r>
      <w:r>
        <w:t>ProSe Authorized</w:t>
      </w:r>
      <w:r>
        <w:tab/>
      </w:r>
      <w:r>
        <w:fldChar w:fldCharType="begin"/>
      </w:r>
      <w:r>
        <w:instrText xml:space="preserve"> PAGEREF _Toc153533921 \h </w:instrText>
      </w:r>
      <w:r>
        <w:fldChar w:fldCharType="separate"/>
      </w:r>
      <w:r>
        <w:t>278</w:t>
      </w:r>
      <w:r>
        <w:fldChar w:fldCharType="end"/>
      </w:r>
    </w:p>
    <w:p w14:paraId="067950BC" w14:textId="43C354B6" w:rsidR="00623F4A" w:rsidRDefault="00623F4A">
      <w:pPr>
        <w:pStyle w:val="TOC3"/>
        <w:rPr>
          <w:rFonts w:asciiTheme="minorHAnsi" w:eastAsiaTheme="minorEastAsia" w:hAnsiTheme="minorHAnsi" w:cstheme="minorBidi"/>
          <w:kern w:val="2"/>
          <w:sz w:val="22"/>
          <w:szCs w:val="22"/>
          <w14:ligatures w14:val="standardContextual"/>
        </w:rPr>
      </w:pPr>
      <w:r>
        <w:t>9.2.79</w:t>
      </w:r>
      <w:r>
        <w:rPr>
          <w:rFonts w:asciiTheme="minorHAnsi" w:eastAsiaTheme="minorEastAsia" w:hAnsiTheme="minorHAnsi" w:cstheme="minorBidi"/>
          <w:kern w:val="2"/>
          <w:sz w:val="22"/>
          <w:szCs w:val="22"/>
          <w14:ligatures w14:val="standardContextual"/>
        </w:rPr>
        <w:tab/>
      </w:r>
      <w:r>
        <w:t>CSI Report</w:t>
      </w:r>
      <w:r>
        <w:tab/>
      </w:r>
      <w:r>
        <w:fldChar w:fldCharType="begin"/>
      </w:r>
      <w:r>
        <w:instrText xml:space="preserve"> PAGEREF _Toc153533922 \h </w:instrText>
      </w:r>
      <w:r>
        <w:fldChar w:fldCharType="separate"/>
      </w:r>
      <w:r>
        <w:t>278</w:t>
      </w:r>
      <w:r>
        <w:fldChar w:fldCharType="end"/>
      </w:r>
    </w:p>
    <w:p w14:paraId="771AE967" w14:textId="5035B734" w:rsidR="00623F4A" w:rsidRDefault="00623F4A">
      <w:pPr>
        <w:pStyle w:val="TOC3"/>
        <w:rPr>
          <w:rFonts w:asciiTheme="minorHAnsi" w:eastAsiaTheme="minorEastAsia" w:hAnsiTheme="minorHAnsi" w:cstheme="minorBidi"/>
          <w:kern w:val="2"/>
          <w:sz w:val="22"/>
          <w:szCs w:val="22"/>
          <w14:ligatures w14:val="standardContextual"/>
        </w:rPr>
      </w:pPr>
      <w:r>
        <w:t>9.2.</w:t>
      </w:r>
      <w:r w:rsidRPr="0042796B">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r>
      <w:r>
        <w:instrText xml:space="preserve"> PAGEREF _Toc153533923 \h </w:instrText>
      </w:r>
      <w:r>
        <w:fldChar w:fldCharType="separate"/>
      </w:r>
      <w:r>
        <w:t>279</w:t>
      </w:r>
      <w:r>
        <w:fldChar w:fldCharType="end"/>
      </w:r>
    </w:p>
    <w:p w14:paraId="5E78FB98" w14:textId="49146ECD" w:rsidR="00623F4A" w:rsidRDefault="00623F4A">
      <w:pPr>
        <w:pStyle w:val="TOC3"/>
        <w:rPr>
          <w:rFonts w:asciiTheme="minorHAnsi" w:eastAsiaTheme="minorEastAsia" w:hAnsiTheme="minorHAnsi" w:cstheme="minorBidi"/>
          <w:kern w:val="2"/>
          <w:sz w:val="22"/>
          <w:szCs w:val="22"/>
          <w14:ligatures w14:val="standardContextual"/>
        </w:rPr>
      </w:pPr>
      <w:r>
        <w:t>9.2.</w:t>
      </w:r>
      <w:r w:rsidRPr="0042796B">
        <w:rPr>
          <w:rFonts w:eastAsia="SimSun"/>
          <w:lang w:eastAsia="zh-CN"/>
        </w:rPr>
        <w:t>81</w:t>
      </w:r>
      <w:r>
        <w:rPr>
          <w:rFonts w:asciiTheme="minorHAnsi" w:eastAsiaTheme="minorEastAsia" w:hAnsiTheme="minorHAnsi" w:cstheme="minorBidi"/>
          <w:kern w:val="2"/>
          <w:sz w:val="22"/>
          <w:szCs w:val="22"/>
          <w14:ligatures w14:val="standardContextual"/>
        </w:rPr>
        <w:tab/>
      </w:r>
      <w:r w:rsidRPr="0042796B">
        <w:rPr>
          <w:rFonts w:eastAsia="SimSun"/>
          <w:lang w:eastAsia="zh-CN"/>
        </w:rPr>
        <w:t>Sub</w:t>
      </w:r>
      <w:r>
        <w:t>band CQI</w:t>
      </w:r>
      <w:r>
        <w:tab/>
      </w:r>
      <w:r>
        <w:fldChar w:fldCharType="begin"/>
      </w:r>
      <w:r>
        <w:instrText xml:space="preserve"> PAGEREF _Toc153533924 \h </w:instrText>
      </w:r>
      <w:r>
        <w:fldChar w:fldCharType="separate"/>
      </w:r>
      <w:r>
        <w:t>279</w:t>
      </w:r>
      <w:r>
        <w:fldChar w:fldCharType="end"/>
      </w:r>
    </w:p>
    <w:p w14:paraId="6258D4B4" w14:textId="0D04B76E" w:rsidR="00623F4A" w:rsidRDefault="00623F4A">
      <w:pPr>
        <w:pStyle w:val="TOC3"/>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r>
      <w:r>
        <w:instrText xml:space="preserve"> PAGEREF _Toc153533925 \h </w:instrText>
      </w:r>
      <w:r>
        <w:fldChar w:fldCharType="separate"/>
      </w:r>
      <w:r>
        <w:t>280</w:t>
      </w:r>
      <w:r>
        <w:fldChar w:fldCharType="end"/>
      </w:r>
    </w:p>
    <w:p w14:paraId="04E4D91B" w14:textId="63998C71"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r>
      <w:r>
        <w:instrText xml:space="preserve"> PAGEREF _Toc153533926 \h </w:instrText>
      </w:r>
      <w:r>
        <w:fldChar w:fldCharType="separate"/>
      </w:r>
      <w:r>
        <w:t>280</w:t>
      </w:r>
      <w:r>
        <w:fldChar w:fldCharType="end"/>
      </w:r>
    </w:p>
    <w:p w14:paraId="5A69A0DF" w14:textId="4498E6F9"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r>
      <w:r>
        <w:instrText xml:space="preserve"> PAGEREF _Toc153533927 \h </w:instrText>
      </w:r>
      <w:r>
        <w:fldChar w:fldCharType="separate"/>
      </w:r>
      <w:r>
        <w:t>280</w:t>
      </w:r>
      <w:r>
        <w:fldChar w:fldCharType="end"/>
      </w:r>
    </w:p>
    <w:p w14:paraId="214D7078" w14:textId="6B4842E5" w:rsidR="00623F4A" w:rsidRDefault="00623F4A">
      <w:pPr>
        <w:pStyle w:val="TOC3"/>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r>
      <w:r>
        <w:instrText xml:space="preserve"> PAGEREF _Toc153533928 \h </w:instrText>
      </w:r>
      <w:r>
        <w:fldChar w:fldCharType="separate"/>
      </w:r>
      <w:r>
        <w:t>280</w:t>
      </w:r>
      <w:r>
        <w:fldChar w:fldCharType="end"/>
      </w:r>
    </w:p>
    <w:p w14:paraId="32E05CD3" w14:textId="5870E294" w:rsidR="00623F4A" w:rsidRDefault="00623F4A">
      <w:pPr>
        <w:pStyle w:val="TOC3"/>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r>
      <w:r>
        <w:instrText xml:space="preserve"> PAGEREF _Toc153533929 \h </w:instrText>
      </w:r>
      <w:r>
        <w:fldChar w:fldCharType="separate"/>
      </w:r>
      <w:r>
        <w:t>280</w:t>
      </w:r>
      <w:r>
        <w:fldChar w:fldCharType="end"/>
      </w:r>
    </w:p>
    <w:p w14:paraId="6455CB17" w14:textId="530736EE" w:rsidR="00623F4A" w:rsidRDefault="00623F4A">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r>
      <w:r>
        <w:instrText xml:space="preserve"> PAGEREF _Toc153533930 \h </w:instrText>
      </w:r>
      <w:r>
        <w:fldChar w:fldCharType="separate"/>
      </w:r>
      <w:r>
        <w:t>281</w:t>
      </w:r>
      <w:r>
        <w:fldChar w:fldCharType="end"/>
      </w:r>
    </w:p>
    <w:p w14:paraId="4A5D1349" w14:textId="33991900" w:rsidR="00623F4A" w:rsidRDefault="00623F4A">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r>
      <w:r>
        <w:instrText xml:space="preserve"> PAGEREF _Toc153533931 \h </w:instrText>
      </w:r>
      <w:r>
        <w:fldChar w:fldCharType="separate"/>
      </w:r>
      <w:r>
        <w:t>281</w:t>
      </w:r>
      <w:r>
        <w:fldChar w:fldCharType="end"/>
      </w:r>
    </w:p>
    <w:p w14:paraId="6FB9C0DE" w14:textId="68FB50FF" w:rsidR="00623F4A" w:rsidRDefault="00623F4A">
      <w:pPr>
        <w:pStyle w:val="TOC3"/>
        <w:rPr>
          <w:rFonts w:asciiTheme="minorHAnsi" w:eastAsiaTheme="minorEastAsia" w:hAnsiTheme="minorHAnsi" w:cstheme="minorBidi"/>
          <w:kern w:val="2"/>
          <w:sz w:val="22"/>
          <w:szCs w:val="22"/>
          <w14:ligatures w14:val="standardContextual"/>
        </w:rPr>
      </w:pPr>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r>
      <w:r>
        <w:instrText xml:space="preserve"> PAGEREF _Toc153533932 \h </w:instrText>
      </w:r>
      <w:r>
        <w:fldChar w:fldCharType="separate"/>
      </w:r>
      <w:r>
        <w:t>281</w:t>
      </w:r>
      <w:r>
        <w:fldChar w:fldCharType="end"/>
      </w:r>
    </w:p>
    <w:p w14:paraId="4428ED53" w14:textId="1F668D2F" w:rsidR="00623F4A" w:rsidRDefault="00623F4A">
      <w:pPr>
        <w:pStyle w:val="TOC3"/>
        <w:rPr>
          <w:rFonts w:asciiTheme="minorHAnsi" w:eastAsiaTheme="minorEastAsia" w:hAnsiTheme="minorHAnsi" w:cstheme="minorBidi"/>
          <w:kern w:val="2"/>
          <w:sz w:val="22"/>
          <w:szCs w:val="22"/>
          <w14:ligatures w14:val="standardContextual"/>
        </w:rPr>
      </w:pPr>
      <w:r>
        <w:t>9.2.90</w:t>
      </w:r>
      <w:r>
        <w:rPr>
          <w:rFonts w:asciiTheme="minorHAnsi" w:eastAsiaTheme="minorEastAsia" w:hAnsiTheme="minorHAnsi" w:cstheme="minorBidi"/>
          <w:kern w:val="2"/>
          <w:sz w:val="22"/>
          <w:szCs w:val="22"/>
          <w14:ligatures w14:val="standardContextual"/>
        </w:rPr>
        <w:tab/>
      </w:r>
      <w:r>
        <w:t>X2 Benefit Value</w:t>
      </w:r>
      <w:r>
        <w:tab/>
      </w:r>
      <w:r>
        <w:fldChar w:fldCharType="begin"/>
      </w:r>
      <w:r>
        <w:instrText xml:space="preserve"> PAGEREF _Toc153533933 \h </w:instrText>
      </w:r>
      <w:r>
        <w:fldChar w:fldCharType="separate"/>
      </w:r>
      <w:r>
        <w:t>282</w:t>
      </w:r>
      <w:r>
        <w:fldChar w:fldCharType="end"/>
      </w:r>
    </w:p>
    <w:p w14:paraId="7125598C" w14:textId="6C240F20" w:rsidR="00623F4A" w:rsidRDefault="00623F4A">
      <w:pPr>
        <w:pStyle w:val="TOC3"/>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Resume ID</w:t>
      </w:r>
      <w:r>
        <w:tab/>
      </w:r>
      <w:r>
        <w:fldChar w:fldCharType="begin"/>
      </w:r>
      <w:r>
        <w:instrText xml:space="preserve"> PAGEREF _Toc153533934 \h </w:instrText>
      </w:r>
      <w:r>
        <w:fldChar w:fldCharType="separate"/>
      </w:r>
      <w:r>
        <w:t>282</w:t>
      </w:r>
      <w:r>
        <w:fldChar w:fldCharType="end"/>
      </w:r>
    </w:p>
    <w:p w14:paraId="40E94C3E" w14:textId="7612ABAE"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92</w:t>
      </w:r>
      <w:r>
        <w:rPr>
          <w:rFonts w:asciiTheme="minorHAnsi" w:eastAsiaTheme="minorEastAsia" w:hAnsiTheme="minorHAnsi" w:cstheme="minorBidi"/>
          <w:kern w:val="2"/>
          <w:sz w:val="22"/>
          <w:szCs w:val="22"/>
          <w14:ligatures w14:val="standardContextual"/>
        </w:rPr>
        <w:tab/>
      </w:r>
      <w:r w:rsidRPr="0042796B">
        <w:rPr>
          <w:rFonts w:eastAsia="Batang"/>
        </w:rPr>
        <w:t>Bearer Type</w:t>
      </w:r>
      <w:r>
        <w:tab/>
      </w:r>
      <w:r>
        <w:fldChar w:fldCharType="begin"/>
      </w:r>
      <w:r>
        <w:instrText xml:space="preserve"> PAGEREF _Toc153533935 \h </w:instrText>
      </w:r>
      <w:r>
        <w:fldChar w:fldCharType="separate"/>
      </w:r>
      <w:r>
        <w:t>282</w:t>
      </w:r>
      <w:r>
        <w:fldChar w:fldCharType="end"/>
      </w:r>
    </w:p>
    <w:p w14:paraId="511EAE14" w14:textId="7D5A8770" w:rsidR="00623F4A" w:rsidRDefault="00623F4A">
      <w:pPr>
        <w:pStyle w:val="TOC3"/>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r>
      <w:r>
        <w:instrText xml:space="preserve"> PAGEREF _Toc153533936 \h </w:instrText>
      </w:r>
      <w:r>
        <w:fldChar w:fldCharType="separate"/>
      </w:r>
      <w:r>
        <w:t>283</w:t>
      </w:r>
      <w:r>
        <w:fldChar w:fldCharType="end"/>
      </w:r>
    </w:p>
    <w:p w14:paraId="21092104" w14:textId="6E659314" w:rsidR="00623F4A" w:rsidRDefault="00623F4A">
      <w:pPr>
        <w:pStyle w:val="TOC3"/>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r>
      <w:r>
        <w:instrText xml:space="preserve"> PAGEREF _Toc153533937 \h </w:instrText>
      </w:r>
      <w:r>
        <w:fldChar w:fldCharType="separate"/>
      </w:r>
      <w:r>
        <w:t>283</w:t>
      </w:r>
      <w:r>
        <w:fldChar w:fldCharType="end"/>
      </w:r>
    </w:p>
    <w:p w14:paraId="76445192" w14:textId="2380517C" w:rsidR="00623F4A" w:rsidRDefault="00623F4A">
      <w:pPr>
        <w:pStyle w:val="TOC3"/>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WT ID</w:t>
      </w:r>
      <w:r>
        <w:tab/>
      </w:r>
      <w:r>
        <w:fldChar w:fldCharType="begin"/>
      </w:r>
      <w:r>
        <w:instrText xml:space="preserve"> PAGEREF _Toc153533938 \h </w:instrText>
      </w:r>
      <w:r>
        <w:fldChar w:fldCharType="separate"/>
      </w:r>
      <w:r>
        <w:t>283</w:t>
      </w:r>
      <w:r>
        <w:fldChar w:fldCharType="end"/>
      </w:r>
    </w:p>
    <w:p w14:paraId="35FA33F1" w14:textId="05E87EB8" w:rsidR="00623F4A" w:rsidRDefault="00623F4A">
      <w:pPr>
        <w:pStyle w:val="TOC3"/>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WT UE XwAP ID</w:t>
      </w:r>
      <w:r>
        <w:tab/>
      </w:r>
      <w:r>
        <w:fldChar w:fldCharType="begin"/>
      </w:r>
      <w:r>
        <w:instrText xml:space="preserve"> PAGEREF _Toc153533939 \h </w:instrText>
      </w:r>
      <w:r>
        <w:fldChar w:fldCharType="separate"/>
      </w:r>
      <w:r>
        <w:t>283</w:t>
      </w:r>
      <w:r>
        <w:fldChar w:fldCharType="end"/>
      </w:r>
    </w:p>
    <w:p w14:paraId="5AA77F96" w14:textId="151C5258" w:rsidR="00623F4A" w:rsidRDefault="00623F4A">
      <w:pPr>
        <w:pStyle w:val="TOC3"/>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r>
      <w:r>
        <w:instrText xml:space="preserve"> PAGEREF _Toc153533940 \h </w:instrText>
      </w:r>
      <w:r>
        <w:fldChar w:fldCharType="separate"/>
      </w:r>
      <w:r>
        <w:t>283</w:t>
      </w:r>
      <w:r>
        <w:fldChar w:fldCharType="end"/>
      </w:r>
    </w:p>
    <w:p w14:paraId="66D691EE" w14:textId="1034CBBC" w:rsidR="00623F4A" w:rsidRDefault="00623F4A">
      <w:pPr>
        <w:pStyle w:val="TOC3"/>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r>
      <w:r>
        <w:instrText xml:space="preserve"> PAGEREF _Toc153533941 \h </w:instrText>
      </w:r>
      <w:r>
        <w:fldChar w:fldCharType="separate"/>
      </w:r>
      <w:r>
        <w:t>284</w:t>
      </w:r>
      <w:r>
        <w:fldChar w:fldCharType="end"/>
      </w:r>
    </w:p>
    <w:p w14:paraId="50A93BA4" w14:textId="1A9968EA" w:rsidR="00623F4A" w:rsidRDefault="00623F4A">
      <w:pPr>
        <w:pStyle w:val="TOC3"/>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Extended Bit Rate</w:t>
      </w:r>
      <w:r>
        <w:tab/>
      </w:r>
      <w:r>
        <w:fldChar w:fldCharType="begin"/>
      </w:r>
      <w:r>
        <w:instrText xml:space="preserve"> PAGEREF _Toc153533942 \h </w:instrText>
      </w:r>
      <w:r>
        <w:fldChar w:fldCharType="separate"/>
      </w:r>
      <w:r>
        <w:t>286</w:t>
      </w:r>
      <w:r>
        <w:fldChar w:fldCharType="end"/>
      </w:r>
    </w:p>
    <w:p w14:paraId="0761D6CD" w14:textId="77A107FE" w:rsidR="00623F4A" w:rsidRDefault="00623F4A">
      <w:pPr>
        <w:pStyle w:val="TOC3"/>
        <w:rPr>
          <w:rFonts w:asciiTheme="minorHAnsi" w:eastAsiaTheme="minorEastAsia" w:hAnsiTheme="minorHAnsi" w:cstheme="minorBidi"/>
          <w:kern w:val="2"/>
          <w:sz w:val="22"/>
          <w:szCs w:val="22"/>
          <w14:ligatures w14:val="standardContextual"/>
        </w:rPr>
      </w:pPr>
      <w:r>
        <w:t>9.2.100</w:t>
      </w:r>
      <w:r>
        <w:rPr>
          <w:rFonts w:asciiTheme="minorHAnsi" w:eastAsiaTheme="minorEastAsia" w:hAnsiTheme="minorHAnsi" w:cstheme="minorBidi"/>
          <w:kern w:val="2"/>
          <w:sz w:val="22"/>
          <w:szCs w:val="22"/>
          <w14:ligatures w14:val="standardContextual"/>
        </w:rPr>
        <w:tab/>
      </w:r>
      <w:r>
        <w:t>en-gNB UE X2AP ID</w:t>
      </w:r>
      <w:r>
        <w:tab/>
      </w:r>
      <w:r>
        <w:fldChar w:fldCharType="begin"/>
      </w:r>
      <w:r>
        <w:instrText xml:space="preserve"> PAGEREF _Toc153533943 \h </w:instrText>
      </w:r>
      <w:r>
        <w:fldChar w:fldCharType="separate"/>
      </w:r>
      <w:r>
        <w:t>286</w:t>
      </w:r>
      <w:r>
        <w:fldChar w:fldCharType="end"/>
      </w:r>
    </w:p>
    <w:p w14:paraId="4F7A303E" w14:textId="56496564" w:rsidR="00623F4A" w:rsidRDefault="00623F4A">
      <w:pPr>
        <w:pStyle w:val="TOC3"/>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r>
      <w:r>
        <w:instrText xml:space="preserve"> PAGEREF _Toc153533944 \h </w:instrText>
      </w:r>
      <w:r>
        <w:fldChar w:fldCharType="separate"/>
      </w:r>
      <w:r>
        <w:t>286</w:t>
      </w:r>
      <w:r>
        <w:fldChar w:fldCharType="end"/>
      </w:r>
    </w:p>
    <w:p w14:paraId="1D999617" w14:textId="7ACB2A55" w:rsidR="00623F4A" w:rsidRDefault="00623F4A">
      <w:pPr>
        <w:pStyle w:val="TOC3"/>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r>
      <w:r>
        <w:instrText xml:space="preserve"> PAGEREF _Toc153533945 \h </w:instrText>
      </w:r>
      <w:r>
        <w:fldChar w:fldCharType="separate"/>
      </w:r>
      <w:r>
        <w:t>287</w:t>
      </w:r>
      <w:r>
        <w:fldChar w:fldCharType="end"/>
      </w:r>
    </w:p>
    <w:p w14:paraId="281FA27C" w14:textId="292294B2" w:rsidR="00623F4A" w:rsidRDefault="00623F4A">
      <w:pPr>
        <w:pStyle w:val="TOC3"/>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SCG Configuration Query</w:t>
      </w:r>
      <w:r>
        <w:tab/>
      </w:r>
      <w:r>
        <w:fldChar w:fldCharType="begin"/>
      </w:r>
      <w:r>
        <w:instrText xml:space="preserve"> PAGEREF _Toc153533946 \h </w:instrText>
      </w:r>
      <w:r>
        <w:fldChar w:fldCharType="separate"/>
      </w:r>
      <w:r>
        <w:t>287</w:t>
      </w:r>
      <w:r>
        <w:fldChar w:fldCharType="end"/>
      </w:r>
    </w:p>
    <w:p w14:paraId="60A93660" w14:textId="4788159E" w:rsidR="00623F4A" w:rsidRDefault="00623F4A">
      <w:pPr>
        <w:pStyle w:val="TOC3"/>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Delivery Status</w:t>
      </w:r>
      <w:r>
        <w:tab/>
      </w:r>
      <w:r>
        <w:fldChar w:fldCharType="begin"/>
      </w:r>
      <w:r>
        <w:instrText xml:space="preserve"> PAGEREF _Toc153533947 \h </w:instrText>
      </w:r>
      <w:r>
        <w:fldChar w:fldCharType="separate"/>
      </w:r>
      <w:r>
        <w:t>287</w:t>
      </w:r>
      <w:r>
        <w:fldChar w:fldCharType="end"/>
      </w:r>
    </w:p>
    <w:p w14:paraId="5697FE14" w14:textId="301C80BF" w:rsidR="00623F4A" w:rsidRDefault="00623F4A">
      <w:pPr>
        <w:pStyle w:val="TOC3"/>
        <w:rPr>
          <w:rFonts w:asciiTheme="minorHAnsi" w:eastAsiaTheme="minorEastAsia" w:hAnsiTheme="minorHAnsi" w:cstheme="minorBidi"/>
          <w:kern w:val="2"/>
          <w:sz w:val="22"/>
          <w:szCs w:val="22"/>
          <w14:ligatures w14:val="standardContextual"/>
        </w:rPr>
      </w:pPr>
      <w:r>
        <w:t>9.2.105</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3533948 \h </w:instrText>
      </w:r>
      <w:r>
        <w:fldChar w:fldCharType="separate"/>
      </w:r>
      <w:r>
        <w:t>287</w:t>
      </w:r>
      <w:r>
        <w:fldChar w:fldCharType="end"/>
      </w:r>
    </w:p>
    <w:p w14:paraId="1FFB331D" w14:textId="3A0002EE" w:rsidR="00623F4A" w:rsidRDefault="00623F4A">
      <w:pPr>
        <w:pStyle w:val="TOC3"/>
        <w:rPr>
          <w:rFonts w:asciiTheme="minorHAnsi" w:eastAsiaTheme="minorEastAsia" w:hAnsiTheme="minorHAnsi" w:cstheme="minorBidi"/>
          <w:kern w:val="2"/>
          <w:sz w:val="22"/>
          <w:szCs w:val="22"/>
          <w14:ligatures w14:val="standardContextual"/>
        </w:rPr>
      </w:pPr>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r>
      <w:r>
        <w:instrText xml:space="preserve"> PAGEREF _Toc153533949 \h </w:instrText>
      </w:r>
      <w:r>
        <w:fldChar w:fldCharType="separate"/>
      </w:r>
      <w:r>
        <w:t>287</w:t>
      </w:r>
      <w:r>
        <w:fldChar w:fldCharType="end"/>
      </w:r>
    </w:p>
    <w:p w14:paraId="02E49DF4" w14:textId="66E9D2A5" w:rsidR="00623F4A" w:rsidRDefault="00623F4A">
      <w:pPr>
        <w:pStyle w:val="TOC3"/>
        <w:rPr>
          <w:rFonts w:asciiTheme="minorHAnsi" w:eastAsiaTheme="minorEastAsia" w:hAnsiTheme="minorHAnsi" w:cstheme="minorBidi"/>
          <w:kern w:val="2"/>
          <w:sz w:val="22"/>
          <w:szCs w:val="22"/>
          <w14:ligatures w14:val="standardContextual"/>
        </w:rPr>
      </w:pPr>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r>
      <w:r>
        <w:instrText xml:space="preserve"> PAGEREF _Toc153533950 \h </w:instrText>
      </w:r>
      <w:r>
        <w:fldChar w:fldCharType="separate"/>
      </w:r>
      <w:r>
        <w:t>289</w:t>
      </w:r>
      <w:r>
        <w:fldChar w:fldCharType="end"/>
      </w:r>
    </w:p>
    <w:p w14:paraId="178C58E2" w14:textId="0E2AC56E" w:rsidR="00623F4A" w:rsidRDefault="00623F4A">
      <w:pPr>
        <w:pStyle w:val="TOC3"/>
        <w:rPr>
          <w:rFonts w:asciiTheme="minorHAnsi" w:eastAsiaTheme="minorEastAsia" w:hAnsiTheme="minorHAnsi" w:cstheme="minorBidi"/>
          <w:kern w:val="2"/>
          <w:sz w:val="22"/>
          <w:szCs w:val="22"/>
          <w14:ligatures w14:val="standardContextual"/>
        </w:rPr>
      </w:pPr>
      <w:r>
        <w:t>9.2.108</w:t>
      </w:r>
      <w:r>
        <w:rPr>
          <w:rFonts w:asciiTheme="minorHAnsi" w:eastAsiaTheme="minorEastAsia" w:hAnsiTheme="minorHAnsi" w:cstheme="minorBidi"/>
          <w:kern w:val="2"/>
          <w:sz w:val="22"/>
          <w:szCs w:val="22"/>
          <w14:ligatures w14:val="standardContextual"/>
        </w:rPr>
        <w:tab/>
      </w:r>
      <w:r>
        <w:t>EN-DC Resource Configuration</w:t>
      </w:r>
      <w:r>
        <w:tab/>
      </w:r>
      <w:r>
        <w:fldChar w:fldCharType="begin"/>
      </w:r>
      <w:r>
        <w:instrText xml:space="preserve"> PAGEREF _Toc153533951 \h </w:instrText>
      </w:r>
      <w:r>
        <w:fldChar w:fldCharType="separate"/>
      </w:r>
      <w:r>
        <w:t>289</w:t>
      </w:r>
      <w:r>
        <w:fldChar w:fldCharType="end"/>
      </w:r>
    </w:p>
    <w:p w14:paraId="7E3A9544" w14:textId="25039857" w:rsidR="00623F4A" w:rsidRDefault="00623F4A">
      <w:pPr>
        <w:pStyle w:val="TOC3"/>
        <w:rPr>
          <w:rFonts w:asciiTheme="minorHAnsi" w:eastAsiaTheme="minorEastAsia" w:hAnsiTheme="minorHAnsi" w:cstheme="minorBidi"/>
          <w:kern w:val="2"/>
          <w:sz w:val="22"/>
          <w:szCs w:val="22"/>
          <w14:ligatures w14:val="standardContextual"/>
        </w:rPr>
      </w:pPr>
      <w:r>
        <w:t>9.2.109</w:t>
      </w:r>
      <w:r>
        <w:rPr>
          <w:rFonts w:asciiTheme="minorHAnsi" w:eastAsiaTheme="minorEastAsia" w:hAnsiTheme="minorHAnsi" w:cstheme="minorBidi"/>
          <w:kern w:val="2"/>
          <w:sz w:val="22"/>
          <w:szCs w:val="22"/>
          <w14:ligatures w14:val="standardContextual"/>
        </w:rPr>
        <w:tab/>
      </w:r>
      <w:r>
        <w:rPr>
          <w:lang w:eastAsia="zh-CN"/>
        </w:rPr>
        <w:t>PDCP</w:t>
      </w:r>
      <w:r>
        <w:t xml:space="preserve"> Change Indication</w:t>
      </w:r>
      <w:r>
        <w:tab/>
      </w:r>
      <w:r>
        <w:fldChar w:fldCharType="begin"/>
      </w:r>
      <w:r>
        <w:instrText xml:space="preserve"> PAGEREF _Toc153533952 \h </w:instrText>
      </w:r>
      <w:r>
        <w:fldChar w:fldCharType="separate"/>
      </w:r>
      <w:r>
        <w:t>290</w:t>
      </w:r>
      <w:r>
        <w:fldChar w:fldCharType="end"/>
      </w:r>
    </w:p>
    <w:p w14:paraId="287D4744" w14:textId="5521A9DE" w:rsidR="00623F4A" w:rsidRDefault="00623F4A">
      <w:pPr>
        <w:pStyle w:val="TOC3"/>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rPr>
          <w:lang w:eastAsia="ja-JP"/>
        </w:rPr>
        <w:t>Served NR Cell Information</w:t>
      </w:r>
      <w:r>
        <w:tab/>
      </w:r>
      <w:r>
        <w:fldChar w:fldCharType="begin"/>
      </w:r>
      <w:r>
        <w:instrText xml:space="preserve"> PAGEREF _Toc153533953 \h </w:instrText>
      </w:r>
      <w:r>
        <w:fldChar w:fldCharType="separate"/>
      </w:r>
      <w:r>
        <w:t>290</w:t>
      </w:r>
      <w:r>
        <w:fldChar w:fldCharType="end"/>
      </w:r>
    </w:p>
    <w:p w14:paraId="6923D564" w14:textId="75151679" w:rsidR="00623F4A" w:rsidRDefault="00623F4A">
      <w:pPr>
        <w:pStyle w:val="TOC3"/>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NR CGI</w:t>
      </w:r>
      <w:r>
        <w:tab/>
      </w:r>
      <w:r>
        <w:fldChar w:fldCharType="begin"/>
      </w:r>
      <w:r>
        <w:instrText xml:space="preserve"> PAGEREF _Toc153533954 \h </w:instrText>
      </w:r>
      <w:r>
        <w:fldChar w:fldCharType="separate"/>
      </w:r>
      <w:r>
        <w:t>294</w:t>
      </w:r>
      <w:r>
        <w:fldChar w:fldCharType="end"/>
      </w:r>
    </w:p>
    <w:p w14:paraId="1EBE476E" w14:textId="6F251E27" w:rsidR="00623F4A" w:rsidRDefault="00623F4A">
      <w:pPr>
        <w:pStyle w:val="TOC3"/>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lobal en-gNB ID</w:t>
      </w:r>
      <w:r>
        <w:tab/>
      </w:r>
      <w:r>
        <w:fldChar w:fldCharType="begin"/>
      </w:r>
      <w:r>
        <w:instrText xml:space="preserve"> PAGEREF _Toc153533955 \h </w:instrText>
      </w:r>
      <w:r>
        <w:fldChar w:fldCharType="separate"/>
      </w:r>
      <w:r>
        <w:t>294</w:t>
      </w:r>
      <w:r>
        <w:fldChar w:fldCharType="end"/>
      </w:r>
    </w:p>
    <w:p w14:paraId="04C7023C" w14:textId="6BE90876" w:rsidR="00623F4A" w:rsidRDefault="00623F4A">
      <w:pPr>
        <w:pStyle w:val="TOC3"/>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rPr>
          <w:lang w:eastAsia="ja-JP"/>
        </w:rPr>
        <w:t>Void</w:t>
      </w:r>
      <w:r>
        <w:tab/>
      </w:r>
      <w:r>
        <w:fldChar w:fldCharType="begin"/>
      </w:r>
      <w:r>
        <w:instrText xml:space="preserve"> PAGEREF _Toc153533956 \h </w:instrText>
      </w:r>
      <w:r>
        <w:fldChar w:fldCharType="separate"/>
      </w:r>
      <w:r>
        <w:t>294</w:t>
      </w:r>
      <w:r>
        <w:fldChar w:fldCharType="end"/>
      </w:r>
    </w:p>
    <w:p w14:paraId="61AD5EE8" w14:textId="5F575ED9" w:rsidR="00623F4A" w:rsidRDefault="00623F4A">
      <w:pPr>
        <w:pStyle w:val="TOC3"/>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NR Transmission Bandwidth</w:t>
      </w:r>
      <w:r>
        <w:tab/>
      </w:r>
      <w:r>
        <w:fldChar w:fldCharType="begin"/>
      </w:r>
      <w:r>
        <w:instrText xml:space="preserve"> PAGEREF _Toc153533957 \h </w:instrText>
      </w:r>
      <w:r>
        <w:fldChar w:fldCharType="separate"/>
      </w:r>
      <w:r>
        <w:t>294</w:t>
      </w:r>
      <w:r>
        <w:fldChar w:fldCharType="end"/>
      </w:r>
    </w:p>
    <w:p w14:paraId="531EE371" w14:textId="11FC4677" w:rsidR="00623F4A" w:rsidRDefault="00623F4A">
      <w:pPr>
        <w:pStyle w:val="TOC3"/>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Cell Assistance Information</w:t>
      </w:r>
      <w:r>
        <w:tab/>
      </w:r>
      <w:r>
        <w:fldChar w:fldCharType="begin"/>
      </w:r>
      <w:r>
        <w:instrText xml:space="preserve"> PAGEREF _Toc153533958 \h </w:instrText>
      </w:r>
      <w:r>
        <w:fldChar w:fldCharType="separate"/>
      </w:r>
      <w:r>
        <w:t>295</w:t>
      </w:r>
      <w:r>
        <w:fldChar w:fldCharType="end"/>
      </w:r>
    </w:p>
    <w:p w14:paraId="630834E0" w14:textId="08EF119D" w:rsidR="00623F4A" w:rsidRDefault="00623F4A">
      <w:pPr>
        <w:pStyle w:val="TOC3"/>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MeNB Resource Coordination Information</w:t>
      </w:r>
      <w:r>
        <w:tab/>
      </w:r>
      <w:r>
        <w:fldChar w:fldCharType="begin"/>
      </w:r>
      <w:r>
        <w:instrText xml:space="preserve"> PAGEREF _Toc153533959 \h </w:instrText>
      </w:r>
      <w:r>
        <w:fldChar w:fldCharType="separate"/>
      </w:r>
      <w:r>
        <w:t>295</w:t>
      </w:r>
      <w:r>
        <w:fldChar w:fldCharType="end"/>
      </w:r>
    </w:p>
    <w:p w14:paraId="4CE15283" w14:textId="21C402BC" w:rsidR="00623F4A" w:rsidRDefault="00623F4A">
      <w:pPr>
        <w:pStyle w:val="TOC3"/>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SgNB Resource Coordination Information</w:t>
      </w:r>
      <w:r>
        <w:tab/>
      </w:r>
      <w:r>
        <w:fldChar w:fldCharType="begin"/>
      </w:r>
      <w:r>
        <w:instrText xml:space="preserve"> PAGEREF _Toc153533960 \h </w:instrText>
      </w:r>
      <w:r>
        <w:fldChar w:fldCharType="separate"/>
      </w:r>
      <w:r>
        <w:t>297</w:t>
      </w:r>
      <w:r>
        <w:fldChar w:fldCharType="end"/>
      </w:r>
    </w:p>
    <w:p w14:paraId="7B273CF5" w14:textId="2CA1B75F" w:rsidR="00623F4A" w:rsidRDefault="00623F4A">
      <w:pPr>
        <w:pStyle w:val="TOC3"/>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UL Configuration</w:t>
      </w:r>
      <w:r>
        <w:tab/>
      </w:r>
      <w:r>
        <w:fldChar w:fldCharType="begin"/>
      </w:r>
      <w:r>
        <w:instrText xml:space="preserve"> PAGEREF _Toc153533961 \h </w:instrText>
      </w:r>
      <w:r>
        <w:fldChar w:fldCharType="separate"/>
      </w:r>
      <w:r>
        <w:t>299</w:t>
      </w:r>
      <w:r>
        <w:fldChar w:fldCharType="end"/>
      </w:r>
    </w:p>
    <w:p w14:paraId="2B5A8D40" w14:textId="2A162914" w:rsidR="00623F4A" w:rsidRDefault="00623F4A">
      <w:pPr>
        <w:pStyle w:val="TOC3"/>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LC Mode</w:t>
      </w:r>
      <w:r>
        <w:tab/>
      </w:r>
      <w:r>
        <w:fldChar w:fldCharType="begin"/>
      </w:r>
      <w:r>
        <w:instrText xml:space="preserve"> PAGEREF _Toc153533962 \h </w:instrText>
      </w:r>
      <w:r>
        <w:fldChar w:fldCharType="separate"/>
      </w:r>
      <w:r>
        <w:t>300</w:t>
      </w:r>
      <w:r>
        <w:fldChar w:fldCharType="end"/>
      </w:r>
    </w:p>
    <w:p w14:paraId="4BE988AC" w14:textId="683E66BE"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MS Mincho"/>
        </w:rPr>
        <w:t>9.2.120</w:t>
      </w:r>
      <w:r>
        <w:rPr>
          <w:rFonts w:asciiTheme="minorHAnsi" w:eastAsiaTheme="minorEastAsia" w:hAnsiTheme="minorHAnsi" w:cstheme="minorBidi"/>
          <w:kern w:val="2"/>
          <w:sz w:val="22"/>
          <w:szCs w:val="22"/>
          <w14:ligatures w14:val="standardContextual"/>
        </w:rPr>
        <w:tab/>
      </w:r>
      <w:r w:rsidRPr="0042796B">
        <w:rPr>
          <w:rFonts w:eastAsia="MS Mincho"/>
        </w:rPr>
        <w:t>Secondary RAT Usage Report List</w:t>
      </w:r>
      <w:r>
        <w:tab/>
      </w:r>
      <w:r>
        <w:fldChar w:fldCharType="begin"/>
      </w:r>
      <w:r>
        <w:instrText xml:space="preserve"> PAGEREF _Toc153533963 \h </w:instrText>
      </w:r>
      <w:r>
        <w:fldChar w:fldCharType="separate"/>
      </w:r>
      <w:r>
        <w:t>300</w:t>
      </w:r>
      <w:r>
        <w:fldChar w:fldCharType="end"/>
      </w:r>
    </w:p>
    <w:p w14:paraId="592CFFB5" w14:textId="1621D4CC" w:rsidR="00623F4A" w:rsidRDefault="00623F4A">
      <w:pPr>
        <w:pStyle w:val="TOC3"/>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Application layer measurement configuration</w:t>
      </w:r>
      <w:r>
        <w:tab/>
      </w:r>
      <w:r>
        <w:fldChar w:fldCharType="begin"/>
      </w:r>
      <w:r>
        <w:instrText xml:space="preserve"> PAGEREF _Toc153533964 \h </w:instrText>
      </w:r>
      <w:r>
        <w:fldChar w:fldCharType="separate"/>
      </w:r>
      <w:r>
        <w:t>301</w:t>
      </w:r>
      <w:r>
        <w:fldChar w:fldCharType="end"/>
      </w:r>
    </w:p>
    <w:p w14:paraId="2E5A98B3" w14:textId="4B86BB8D"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122</w:t>
      </w:r>
      <w:r>
        <w:rPr>
          <w:rFonts w:asciiTheme="minorHAnsi" w:eastAsiaTheme="minorEastAsia" w:hAnsiTheme="minorHAnsi" w:cstheme="minorBidi"/>
          <w:kern w:val="2"/>
          <w:sz w:val="22"/>
          <w:szCs w:val="22"/>
          <w14:ligatures w14:val="standardContextual"/>
        </w:rPr>
        <w:tab/>
      </w:r>
      <w:r w:rsidRPr="0042796B">
        <w:rPr>
          <w:rFonts w:eastAsia="Batang"/>
        </w:rPr>
        <w:t>DRB ID</w:t>
      </w:r>
      <w:r>
        <w:tab/>
      </w:r>
      <w:r>
        <w:fldChar w:fldCharType="begin"/>
      </w:r>
      <w:r>
        <w:instrText xml:space="preserve"> PAGEREF _Toc153533965 \h </w:instrText>
      </w:r>
      <w:r>
        <w:fldChar w:fldCharType="separate"/>
      </w:r>
      <w:r>
        <w:t>302</w:t>
      </w:r>
      <w:r>
        <w:fldChar w:fldCharType="end"/>
      </w:r>
    </w:p>
    <w:p w14:paraId="64A0CB9D" w14:textId="1FBB89D1" w:rsidR="00623F4A" w:rsidRDefault="00623F4A">
      <w:pPr>
        <w:pStyle w:val="TOC3"/>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rsidRPr="0042796B">
        <w:rPr>
          <w:rFonts w:eastAsia="SimSun"/>
          <w:lang w:eastAsia="zh-CN"/>
        </w:rPr>
        <w:t>SUL Information</w:t>
      </w:r>
      <w:r>
        <w:tab/>
      </w:r>
      <w:r>
        <w:fldChar w:fldCharType="begin"/>
      </w:r>
      <w:r>
        <w:instrText xml:space="preserve"> PAGEREF _Toc153533966 \h </w:instrText>
      </w:r>
      <w:r>
        <w:fldChar w:fldCharType="separate"/>
      </w:r>
      <w:r>
        <w:t>302</w:t>
      </w:r>
      <w:r>
        <w:fldChar w:fldCharType="end"/>
      </w:r>
    </w:p>
    <w:p w14:paraId="07B035E8" w14:textId="075065AA" w:rsidR="00623F4A" w:rsidRDefault="00623F4A">
      <w:pPr>
        <w:pStyle w:val="TOC3"/>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acket Loss Rate</w:t>
      </w:r>
      <w:r>
        <w:tab/>
      </w:r>
      <w:r>
        <w:fldChar w:fldCharType="begin"/>
      </w:r>
      <w:r>
        <w:instrText xml:space="preserve"> PAGEREF _Toc153533967 \h </w:instrText>
      </w:r>
      <w:r>
        <w:fldChar w:fldCharType="separate"/>
      </w:r>
      <w:r>
        <w:t>302</w:t>
      </w:r>
      <w:r>
        <w:fldChar w:fldCharType="end"/>
      </w:r>
    </w:p>
    <w:p w14:paraId="0E10C007" w14:textId="6EDBC6E5" w:rsidR="00623F4A" w:rsidRDefault="00623F4A">
      <w:pPr>
        <w:pStyle w:val="TOC3"/>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r>
      <w:r>
        <w:instrText xml:space="preserve"> PAGEREF _Toc153533968 \h </w:instrText>
      </w:r>
      <w:r>
        <w:fldChar w:fldCharType="separate"/>
      </w:r>
      <w:r>
        <w:t>303</w:t>
      </w:r>
      <w:r>
        <w:fldChar w:fldCharType="end"/>
      </w:r>
    </w:p>
    <w:p w14:paraId="33A38F9B" w14:textId="18856B9D" w:rsidR="00623F4A" w:rsidRDefault="00623F4A">
      <w:pPr>
        <w:pStyle w:val="TOC3"/>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r>
      <w:r>
        <w:instrText xml:space="preserve"> PAGEREF _Toc153533969 \h </w:instrText>
      </w:r>
      <w:r>
        <w:fldChar w:fldCharType="separate"/>
      </w:r>
      <w:r>
        <w:t>307</w:t>
      </w:r>
      <w:r>
        <w:fldChar w:fldCharType="end"/>
      </w:r>
    </w:p>
    <w:p w14:paraId="24C8F697" w14:textId="495F32AF" w:rsidR="00623F4A" w:rsidRDefault="00623F4A">
      <w:pPr>
        <w:pStyle w:val="TOC3"/>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r>
      <w:r>
        <w:instrText xml:space="preserve"> PAGEREF _Toc153533970 \h </w:instrText>
      </w:r>
      <w:r>
        <w:fldChar w:fldCharType="separate"/>
      </w:r>
      <w:r>
        <w:t>308</w:t>
      </w:r>
      <w:r>
        <w:fldChar w:fldCharType="end"/>
      </w:r>
    </w:p>
    <w:p w14:paraId="4CA8CB0F" w14:textId="6FA51518" w:rsidR="00623F4A" w:rsidRDefault="00623F4A">
      <w:pPr>
        <w:pStyle w:val="TOC3"/>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r>
      <w:r>
        <w:instrText xml:space="preserve"> PAGEREF _Toc153533971 \h </w:instrText>
      </w:r>
      <w:r>
        <w:fldChar w:fldCharType="separate"/>
      </w:r>
      <w:r>
        <w:t>308</w:t>
      </w:r>
      <w:r>
        <w:fldChar w:fldCharType="end"/>
      </w:r>
    </w:p>
    <w:p w14:paraId="0282CDE1" w14:textId="06EA7DE1" w:rsidR="00623F4A" w:rsidRDefault="00623F4A">
      <w:pPr>
        <w:pStyle w:val="TOC3"/>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r>
      <w:r>
        <w:instrText xml:space="preserve"> PAGEREF _Toc153533972 \h </w:instrText>
      </w:r>
      <w:r>
        <w:fldChar w:fldCharType="separate"/>
      </w:r>
      <w:r>
        <w:t>309</w:t>
      </w:r>
      <w:r>
        <w:fldChar w:fldCharType="end"/>
      </w:r>
    </w:p>
    <w:p w14:paraId="6F20D287" w14:textId="2F990865" w:rsidR="00623F4A" w:rsidRDefault="00623F4A">
      <w:pPr>
        <w:pStyle w:val="TOC3"/>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r>
      <w:r>
        <w:instrText xml:space="preserve"> PAGEREF _Toc153533973 \h </w:instrText>
      </w:r>
      <w:r>
        <w:fldChar w:fldCharType="separate"/>
      </w:r>
      <w:r>
        <w:t>309</w:t>
      </w:r>
      <w:r>
        <w:fldChar w:fldCharType="end"/>
      </w:r>
    </w:p>
    <w:p w14:paraId="5939822D" w14:textId="5CF47C30" w:rsidR="00623F4A" w:rsidRDefault="00623F4A">
      <w:pPr>
        <w:pStyle w:val="TOC3"/>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RLC Status</w:t>
      </w:r>
      <w:r>
        <w:tab/>
      </w:r>
      <w:r>
        <w:fldChar w:fldCharType="begin"/>
      </w:r>
      <w:r>
        <w:instrText xml:space="preserve"> PAGEREF _Toc153533974 \h </w:instrText>
      </w:r>
      <w:r>
        <w:fldChar w:fldCharType="separate"/>
      </w:r>
      <w:r>
        <w:t>309</w:t>
      </w:r>
      <w:r>
        <w:fldChar w:fldCharType="end"/>
      </w:r>
    </w:p>
    <w:p w14:paraId="0E43CFF1" w14:textId="5136BC4E" w:rsidR="00623F4A" w:rsidRDefault="00623F4A">
      <w:pPr>
        <w:pStyle w:val="TOC3"/>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r>
      <w:r>
        <w:instrText xml:space="preserve"> PAGEREF _Toc153533975 \h </w:instrText>
      </w:r>
      <w:r>
        <w:fldChar w:fldCharType="separate"/>
      </w:r>
      <w:r>
        <w:t>310</w:t>
      </w:r>
      <w:r>
        <w:fldChar w:fldCharType="end"/>
      </w:r>
    </w:p>
    <w:p w14:paraId="5A8D10FD" w14:textId="484F0E9A" w:rsidR="00623F4A" w:rsidRDefault="00623F4A">
      <w:pPr>
        <w:pStyle w:val="TOC3"/>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PDCP SN Length</w:t>
      </w:r>
      <w:r>
        <w:tab/>
      </w:r>
      <w:r>
        <w:fldChar w:fldCharType="begin"/>
      </w:r>
      <w:r>
        <w:instrText xml:space="preserve"> PAGEREF _Toc153533976 \h </w:instrText>
      </w:r>
      <w:r>
        <w:fldChar w:fldCharType="separate"/>
      </w:r>
      <w:r>
        <w:t>310</w:t>
      </w:r>
      <w:r>
        <w:fldChar w:fldCharType="end"/>
      </w:r>
    </w:p>
    <w:p w14:paraId="70D19BD7" w14:textId="51FAA297" w:rsidR="00623F4A" w:rsidRDefault="00623F4A">
      <w:pPr>
        <w:pStyle w:val="TOC3"/>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r>
      <w:r>
        <w:instrText xml:space="preserve"> PAGEREF _Toc153533977 \h </w:instrText>
      </w:r>
      <w:r>
        <w:fldChar w:fldCharType="separate"/>
      </w:r>
      <w:r>
        <w:t>310</w:t>
      </w:r>
      <w:r>
        <w:fldChar w:fldCharType="end"/>
      </w:r>
    </w:p>
    <w:p w14:paraId="34547075" w14:textId="2041811E" w:rsidR="00623F4A" w:rsidRDefault="00623F4A">
      <w:pPr>
        <w:pStyle w:val="TOC3"/>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r>
      <w:r>
        <w:instrText xml:space="preserve"> PAGEREF _Toc153533978 \h </w:instrText>
      </w:r>
      <w:r>
        <w:fldChar w:fldCharType="separate"/>
      </w:r>
      <w:r>
        <w:t>310</w:t>
      </w:r>
      <w:r>
        <w:fldChar w:fldCharType="end"/>
      </w:r>
    </w:p>
    <w:p w14:paraId="266AFAF8" w14:textId="5B0F8717" w:rsidR="00623F4A" w:rsidRDefault="00623F4A">
      <w:pPr>
        <w:pStyle w:val="TOC3"/>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r>
      <w:r>
        <w:instrText xml:space="preserve"> PAGEREF _Toc153533979 \h </w:instrText>
      </w:r>
      <w:r>
        <w:fldChar w:fldCharType="separate"/>
      </w:r>
      <w:r>
        <w:t>311</w:t>
      </w:r>
      <w:r>
        <w:fldChar w:fldCharType="end"/>
      </w:r>
    </w:p>
    <w:p w14:paraId="712AB3FD" w14:textId="3012F1DC"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r>
      <w:r>
        <w:instrText xml:space="preserve"> PAGEREF _Toc153533980 \h </w:instrText>
      </w:r>
      <w:r>
        <w:fldChar w:fldCharType="separate"/>
      </w:r>
      <w:r>
        <w:t>312</w:t>
      </w:r>
      <w:r>
        <w:fldChar w:fldCharType="end"/>
      </w:r>
    </w:p>
    <w:p w14:paraId="0E47DE16" w14:textId="2C9CB463"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r>
      <w:r>
        <w:instrText xml:space="preserve"> PAGEREF _Toc153533981 \h </w:instrText>
      </w:r>
      <w:r>
        <w:fldChar w:fldCharType="separate"/>
      </w:r>
      <w:r>
        <w:t>312</w:t>
      </w:r>
      <w:r>
        <w:fldChar w:fldCharType="end"/>
      </w:r>
    </w:p>
    <w:p w14:paraId="761F9821" w14:textId="467021AD" w:rsidR="00623F4A" w:rsidRDefault="00623F4A">
      <w:pPr>
        <w:pStyle w:val="TOC3"/>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r>
      <w:r>
        <w:instrText xml:space="preserve"> PAGEREF _Toc153533982 \h </w:instrText>
      </w:r>
      <w:r>
        <w:fldChar w:fldCharType="separate"/>
      </w:r>
      <w:r>
        <w:t>312</w:t>
      </w:r>
      <w:r>
        <w:fldChar w:fldCharType="end"/>
      </w:r>
    </w:p>
    <w:p w14:paraId="351C1549" w14:textId="43EA8753" w:rsidR="00623F4A" w:rsidRDefault="00623F4A">
      <w:pPr>
        <w:pStyle w:val="TOC3"/>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r>
      <w:r>
        <w:instrText xml:space="preserve"> PAGEREF _Toc153533983 \h </w:instrText>
      </w:r>
      <w:r>
        <w:fldChar w:fldCharType="separate"/>
      </w:r>
      <w:r>
        <w:t>312</w:t>
      </w:r>
      <w:r>
        <w:fldChar w:fldCharType="end"/>
      </w:r>
    </w:p>
    <w:p w14:paraId="11696F8F" w14:textId="11F6475D" w:rsidR="00623F4A" w:rsidRDefault="00623F4A">
      <w:pPr>
        <w:pStyle w:val="TOC3"/>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r>
      <w:r>
        <w:instrText xml:space="preserve"> PAGEREF _Toc153533984 \h </w:instrText>
      </w:r>
      <w:r>
        <w:fldChar w:fldCharType="separate"/>
      </w:r>
      <w:r>
        <w:t>313</w:t>
      </w:r>
      <w:r>
        <w:fldChar w:fldCharType="end"/>
      </w:r>
    </w:p>
    <w:p w14:paraId="14E972DB" w14:textId="030666C1" w:rsidR="00623F4A" w:rsidRDefault="00623F4A">
      <w:pPr>
        <w:pStyle w:val="TOC3"/>
        <w:rPr>
          <w:rFonts w:asciiTheme="minorHAnsi" w:eastAsiaTheme="minorEastAsia" w:hAnsiTheme="minorHAnsi" w:cstheme="minorBidi"/>
          <w:kern w:val="2"/>
          <w:sz w:val="22"/>
          <w:szCs w:val="22"/>
          <w14:ligatures w14:val="standardContextual"/>
        </w:rPr>
      </w:pPr>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r>
      <w:r>
        <w:instrText xml:space="preserve"> PAGEREF _Toc153533985 \h </w:instrText>
      </w:r>
      <w:r>
        <w:fldChar w:fldCharType="separate"/>
      </w:r>
      <w:r>
        <w:t>313</w:t>
      </w:r>
      <w:r>
        <w:fldChar w:fldCharType="end"/>
      </w:r>
    </w:p>
    <w:p w14:paraId="5AE7EDFC" w14:textId="68BE96B5" w:rsidR="00623F4A" w:rsidRDefault="00623F4A">
      <w:pPr>
        <w:pStyle w:val="TOC3"/>
        <w:rPr>
          <w:rFonts w:asciiTheme="minorHAnsi" w:eastAsiaTheme="minorEastAsia" w:hAnsiTheme="minorHAnsi" w:cstheme="minorBidi"/>
          <w:kern w:val="2"/>
          <w:sz w:val="22"/>
          <w:szCs w:val="22"/>
          <w14:ligatures w14:val="standardContextual"/>
        </w:rPr>
      </w:pPr>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r>
      <w:r>
        <w:instrText xml:space="preserve"> PAGEREF _Toc153533986 \h </w:instrText>
      </w:r>
      <w:r>
        <w:fldChar w:fldCharType="separate"/>
      </w:r>
      <w:r>
        <w:t>313</w:t>
      </w:r>
      <w:r>
        <w:fldChar w:fldCharType="end"/>
      </w:r>
    </w:p>
    <w:p w14:paraId="0EA1BFC1" w14:textId="0C0FB6D2" w:rsidR="00623F4A" w:rsidRDefault="00623F4A">
      <w:pPr>
        <w:pStyle w:val="TOC3"/>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r>
      <w:r>
        <w:instrText xml:space="preserve"> PAGEREF _Toc153533987 \h </w:instrText>
      </w:r>
      <w:r>
        <w:fldChar w:fldCharType="separate"/>
      </w:r>
      <w:r>
        <w:t>313</w:t>
      </w:r>
      <w:r>
        <w:fldChar w:fldCharType="end"/>
      </w:r>
    </w:p>
    <w:p w14:paraId="6E461578" w14:textId="086180B1" w:rsidR="00623F4A" w:rsidRDefault="00623F4A">
      <w:pPr>
        <w:pStyle w:val="TOC3"/>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r>
      <w:r>
        <w:instrText xml:space="preserve"> PAGEREF _Toc153533988 \h </w:instrText>
      </w:r>
      <w:r>
        <w:fldChar w:fldCharType="separate"/>
      </w:r>
      <w:r>
        <w:t>313</w:t>
      </w:r>
      <w:r>
        <w:fldChar w:fldCharType="end"/>
      </w:r>
    </w:p>
    <w:p w14:paraId="11B28BF1" w14:textId="712CE0B1"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r>
      <w:r>
        <w:instrText xml:space="preserve"> PAGEREF _Toc153533989 \h </w:instrText>
      </w:r>
      <w:r>
        <w:fldChar w:fldCharType="separate"/>
      </w:r>
      <w:r>
        <w:t>314</w:t>
      </w:r>
      <w:r>
        <w:fldChar w:fldCharType="end"/>
      </w:r>
    </w:p>
    <w:p w14:paraId="09AF4D08" w14:textId="2CBE09E9"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r>
      <w:r>
        <w:instrText xml:space="preserve"> PAGEREF _Toc153533990 \h </w:instrText>
      </w:r>
      <w:r>
        <w:fldChar w:fldCharType="separate"/>
      </w:r>
      <w:r>
        <w:t>314</w:t>
      </w:r>
      <w:r>
        <w:fldChar w:fldCharType="end"/>
      </w:r>
    </w:p>
    <w:p w14:paraId="252AF364" w14:textId="6026B9CB"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r>
      <w:r>
        <w:instrText xml:space="preserve"> PAGEREF _Toc153533991 \h </w:instrText>
      </w:r>
      <w:r>
        <w:fldChar w:fldCharType="separate"/>
      </w:r>
      <w:r>
        <w:t>314</w:t>
      </w:r>
      <w:r>
        <w:fldChar w:fldCharType="end"/>
      </w:r>
    </w:p>
    <w:p w14:paraId="7BC801BD" w14:textId="200F1E6B" w:rsidR="00623F4A" w:rsidRDefault="00623F4A">
      <w:pPr>
        <w:pStyle w:val="TOC3"/>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rsidRPr="0042796B">
        <w:rPr>
          <w:rFonts w:eastAsia="SimSun"/>
          <w:lang w:eastAsia="zh-CN"/>
        </w:rPr>
        <w:t xml:space="preserve">TNL </w:t>
      </w:r>
      <w:r>
        <w:rPr>
          <w:lang w:eastAsia="ja-JP"/>
        </w:rPr>
        <w:t>Transport Layer Address</w:t>
      </w:r>
      <w:r w:rsidRPr="0042796B">
        <w:rPr>
          <w:rFonts w:eastAsia="SimSun"/>
          <w:lang w:eastAsia="zh-CN"/>
        </w:rPr>
        <w:t xml:space="preserve"> Info</w:t>
      </w:r>
      <w:r>
        <w:tab/>
      </w:r>
      <w:r>
        <w:fldChar w:fldCharType="begin"/>
      </w:r>
      <w:r>
        <w:instrText xml:space="preserve"> PAGEREF _Toc153533992 \h </w:instrText>
      </w:r>
      <w:r>
        <w:fldChar w:fldCharType="separate"/>
      </w:r>
      <w:r>
        <w:t>314</w:t>
      </w:r>
      <w:r>
        <w:fldChar w:fldCharType="end"/>
      </w:r>
    </w:p>
    <w:p w14:paraId="42F7BBA0" w14:textId="46C8F7E9" w:rsidR="00623F4A" w:rsidRDefault="00623F4A">
      <w:pPr>
        <w:pStyle w:val="TOC3"/>
        <w:rPr>
          <w:rFonts w:asciiTheme="minorHAnsi" w:eastAsiaTheme="minorEastAsia" w:hAnsiTheme="minorHAnsi" w:cstheme="minorBidi"/>
          <w:kern w:val="2"/>
          <w:sz w:val="22"/>
          <w:szCs w:val="22"/>
          <w14:ligatures w14:val="standardContextual"/>
        </w:rPr>
      </w:pPr>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r>
      <w:r>
        <w:instrText xml:space="preserve"> PAGEREF _Toc153533993 \h </w:instrText>
      </w:r>
      <w:r>
        <w:fldChar w:fldCharType="separate"/>
      </w:r>
      <w:r>
        <w:t>315</w:t>
      </w:r>
      <w:r>
        <w:fldChar w:fldCharType="end"/>
      </w:r>
    </w:p>
    <w:p w14:paraId="34E5CEA7" w14:textId="5702979C" w:rsidR="00623F4A" w:rsidRDefault="00623F4A">
      <w:pPr>
        <w:pStyle w:val="TOC3"/>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r>
      <w:r>
        <w:instrText xml:space="preserve"> PAGEREF _Toc153533994 \h </w:instrText>
      </w:r>
      <w:r>
        <w:fldChar w:fldCharType="separate"/>
      </w:r>
      <w:r>
        <w:t>315</w:t>
      </w:r>
      <w:r>
        <w:fldChar w:fldCharType="end"/>
      </w:r>
    </w:p>
    <w:p w14:paraId="6F35BB3A" w14:textId="0D9F0A92" w:rsidR="00623F4A" w:rsidRDefault="00623F4A">
      <w:pPr>
        <w:pStyle w:val="TOC3"/>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r>
      <w:r>
        <w:instrText xml:space="preserve"> PAGEREF _Toc153533995 \h </w:instrText>
      </w:r>
      <w:r>
        <w:fldChar w:fldCharType="separate"/>
      </w:r>
      <w:r>
        <w:t>315</w:t>
      </w:r>
      <w:r>
        <w:fldChar w:fldCharType="end"/>
      </w:r>
    </w:p>
    <w:p w14:paraId="7B5C82BF" w14:textId="47B18F9E" w:rsidR="00623F4A" w:rsidRDefault="00623F4A">
      <w:pPr>
        <w:pStyle w:val="TOC3"/>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 xml:space="preserve">EPC </w:t>
      </w:r>
      <w:r w:rsidRPr="0042796B">
        <w:rPr>
          <w:rFonts w:eastAsia="Batang"/>
        </w:rPr>
        <w:t>Handover Restriction List Container</w:t>
      </w:r>
      <w:r>
        <w:tab/>
      </w:r>
      <w:r>
        <w:fldChar w:fldCharType="begin"/>
      </w:r>
      <w:r>
        <w:instrText xml:space="preserve"> PAGEREF _Toc153533996 \h </w:instrText>
      </w:r>
      <w:r>
        <w:fldChar w:fldCharType="separate"/>
      </w:r>
      <w:r>
        <w:t>316</w:t>
      </w:r>
      <w:r>
        <w:fldChar w:fldCharType="end"/>
      </w:r>
    </w:p>
    <w:p w14:paraId="2710E222" w14:textId="2814A832" w:rsidR="00623F4A" w:rsidRDefault="00623F4A">
      <w:pPr>
        <w:pStyle w:val="TOC3"/>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r>
      <w:r>
        <w:instrText xml:space="preserve"> PAGEREF _Toc153533997 \h </w:instrText>
      </w:r>
      <w:r>
        <w:fldChar w:fldCharType="separate"/>
      </w:r>
      <w:r>
        <w:t>316</w:t>
      </w:r>
      <w:r>
        <w:fldChar w:fldCharType="end"/>
      </w:r>
    </w:p>
    <w:p w14:paraId="4DBFF8DC" w14:textId="6291A607" w:rsidR="00623F4A" w:rsidRDefault="00623F4A">
      <w:pPr>
        <w:pStyle w:val="TOC3"/>
        <w:rPr>
          <w:rFonts w:asciiTheme="minorHAnsi" w:eastAsiaTheme="minorEastAsia" w:hAnsiTheme="minorHAnsi" w:cstheme="minorBidi"/>
          <w:kern w:val="2"/>
          <w:sz w:val="22"/>
          <w:szCs w:val="22"/>
          <w14:ligatures w14:val="standardContextual"/>
        </w:rPr>
      </w:pPr>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r>
      <w:r>
        <w:instrText xml:space="preserve"> PAGEREF _Toc153533998 \h </w:instrText>
      </w:r>
      <w:r>
        <w:fldChar w:fldCharType="separate"/>
      </w:r>
      <w:r>
        <w:t>316</w:t>
      </w:r>
      <w:r>
        <w:fldChar w:fldCharType="end"/>
      </w:r>
    </w:p>
    <w:p w14:paraId="58BAE6D6" w14:textId="027963AA" w:rsidR="00623F4A" w:rsidRDefault="00623F4A">
      <w:pPr>
        <w:pStyle w:val="TOC3"/>
        <w:rPr>
          <w:rFonts w:asciiTheme="minorHAnsi" w:eastAsiaTheme="minorEastAsia" w:hAnsiTheme="minorHAnsi" w:cstheme="minorBidi"/>
          <w:kern w:val="2"/>
          <w:sz w:val="22"/>
          <w:szCs w:val="22"/>
          <w14:ligatures w14:val="standardContextual"/>
        </w:rPr>
      </w:pPr>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r>
      <w:r>
        <w:instrText xml:space="preserve"> PAGEREF _Toc153533999 \h </w:instrText>
      </w:r>
      <w:r>
        <w:fldChar w:fldCharType="separate"/>
      </w:r>
      <w:r>
        <w:t>316</w:t>
      </w:r>
      <w:r>
        <w:fldChar w:fldCharType="end"/>
      </w:r>
    </w:p>
    <w:p w14:paraId="1536948F" w14:textId="7F88B912"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42796B">
        <w:rPr>
          <w:rFonts w:eastAsia="Batang"/>
        </w:rPr>
        <w:t xml:space="preserve"> Type</w:t>
      </w:r>
      <w:r>
        <w:tab/>
      </w:r>
      <w:r>
        <w:fldChar w:fldCharType="begin"/>
      </w:r>
      <w:r>
        <w:instrText xml:space="preserve"> PAGEREF _Toc153534000 \h </w:instrText>
      </w:r>
      <w:r>
        <w:fldChar w:fldCharType="separate"/>
      </w:r>
      <w:r>
        <w:t>316</w:t>
      </w:r>
      <w:r>
        <w:fldChar w:fldCharType="end"/>
      </w:r>
    </w:p>
    <w:p w14:paraId="69EDEC3E" w14:textId="48758EE5" w:rsidR="00623F4A" w:rsidRDefault="00623F4A">
      <w:pPr>
        <w:pStyle w:val="TOC3"/>
        <w:rPr>
          <w:rFonts w:asciiTheme="minorHAnsi" w:eastAsiaTheme="minorEastAsia" w:hAnsiTheme="minorHAnsi" w:cstheme="minorBidi"/>
          <w:kern w:val="2"/>
          <w:sz w:val="22"/>
          <w:szCs w:val="22"/>
          <w14:ligatures w14:val="standardContextual"/>
        </w:rPr>
      </w:pPr>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r>
      <w:r>
        <w:instrText xml:space="preserve"> PAGEREF _Toc153534001 \h </w:instrText>
      </w:r>
      <w:r>
        <w:fldChar w:fldCharType="separate"/>
      </w:r>
      <w:r>
        <w:t>317</w:t>
      </w:r>
      <w:r>
        <w:fldChar w:fldCharType="end"/>
      </w:r>
    </w:p>
    <w:p w14:paraId="678CEC80" w14:textId="1896B2B1" w:rsidR="00623F4A" w:rsidRDefault="00623F4A">
      <w:pPr>
        <w:pStyle w:val="TOC3"/>
        <w:rPr>
          <w:rFonts w:asciiTheme="minorHAnsi" w:eastAsiaTheme="minorEastAsia" w:hAnsiTheme="minorHAnsi" w:cstheme="minorBidi"/>
          <w:kern w:val="2"/>
          <w:sz w:val="22"/>
          <w:szCs w:val="22"/>
          <w14:ligatures w14:val="standardContextual"/>
        </w:rPr>
      </w:pPr>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r>
      <w:r>
        <w:instrText xml:space="preserve"> PAGEREF _Toc153534002 \h </w:instrText>
      </w:r>
      <w:r>
        <w:fldChar w:fldCharType="separate"/>
      </w:r>
      <w:r>
        <w:t>317</w:t>
      </w:r>
      <w:r>
        <w:fldChar w:fldCharType="end"/>
      </w:r>
    </w:p>
    <w:p w14:paraId="2459CC82" w14:textId="73E49ABB" w:rsidR="00623F4A" w:rsidRDefault="00623F4A">
      <w:pPr>
        <w:pStyle w:val="TOC3"/>
        <w:rPr>
          <w:rFonts w:asciiTheme="minorHAnsi" w:eastAsiaTheme="minorEastAsia" w:hAnsiTheme="minorHAnsi" w:cstheme="minorBidi"/>
          <w:kern w:val="2"/>
          <w:sz w:val="22"/>
          <w:szCs w:val="22"/>
          <w14:ligatures w14:val="standardContextual"/>
        </w:rPr>
      </w:pPr>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r>
      <w:r>
        <w:instrText xml:space="preserve"> PAGEREF _Toc153534003 \h </w:instrText>
      </w:r>
      <w:r>
        <w:fldChar w:fldCharType="separate"/>
      </w:r>
      <w:r>
        <w:t>317</w:t>
      </w:r>
      <w:r>
        <w:fldChar w:fldCharType="end"/>
      </w:r>
    </w:p>
    <w:p w14:paraId="2407612F" w14:textId="4AA9AC38" w:rsidR="00623F4A" w:rsidRDefault="00623F4A">
      <w:pPr>
        <w:pStyle w:val="TOC3"/>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r>
      <w:r>
        <w:instrText xml:space="preserve"> PAGEREF _Toc153534004 \h </w:instrText>
      </w:r>
      <w:r>
        <w:fldChar w:fldCharType="separate"/>
      </w:r>
      <w:r>
        <w:t>317</w:t>
      </w:r>
      <w:r>
        <w:fldChar w:fldCharType="end"/>
      </w:r>
    </w:p>
    <w:p w14:paraId="4A280644" w14:textId="7C040ABC"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162</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Radio Resource Status</w:t>
      </w:r>
      <w:r>
        <w:tab/>
      </w:r>
      <w:r>
        <w:fldChar w:fldCharType="begin"/>
      </w:r>
      <w:r>
        <w:instrText xml:space="preserve"> PAGEREF _Toc153534005 \h </w:instrText>
      </w:r>
      <w:r>
        <w:fldChar w:fldCharType="separate"/>
      </w:r>
      <w:r>
        <w:t>318</w:t>
      </w:r>
      <w:r>
        <w:fldChar w:fldCharType="end"/>
      </w:r>
    </w:p>
    <w:p w14:paraId="7C852F66" w14:textId="74A86DEA"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163</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omposite Available Capacity Group</w:t>
      </w:r>
      <w:r>
        <w:tab/>
      </w:r>
      <w:r>
        <w:fldChar w:fldCharType="begin"/>
      </w:r>
      <w:r>
        <w:instrText xml:space="preserve"> PAGEREF _Toc153534006 \h </w:instrText>
      </w:r>
      <w:r>
        <w:fldChar w:fldCharType="separate"/>
      </w:r>
      <w:r>
        <w:t>319</w:t>
      </w:r>
      <w:r>
        <w:fldChar w:fldCharType="end"/>
      </w:r>
    </w:p>
    <w:p w14:paraId="1C784DF3" w14:textId="7178042E" w:rsidR="00623F4A" w:rsidRDefault="00623F4A">
      <w:pPr>
        <w:pStyle w:val="TOC3"/>
        <w:rPr>
          <w:rFonts w:asciiTheme="minorHAnsi" w:eastAsiaTheme="minorEastAsia" w:hAnsiTheme="minorHAnsi" w:cstheme="minorBidi"/>
          <w:kern w:val="2"/>
          <w:sz w:val="22"/>
          <w:szCs w:val="22"/>
          <w14:ligatures w14:val="standardContextual"/>
        </w:rPr>
      </w:pPr>
      <w:r w:rsidRPr="0042796B">
        <w:rPr>
          <w:rFonts w:eastAsia="Batang"/>
        </w:rPr>
        <w:t>9.2.164</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omposite Available Capacity</w:t>
      </w:r>
      <w:r>
        <w:tab/>
      </w:r>
      <w:r>
        <w:fldChar w:fldCharType="begin"/>
      </w:r>
      <w:r>
        <w:instrText xml:space="preserve"> PAGEREF _Toc153534007 \h </w:instrText>
      </w:r>
      <w:r>
        <w:fldChar w:fldCharType="separate"/>
      </w:r>
      <w:r>
        <w:t>319</w:t>
      </w:r>
      <w:r>
        <w:fldChar w:fldCharType="end"/>
      </w:r>
    </w:p>
    <w:p w14:paraId="4E531A59" w14:textId="7561EA3D" w:rsidR="00623F4A" w:rsidRDefault="00623F4A">
      <w:pPr>
        <w:pStyle w:val="TOC3"/>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ell Capacity Class Value</w:t>
      </w:r>
      <w:r>
        <w:tab/>
      </w:r>
      <w:r>
        <w:fldChar w:fldCharType="begin"/>
      </w:r>
      <w:r>
        <w:instrText xml:space="preserve"> PAGEREF _Toc153534008 \h </w:instrText>
      </w:r>
      <w:r>
        <w:fldChar w:fldCharType="separate"/>
      </w:r>
      <w:r>
        <w:t>320</w:t>
      </w:r>
      <w:r>
        <w:fldChar w:fldCharType="end"/>
      </w:r>
    </w:p>
    <w:p w14:paraId="6526B593" w14:textId="79EC11E9" w:rsidR="00623F4A" w:rsidRDefault="00623F4A">
      <w:pPr>
        <w:pStyle w:val="TOC3"/>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 xml:space="preserve">NR </w:t>
      </w:r>
      <w:r w:rsidRPr="0042796B">
        <w:rPr>
          <w:rFonts w:eastAsia="Batang"/>
        </w:rPr>
        <w:t>Capacity Value</w:t>
      </w:r>
      <w:r>
        <w:tab/>
      </w:r>
      <w:r>
        <w:fldChar w:fldCharType="begin"/>
      </w:r>
      <w:r>
        <w:instrText xml:space="preserve"> PAGEREF _Toc153534009 \h </w:instrText>
      </w:r>
      <w:r>
        <w:fldChar w:fldCharType="separate"/>
      </w:r>
      <w:r>
        <w:t>320</w:t>
      </w:r>
      <w:r>
        <w:fldChar w:fldCharType="end"/>
      </w:r>
    </w:p>
    <w:p w14:paraId="1910C22A" w14:textId="19395FF0"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r>
      <w:r>
        <w:instrText xml:space="preserve"> PAGEREF _Toc153534010 \h </w:instrText>
      </w:r>
      <w:r>
        <w:fldChar w:fldCharType="separate"/>
      </w:r>
      <w:r>
        <w:t>320</w:t>
      </w:r>
      <w:r>
        <w:fldChar w:fldCharType="end"/>
      </w:r>
    </w:p>
    <w:p w14:paraId="32F57F1B" w14:textId="0040BBE9"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r>
      <w:r>
        <w:instrText xml:space="preserve"> PAGEREF _Toc153534011 \h </w:instrText>
      </w:r>
      <w:r>
        <w:fldChar w:fldCharType="separate"/>
      </w:r>
      <w:r>
        <w:t>321</w:t>
      </w:r>
      <w:r>
        <w:fldChar w:fldCharType="end"/>
      </w:r>
    </w:p>
    <w:p w14:paraId="0F19EAFB" w14:textId="5B58BB4A" w:rsidR="00623F4A" w:rsidRDefault="00623F4A">
      <w:pPr>
        <w:pStyle w:val="TOC3"/>
        <w:rPr>
          <w:rFonts w:asciiTheme="minorHAnsi" w:eastAsiaTheme="minorEastAsia" w:hAnsiTheme="minorHAnsi" w:cstheme="minorBidi"/>
          <w:kern w:val="2"/>
          <w:sz w:val="22"/>
          <w:szCs w:val="22"/>
          <w14:ligatures w14:val="standardContextual"/>
        </w:rPr>
      </w:pPr>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r>
      <w:r>
        <w:instrText xml:space="preserve"> PAGEREF _Toc153534012 \h </w:instrText>
      </w:r>
      <w:r>
        <w:fldChar w:fldCharType="separate"/>
      </w:r>
      <w:r>
        <w:t>321</w:t>
      </w:r>
      <w:r>
        <w:fldChar w:fldCharType="end"/>
      </w:r>
    </w:p>
    <w:p w14:paraId="70584D30" w14:textId="157C629A" w:rsidR="00623F4A" w:rsidRDefault="00623F4A">
      <w:pPr>
        <w:pStyle w:val="TOC3"/>
        <w:rPr>
          <w:rFonts w:asciiTheme="minorHAnsi" w:eastAsiaTheme="minorEastAsia" w:hAnsiTheme="minorHAnsi" w:cstheme="minorBidi"/>
          <w:kern w:val="2"/>
          <w:sz w:val="22"/>
          <w:szCs w:val="22"/>
          <w14:ligatures w14:val="standardContextual"/>
        </w:rPr>
      </w:pPr>
      <w:r>
        <w:t>9.2.</w:t>
      </w:r>
      <w:r w:rsidRPr="0042796B">
        <w:rPr>
          <w:bCs/>
          <w:lang w:eastAsia="zh-CN"/>
        </w:rPr>
        <w:t>170</w:t>
      </w:r>
      <w:r>
        <w:rPr>
          <w:rFonts w:asciiTheme="minorHAnsi" w:eastAsiaTheme="minorEastAsia" w:hAnsiTheme="minorHAnsi" w:cstheme="minorBidi"/>
          <w:kern w:val="2"/>
          <w:sz w:val="22"/>
          <w:szCs w:val="22"/>
          <w14:ligatures w14:val="standardContextual"/>
        </w:rPr>
        <w:tab/>
      </w:r>
      <w:r>
        <w:t>N</w:t>
      </w:r>
      <w:r w:rsidRPr="0042796B">
        <w:rPr>
          <w:bCs/>
          <w:lang w:eastAsia="zh-CN"/>
        </w:rPr>
        <w:t>PRACH Configuration</w:t>
      </w:r>
      <w:r>
        <w:tab/>
      </w:r>
      <w:r>
        <w:fldChar w:fldCharType="begin"/>
      </w:r>
      <w:r>
        <w:instrText xml:space="preserve"> PAGEREF _Toc153534013 \h </w:instrText>
      </w:r>
      <w:r>
        <w:fldChar w:fldCharType="separate"/>
      </w:r>
      <w:r>
        <w:t>322</w:t>
      </w:r>
      <w:r>
        <w:fldChar w:fldCharType="end"/>
      </w:r>
    </w:p>
    <w:p w14:paraId="06961883" w14:textId="5442536A" w:rsidR="00623F4A" w:rsidRDefault="00623F4A">
      <w:pPr>
        <w:pStyle w:val="TOC3"/>
        <w:rPr>
          <w:rFonts w:asciiTheme="minorHAnsi" w:eastAsiaTheme="minorEastAsia" w:hAnsiTheme="minorHAnsi" w:cstheme="minorBidi"/>
          <w:kern w:val="2"/>
          <w:sz w:val="22"/>
          <w:szCs w:val="22"/>
          <w14:ligatures w14:val="standardContextual"/>
        </w:rPr>
      </w:pPr>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r>
      <w:r>
        <w:instrText xml:space="preserve"> PAGEREF _Toc153534014 \h </w:instrText>
      </w:r>
      <w:r>
        <w:fldChar w:fldCharType="separate"/>
      </w:r>
      <w:r>
        <w:t>322</w:t>
      </w:r>
      <w:r>
        <w:fldChar w:fldCharType="end"/>
      </w:r>
    </w:p>
    <w:p w14:paraId="4737069F" w14:textId="2262D561" w:rsidR="00623F4A" w:rsidRDefault="00623F4A">
      <w:pPr>
        <w:pStyle w:val="TOC3"/>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r>
      <w:r>
        <w:instrText xml:space="preserve"> PAGEREF _Toc153534015 \h </w:instrText>
      </w:r>
      <w:r>
        <w:fldChar w:fldCharType="separate"/>
      </w:r>
      <w:r>
        <w:t>323</w:t>
      </w:r>
      <w:r>
        <w:fldChar w:fldCharType="end"/>
      </w:r>
    </w:p>
    <w:p w14:paraId="2505E1F9" w14:textId="221984A6" w:rsidR="00623F4A" w:rsidRDefault="00623F4A">
      <w:pPr>
        <w:pStyle w:val="TOC3"/>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r>
      <w:r>
        <w:instrText xml:space="preserve"> PAGEREF _Toc153534016 \h </w:instrText>
      </w:r>
      <w:r>
        <w:fldChar w:fldCharType="separate"/>
      </w:r>
      <w:r>
        <w:t>323</w:t>
      </w:r>
      <w:r>
        <w:fldChar w:fldCharType="end"/>
      </w:r>
    </w:p>
    <w:p w14:paraId="6DBAC99F" w14:textId="09EE4C41" w:rsidR="00623F4A" w:rsidRDefault="00623F4A">
      <w:pPr>
        <w:pStyle w:val="TOC3"/>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t>URI</w:t>
      </w:r>
      <w:r>
        <w:tab/>
      </w:r>
      <w:r>
        <w:fldChar w:fldCharType="begin"/>
      </w:r>
      <w:r>
        <w:instrText xml:space="preserve"> PAGEREF _Toc153534017 \h </w:instrText>
      </w:r>
      <w:r>
        <w:fldChar w:fldCharType="separate"/>
      </w:r>
      <w:r>
        <w:t>323</w:t>
      </w:r>
      <w:r>
        <w:fldChar w:fldCharType="end"/>
      </w:r>
    </w:p>
    <w:p w14:paraId="31D5D37F" w14:textId="27C01A9A" w:rsidR="00623F4A" w:rsidRDefault="00623F4A">
      <w:pPr>
        <w:pStyle w:val="TOC3"/>
        <w:rPr>
          <w:rFonts w:asciiTheme="minorHAnsi" w:eastAsiaTheme="minorEastAsia" w:hAnsiTheme="minorHAnsi" w:cstheme="minorBidi"/>
          <w:kern w:val="2"/>
          <w:sz w:val="22"/>
          <w:szCs w:val="22"/>
          <w14:ligatures w14:val="standardContextual"/>
        </w:rPr>
      </w:pPr>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r>
      <w:r>
        <w:instrText xml:space="preserve"> PAGEREF _Toc153534018 \h </w:instrText>
      </w:r>
      <w:r>
        <w:fldChar w:fldCharType="separate"/>
      </w:r>
      <w:r>
        <w:t>323</w:t>
      </w:r>
      <w:r>
        <w:fldChar w:fldCharType="end"/>
      </w:r>
    </w:p>
    <w:p w14:paraId="731F76FD" w14:textId="58E84BFE" w:rsidR="00623F4A" w:rsidRDefault="00623F4A">
      <w:pPr>
        <w:pStyle w:val="TOC3"/>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r>
      <w:r>
        <w:instrText xml:space="preserve"> PAGEREF _Toc153534019 \h </w:instrText>
      </w:r>
      <w:r>
        <w:fldChar w:fldCharType="separate"/>
      </w:r>
      <w:r>
        <w:t>324</w:t>
      </w:r>
      <w:r>
        <w:fldChar w:fldCharType="end"/>
      </w:r>
    </w:p>
    <w:p w14:paraId="1924CF88" w14:textId="35B13329" w:rsidR="00623F4A" w:rsidRDefault="00623F4A">
      <w:pPr>
        <w:pStyle w:val="TOC3"/>
        <w:rPr>
          <w:rFonts w:asciiTheme="minorHAnsi" w:eastAsiaTheme="minorEastAsia" w:hAnsiTheme="minorHAnsi" w:cstheme="minorBidi"/>
          <w:kern w:val="2"/>
          <w:sz w:val="22"/>
          <w:szCs w:val="22"/>
          <w14:ligatures w14:val="standardContextual"/>
        </w:rPr>
      </w:pPr>
      <w:r w:rsidRPr="0042796B">
        <w:rPr>
          <w:lang w:val="en-US" w:eastAsia="zh-CN"/>
        </w:rPr>
        <w:t>9.2.177</w:t>
      </w:r>
      <w:r>
        <w:rPr>
          <w:rFonts w:asciiTheme="minorHAnsi" w:eastAsiaTheme="minorEastAsia" w:hAnsiTheme="minorHAnsi" w:cstheme="minorBidi"/>
          <w:kern w:val="2"/>
          <w:sz w:val="22"/>
          <w:szCs w:val="22"/>
          <w14:ligatures w14:val="standardContextual"/>
        </w:rPr>
        <w:tab/>
      </w:r>
      <w:r w:rsidRPr="0042796B">
        <w:rPr>
          <w:lang w:val="en-US" w:eastAsia="zh-CN"/>
        </w:rPr>
        <w:t>SCG UE History Information</w:t>
      </w:r>
      <w:r>
        <w:tab/>
      </w:r>
      <w:r>
        <w:fldChar w:fldCharType="begin"/>
      </w:r>
      <w:r>
        <w:instrText xml:space="preserve"> PAGEREF _Toc153534020 \h </w:instrText>
      </w:r>
      <w:r>
        <w:fldChar w:fldCharType="separate"/>
      </w:r>
      <w:r>
        <w:t>324</w:t>
      </w:r>
      <w:r>
        <w:fldChar w:fldCharType="end"/>
      </w:r>
    </w:p>
    <w:p w14:paraId="343A658E" w14:textId="67220804" w:rsidR="00623F4A" w:rsidRDefault="00623F4A">
      <w:pPr>
        <w:pStyle w:val="TOC3"/>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t>SCG Activation Status</w:t>
      </w:r>
      <w:r>
        <w:tab/>
      </w:r>
      <w:r>
        <w:fldChar w:fldCharType="begin"/>
      </w:r>
      <w:r>
        <w:instrText xml:space="preserve"> PAGEREF _Toc153534021 \h </w:instrText>
      </w:r>
      <w:r>
        <w:fldChar w:fldCharType="separate"/>
      </w:r>
      <w:r>
        <w:t>324</w:t>
      </w:r>
      <w:r>
        <w:fldChar w:fldCharType="end"/>
      </w:r>
    </w:p>
    <w:p w14:paraId="3F56C790" w14:textId="1B82E560" w:rsidR="00623F4A" w:rsidRDefault="00623F4A">
      <w:pPr>
        <w:pStyle w:val="TOC3"/>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t>SCG Activation Request</w:t>
      </w:r>
      <w:r>
        <w:tab/>
      </w:r>
      <w:r>
        <w:fldChar w:fldCharType="begin"/>
      </w:r>
      <w:r>
        <w:instrText xml:space="preserve"> PAGEREF _Toc153534022 \h </w:instrText>
      </w:r>
      <w:r>
        <w:fldChar w:fldCharType="separate"/>
      </w:r>
      <w:r>
        <w:t>324</w:t>
      </w:r>
      <w:r>
        <w:fldChar w:fldCharType="end"/>
      </w:r>
    </w:p>
    <w:p w14:paraId="7F32A405" w14:textId="71F39DB2" w:rsidR="00623F4A" w:rsidRDefault="00623F4A">
      <w:pPr>
        <w:pStyle w:val="TOC3"/>
        <w:rPr>
          <w:rFonts w:asciiTheme="minorHAnsi" w:eastAsiaTheme="minorEastAsia" w:hAnsiTheme="minorHAnsi" w:cstheme="minorBidi"/>
          <w:kern w:val="2"/>
          <w:sz w:val="22"/>
          <w:szCs w:val="22"/>
          <w14:ligatures w14:val="standardContextual"/>
        </w:rPr>
      </w:pPr>
      <w:r>
        <w:t>9.2.180</w:t>
      </w:r>
      <w:r>
        <w:rPr>
          <w:rFonts w:asciiTheme="minorHAnsi" w:eastAsiaTheme="minorEastAsia" w:hAnsiTheme="minorHAnsi" w:cstheme="minorBidi"/>
          <w:kern w:val="2"/>
          <w:sz w:val="22"/>
          <w:szCs w:val="22"/>
          <w14:ligatures w14:val="standardContextual"/>
        </w:rPr>
        <w:tab/>
      </w:r>
      <w:r>
        <w:t>Served Cell Specific Info Request</w:t>
      </w:r>
      <w:r>
        <w:tab/>
      </w:r>
      <w:r>
        <w:fldChar w:fldCharType="begin"/>
      </w:r>
      <w:r>
        <w:instrText xml:space="preserve"> PAGEREF _Toc153534023 \h </w:instrText>
      </w:r>
      <w:r>
        <w:fldChar w:fldCharType="separate"/>
      </w:r>
      <w:r>
        <w:t>325</w:t>
      </w:r>
      <w:r>
        <w:fldChar w:fldCharType="end"/>
      </w:r>
    </w:p>
    <w:p w14:paraId="54CB434F" w14:textId="61245076" w:rsidR="00623F4A" w:rsidRDefault="00623F4A">
      <w:pPr>
        <w:pStyle w:val="TOC3"/>
        <w:rPr>
          <w:rFonts w:asciiTheme="minorHAnsi" w:eastAsiaTheme="minorEastAsia" w:hAnsiTheme="minorHAnsi" w:cstheme="minorBidi"/>
          <w:kern w:val="2"/>
          <w:sz w:val="22"/>
          <w:szCs w:val="22"/>
          <w14:ligatures w14:val="standardContextual"/>
        </w:rPr>
      </w:pPr>
      <w:r>
        <w:t>9.2.181</w:t>
      </w:r>
      <w:r>
        <w:rPr>
          <w:rFonts w:asciiTheme="minorHAnsi" w:eastAsiaTheme="minorEastAsia" w:hAnsiTheme="minorHAnsi" w:cstheme="minorBidi"/>
          <w:kern w:val="2"/>
          <w:sz w:val="22"/>
          <w:szCs w:val="22"/>
          <w14:ligatures w14:val="standardContextual"/>
        </w:rPr>
        <w:tab/>
      </w:r>
      <w:r>
        <w:t>Security Indication</w:t>
      </w:r>
      <w:r>
        <w:tab/>
      </w:r>
      <w:r>
        <w:fldChar w:fldCharType="begin"/>
      </w:r>
      <w:r>
        <w:instrText xml:space="preserve"> PAGEREF _Toc153534024 \h </w:instrText>
      </w:r>
      <w:r>
        <w:fldChar w:fldCharType="separate"/>
      </w:r>
      <w:r>
        <w:t>325</w:t>
      </w:r>
      <w:r>
        <w:fldChar w:fldCharType="end"/>
      </w:r>
    </w:p>
    <w:p w14:paraId="14E21255" w14:textId="77716EB5" w:rsidR="00623F4A" w:rsidRDefault="00623F4A">
      <w:pPr>
        <w:pStyle w:val="TOC3"/>
        <w:rPr>
          <w:rFonts w:asciiTheme="minorHAnsi" w:eastAsiaTheme="minorEastAsia" w:hAnsiTheme="minorHAnsi" w:cstheme="minorBidi"/>
          <w:kern w:val="2"/>
          <w:sz w:val="22"/>
          <w:szCs w:val="22"/>
          <w14:ligatures w14:val="standardContextual"/>
        </w:rPr>
      </w:pPr>
      <w:r>
        <w:t>9.2.182</w:t>
      </w:r>
      <w:r>
        <w:rPr>
          <w:rFonts w:asciiTheme="minorHAnsi" w:eastAsiaTheme="minorEastAsia" w:hAnsiTheme="minorHAnsi" w:cstheme="minorBidi"/>
          <w:kern w:val="2"/>
          <w:sz w:val="22"/>
          <w:szCs w:val="22"/>
          <w14:ligatures w14:val="standardContextual"/>
        </w:rPr>
        <w:tab/>
      </w:r>
      <w:r>
        <w:t>Security Result</w:t>
      </w:r>
      <w:r>
        <w:tab/>
      </w:r>
      <w:r>
        <w:fldChar w:fldCharType="begin"/>
      </w:r>
      <w:r>
        <w:instrText xml:space="preserve"> PAGEREF _Toc153534025 \h </w:instrText>
      </w:r>
      <w:r>
        <w:fldChar w:fldCharType="separate"/>
      </w:r>
      <w:r>
        <w:t>325</w:t>
      </w:r>
      <w:r>
        <w:fldChar w:fldCharType="end"/>
      </w:r>
    </w:p>
    <w:p w14:paraId="3FE5F82F" w14:textId="01BA4B89" w:rsidR="00623F4A" w:rsidRDefault="00623F4A">
      <w:pPr>
        <w:pStyle w:val="TOC3"/>
        <w:rPr>
          <w:rFonts w:asciiTheme="minorHAnsi" w:eastAsiaTheme="minorEastAsia" w:hAnsiTheme="minorHAnsi" w:cstheme="minorBidi"/>
          <w:kern w:val="2"/>
          <w:sz w:val="22"/>
          <w:szCs w:val="22"/>
          <w14:ligatures w14:val="standardContextual"/>
        </w:rPr>
      </w:pPr>
      <w:r>
        <w:t>9.</w:t>
      </w:r>
      <w:r w:rsidRPr="0042796B">
        <w:rPr>
          <w:rFonts w:eastAsiaTheme="minorEastAsia"/>
          <w:lang w:val="en-US" w:eastAsia="zh-CN"/>
        </w:rPr>
        <w:t>2</w:t>
      </w:r>
      <w:r>
        <w:t>.1</w:t>
      </w:r>
      <w:r w:rsidRPr="0042796B">
        <w:rPr>
          <w:rFonts w:eastAsiaTheme="minorEastAsia"/>
          <w:lang w:val="en-US" w:eastAsia="zh-CN"/>
        </w:rPr>
        <w:t>83</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r>
      <w:r>
        <w:instrText xml:space="preserve"> PAGEREF _Toc153534026 \h </w:instrText>
      </w:r>
      <w:r>
        <w:fldChar w:fldCharType="separate"/>
      </w:r>
      <w:r>
        <w:t>325</w:t>
      </w:r>
      <w:r>
        <w:fldChar w:fldCharType="end"/>
      </w:r>
    </w:p>
    <w:p w14:paraId="746EEA7A" w14:textId="3657200E" w:rsidR="00623F4A" w:rsidRDefault="00623F4A">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r>
      <w:r>
        <w:instrText xml:space="preserve"> PAGEREF _Toc153534027 \h </w:instrText>
      </w:r>
      <w:r>
        <w:fldChar w:fldCharType="separate"/>
      </w:r>
      <w:r>
        <w:t>327</w:t>
      </w:r>
      <w:r>
        <w:fldChar w:fldCharType="end"/>
      </w:r>
    </w:p>
    <w:p w14:paraId="5E264E7E" w14:textId="49633CBC" w:rsidR="00623F4A" w:rsidRDefault="00623F4A">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34028 \h </w:instrText>
      </w:r>
      <w:r>
        <w:fldChar w:fldCharType="separate"/>
      </w:r>
      <w:r>
        <w:t>327</w:t>
      </w:r>
      <w:r>
        <w:fldChar w:fldCharType="end"/>
      </w:r>
    </w:p>
    <w:p w14:paraId="7E9E217E" w14:textId="5E6CD24A" w:rsidR="00623F4A" w:rsidRDefault="00623F4A">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r>
      <w:r>
        <w:instrText xml:space="preserve"> PAGEREF _Toc153534029 \h </w:instrText>
      </w:r>
      <w:r>
        <w:fldChar w:fldCharType="separate"/>
      </w:r>
      <w:r>
        <w:t>327</w:t>
      </w:r>
      <w:r>
        <w:fldChar w:fldCharType="end"/>
      </w:r>
    </w:p>
    <w:p w14:paraId="1377EA4B" w14:textId="7725CC36" w:rsidR="00623F4A" w:rsidRDefault="00623F4A">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r>
      <w:r>
        <w:instrText xml:space="preserve"> PAGEREF _Toc153534030 \h </w:instrText>
      </w:r>
      <w:r>
        <w:fldChar w:fldCharType="separate"/>
      </w:r>
      <w:r>
        <w:t>328</w:t>
      </w:r>
      <w:r>
        <w:fldChar w:fldCharType="end"/>
      </w:r>
    </w:p>
    <w:p w14:paraId="7A63FB1C" w14:textId="486A44F6" w:rsidR="00623F4A" w:rsidRDefault="00623F4A">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r>
      <w:r>
        <w:instrText xml:space="preserve"> PAGEREF _Toc153534031 \h </w:instrText>
      </w:r>
      <w:r>
        <w:fldChar w:fldCharType="separate"/>
      </w:r>
      <w:r>
        <w:t>342</w:t>
      </w:r>
      <w:r>
        <w:fldChar w:fldCharType="end"/>
      </w:r>
    </w:p>
    <w:p w14:paraId="68A56664" w14:textId="63D03544" w:rsidR="00623F4A" w:rsidRDefault="00623F4A">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r>
      <w:r>
        <w:instrText xml:space="preserve"> PAGEREF _Toc153534032 \h </w:instrText>
      </w:r>
      <w:r>
        <w:fldChar w:fldCharType="separate"/>
      </w:r>
      <w:r>
        <w:t>441</w:t>
      </w:r>
      <w:r>
        <w:fldChar w:fldCharType="end"/>
      </w:r>
    </w:p>
    <w:p w14:paraId="2C560909" w14:textId="3CCFECDF" w:rsidR="00623F4A" w:rsidRDefault="00623F4A">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r>
      <w:r>
        <w:instrText xml:space="preserve"> PAGEREF _Toc153534033 \h </w:instrText>
      </w:r>
      <w:r>
        <w:fldChar w:fldCharType="separate"/>
      </w:r>
      <w:r>
        <w:t>517</w:t>
      </w:r>
      <w:r>
        <w:fldChar w:fldCharType="end"/>
      </w:r>
    </w:p>
    <w:p w14:paraId="7BA557A9" w14:textId="1114414B" w:rsidR="00623F4A" w:rsidRDefault="00623F4A">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r>
      <w:r>
        <w:instrText xml:space="preserve"> PAGEREF _Toc153534034 \h </w:instrText>
      </w:r>
      <w:r>
        <w:fldChar w:fldCharType="separate"/>
      </w:r>
      <w:r>
        <w:t>518</w:t>
      </w:r>
      <w:r>
        <w:fldChar w:fldCharType="end"/>
      </w:r>
    </w:p>
    <w:p w14:paraId="1120F3D8" w14:textId="43F0BF57" w:rsidR="00623F4A" w:rsidRDefault="00623F4A">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r>
      <w:r>
        <w:instrText xml:space="preserve"> PAGEREF _Toc153534035 \h </w:instrText>
      </w:r>
      <w:r>
        <w:fldChar w:fldCharType="separate"/>
      </w:r>
      <w:r>
        <w:t>530</w:t>
      </w:r>
      <w:r>
        <w:fldChar w:fldCharType="end"/>
      </w:r>
    </w:p>
    <w:p w14:paraId="38376C47" w14:textId="4CB40D5A" w:rsidR="00623F4A" w:rsidRDefault="00623F4A">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r>
      <w:r>
        <w:instrText xml:space="preserve"> PAGEREF _Toc153534036 \h </w:instrText>
      </w:r>
      <w:r>
        <w:fldChar w:fldCharType="separate"/>
      </w:r>
      <w:r>
        <w:t>535</w:t>
      </w:r>
      <w:r>
        <w:fldChar w:fldCharType="end"/>
      </w:r>
    </w:p>
    <w:p w14:paraId="4141AC38" w14:textId="7BE9EA3D" w:rsidR="00623F4A" w:rsidRDefault="00623F4A">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r>
      <w:r>
        <w:instrText xml:space="preserve"> PAGEREF _Toc153534037 \h </w:instrText>
      </w:r>
      <w:r>
        <w:fldChar w:fldCharType="separate"/>
      </w:r>
      <w:r>
        <w:t>535</w:t>
      </w:r>
      <w:r>
        <w:fldChar w:fldCharType="end"/>
      </w:r>
    </w:p>
    <w:p w14:paraId="0F78C4AD" w14:textId="25866CB1" w:rsidR="00623F4A" w:rsidRDefault="00623F4A">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r>
      <w:r>
        <w:instrText xml:space="preserve"> PAGEREF _Toc153534038 \h </w:instrText>
      </w:r>
      <w:r>
        <w:fldChar w:fldCharType="separate"/>
      </w:r>
      <w:r>
        <w:t>535</w:t>
      </w:r>
      <w:r>
        <w:fldChar w:fldCharType="end"/>
      </w:r>
    </w:p>
    <w:p w14:paraId="271DDCA4" w14:textId="33BA4BCB" w:rsidR="00623F4A" w:rsidRDefault="00623F4A">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r>
      <w:r>
        <w:instrText xml:space="preserve"> PAGEREF _Toc153534039 \h </w:instrText>
      </w:r>
      <w:r>
        <w:fldChar w:fldCharType="separate"/>
      </w:r>
      <w:r>
        <w:t>536</w:t>
      </w:r>
      <w:r>
        <w:fldChar w:fldCharType="end"/>
      </w:r>
    </w:p>
    <w:p w14:paraId="19337CD9" w14:textId="318981F6" w:rsidR="00080512" w:rsidRPr="00C37D2B" w:rsidRDefault="00614B16">
      <w:r>
        <w:rPr>
          <w:noProof/>
          <w:sz w:val="22"/>
        </w:rPr>
        <w:fldChar w:fldCharType="end"/>
      </w:r>
    </w:p>
    <w:p w14:paraId="67494FC5" w14:textId="77777777" w:rsidR="005752DE" w:rsidRPr="00C37D2B" w:rsidRDefault="00080512" w:rsidP="005752DE">
      <w:pPr>
        <w:pStyle w:val="Heading1"/>
      </w:pPr>
      <w:bookmarkStart w:id="4" w:name="_CRForeword"/>
      <w:bookmarkEnd w:id="4"/>
      <w:r w:rsidRPr="00C37D2B">
        <w:br w:type="page"/>
      </w:r>
      <w:bookmarkStart w:id="5" w:name="_Toc20954111"/>
      <w:bookmarkStart w:id="6" w:name="_Toc29902115"/>
      <w:bookmarkStart w:id="7" w:name="_Toc29906119"/>
      <w:bookmarkStart w:id="8" w:name="_Toc36550109"/>
      <w:bookmarkStart w:id="9" w:name="_Toc45103823"/>
      <w:bookmarkStart w:id="10" w:name="_Toc45227319"/>
      <w:bookmarkStart w:id="11" w:name="_Toc45891133"/>
      <w:bookmarkStart w:id="12" w:name="_Toc51763771"/>
      <w:bookmarkStart w:id="13" w:name="_Toc56527770"/>
      <w:bookmarkStart w:id="14" w:name="_Toc64381737"/>
      <w:bookmarkStart w:id="15" w:name="_Toc66283312"/>
      <w:bookmarkStart w:id="16" w:name="_Toc67910688"/>
      <w:bookmarkStart w:id="17" w:name="_Toc73979466"/>
      <w:bookmarkStart w:id="18" w:name="_Toc88650190"/>
      <w:bookmarkStart w:id="19" w:name="_Toc97885317"/>
      <w:bookmarkStart w:id="20" w:name="_Toc98882433"/>
      <w:bookmarkStart w:id="21" w:name="_Toc105522969"/>
      <w:bookmarkStart w:id="22" w:name="_Toc106130513"/>
      <w:bookmarkStart w:id="23" w:name="_Toc113839664"/>
      <w:bookmarkStart w:id="24" w:name="_Toc153533423"/>
      <w:r w:rsidR="005752DE" w:rsidRPr="00C37D2B">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bookmarkStart w:id="25" w:name="_CR1"/>
      <w:bookmarkEnd w:id="25"/>
      <w:r w:rsidRPr="00C37D2B">
        <w:br w:type="page"/>
      </w:r>
      <w:bookmarkStart w:id="26" w:name="_Toc20954112"/>
      <w:bookmarkStart w:id="27" w:name="_Toc29902116"/>
      <w:bookmarkStart w:id="28" w:name="_Toc29906120"/>
      <w:bookmarkStart w:id="29" w:name="_Toc36550110"/>
      <w:bookmarkStart w:id="30" w:name="_Toc45103824"/>
      <w:bookmarkStart w:id="31" w:name="_Toc45227320"/>
      <w:bookmarkStart w:id="32" w:name="_Toc45891134"/>
      <w:bookmarkStart w:id="33" w:name="_Toc51763772"/>
      <w:bookmarkStart w:id="34" w:name="_Toc56527771"/>
      <w:bookmarkStart w:id="35" w:name="_Toc64381738"/>
      <w:bookmarkStart w:id="36" w:name="_Toc66283313"/>
      <w:bookmarkStart w:id="37" w:name="_Toc67910689"/>
      <w:bookmarkStart w:id="38" w:name="_Toc73979467"/>
      <w:bookmarkStart w:id="39" w:name="_Toc88650191"/>
      <w:bookmarkStart w:id="40" w:name="_Toc97885318"/>
      <w:bookmarkStart w:id="41" w:name="_Toc98882434"/>
      <w:bookmarkStart w:id="42" w:name="_Toc105522970"/>
      <w:bookmarkStart w:id="43" w:name="_Toc106130514"/>
      <w:bookmarkStart w:id="44" w:name="_Toc113839665"/>
      <w:bookmarkStart w:id="45" w:name="_Toc153533424"/>
      <w:r w:rsidRPr="00C37D2B">
        <w:t>1</w:t>
      </w:r>
      <w:r w:rsidRPr="00C37D2B">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46" w:name="_CR2"/>
      <w:bookmarkStart w:id="47" w:name="_Toc20954113"/>
      <w:bookmarkStart w:id="48" w:name="_Toc29902117"/>
      <w:bookmarkStart w:id="49" w:name="_Toc29906121"/>
      <w:bookmarkStart w:id="50" w:name="_Toc36550111"/>
      <w:bookmarkStart w:id="51" w:name="_Toc45103825"/>
      <w:bookmarkStart w:id="52" w:name="_Toc45227321"/>
      <w:bookmarkStart w:id="53" w:name="_Toc45891135"/>
      <w:bookmarkStart w:id="54" w:name="_Toc51763773"/>
      <w:bookmarkStart w:id="55" w:name="_Toc56527772"/>
      <w:bookmarkStart w:id="56" w:name="_Toc64381739"/>
      <w:bookmarkStart w:id="57" w:name="_Toc66283314"/>
      <w:bookmarkStart w:id="58" w:name="_Toc67910690"/>
      <w:bookmarkStart w:id="59" w:name="_Toc73979468"/>
      <w:bookmarkStart w:id="60" w:name="_Toc88650192"/>
      <w:bookmarkStart w:id="61" w:name="_Toc97885319"/>
      <w:bookmarkStart w:id="62" w:name="_Toc98882435"/>
      <w:bookmarkStart w:id="63" w:name="_Toc105522971"/>
      <w:bookmarkStart w:id="64" w:name="_Toc106130515"/>
      <w:bookmarkStart w:id="65" w:name="_Toc113839666"/>
      <w:bookmarkStart w:id="66" w:name="_Toc153533425"/>
      <w:bookmarkEnd w:id="46"/>
      <w:r w:rsidRPr="00C37D2B">
        <w:t>2</w:t>
      </w:r>
      <w:r w:rsidRPr="00C37D2B">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0E1C81C2" w14:textId="77777777" w:rsidR="002F22FD" w:rsidRPr="00FD0425" w:rsidRDefault="002F22FD" w:rsidP="002F22FD">
      <w:pPr>
        <w:pStyle w:val="EX"/>
      </w:pPr>
      <w:bookmarkStart w:id="67"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0BDE14F2" w14:textId="77777777" w:rsidR="002F22FD" w:rsidRPr="00FD0425" w:rsidRDefault="002F22FD" w:rsidP="002F22FD">
      <w:pPr>
        <w:pStyle w:val="EX"/>
        <w:rPr>
          <w:lang w:eastAsia="zh-CN"/>
        </w:rPr>
      </w:pPr>
      <w:r>
        <w:rPr>
          <w:lang w:eastAsia="zh-CN"/>
        </w:rPr>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67"/>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68" w:name="_Toc20954114"/>
      <w:bookmarkStart w:id="69" w:name="_Toc29902118"/>
      <w:bookmarkStart w:id="70" w:name="_Toc29906122"/>
      <w:bookmarkStart w:id="71" w:name="_Toc36550112"/>
      <w:bookmarkStart w:id="72" w:name="_Toc45103826"/>
      <w:bookmarkStart w:id="73" w:name="_Toc45227322"/>
      <w:bookmarkStart w:id="74" w:name="_Toc45891136"/>
      <w:bookmarkStart w:id="75"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76" w:name="_CR3"/>
      <w:bookmarkStart w:id="77" w:name="_Toc56527773"/>
      <w:bookmarkStart w:id="78" w:name="_Toc64381740"/>
      <w:bookmarkStart w:id="79" w:name="_Toc66283315"/>
      <w:bookmarkStart w:id="80" w:name="_Toc67910691"/>
      <w:bookmarkStart w:id="81" w:name="_Toc73979469"/>
      <w:bookmarkStart w:id="82" w:name="_Toc88650193"/>
      <w:bookmarkStart w:id="83" w:name="_Toc97885320"/>
      <w:bookmarkStart w:id="84" w:name="_Toc98882436"/>
      <w:bookmarkStart w:id="85" w:name="_Toc105522972"/>
      <w:bookmarkStart w:id="86" w:name="_Toc106130516"/>
      <w:bookmarkStart w:id="87" w:name="_Toc113839667"/>
      <w:bookmarkStart w:id="88" w:name="_Toc153533426"/>
      <w:bookmarkEnd w:id="76"/>
      <w:r w:rsidRPr="00C37D2B">
        <w:t>3</w:t>
      </w:r>
      <w:r w:rsidRPr="00C37D2B">
        <w:tab/>
        <w:t>Definitions, symbols and abbreviations</w:t>
      </w:r>
      <w:bookmarkEnd w:id="68"/>
      <w:bookmarkEnd w:id="69"/>
      <w:bookmarkEnd w:id="70"/>
      <w:bookmarkEnd w:id="71"/>
      <w:bookmarkEnd w:id="72"/>
      <w:bookmarkEnd w:id="73"/>
      <w:bookmarkEnd w:id="74"/>
      <w:bookmarkEnd w:id="75"/>
      <w:bookmarkEnd w:id="77"/>
      <w:bookmarkEnd w:id="78"/>
      <w:bookmarkEnd w:id="79"/>
      <w:bookmarkEnd w:id="80"/>
      <w:bookmarkEnd w:id="81"/>
      <w:bookmarkEnd w:id="82"/>
      <w:bookmarkEnd w:id="83"/>
      <w:bookmarkEnd w:id="84"/>
      <w:bookmarkEnd w:id="85"/>
      <w:bookmarkEnd w:id="86"/>
      <w:bookmarkEnd w:id="87"/>
      <w:bookmarkEnd w:id="88"/>
    </w:p>
    <w:p w14:paraId="4950B114" w14:textId="77777777" w:rsidR="005752DE" w:rsidRPr="00C37D2B" w:rsidRDefault="005752DE" w:rsidP="005752DE">
      <w:pPr>
        <w:pStyle w:val="Heading2"/>
      </w:pPr>
      <w:bookmarkStart w:id="89" w:name="_CR3_1"/>
      <w:bookmarkStart w:id="90" w:name="_Toc20954115"/>
      <w:bookmarkStart w:id="91" w:name="_Toc29902119"/>
      <w:bookmarkStart w:id="92" w:name="_Toc29906123"/>
      <w:bookmarkStart w:id="93" w:name="_Toc36550113"/>
      <w:bookmarkStart w:id="94" w:name="_Toc45103827"/>
      <w:bookmarkStart w:id="95" w:name="_Toc45227323"/>
      <w:bookmarkStart w:id="96" w:name="_Toc45891137"/>
      <w:bookmarkStart w:id="97" w:name="_Toc51763775"/>
      <w:bookmarkStart w:id="98" w:name="_Toc56527774"/>
      <w:bookmarkStart w:id="99" w:name="_Toc64381741"/>
      <w:bookmarkStart w:id="100" w:name="_Toc66283316"/>
      <w:bookmarkStart w:id="101" w:name="_Toc67910692"/>
      <w:bookmarkStart w:id="102" w:name="_Toc73979470"/>
      <w:bookmarkStart w:id="103" w:name="_Toc88650194"/>
      <w:bookmarkStart w:id="104" w:name="_Toc97885321"/>
      <w:bookmarkStart w:id="105" w:name="_Toc98882437"/>
      <w:bookmarkStart w:id="106" w:name="_Toc105522973"/>
      <w:bookmarkStart w:id="107" w:name="_Toc106130517"/>
      <w:bookmarkStart w:id="108" w:name="_Toc113839668"/>
      <w:bookmarkStart w:id="109" w:name="_Toc153533427"/>
      <w:bookmarkEnd w:id="89"/>
      <w:r w:rsidRPr="00C37D2B">
        <w:t>3.1</w:t>
      </w:r>
      <w:r w:rsidRPr="00C37D2B">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10" w:name="_CR3_2"/>
      <w:bookmarkStart w:id="111" w:name="_Toc20954116"/>
      <w:bookmarkStart w:id="112" w:name="_Toc29902120"/>
      <w:bookmarkStart w:id="113" w:name="_Toc29906124"/>
      <w:bookmarkStart w:id="114" w:name="_Toc36550114"/>
      <w:bookmarkStart w:id="115" w:name="_Toc45103828"/>
      <w:bookmarkStart w:id="116" w:name="_Toc45227324"/>
      <w:bookmarkStart w:id="117" w:name="_Toc45891138"/>
      <w:bookmarkStart w:id="118" w:name="_Toc51763776"/>
      <w:bookmarkStart w:id="119" w:name="_Toc56527775"/>
      <w:bookmarkStart w:id="120" w:name="_Toc64381742"/>
      <w:bookmarkStart w:id="121" w:name="_Toc66283317"/>
      <w:bookmarkStart w:id="122" w:name="_Toc67910693"/>
      <w:bookmarkStart w:id="123" w:name="_Toc73979471"/>
      <w:bookmarkStart w:id="124" w:name="_Toc88650195"/>
      <w:bookmarkStart w:id="125" w:name="_Toc97885322"/>
      <w:bookmarkStart w:id="126" w:name="_Toc98882438"/>
      <w:bookmarkStart w:id="127" w:name="_Toc105522974"/>
      <w:bookmarkStart w:id="128" w:name="_Toc106130518"/>
      <w:bookmarkStart w:id="129" w:name="_Toc113839669"/>
      <w:bookmarkStart w:id="130" w:name="_Toc153533428"/>
      <w:bookmarkEnd w:id="110"/>
      <w:r w:rsidRPr="00C37D2B">
        <w:t>3.2</w:t>
      </w:r>
      <w:r w:rsidRPr="00C37D2B">
        <w:tab/>
        <w:t>Symbol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31" w:name="_CR3_3"/>
      <w:bookmarkStart w:id="132" w:name="_Toc20954117"/>
      <w:bookmarkStart w:id="133" w:name="_Toc29902121"/>
      <w:bookmarkStart w:id="134" w:name="_Toc29906125"/>
      <w:bookmarkStart w:id="135" w:name="_Toc36550115"/>
      <w:bookmarkStart w:id="136" w:name="_Toc45103829"/>
      <w:bookmarkStart w:id="137" w:name="_Toc45227325"/>
      <w:bookmarkStart w:id="138" w:name="_Toc45891139"/>
      <w:bookmarkStart w:id="139" w:name="_Toc51763777"/>
      <w:bookmarkStart w:id="140" w:name="_Toc56527776"/>
      <w:bookmarkStart w:id="141" w:name="_Toc64381743"/>
      <w:bookmarkStart w:id="142" w:name="_Toc66283318"/>
      <w:bookmarkStart w:id="143" w:name="_Toc67910694"/>
      <w:bookmarkStart w:id="144" w:name="_Toc73979472"/>
      <w:bookmarkStart w:id="145" w:name="_Toc88650196"/>
      <w:bookmarkStart w:id="146" w:name="_Toc97885323"/>
      <w:bookmarkStart w:id="147" w:name="_Toc98882439"/>
      <w:bookmarkStart w:id="148" w:name="_Toc105522975"/>
      <w:bookmarkStart w:id="149" w:name="_Toc106130519"/>
      <w:bookmarkStart w:id="150" w:name="_Toc113839670"/>
      <w:bookmarkStart w:id="151" w:name="_Toc153533429"/>
      <w:bookmarkEnd w:id="131"/>
      <w:r w:rsidRPr="00C37D2B">
        <w:t>3.3</w:t>
      </w:r>
      <w:r w:rsidRPr="00C37D2B">
        <w:tab/>
        <w:t>Abbrevi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52" w:name="_CR4"/>
      <w:bookmarkStart w:id="153" w:name="_Toc20954118"/>
      <w:bookmarkStart w:id="154" w:name="_Toc29902122"/>
      <w:bookmarkStart w:id="155" w:name="_Toc29906126"/>
      <w:bookmarkStart w:id="156" w:name="_Toc36550116"/>
      <w:bookmarkStart w:id="157" w:name="_Toc45103830"/>
      <w:bookmarkStart w:id="158" w:name="_Toc45227326"/>
      <w:bookmarkStart w:id="159" w:name="_Toc45891140"/>
      <w:bookmarkStart w:id="160" w:name="_Toc51763778"/>
      <w:bookmarkStart w:id="161" w:name="_Toc56527777"/>
      <w:bookmarkStart w:id="162" w:name="_Toc64381744"/>
      <w:bookmarkStart w:id="163" w:name="_Toc66283319"/>
      <w:bookmarkStart w:id="164" w:name="_Toc67910695"/>
      <w:bookmarkStart w:id="165" w:name="_Toc73979473"/>
      <w:bookmarkStart w:id="166" w:name="_Toc88650197"/>
      <w:bookmarkStart w:id="167" w:name="_Toc97885324"/>
      <w:bookmarkStart w:id="168" w:name="_Toc98882440"/>
      <w:bookmarkStart w:id="169" w:name="_Toc105522976"/>
      <w:bookmarkStart w:id="170" w:name="_Toc106130520"/>
      <w:bookmarkStart w:id="171" w:name="_Toc113839671"/>
      <w:bookmarkStart w:id="172" w:name="_Toc153533430"/>
      <w:bookmarkEnd w:id="152"/>
      <w:r w:rsidRPr="00C37D2B">
        <w:t>4</w:t>
      </w:r>
      <w:r w:rsidRPr="00C37D2B">
        <w:tab/>
        <w:t>General</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0EAF36C1" w14:textId="77777777" w:rsidR="005752DE" w:rsidRPr="00C37D2B" w:rsidRDefault="005752DE" w:rsidP="005752DE">
      <w:pPr>
        <w:pStyle w:val="Heading2"/>
      </w:pPr>
      <w:bookmarkStart w:id="173" w:name="_CR4_1"/>
      <w:bookmarkStart w:id="174" w:name="_Toc20954119"/>
      <w:bookmarkStart w:id="175" w:name="_Toc29902123"/>
      <w:bookmarkStart w:id="176" w:name="_Toc29906127"/>
      <w:bookmarkStart w:id="177" w:name="_Toc36550117"/>
      <w:bookmarkStart w:id="178" w:name="_Toc45103831"/>
      <w:bookmarkStart w:id="179" w:name="_Toc45227327"/>
      <w:bookmarkStart w:id="180" w:name="_Toc45891141"/>
      <w:bookmarkStart w:id="181" w:name="_Toc51763779"/>
      <w:bookmarkStart w:id="182" w:name="_Toc56527778"/>
      <w:bookmarkStart w:id="183" w:name="_Toc64381745"/>
      <w:bookmarkStart w:id="184" w:name="_Toc66283320"/>
      <w:bookmarkStart w:id="185" w:name="_Toc67910696"/>
      <w:bookmarkStart w:id="186" w:name="_Toc73979474"/>
      <w:bookmarkStart w:id="187" w:name="_Toc88650198"/>
      <w:bookmarkStart w:id="188" w:name="_Toc97885325"/>
      <w:bookmarkStart w:id="189" w:name="_Toc98882441"/>
      <w:bookmarkStart w:id="190" w:name="_Toc105522977"/>
      <w:bookmarkStart w:id="191" w:name="_Toc106130521"/>
      <w:bookmarkStart w:id="192" w:name="_Toc113839672"/>
      <w:bookmarkStart w:id="193" w:name="_Toc153533431"/>
      <w:bookmarkEnd w:id="173"/>
      <w:r w:rsidRPr="00C37D2B">
        <w:t>4.1</w:t>
      </w:r>
      <w:r w:rsidRPr="00C37D2B">
        <w:tab/>
        <w:t>Procedure specification principle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194" w:name="_CR4_2"/>
      <w:bookmarkStart w:id="195" w:name="_Toc20954120"/>
      <w:bookmarkStart w:id="196" w:name="_Toc29902124"/>
      <w:bookmarkStart w:id="197" w:name="_Toc29906128"/>
      <w:bookmarkStart w:id="198" w:name="_Toc36550118"/>
      <w:bookmarkStart w:id="199" w:name="_Toc45103832"/>
      <w:bookmarkStart w:id="200" w:name="_Toc45227328"/>
      <w:bookmarkStart w:id="201" w:name="_Toc45891142"/>
      <w:bookmarkStart w:id="202" w:name="_Toc51763780"/>
      <w:bookmarkStart w:id="203" w:name="_Toc56527779"/>
      <w:bookmarkStart w:id="204" w:name="_Toc64381746"/>
      <w:bookmarkStart w:id="205" w:name="_Toc66283321"/>
      <w:bookmarkStart w:id="206" w:name="_Toc67910697"/>
      <w:bookmarkStart w:id="207" w:name="_Toc73979475"/>
      <w:bookmarkStart w:id="208" w:name="_Toc88650199"/>
      <w:bookmarkStart w:id="209" w:name="_Toc97885326"/>
      <w:bookmarkStart w:id="210" w:name="_Toc98882442"/>
      <w:bookmarkStart w:id="211" w:name="_Toc105522978"/>
      <w:bookmarkStart w:id="212" w:name="_Toc106130522"/>
      <w:bookmarkStart w:id="213" w:name="_Toc113839673"/>
      <w:bookmarkStart w:id="214" w:name="_Toc153533432"/>
      <w:bookmarkEnd w:id="194"/>
      <w:r w:rsidRPr="00C37D2B">
        <w:t>4.2</w:t>
      </w:r>
      <w:r w:rsidRPr="00C37D2B">
        <w:tab/>
        <w:t>Forwards and backwards compatibility</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15" w:name="_CR4_3"/>
      <w:bookmarkStart w:id="216" w:name="_Toc20954121"/>
      <w:bookmarkStart w:id="217" w:name="_Toc29902125"/>
      <w:bookmarkStart w:id="218" w:name="_Toc29906129"/>
      <w:bookmarkStart w:id="219" w:name="_Toc36550119"/>
      <w:bookmarkStart w:id="220" w:name="_Toc45103833"/>
      <w:bookmarkStart w:id="221" w:name="_Toc45227329"/>
      <w:bookmarkStart w:id="222" w:name="_Toc45891143"/>
      <w:bookmarkStart w:id="223" w:name="_Toc51763781"/>
      <w:bookmarkStart w:id="224" w:name="_Toc56527780"/>
      <w:bookmarkStart w:id="225" w:name="_Toc64381747"/>
      <w:bookmarkStart w:id="226" w:name="_Toc66283322"/>
      <w:bookmarkStart w:id="227" w:name="_Toc67910698"/>
      <w:bookmarkStart w:id="228" w:name="_Toc73979476"/>
      <w:bookmarkStart w:id="229" w:name="_Toc88650200"/>
      <w:bookmarkStart w:id="230" w:name="_Toc97885327"/>
      <w:bookmarkStart w:id="231" w:name="_Toc98882443"/>
      <w:bookmarkStart w:id="232" w:name="_Toc105522979"/>
      <w:bookmarkStart w:id="233" w:name="_Toc106130523"/>
      <w:bookmarkStart w:id="234" w:name="_Toc113839674"/>
      <w:bookmarkStart w:id="235" w:name="_Toc153533433"/>
      <w:bookmarkEnd w:id="215"/>
      <w:r w:rsidRPr="00C37D2B">
        <w:t>4.3</w:t>
      </w:r>
      <w:r w:rsidRPr="00C37D2B">
        <w:tab/>
        <w:t>Specification nota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36" w:name="_CR5"/>
      <w:bookmarkStart w:id="237" w:name="_Toc20954122"/>
      <w:bookmarkStart w:id="238" w:name="_Toc29902126"/>
      <w:bookmarkStart w:id="239" w:name="_Toc29906130"/>
      <w:bookmarkStart w:id="240" w:name="_Toc36550120"/>
      <w:bookmarkStart w:id="241" w:name="_Toc45103834"/>
      <w:bookmarkStart w:id="242" w:name="_Toc45227330"/>
      <w:bookmarkStart w:id="243" w:name="_Toc45891144"/>
      <w:bookmarkStart w:id="244" w:name="_Toc51763782"/>
      <w:bookmarkStart w:id="245" w:name="_Toc56527781"/>
      <w:bookmarkStart w:id="246" w:name="_Toc64381748"/>
      <w:bookmarkStart w:id="247" w:name="_Toc66283323"/>
      <w:bookmarkStart w:id="248" w:name="_Toc67910699"/>
      <w:bookmarkStart w:id="249" w:name="_Toc73979477"/>
      <w:bookmarkStart w:id="250" w:name="_Toc88650201"/>
      <w:bookmarkStart w:id="251" w:name="_Toc97885328"/>
      <w:bookmarkStart w:id="252" w:name="_Toc98882444"/>
      <w:bookmarkStart w:id="253" w:name="_Toc105522980"/>
      <w:bookmarkStart w:id="254" w:name="_Toc106130524"/>
      <w:bookmarkStart w:id="255" w:name="_Toc113839675"/>
      <w:bookmarkStart w:id="256" w:name="_Toc153533434"/>
      <w:bookmarkEnd w:id="236"/>
      <w:r w:rsidRPr="00C37D2B">
        <w:t>5</w:t>
      </w:r>
      <w:r w:rsidRPr="00C37D2B">
        <w:tab/>
        <w:t>X2AP services</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257" w:name="_CR5_1"/>
      <w:bookmarkStart w:id="258" w:name="_Toc20954123"/>
      <w:bookmarkStart w:id="259" w:name="_Toc29902127"/>
      <w:bookmarkStart w:id="260" w:name="_Toc29906131"/>
      <w:bookmarkStart w:id="261" w:name="_Toc36550121"/>
      <w:bookmarkStart w:id="262" w:name="_Toc45103835"/>
      <w:bookmarkStart w:id="263" w:name="_Toc45227331"/>
      <w:bookmarkStart w:id="264" w:name="_Toc45891145"/>
      <w:bookmarkStart w:id="265" w:name="_Toc51763783"/>
      <w:bookmarkStart w:id="266" w:name="_Toc56527782"/>
      <w:bookmarkStart w:id="267" w:name="_Toc64381749"/>
      <w:bookmarkStart w:id="268" w:name="_Toc66283324"/>
      <w:bookmarkStart w:id="269" w:name="_Toc67910700"/>
      <w:bookmarkStart w:id="270" w:name="_Toc73979478"/>
      <w:bookmarkStart w:id="271" w:name="_Toc88650202"/>
      <w:bookmarkStart w:id="272" w:name="_Toc97885329"/>
      <w:bookmarkStart w:id="273" w:name="_Toc98882445"/>
      <w:bookmarkStart w:id="274" w:name="_Toc105522981"/>
      <w:bookmarkStart w:id="275" w:name="_Toc106130525"/>
      <w:bookmarkStart w:id="276" w:name="_Toc113839676"/>
      <w:bookmarkStart w:id="277" w:name="_Toc153533435"/>
      <w:bookmarkEnd w:id="257"/>
      <w:r w:rsidRPr="00C37D2B">
        <w:t>5.1</w:t>
      </w:r>
      <w:r w:rsidRPr="00C37D2B">
        <w:tab/>
        <w:t>X2AP procedure module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278" w:name="_CR5_2"/>
      <w:bookmarkStart w:id="279" w:name="_Toc20954124"/>
      <w:bookmarkStart w:id="280" w:name="_Toc29902128"/>
      <w:bookmarkStart w:id="281" w:name="_Toc29906132"/>
      <w:bookmarkStart w:id="282" w:name="_Toc36550122"/>
      <w:bookmarkStart w:id="283" w:name="_Toc45103836"/>
      <w:bookmarkStart w:id="284" w:name="_Toc45227332"/>
      <w:bookmarkStart w:id="285" w:name="_Toc45891146"/>
      <w:bookmarkStart w:id="286" w:name="_Toc51763784"/>
      <w:bookmarkStart w:id="287" w:name="_Toc56527783"/>
      <w:bookmarkStart w:id="288" w:name="_Toc64381750"/>
      <w:bookmarkStart w:id="289" w:name="_Toc66283325"/>
      <w:bookmarkStart w:id="290" w:name="_Toc67910701"/>
      <w:bookmarkStart w:id="291" w:name="_Toc73979479"/>
      <w:bookmarkStart w:id="292" w:name="_Toc88650203"/>
      <w:bookmarkStart w:id="293" w:name="_Toc97885330"/>
      <w:bookmarkStart w:id="294" w:name="_Toc98882446"/>
      <w:bookmarkStart w:id="295" w:name="_Toc105522982"/>
      <w:bookmarkStart w:id="296" w:name="_Toc106130526"/>
      <w:bookmarkStart w:id="297" w:name="_Toc113839677"/>
      <w:bookmarkStart w:id="298" w:name="_Toc153533436"/>
      <w:bookmarkEnd w:id="278"/>
      <w:r w:rsidRPr="00C37D2B">
        <w:t>5.2</w:t>
      </w:r>
      <w:r w:rsidRPr="00C37D2B">
        <w:tab/>
        <w:t>Parallel transaction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299" w:name="_CR6"/>
      <w:bookmarkStart w:id="300" w:name="_Toc20954125"/>
      <w:bookmarkStart w:id="301" w:name="_Toc29902129"/>
      <w:bookmarkStart w:id="302" w:name="_Toc29906133"/>
      <w:bookmarkStart w:id="303" w:name="_Toc36550123"/>
      <w:bookmarkStart w:id="304" w:name="_Toc45103837"/>
      <w:bookmarkStart w:id="305" w:name="_Toc45227333"/>
      <w:bookmarkStart w:id="306" w:name="_Toc45891147"/>
      <w:bookmarkStart w:id="307" w:name="_Toc51763785"/>
      <w:bookmarkStart w:id="308" w:name="_Toc56527784"/>
      <w:bookmarkStart w:id="309" w:name="_Toc64381751"/>
      <w:bookmarkStart w:id="310" w:name="_Toc66283326"/>
      <w:bookmarkStart w:id="311" w:name="_Toc67910702"/>
      <w:bookmarkStart w:id="312" w:name="_Toc73979480"/>
      <w:bookmarkStart w:id="313" w:name="_Toc88650204"/>
      <w:bookmarkStart w:id="314" w:name="_Toc97885331"/>
      <w:bookmarkStart w:id="315" w:name="_Toc98882447"/>
      <w:bookmarkStart w:id="316" w:name="_Toc105522983"/>
      <w:bookmarkStart w:id="317" w:name="_Toc106130527"/>
      <w:bookmarkStart w:id="318" w:name="_Toc113839678"/>
      <w:bookmarkStart w:id="319" w:name="_Toc153533437"/>
      <w:bookmarkEnd w:id="299"/>
      <w:r w:rsidRPr="00C37D2B">
        <w:t>6</w:t>
      </w:r>
      <w:r w:rsidRPr="00C37D2B">
        <w:tab/>
        <w:t>Services expected from signalling transport</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20" w:name="_CR7"/>
      <w:bookmarkStart w:id="321" w:name="_Toc20954126"/>
      <w:bookmarkStart w:id="322" w:name="_Toc29902130"/>
      <w:bookmarkStart w:id="323" w:name="_Toc29906134"/>
      <w:bookmarkStart w:id="324" w:name="_Toc36550124"/>
      <w:bookmarkStart w:id="325" w:name="_Toc45103838"/>
      <w:bookmarkStart w:id="326" w:name="_Toc45227334"/>
      <w:bookmarkStart w:id="327" w:name="_Toc45891148"/>
      <w:bookmarkStart w:id="328" w:name="_Toc51763786"/>
      <w:bookmarkStart w:id="329" w:name="_Toc56527785"/>
      <w:bookmarkStart w:id="330" w:name="_Toc64381752"/>
      <w:bookmarkStart w:id="331" w:name="_Toc66283327"/>
      <w:bookmarkStart w:id="332" w:name="_Toc67910703"/>
      <w:bookmarkStart w:id="333" w:name="_Toc73979481"/>
      <w:bookmarkStart w:id="334" w:name="_Toc88650205"/>
      <w:bookmarkStart w:id="335" w:name="_Toc97885332"/>
      <w:bookmarkStart w:id="336" w:name="_Toc98882448"/>
      <w:bookmarkStart w:id="337" w:name="_Toc105522984"/>
      <w:bookmarkStart w:id="338" w:name="_Toc106130528"/>
      <w:bookmarkStart w:id="339" w:name="_Toc113839679"/>
      <w:bookmarkStart w:id="340" w:name="_Toc153533438"/>
      <w:bookmarkEnd w:id="320"/>
      <w:r w:rsidRPr="00C37D2B">
        <w:t>7</w:t>
      </w:r>
      <w:r w:rsidRPr="00C37D2B">
        <w:tab/>
        <w:t>Functions of X2AP</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781206">
      <w:pPr>
        <w:pStyle w:val="TH"/>
        <w:keepNext w:val="0"/>
        <w:keepLines w:val="0"/>
        <w:widowControl w:val="0"/>
      </w:pPr>
      <w:bookmarkStart w:id="341" w:name="_CRTable71"/>
      <w:r w:rsidRPr="00C37D2B">
        <w:t xml:space="preserve">Table </w:t>
      </w:r>
      <w:bookmarkEnd w:id="341"/>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781206">
            <w:pPr>
              <w:pStyle w:val="TAH"/>
              <w:keepNext w:val="0"/>
              <w:keepLines w:val="0"/>
              <w:widowControl w:val="0"/>
              <w:rPr>
                <w:lang w:eastAsia="ja-JP"/>
              </w:rPr>
            </w:pPr>
            <w:r w:rsidRPr="00C37D2B">
              <w:rPr>
                <w:lang w:eastAsia="ja-JP"/>
              </w:rPr>
              <w:t>Function</w:t>
            </w:r>
          </w:p>
        </w:tc>
        <w:tc>
          <w:tcPr>
            <w:tcW w:w="3969" w:type="dxa"/>
          </w:tcPr>
          <w:p w14:paraId="2B4E67B2" w14:textId="77777777" w:rsidR="005752DE" w:rsidRPr="00C37D2B" w:rsidRDefault="005752DE" w:rsidP="00781206">
            <w:pPr>
              <w:pStyle w:val="TAH"/>
              <w:keepNext w:val="0"/>
              <w:keepLines w:val="0"/>
              <w:widowControl w:val="0"/>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781206">
            <w:pPr>
              <w:pStyle w:val="TAL"/>
              <w:keepNext w:val="0"/>
              <w:keepLines w:val="0"/>
              <w:widowControl w:val="0"/>
              <w:rPr>
                <w:lang w:eastAsia="ja-JP"/>
              </w:rPr>
            </w:pPr>
            <w:r w:rsidRPr="00C37D2B">
              <w:rPr>
                <w:lang w:eastAsia="ja-JP"/>
              </w:rPr>
              <w:t>Mobility Management</w:t>
            </w:r>
          </w:p>
        </w:tc>
        <w:tc>
          <w:tcPr>
            <w:tcW w:w="3969" w:type="dxa"/>
          </w:tcPr>
          <w:p w14:paraId="0C4790FF" w14:textId="77777777" w:rsidR="005752DE" w:rsidRPr="00C37D2B" w:rsidRDefault="005752DE" w:rsidP="00781206">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781206">
            <w:pPr>
              <w:pStyle w:val="TAL"/>
              <w:keepNext w:val="0"/>
              <w:keepLines w:val="0"/>
              <w:widowControl w:val="0"/>
              <w:rPr>
                <w:lang w:eastAsia="ja-JP"/>
              </w:rPr>
            </w:pPr>
            <w:r w:rsidRPr="00C37D2B">
              <w:rPr>
                <w:lang w:eastAsia="ja-JP"/>
              </w:rPr>
              <w:t>d) Handover Cancel</w:t>
            </w:r>
            <w:r w:rsidR="009851CF">
              <w:rPr>
                <w:lang w:eastAsia="ja-JP"/>
              </w:rPr>
              <w:t xml:space="preserve"> </w:t>
            </w:r>
          </w:p>
          <w:p w14:paraId="78053716" w14:textId="77777777" w:rsidR="009851CF" w:rsidRDefault="009851CF" w:rsidP="00781206">
            <w:pPr>
              <w:pStyle w:val="TAL"/>
              <w:keepNext w:val="0"/>
              <w:keepLines w:val="0"/>
              <w:widowControl w:val="0"/>
              <w:rPr>
                <w:lang w:eastAsia="ja-JP"/>
              </w:rPr>
            </w:pPr>
            <w:r>
              <w:rPr>
                <w:lang w:eastAsia="ja-JP"/>
              </w:rPr>
              <w:t>e) Handover Success</w:t>
            </w:r>
          </w:p>
          <w:p w14:paraId="7B1F4D43" w14:textId="77777777" w:rsidR="005752DE" w:rsidRPr="00C37D2B" w:rsidRDefault="009851CF" w:rsidP="00781206">
            <w:pPr>
              <w:pStyle w:val="TAL"/>
              <w:keepNext w:val="0"/>
              <w:keepLines w:val="0"/>
              <w:widowControl w:val="0"/>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781206">
            <w:pPr>
              <w:pStyle w:val="TAL"/>
              <w:keepNext w:val="0"/>
              <w:keepLines w:val="0"/>
              <w:widowControl w:val="0"/>
              <w:rPr>
                <w:lang w:eastAsia="ja-JP"/>
              </w:rPr>
            </w:pPr>
            <w:r w:rsidRPr="00C37D2B">
              <w:rPr>
                <w:lang w:eastAsia="ja-JP"/>
              </w:rPr>
              <w:t>Dual Connectivity</w:t>
            </w:r>
          </w:p>
        </w:tc>
        <w:tc>
          <w:tcPr>
            <w:tcW w:w="3969" w:type="dxa"/>
          </w:tcPr>
          <w:p w14:paraId="3EC6EFF2" w14:textId="77777777" w:rsidR="005752DE" w:rsidRPr="00C37D2B" w:rsidRDefault="005752DE" w:rsidP="00781206">
            <w:pPr>
              <w:pStyle w:val="TAL"/>
              <w:keepNext w:val="0"/>
              <w:keepLines w:val="0"/>
              <w:widowControl w:val="0"/>
              <w:rPr>
                <w:lang w:eastAsia="ja-JP"/>
              </w:rPr>
            </w:pPr>
            <w:r w:rsidRPr="00C37D2B">
              <w:rPr>
                <w:lang w:eastAsia="ja-JP"/>
              </w:rPr>
              <w:t>a) SeNB Addition Preparation</w:t>
            </w:r>
          </w:p>
          <w:p w14:paraId="70EFFB2A" w14:textId="77777777" w:rsidR="005752DE" w:rsidRPr="00C37D2B" w:rsidRDefault="005752DE" w:rsidP="00781206">
            <w:pPr>
              <w:pStyle w:val="TAL"/>
              <w:keepNext w:val="0"/>
              <w:keepLines w:val="0"/>
              <w:widowControl w:val="0"/>
              <w:rPr>
                <w:lang w:eastAsia="ja-JP"/>
              </w:rPr>
            </w:pPr>
            <w:r w:rsidRPr="00C37D2B">
              <w:rPr>
                <w:lang w:eastAsia="ja-JP"/>
              </w:rPr>
              <w:t>b) SeNB Reconfiguration Completion</w:t>
            </w:r>
          </w:p>
          <w:p w14:paraId="41837BCF" w14:textId="77777777" w:rsidR="005752DE" w:rsidRPr="00C37D2B" w:rsidRDefault="005752DE" w:rsidP="00781206">
            <w:pPr>
              <w:pStyle w:val="TAL"/>
              <w:keepNext w:val="0"/>
              <w:keepLines w:val="0"/>
              <w:widowControl w:val="0"/>
              <w:rPr>
                <w:lang w:eastAsia="ja-JP"/>
              </w:rPr>
            </w:pPr>
            <w:r w:rsidRPr="00C37D2B">
              <w:rPr>
                <w:lang w:eastAsia="ja-JP"/>
              </w:rPr>
              <w:t>c) MeNB initiated SeNB Modification Preparation</w:t>
            </w:r>
          </w:p>
          <w:p w14:paraId="6C319049" w14:textId="77777777" w:rsidR="005752DE" w:rsidRPr="00C37D2B" w:rsidRDefault="005752DE" w:rsidP="00781206">
            <w:pPr>
              <w:pStyle w:val="TAL"/>
              <w:keepNext w:val="0"/>
              <w:keepLines w:val="0"/>
              <w:widowControl w:val="0"/>
              <w:rPr>
                <w:lang w:eastAsia="ja-JP"/>
              </w:rPr>
            </w:pPr>
            <w:r w:rsidRPr="00C37D2B">
              <w:rPr>
                <w:lang w:eastAsia="ja-JP"/>
              </w:rPr>
              <w:t>d) SeNB initiated SeNB Modification</w:t>
            </w:r>
          </w:p>
          <w:p w14:paraId="4479236D" w14:textId="77777777" w:rsidR="005752DE" w:rsidRPr="00C37D2B" w:rsidRDefault="005752DE" w:rsidP="00781206">
            <w:pPr>
              <w:pStyle w:val="TAL"/>
              <w:keepNext w:val="0"/>
              <w:keepLines w:val="0"/>
              <w:widowControl w:val="0"/>
              <w:rPr>
                <w:lang w:eastAsia="ja-JP"/>
              </w:rPr>
            </w:pPr>
            <w:r w:rsidRPr="00C37D2B">
              <w:rPr>
                <w:lang w:eastAsia="ja-JP"/>
              </w:rPr>
              <w:t>e) MeNB initiated SeNB Release</w:t>
            </w:r>
          </w:p>
          <w:p w14:paraId="7650DD71" w14:textId="77777777" w:rsidR="005752DE" w:rsidRPr="00C37D2B" w:rsidRDefault="005752DE" w:rsidP="00781206">
            <w:pPr>
              <w:pStyle w:val="TAL"/>
              <w:keepNext w:val="0"/>
              <w:keepLines w:val="0"/>
              <w:widowControl w:val="0"/>
              <w:rPr>
                <w:lang w:eastAsia="ja-JP"/>
              </w:rPr>
            </w:pPr>
            <w:r w:rsidRPr="00C37D2B">
              <w:rPr>
                <w:lang w:eastAsia="ja-JP"/>
              </w:rPr>
              <w:t>f) SeNB initiated SeNB Release</w:t>
            </w:r>
          </w:p>
          <w:p w14:paraId="174C37E2" w14:textId="77777777" w:rsidR="005752DE" w:rsidRPr="00C37D2B" w:rsidRDefault="005752DE" w:rsidP="00781206">
            <w:pPr>
              <w:pStyle w:val="TAL"/>
              <w:keepNext w:val="0"/>
              <w:keepLines w:val="0"/>
              <w:widowControl w:val="0"/>
              <w:rPr>
                <w:lang w:eastAsia="ja-JP"/>
              </w:rPr>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781206">
            <w:pPr>
              <w:pStyle w:val="TAL"/>
              <w:keepNext w:val="0"/>
              <w:keepLines w:val="0"/>
              <w:widowControl w:val="0"/>
              <w:rPr>
                <w:lang w:eastAsia="ja-JP"/>
              </w:rPr>
            </w:pPr>
            <w:r w:rsidRPr="00C37D2B">
              <w:rPr>
                <w:rFonts w:cs="Arial"/>
                <w:lang w:eastAsia="ja-JP"/>
              </w:rPr>
              <w:t>E-UTRA-NR Dual Connectivity</w:t>
            </w:r>
          </w:p>
        </w:tc>
        <w:tc>
          <w:tcPr>
            <w:tcW w:w="3969" w:type="dxa"/>
          </w:tcPr>
          <w:p w14:paraId="0C3F5FA4"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a) SgNB Addition Preparation</w:t>
            </w:r>
          </w:p>
          <w:p w14:paraId="7644CE66"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b) SgNB Reconfiguration Completion</w:t>
            </w:r>
          </w:p>
          <w:p w14:paraId="48AF054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c) MeNB initiated SgNB Modification Preparation</w:t>
            </w:r>
          </w:p>
          <w:p w14:paraId="7D698585"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d) SgNB initiated SgNB Modification</w:t>
            </w:r>
          </w:p>
          <w:p w14:paraId="543449A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e) SgNB change</w:t>
            </w:r>
          </w:p>
          <w:p w14:paraId="74F9B1AD"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f) MeNB initiated SgNB Release</w:t>
            </w:r>
          </w:p>
          <w:p w14:paraId="2A223448"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g) SgNB initiated SgNB Release</w:t>
            </w:r>
          </w:p>
          <w:p w14:paraId="7D3C8080"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h) SgNB Counter Check</w:t>
            </w:r>
          </w:p>
          <w:p w14:paraId="151AA03E"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i) RRC transfer</w:t>
            </w:r>
          </w:p>
          <w:p w14:paraId="39823A2C" w14:textId="77777777" w:rsidR="007048E5" w:rsidRPr="00C37D2B" w:rsidRDefault="007048E5" w:rsidP="00781206">
            <w:pPr>
              <w:pStyle w:val="TAL"/>
              <w:keepNext w:val="0"/>
              <w:keepLines w:val="0"/>
              <w:widowControl w:val="0"/>
              <w:rPr>
                <w:lang w:eastAsia="zh-CN"/>
              </w:rPr>
            </w:pPr>
            <w:r w:rsidRPr="00C37D2B">
              <w:rPr>
                <w:lang w:eastAsia="zh-CN"/>
              </w:rPr>
              <w:t>j) EN-DC X2 Setup</w:t>
            </w:r>
          </w:p>
          <w:p w14:paraId="53FE870B"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k) EN-DC Configuration Update</w:t>
            </w:r>
          </w:p>
          <w:p w14:paraId="668FA1C3"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l) EN-DC Cell Activation</w:t>
            </w:r>
          </w:p>
          <w:p w14:paraId="2F3D9DD7" w14:textId="77777777" w:rsidR="00BC4BF3" w:rsidRPr="00F844D4" w:rsidRDefault="00BC4BF3" w:rsidP="00781206">
            <w:pPr>
              <w:pStyle w:val="TAL"/>
              <w:keepNext w:val="0"/>
              <w:keepLines w:val="0"/>
              <w:widowControl w:val="0"/>
              <w:rPr>
                <w:lang w:val="fr-FR" w:eastAsia="ja-JP"/>
              </w:rPr>
            </w:pPr>
            <w:r w:rsidRPr="00F844D4">
              <w:rPr>
                <w:lang w:val="fr-FR" w:eastAsia="ja-JP"/>
              </w:rPr>
              <w:t>m) SgNB Activity Notification</w:t>
            </w:r>
          </w:p>
          <w:p w14:paraId="69DD1F70" w14:textId="77777777" w:rsidR="005914F5" w:rsidRPr="00F844D4" w:rsidRDefault="008725BC" w:rsidP="00781206">
            <w:pPr>
              <w:pStyle w:val="TAL"/>
              <w:keepNext w:val="0"/>
              <w:keepLines w:val="0"/>
              <w:widowControl w:val="0"/>
              <w:rPr>
                <w:rFonts w:cs="Arial"/>
                <w:lang w:val="fr-FR" w:eastAsia="ja-JP"/>
              </w:rPr>
            </w:pPr>
            <w:r w:rsidRPr="00F844D4">
              <w:rPr>
                <w:rFonts w:cs="Arial"/>
                <w:lang w:val="fr-FR" w:eastAsia="zh-CN"/>
              </w:rPr>
              <w:t>n) EN-DC X2 Removal</w:t>
            </w:r>
          </w:p>
          <w:p w14:paraId="630BFFD3" w14:textId="77777777" w:rsidR="002F22FD" w:rsidRPr="00F844D4" w:rsidRDefault="005914F5" w:rsidP="00781206">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rsidP="00781206">
            <w:pPr>
              <w:pStyle w:val="TAL"/>
              <w:keepNext w:val="0"/>
              <w:keepLines w:val="0"/>
              <w:widowControl w:val="0"/>
              <w:rPr>
                <w:lang w:val="fr-FR" w:eastAsia="ja-JP"/>
              </w:rPr>
            </w:pPr>
            <w:r w:rsidRPr="00F844D4">
              <w:rPr>
                <w:lang w:val="fr-FR" w:eastAsia="zh-CN"/>
              </w:rPr>
              <w:t>p</w:t>
            </w:r>
            <w:r w:rsidRPr="00F844D4">
              <w:rPr>
                <w:lang w:val="fr-FR" w:eastAsia="ja-JP"/>
              </w:rPr>
              <w:t xml:space="preserve">) </w:t>
            </w:r>
            <w:r w:rsidRPr="00F844D4">
              <w:rPr>
                <w:lang w:val="fr-FR" w:eastAsia="zh-CN"/>
              </w:rPr>
              <w:t xml:space="preserve">EN-DC </w:t>
            </w:r>
            <w:r w:rsidRPr="00F844D4">
              <w:rPr>
                <w:lang w:val="fr-FR" w:eastAsia="ja-JP"/>
              </w:rPr>
              <w:t>Resource Status Reporting Initiation</w:t>
            </w:r>
          </w:p>
          <w:p w14:paraId="77E49E7D" w14:textId="77777777" w:rsidR="008725BC" w:rsidRPr="00F844D4" w:rsidRDefault="002F22FD" w:rsidP="00781206">
            <w:pPr>
              <w:pStyle w:val="TAL"/>
              <w:keepNext w:val="0"/>
              <w:keepLines w:val="0"/>
              <w:widowControl w:val="0"/>
              <w:rPr>
                <w:lang w:val="fr-FR" w:eastAsia="ja-JP"/>
              </w:rPr>
            </w:pPr>
            <w:r w:rsidRPr="00F844D4">
              <w:rPr>
                <w:lang w:val="fr-FR" w:eastAsia="zh-CN"/>
              </w:rPr>
              <w:t>q</w:t>
            </w:r>
            <w:r w:rsidRPr="00F844D4">
              <w:rPr>
                <w:lang w:val="fr-FR" w:eastAsia="ja-JP"/>
              </w:rPr>
              <w:t xml:space="preserve">) </w:t>
            </w:r>
            <w:r w:rsidRPr="00F844D4">
              <w:rPr>
                <w:lang w:val="fr-FR" w:eastAsia="zh-CN"/>
              </w:rPr>
              <w:t xml:space="preserve">EN-DC </w:t>
            </w:r>
            <w:r w:rsidRPr="00F844D4">
              <w:rPr>
                <w:lang w:val="fr-FR" w:eastAsia="ja-JP"/>
              </w:rPr>
              <w:t>Resource Status Reporting</w:t>
            </w:r>
          </w:p>
          <w:p w14:paraId="18A12669" w14:textId="77777777" w:rsidR="007B3283" w:rsidRPr="00C37D2B" w:rsidRDefault="007B3283" w:rsidP="00781206">
            <w:pPr>
              <w:pStyle w:val="TAL"/>
              <w:keepNext w:val="0"/>
              <w:keepLines w:val="0"/>
              <w:widowControl w:val="0"/>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781206">
            <w:pPr>
              <w:pStyle w:val="TAL"/>
              <w:keepNext w:val="0"/>
              <w:keepLines w:val="0"/>
              <w:widowControl w:val="0"/>
              <w:rPr>
                <w:lang w:eastAsia="ja-JP"/>
              </w:rPr>
            </w:pPr>
            <w:r w:rsidRPr="00C37D2B">
              <w:rPr>
                <w:lang w:eastAsia="ja-JP"/>
              </w:rPr>
              <w:t>Load Management</w:t>
            </w:r>
          </w:p>
        </w:tc>
        <w:tc>
          <w:tcPr>
            <w:tcW w:w="3969" w:type="dxa"/>
          </w:tcPr>
          <w:p w14:paraId="055702B0" w14:textId="77777777" w:rsidR="005752DE" w:rsidRPr="00C37D2B" w:rsidRDefault="005752DE" w:rsidP="00781206">
            <w:pPr>
              <w:pStyle w:val="TAL"/>
              <w:keepNext w:val="0"/>
              <w:keepLines w:val="0"/>
              <w:widowControl w:val="0"/>
              <w:rPr>
                <w:lang w:eastAsia="ja-JP"/>
              </w:rPr>
            </w:pPr>
            <w:r w:rsidRPr="00C37D2B">
              <w:rPr>
                <w:lang w:eastAsia="ja-JP"/>
              </w:rPr>
              <w:t>a) Load Indication</w:t>
            </w:r>
          </w:p>
          <w:p w14:paraId="760ED26E" w14:textId="77777777" w:rsidR="005752DE" w:rsidRPr="00C37D2B" w:rsidRDefault="005752DE" w:rsidP="00781206">
            <w:pPr>
              <w:pStyle w:val="TAL"/>
              <w:keepNext w:val="0"/>
              <w:keepLines w:val="0"/>
              <w:widowControl w:val="0"/>
              <w:rPr>
                <w:lang w:eastAsia="ja-JP"/>
              </w:rPr>
            </w:pPr>
            <w:r w:rsidRPr="00C37D2B">
              <w:rPr>
                <w:lang w:eastAsia="ja-JP"/>
              </w:rPr>
              <w:t>b) Resource Status Reporting Initiation</w:t>
            </w:r>
          </w:p>
          <w:p w14:paraId="31ABC484" w14:textId="77777777" w:rsidR="005752DE" w:rsidRPr="00C37D2B" w:rsidRDefault="005752DE" w:rsidP="00781206">
            <w:pPr>
              <w:pStyle w:val="TAL"/>
              <w:keepNext w:val="0"/>
              <w:keepLines w:val="0"/>
              <w:widowControl w:val="0"/>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781206">
            <w:pPr>
              <w:pStyle w:val="TAL"/>
              <w:keepNext w:val="0"/>
              <w:keepLines w:val="0"/>
              <w:widowControl w:val="0"/>
              <w:rPr>
                <w:lang w:eastAsia="ja-JP"/>
              </w:rPr>
            </w:pPr>
            <w:r w:rsidRPr="00C37D2B">
              <w:rPr>
                <w:lang w:eastAsia="ja-JP"/>
              </w:rPr>
              <w:t>Reporting of General Error Situations</w:t>
            </w:r>
          </w:p>
        </w:tc>
        <w:tc>
          <w:tcPr>
            <w:tcW w:w="3969" w:type="dxa"/>
          </w:tcPr>
          <w:p w14:paraId="73AE6FD9"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781206">
            <w:pPr>
              <w:pStyle w:val="TAL"/>
              <w:keepNext w:val="0"/>
              <w:keepLines w:val="0"/>
              <w:widowControl w:val="0"/>
              <w:rPr>
                <w:lang w:eastAsia="ja-JP"/>
              </w:rPr>
            </w:pPr>
            <w:r w:rsidRPr="00C37D2B">
              <w:rPr>
                <w:snapToGrid w:val="0"/>
                <w:lang w:eastAsia="ja-JP"/>
              </w:rPr>
              <w:t>Resetting the X2</w:t>
            </w:r>
          </w:p>
        </w:tc>
        <w:tc>
          <w:tcPr>
            <w:tcW w:w="3969" w:type="dxa"/>
          </w:tcPr>
          <w:p w14:paraId="37110199" w14:textId="77777777" w:rsidR="005752DE" w:rsidRPr="00C37D2B" w:rsidRDefault="005752DE" w:rsidP="00781206">
            <w:pPr>
              <w:pStyle w:val="TAL"/>
              <w:keepNext w:val="0"/>
              <w:keepLines w:val="0"/>
              <w:widowControl w:val="0"/>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781206">
            <w:pPr>
              <w:pStyle w:val="TAL"/>
              <w:keepNext w:val="0"/>
              <w:keepLines w:val="0"/>
              <w:widowControl w:val="0"/>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777E08A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391E9A34"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781206">
            <w:pPr>
              <w:pStyle w:val="TAL"/>
              <w:keepNext w:val="0"/>
              <w:keepLines w:val="0"/>
              <w:widowControl w:val="0"/>
              <w:rPr>
                <w:lang w:eastAsia="ja-JP"/>
              </w:rPr>
            </w:pPr>
            <w:r w:rsidRPr="00C37D2B">
              <w:rPr>
                <w:lang w:eastAsia="ja-JP"/>
              </w:rPr>
              <w:t>a) Radio Link Failure Indication</w:t>
            </w:r>
          </w:p>
          <w:p w14:paraId="63940BBF" w14:textId="77777777" w:rsidR="005752DE" w:rsidRPr="00C37D2B" w:rsidRDefault="005752DE" w:rsidP="00781206">
            <w:pPr>
              <w:pStyle w:val="TAL"/>
              <w:keepNext w:val="0"/>
              <w:keepLines w:val="0"/>
              <w:widowControl w:val="0"/>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4BFDDF13"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781206">
            <w:pPr>
              <w:pStyle w:val="TAL"/>
              <w:keepNext w:val="0"/>
              <w:keepLines w:val="0"/>
              <w:widowControl w:val="0"/>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781206">
            <w:pPr>
              <w:pStyle w:val="TAL"/>
              <w:keepNext w:val="0"/>
              <w:keepLines w:val="0"/>
              <w:widowControl w:val="0"/>
              <w:rPr>
                <w:snapToGrid w:val="0"/>
                <w:lang w:val="fr-FR" w:eastAsia="ja-JP"/>
              </w:rPr>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781206">
            <w:pPr>
              <w:pStyle w:val="TAL"/>
              <w:keepNext w:val="0"/>
              <w:keepLines w:val="0"/>
              <w:widowControl w:val="0"/>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781206">
            <w:pPr>
              <w:pStyle w:val="TAL"/>
              <w:keepNext w:val="0"/>
              <w:keepLines w:val="0"/>
              <w:widowControl w:val="0"/>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781206">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781206">
            <w:pPr>
              <w:pStyle w:val="TAL"/>
              <w:keepNext w:val="0"/>
              <w:keepLines w:val="0"/>
              <w:widowControl w:val="0"/>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781206">
            <w:pPr>
              <w:pStyle w:val="TAL"/>
              <w:keepNext w:val="0"/>
              <w:keepLines w:val="0"/>
              <w:widowControl w:val="0"/>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781206">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781206">
            <w:pPr>
              <w:pStyle w:val="TAL"/>
              <w:keepNext w:val="0"/>
              <w:keepLines w:val="0"/>
              <w:widowControl w:val="0"/>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781206">
            <w:pPr>
              <w:pStyle w:val="TAL"/>
              <w:keepNext w:val="0"/>
              <w:keepLines w:val="0"/>
              <w:widowControl w:val="0"/>
              <w:rPr>
                <w:rFonts w:cs="Arial"/>
                <w:lang w:eastAsia="ja-JP"/>
              </w:rPr>
            </w:pPr>
            <w:bookmarkStart w:id="342" w:name="_Hlk40892146"/>
            <w:r w:rsidRPr="00F844D4">
              <w:t>UE Radio Capability ID Mapping</w:t>
            </w:r>
            <w:bookmarkEnd w:id="342"/>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781206">
            <w:pPr>
              <w:pStyle w:val="TAL"/>
              <w:keepNext w:val="0"/>
              <w:keepLines w:val="0"/>
              <w:widowControl w:val="0"/>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343" w:name="_CR8"/>
      <w:bookmarkStart w:id="344" w:name="_Toc20954127"/>
      <w:bookmarkStart w:id="345" w:name="_Toc29902131"/>
      <w:bookmarkStart w:id="346" w:name="_Toc29906135"/>
      <w:bookmarkStart w:id="347" w:name="_Toc36550125"/>
      <w:bookmarkStart w:id="348" w:name="_Toc45103839"/>
      <w:bookmarkStart w:id="349" w:name="_Toc45227335"/>
      <w:bookmarkStart w:id="350" w:name="_Toc45891149"/>
      <w:bookmarkStart w:id="351" w:name="_Toc51763787"/>
      <w:bookmarkStart w:id="352" w:name="_Toc56527786"/>
      <w:bookmarkStart w:id="353" w:name="_Toc64381753"/>
      <w:bookmarkStart w:id="354" w:name="_Toc66283328"/>
      <w:bookmarkStart w:id="355" w:name="_Toc67910704"/>
      <w:bookmarkStart w:id="356" w:name="_Toc73979482"/>
      <w:bookmarkStart w:id="357" w:name="_Toc88650206"/>
      <w:bookmarkStart w:id="358" w:name="_Toc97885333"/>
      <w:bookmarkStart w:id="359" w:name="_Toc98882449"/>
      <w:bookmarkStart w:id="360" w:name="_Toc105522985"/>
      <w:bookmarkStart w:id="361" w:name="_Toc106130529"/>
      <w:bookmarkStart w:id="362" w:name="_Toc113839680"/>
      <w:bookmarkStart w:id="363" w:name="_Toc153533439"/>
      <w:bookmarkEnd w:id="343"/>
      <w:r w:rsidRPr="00C37D2B">
        <w:t>8</w:t>
      </w:r>
      <w:r w:rsidRPr="00C37D2B">
        <w:tab/>
        <w:t>X2AP procedur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DABB9EC" w14:textId="77777777" w:rsidR="005752DE" w:rsidRPr="00C37D2B" w:rsidRDefault="005752DE" w:rsidP="005752DE">
      <w:pPr>
        <w:pStyle w:val="Heading2"/>
      </w:pPr>
      <w:bookmarkStart w:id="364" w:name="_CR8_1"/>
      <w:bookmarkStart w:id="365" w:name="_Toc20954128"/>
      <w:bookmarkStart w:id="366" w:name="_Toc29902132"/>
      <w:bookmarkStart w:id="367" w:name="_Toc29906136"/>
      <w:bookmarkStart w:id="368" w:name="_Toc36550126"/>
      <w:bookmarkStart w:id="369" w:name="_Toc45103840"/>
      <w:bookmarkStart w:id="370" w:name="_Toc45227336"/>
      <w:bookmarkStart w:id="371" w:name="_Toc45891150"/>
      <w:bookmarkStart w:id="372" w:name="_Toc51763788"/>
      <w:bookmarkStart w:id="373" w:name="_Toc56527787"/>
      <w:bookmarkStart w:id="374" w:name="_Toc64381754"/>
      <w:bookmarkStart w:id="375" w:name="_Toc66283329"/>
      <w:bookmarkStart w:id="376" w:name="_Toc67910705"/>
      <w:bookmarkStart w:id="377" w:name="_Toc73979483"/>
      <w:bookmarkStart w:id="378" w:name="_Toc88650207"/>
      <w:bookmarkStart w:id="379" w:name="_Toc97885334"/>
      <w:bookmarkStart w:id="380" w:name="_Toc98882450"/>
      <w:bookmarkStart w:id="381" w:name="_Toc105522986"/>
      <w:bookmarkStart w:id="382" w:name="_Toc106130530"/>
      <w:bookmarkStart w:id="383" w:name="_Toc113839681"/>
      <w:bookmarkStart w:id="384" w:name="_Toc153533440"/>
      <w:bookmarkEnd w:id="364"/>
      <w:r w:rsidRPr="00C37D2B">
        <w:t>8.1</w:t>
      </w:r>
      <w:r w:rsidRPr="00C37D2B">
        <w:tab/>
        <w:t>Elementar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781206">
      <w:pPr>
        <w:pStyle w:val="TH"/>
        <w:keepNext w:val="0"/>
        <w:keepLines w:val="0"/>
        <w:widowControl w:val="0"/>
      </w:pPr>
      <w:bookmarkStart w:id="385" w:name="_CRTable8_11"/>
      <w:r w:rsidRPr="00C37D2B">
        <w:t xml:space="preserve">Table </w:t>
      </w:r>
      <w:bookmarkEnd w:id="385"/>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502"/>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2087" w:type="dxa"/>
            <w:vMerge w:val="restart"/>
          </w:tcPr>
          <w:p w14:paraId="0DA94C42"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c>
          <w:tcPr>
            <w:tcW w:w="2104" w:type="dxa"/>
          </w:tcPr>
          <w:p w14:paraId="32DF442A" w14:textId="77777777" w:rsidR="005752DE" w:rsidRPr="00C37D2B" w:rsidRDefault="005752DE" w:rsidP="00781206">
            <w:pPr>
              <w:pStyle w:val="TAH"/>
              <w:keepNext w:val="0"/>
              <w:keepLines w:val="0"/>
              <w:widowControl w:val="0"/>
              <w:rPr>
                <w:lang w:eastAsia="ja-JP"/>
              </w:rPr>
            </w:pPr>
            <w:r w:rsidRPr="00C37D2B">
              <w:rPr>
                <w:lang w:eastAsia="ja-JP"/>
              </w:rPr>
              <w:t>Successful Outcome</w:t>
            </w:r>
          </w:p>
        </w:tc>
        <w:tc>
          <w:tcPr>
            <w:tcW w:w="2502" w:type="dxa"/>
          </w:tcPr>
          <w:p w14:paraId="3A46BDF9" w14:textId="77777777" w:rsidR="005752DE" w:rsidRPr="00C37D2B" w:rsidRDefault="005752DE" w:rsidP="00781206">
            <w:pPr>
              <w:pStyle w:val="TAH"/>
              <w:keepNext w:val="0"/>
              <w:keepLines w:val="0"/>
              <w:widowControl w:val="0"/>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781206">
            <w:pPr>
              <w:pStyle w:val="TAH"/>
              <w:keepNext w:val="0"/>
              <w:keepLines w:val="0"/>
              <w:widowControl w:val="0"/>
              <w:rPr>
                <w:lang w:eastAsia="ja-JP"/>
              </w:rPr>
            </w:pPr>
          </w:p>
        </w:tc>
        <w:tc>
          <w:tcPr>
            <w:tcW w:w="2087" w:type="dxa"/>
            <w:vMerge/>
          </w:tcPr>
          <w:p w14:paraId="44DC97B0" w14:textId="77777777" w:rsidR="005752DE" w:rsidRPr="00C37D2B" w:rsidRDefault="005752DE" w:rsidP="00781206">
            <w:pPr>
              <w:pStyle w:val="TAH"/>
              <w:keepNext w:val="0"/>
              <w:keepLines w:val="0"/>
              <w:widowControl w:val="0"/>
              <w:rPr>
                <w:lang w:eastAsia="ja-JP"/>
              </w:rPr>
            </w:pPr>
          </w:p>
        </w:tc>
        <w:tc>
          <w:tcPr>
            <w:tcW w:w="2104" w:type="dxa"/>
          </w:tcPr>
          <w:p w14:paraId="5DB40FAE"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c>
          <w:tcPr>
            <w:tcW w:w="2502" w:type="dxa"/>
          </w:tcPr>
          <w:p w14:paraId="5FCA70C2"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r>
      <w:tr w:rsidR="008E6632" w:rsidRPr="00C37D2B" w14:paraId="5CBEA5B8" w14:textId="77777777" w:rsidTr="005D2033">
        <w:trPr>
          <w:cantSplit/>
          <w:jc w:val="center"/>
        </w:trPr>
        <w:tc>
          <w:tcPr>
            <w:tcW w:w="1668" w:type="dxa"/>
          </w:tcPr>
          <w:p w14:paraId="6EACCDB2" w14:textId="77777777" w:rsidR="005752DE" w:rsidRPr="00C37D2B" w:rsidRDefault="005752DE" w:rsidP="00781206">
            <w:pPr>
              <w:pStyle w:val="TAL"/>
              <w:keepNext w:val="0"/>
              <w:keepLines w:val="0"/>
              <w:widowControl w:val="0"/>
              <w:rPr>
                <w:lang w:eastAsia="ja-JP"/>
              </w:rPr>
            </w:pPr>
            <w:r w:rsidRPr="00C37D2B">
              <w:rPr>
                <w:lang w:eastAsia="ja-JP"/>
              </w:rPr>
              <w:t>Handover Preparation</w:t>
            </w:r>
          </w:p>
        </w:tc>
        <w:tc>
          <w:tcPr>
            <w:tcW w:w="2087" w:type="dxa"/>
          </w:tcPr>
          <w:p w14:paraId="765C2111" w14:textId="77777777" w:rsidR="005752DE" w:rsidRPr="00C37D2B" w:rsidRDefault="005752DE" w:rsidP="00781206">
            <w:pPr>
              <w:pStyle w:val="TAL"/>
              <w:keepNext w:val="0"/>
              <w:keepLines w:val="0"/>
              <w:widowControl w:val="0"/>
              <w:rPr>
                <w:lang w:eastAsia="ja-JP"/>
              </w:rPr>
            </w:pPr>
            <w:r w:rsidRPr="00C37D2B">
              <w:rPr>
                <w:lang w:eastAsia="ja-JP"/>
              </w:rPr>
              <w:t>HANDOVER REQUEST</w:t>
            </w:r>
          </w:p>
        </w:tc>
        <w:tc>
          <w:tcPr>
            <w:tcW w:w="2104" w:type="dxa"/>
          </w:tcPr>
          <w:p w14:paraId="476D8FAC" w14:textId="77777777" w:rsidR="005752DE" w:rsidRPr="00C37D2B" w:rsidRDefault="005752DE" w:rsidP="00781206">
            <w:pPr>
              <w:pStyle w:val="TAL"/>
              <w:keepNext w:val="0"/>
              <w:keepLines w:val="0"/>
              <w:widowControl w:val="0"/>
              <w:rPr>
                <w:lang w:eastAsia="ja-JP"/>
              </w:rPr>
            </w:pPr>
            <w:r w:rsidRPr="00C37D2B">
              <w:rPr>
                <w:lang w:eastAsia="ja-JP"/>
              </w:rPr>
              <w:t>HANDOVER REQUEST ACKNOWLEDGE</w:t>
            </w:r>
          </w:p>
        </w:tc>
        <w:tc>
          <w:tcPr>
            <w:tcW w:w="2494" w:type="dxa"/>
          </w:tcPr>
          <w:p w14:paraId="512D951F" w14:textId="77777777" w:rsidR="005752DE" w:rsidRPr="00C37D2B" w:rsidRDefault="005752DE" w:rsidP="00781206">
            <w:pPr>
              <w:pStyle w:val="TAL"/>
              <w:keepNext w:val="0"/>
              <w:keepLines w:val="0"/>
              <w:widowControl w:val="0"/>
              <w:rPr>
                <w:lang w:eastAsia="ja-JP"/>
              </w:rPr>
            </w:pPr>
            <w:r w:rsidRPr="00C37D2B">
              <w:rPr>
                <w:lang w:eastAsia="ja-JP"/>
              </w:rPr>
              <w:t>HANDOVER PREPARATION FAILURE</w:t>
            </w:r>
          </w:p>
        </w:tc>
      </w:tr>
      <w:tr w:rsidR="008E6632" w:rsidRPr="00C37D2B" w14:paraId="590ADF0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781206">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781206">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781206">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781206">
            <w:pPr>
              <w:pStyle w:val="TAL"/>
              <w:keepNext w:val="0"/>
              <w:keepLines w:val="0"/>
              <w:widowControl w:val="0"/>
              <w:rPr>
                <w:lang w:eastAsia="ja-JP"/>
              </w:rPr>
            </w:pPr>
          </w:p>
        </w:tc>
      </w:tr>
      <w:tr w:rsidR="008E6632" w:rsidRPr="00C37D2B" w14:paraId="00EA6E48"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781206">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781206">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781206">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781206">
            <w:pPr>
              <w:pStyle w:val="TAL"/>
              <w:keepNext w:val="0"/>
              <w:keepLines w:val="0"/>
              <w:widowControl w:val="0"/>
              <w:rPr>
                <w:lang w:eastAsia="ja-JP"/>
              </w:rPr>
            </w:pPr>
            <w:r w:rsidRPr="00C37D2B">
              <w:rPr>
                <w:lang w:eastAsia="ja-JP"/>
              </w:rPr>
              <w:t>X2 SETUP FAILURE</w:t>
            </w:r>
          </w:p>
        </w:tc>
      </w:tr>
      <w:tr w:rsidR="008E6632" w:rsidRPr="00C37D2B" w14:paraId="60EA140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781206">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781206">
            <w:pPr>
              <w:pStyle w:val="TAL"/>
              <w:keepNext w:val="0"/>
              <w:keepLines w:val="0"/>
              <w:widowControl w:val="0"/>
              <w:rPr>
                <w:lang w:eastAsia="ja-JP"/>
              </w:rPr>
            </w:pPr>
            <w:r w:rsidRPr="00C37D2B">
              <w:rPr>
                <w:lang w:eastAsia="ja-JP"/>
              </w:rPr>
              <w:t>ENB CONFIGURATION UPDATE FAILURE</w:t>
            </w:r>
          </w:p>
        </w:tc>
      </w:tr>
      <w:tr w:rsidR="008E6632" w:rsidRPr="00C37D2B" w14:paraId="7800DF72"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781206">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781206">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781206">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781206">
            <w:pPr>
              <w:pStyle w:val="TAL"/>
              <w:keepNext w:val="0"/>
              <w:keepLines w:val="0"/>
              <w:widowControl w:val="0"/>
              <w:rPr>
                <w:lang w:eastAsia="ja-JP"/>
              </w:rPr>
            </w:pPr>
            <w:r w:rsidRPr="00C37D2B">
              <w:rPr>
                <w:lang w:eastAsia="ja-JP"/>
              </w:rPr>
              <w:t>RESOURCE STATUS FAILURE</w:t>
            </w:r>
          </w:p>
        </w:tc>
      </w:tr>
      <w:tr w:rsidR="008E6632" w:rsidRPr="00C37D2B" w14:paraId="50A17F4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781206">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781206">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781206">
            <w:pPr>
              <w:pStyle w:val="TAL"/>
              <w:keepNext w:val="0"/>
              <w:keepLines w:val="0"/>
              <w:widowControl w:val="0"/>
              <w:rPr>
                <w:lang w:eastAsia="ja-JP"/>
              </w:rPr>
            </w:pPr>
            <w:r w:rsidRPr="00C37D2B">
              <w:rPr>
                <w:lang w:eastAsia="ja-JP"/>
              </w:rPr>
              <w:t>MOBILITY CHANGE FAILURE</w:t>
            </w:r>
          </w:p>
        </w:tc>
      </w:tr>
      <w:tr w:rsidR="008E6632" w:rsidRPr="00C37D2B" w14:paraId="545BEB59"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781206">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781206">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781206">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781206">
            <w:pPr>
              <w:pStyle w:val="TAL"/>
              <w:keepNext w:val="0"/>
              <w:keepLines w:val="0"/>
              <w:widowControl w:val="0"/>
              <w:rPr>
                <w:lang w:eastAsia="ja-JP"/>
              </w:rPr>
            </w:pPr>
            <w:r w:rsidRPr="00C37D2B">
              <w:rPr>
                <w:lang w:eastAsia="ja-JP"/>
              </w:rPr>
              <w:t>CELL ACTIVATION FAILURE</w:t>
            </w:r>
          </w:p>
        </w:tc>
      </w:tr>
      <w:tr w:rsidR="008E6632" w:rsidRPr="00C37D2B" w14:paraId="0D1C3377"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781206">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781206">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781206">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781206">
            <w:pPr>
              <w:pStyle w:val="TAL"/>
              <w:keepNext w:val="0"/>
              <w:keepLines w:val="0"/>
              <w:widowControl w:val="0"/>
              <w:rPr>
                <w:lang w:eastAsia="ja-JP"/>
              </w:rPr>
            </w:pPr>
            <w:r w:rsidRPr="00C37D2B">
              <w:rPr>
                <w:lang w:eastAsia="ja-JP"/>
              </w:rPr>
              <w:t>SENB ADDITION REQUEST REJECT</w:t>
            </w:r>
          </w:p>
        </w:tc>
      </w:tr>
      <w:tr w:rsidR="008E6632" w:rsidRPr="00C37D2B" w14:paraId="2757D80D"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781206">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781206">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781206">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781206">
            <w:pPr>
              <w:pStyle w:val="TAL"/>
              <w:keepNext w:val="0"/>
              <w:keepLines w:val="0"/>
              <w:widowControl w:val="0"/>
              <w:rPr>
                <w:lang w:eastAsia="ja-JP"/>
              </w:rPr>
            </w:pPr>
            <w:r w:rsidRPr="00C37D2B">
              <w:rPr>
                <w:lang w:eastAsia="ja-JP"/>
              </w:rPr>
              <w:t>SENB MODIFICATION REQUEST REJECT</w:t>
            </w:r>
          </w:p>
        </w:tc>
      </w:tr>
      <w:tr w:rsidR="008E6632" w:rsidRPr="00C37D2B" w14:paraId="29B60F62"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781206">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781206">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781206">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781206">
            <w:pPr>
              <w:pStyle w:val="TAL"/>
              <w:keepNext w:val="0"/>
              <w:keepLines w:val="0"/>
              <w:widowControl w:val="0"/>
              <w:rPr>
                <w:lang w:eastAsia="ja-JP"/>
              </w:rPr>
            </w:pPr>
            <w:r w:rsidRPr="00C37D2B">
              <w:rPr>
                <w:lang w:eastAsia="ja-JP"/>
              </w:rPr>
              <w:t>SENB MODIFICATION REFUSE</w:t>
            </w:r>
          </w:p>
        </w:tc>
      </w:tr>
      <w:tr w:rsidR="008E6632" w:rsidRPr="00C37D2B" w14:paraId="1072A0E3"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781206">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781206">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781206">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781206">
            <w:pPr>
              <w:pStyle w:val="TAL"/>
              <w:keepNext w:val="0"/>
              <w:keepLines w:val="0"/>
              <w:widowControl w:val="0"/>
              <w:rPr>
                <w:lang w:eastAsia="ja-JP"/>
              </w:rPr>
            </w:pPr>
          </w:p>
        </w:tc>
      </w:tr>
      <w:tr w:rsidR="008E6632" w:rsidRPr="00C37D2B" w14:paraId="09EDB998"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781206">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781206">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781206">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781206">
            <w:pPr>
              <w:pStyle w:val="TAL"/>
              <w:keepNext w:val="0"/>
              <w:keepLines w:val="0"/>
              <w:widowControl w:val="0"/>
              <w:rPr>
                <w:lang w:eastAsia="ja-JP"/>
              </w:rPr>
            </w:pPr>
            <w:r w:rsidRPr="00C37D2B">
              <w:rPr>
                <w:lang w:eastAsia="ja-JP"/>
              </w:rPr>
              <w:t>X2 REMOVAL FAILURE</w:t>
            </w:r>
          </w:p>
        </w:tc>
      </w:tr>
      <w:tr w:rsidR="008E6632" w:rsidRPr="00C37D2B" w14:paraId="55A640C1"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781206">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781206">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781206">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781206">
            <w:pPr>
              <w:pStyle w:val="TAL"/>
              <w:keepNext w:val="0"/>
              <w:keepLines w:val="0"/>
              <w:widowControl w:val="0"/>
              <w:rPr>
                <w:lang w:eastAsia="ja-JP"/>
              </w:rPr>
            </w:pPr>
            <w:r w:rsidRPr="00C37D2B">
              <w:rPr>
                <w:lang w:eastAsia="ja-JP"/>
              </w:rPr>
              <w:t>RETRIEVE UE CONTEXT FAILURE</w:t>
            </w:r>
          </w:p>
        </w:tc>
      </w:tr>
      <w:tr w:rsidR="008E6632" w:rsidRPr="00C37D2B" w14:paraId="750F2B8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REJECT</w:t>
            </w:r>
          </w:p>
        </w:tc>
      </w:tr>
      <w:tr w:rsidR="008E6632" w:rsidRPr="00C37D2B" w14:paraId="6F10AA1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REJECT</w:t>
            </w:r>
          </w:p>
        </w:tc>
      </w:tr>
      <w:tr w:rsidR="008E6632" w:rsidRPr="00C37D2B" w14:paraId="271D517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FUSE</w:t>
            </w:r>
          </w:p>
        </w:tc>
      </w:tr>
      <w:tr w:rsidR="008E6632" w:rsidRPr="00C37D2B" w14:paraId="460A24C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781206">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FUSE</w:t>
            </w:r>
          </w:p>
        </w:tc>
      </w:tr>
      <w:tr w:rsidR="008E6632" w:rsidRPr="00C37D2B" w14:paraId="4BFA2C8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781206">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781206">
            <w:pPr>
              <w:pStyle w:val="TAL"/>
              <w:keepNext w:val="0"/>
              <w:keepLines w:val="0"/>
              <w:widowControl w:val="0"/>
              <w:rPr>
                <w:lang w:eastAsia="ja-JP"/>
              </w:rPr>
            </w:pPr>
          </w:p>
        </w:tc>
      </w:tr>
      <w:tr w:rsidR="008E6632" w:rsidRPr="00C37D2B" w14:paraId="1E3047D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781206">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781206">
            <w:pPr>
              <w:pStyle w:val="TAL"/>
              <w:keepNext w:val="0"/>
              <w:keepLines w:val="0"/>
              <w:widowControl w:val="0"/>
              <w:rPr>
                <w:lang w:eastAsia="ja-JP"/>
              </w:rPr>
            </w:pPr>
            <w:r w:rsidRPr="00C37D2B">
              <w:rPr>
                <w:rFonts w:cs="Arial"/>
                <w:lang w:eastAsia="ja-JP"/>
              </w:rPr>
              <w:t>EN-DC X2 SETUP FAILURE</w:t>
            </w:r>
          </w:p>
        </w:tc>
      </w:tr>
      <w:tr w:rsidR="008E6632" w:rsidRPr="00526DB8" w14:paraId="2E4949C7"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ONFIGURATION UPDATE FAILURE</w:t>
            </w:r>
          </w:p>
        </w:tc>
      </w:tr>
      <w:tr w:rsidR="007048E5" w:rsidRPr="00526DB8" w14:paraId="26A089E4"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781206">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FAILURE</w:t>
            </w:r>
          </w:p>
        </w:tc>
      </w:tr>
      <w:tr w:rsidR="00870283" w:rsidRPr="00C37D2B" w14:paraId="0E865F00"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781206">
            <w:pPr>
              <w:pStyle w:val="TAL"/>
              <w:keepNext w:val="0"/>
              <w:keepLines w:val="0"/>
              <w:widowControl w:val="0"/>
              <w:rPr>
                <w:rFonts w:cs="Arial"/>
                <w:lang w:eastAsia="ja-JP"/>
              </w:rPr>
            </w:pPr>
          </w:p>
        </w:tc>
      </w:tr>
      <w:tr w:rsidR="00AB4C01" w:rsidRPr="00C37D2B" w14:paraId="39F4A4F9"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781206">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FAILURE</w:t>
            </w:r>
          </w:p>
        </w:tc>
      </w:tr>
      <w:tr w:rsidR="002F22FD" w:rsidRPr="00C37D2B" w14:paraId="110752E5"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781206">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781206">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781206">
            <w:pPr>
              <w:pStyle w:val="TAL"/>
              <w:keepNext w:val="0"/>
              <w:keepLines w:val="0"/>
              <w:widowControl w:val="0"/>
              <w:rPr>
                <w:rFonts w:cs="Arial"/>
                <w:lang w:eastAsia="ja-JP"/>
              </w:rPr>
            </w:pPr>
            <w:r w:rsidRPr="00F844D4">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781206">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781206">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781206">
            <w:pPr>
              <w:pStyle w:val="TAL"/>
              <w:keepNext w:val="0"/>
              <w:keepLines w:val="0"/>
              <w:widowControl w:val="0"/>
              <w:rPr>
                <w:lang w:eastAsia="ja-JP"/>
              </w:rPr>
            </w:pPr>
          </w:p>
        </w:tc>
      </w:tr>
    </w:tbl>
    <w:p w14:paraId="5E11E029" w14:textId="77777777" w:rsidR="005752DE" w:rsidRPr="00C37D2B" w:rsidRDefault="005752DE" w:rsidP="00781206">
      <w:pPr>
        <w:widowControl w:val="0"/>
      </w:pPr>
    </w:p>
    <w:p w14:paraId="6ED16A7F" w14:textId="77777777" w:rsidR="005752DE" w:rsidRPr="00C37D2B" w:rsidRDefault="005752DE" w:rsidP="00781206">
      <w:pPr>
        <w:pStyle w:val="TH"/>
        <w:keepNext w:val="0"/>
        <w:keepLines w:val="0"/>
        <w:widowControl w:val="0"/>
      </w:pPr>
      <w:bookmarkStart w:id="386" w:name="_CRTable8_12"/>
      <w:r w:rsidRPr="00C37D2B">
        <w:t xml:space="preserve">Table </w:t>
      </w:r>
      <w:bookmarkEnd w:id="386"/>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3250" w:type="dxa"/>
          </w:tcPr>
          <w:p w14:paraId="669BAB64"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781206">
            <w:pPr>
              <w:pStyle w:val="TAL"/>
              <w:keepNext w:val="0"/>
              <w:keepLines w:val="0"/>
              <w:widowControl w:val="0"/>
              <w:rPr>
                <w:lang w:eastAsia="ja-JP"/>
              </w:rPr>
            </w:pPr>
            <w:r w:rsidRPr="00C37D2B">
              <w:rPr>
                <w:lang w:eastAsia="ja-JP"/>
              </w:rPr>
              <w:t>Load Indication</w:t>
            </w:r>
          </w:p>
        </w:tc>
        <w:tc>
          <w:tcPr>
            <w:tcW w:w="3250" w:type="dxa"/>
          </w:tcPr>
          <w:p w14:paraId="2ED47B9B" w14:textId="77777777" w:rsidR="005752DE" w:rsidRPr="00C37D2B" w:rsidRDefault="005752DE" w:rsidP="00781206">
            <w:pPr>
              <w:pStyle w:val="TAL"/>
              <w:keepNext w:val="0"/>
              <w:keepLines w:val="0"/>
              <w:widowControl w:val="0"/>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781206">
            <w:pPr>
              <w:pStyle w:val="TAL"/>
              <w:keepNext w:val="0"/>
              <w:keepLines w:val="0"/>
              <w:widowControl w:val="0"/>
              <w:rPr>
                <w:lang w:eastAsia="ja-JP"/>
              </w:rPr>
            </w:pPr>
            <w:r w:rsidRPr="00C37D2B">
              <w:rPr>
                <w:lang w:eastAsia="ja-JP"/>
              </w:rPr>
              <w:t>Handover Cancel</w:t>
            </w:r>
          </w:p>
        </w:tc>
        <w:tc>
          <w:tcPr>
            <w:tcW w:w="3250" w:type="dxa"/>
          </w:tcPr>
          <w:p w14:paraId="360E8A63" w14:textId="77777777" w:rsidR="005752DE" w:rsidRPr="00C37D2B" w:rsidRDefault="005752DE" w:rsidP="00781206">
            <w:pPr>
              <w:pStyle w:val="TAL"/>
              <w:keepNext w:val="0"/>
              <w:keepLines w:val="0"/>
              <w:widowControl w:val="0"/>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781206">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781206">
            <w:pPr>
              <w:pStyle w:val="TAL"/>
              <w:keepNext w:val="0"/>
              <w:keepLines w:val="0"/>
              <w:widowControl w:val="0"/>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781206">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781206">
            <w:pPr>
              <w:pStyle w:val="TAL"/>
              <w:keepNext w:val="0"/>
              <w:keepLines w:val="0"/>
              <w:widowControl w:val="0"/>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781206">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781206">
            <w:pPr>
              <w:pStyle w:val="TAL"/>
              <w:keepNext w:val="0"/>
              <w:keepLines w:val="0"/>
              <w:widowControl w:val="0"/>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781206">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781206">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781206">
            <w:pPr>
              <w:pStyle w:val="TAL"/>
              <w:keepNext w:val="0"/>
              <w:keepLines w:val="0"/>
              <w:widowControl w:val="0"/>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781206">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781206">
            <w:pPr>
              <w:pStyle w:val="TAL"/>
              <w:keepNext w:val="0"/>
              <w:keepLines w:val="0"/>
              <w:widowControl w:val="0"/>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781206">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781206">
            <w:pPr>
              <w:pStyle w:val="TAL"/>
              <w:keepNext w:val="0"/>
              <w:keepLines w:val="0"/>
              <w:widowControl w:val="0"/>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781206">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781206">
            <w:pPr>
              <w:pStyle w:val="TAL"/>
              <w:keepNext w:val="0"/>
              <w:keepLines w:val="0"/>
              <w:widowControl w:val="0"/>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781206">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781206">
            <w:pPr>
              <w:pStyle w:val="TAL"/>
              <w:keepNext w:val="0"/>
              <w:keepLines w:val="0"/>
              <w:widowControl w:val="0"/>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781206">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781206">
            <w:pPr>
              <w:pStyle w:val="TAL"/>
              <w:keepNext w:val="0"/>
              <w:keepLines w:val="0"/>
              <w:widowControl w:val="0"/>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781206">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781206">
            <w:pPr>
              <w:pStyle w:val="TAL"/>
              <w:keepNext w:val="0"/>
              <w:keepLines w:val="0"/>
              <w:widowControl w:val="0"/>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781206">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781206">
            <w:pPr>
              <w:pStyle w:val="TAL"/>
              <w:keepNext w:val="0"/>
              <w:keepLines w:val="0"/>
              <w:widowControl w:val="0"/>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781206">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781206">
            <w:pPr>
              <w:pStyle w:val="TAL"/>
              <w:keepNext w:val="0"/>
              <w:keepLines w:val="0"/>
              <w:widowControl w:val="0"/>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781206">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781206">
            <w:pPr>
              <w:pStyle w:val="TAL"/>
              <w:keepNext w:val="0"/>
              <w:keepLines w:val="0"/>
              <w:widowControl w:val="0"/>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781206">
            <w:pPr>
              <w:pStyle w:val="TAL"/>
              <w:keepNext w:val="0"/>
              <w:keepLines w:val="0"/>
              <w:widowControl w:val="0"/>
            </w:pPr>
            <w: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781206">
            <w:pPr>
              <w:pStyle w:val="TAL"/>
              <w:keepNext w:val="0"/>
              <w:keepLines w:val="0"/>
              <w:widowControl w:val="0"/>
            </w:pPr>
            <w:r>
              <w:t>EN-DC 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781206">
            <w:pPr>
              <w:pStyle w:val="TAL"/>
              <w:keepNext w:val="0"/>
              <w:keepLines w:val="0"/>
              <w:widowControl w:val="0"/>
            </w:pPr>
            <w:r>
              <w:rPr>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781206">
            <w:pPr>
              <w:pStyle w:val="TAL"/>
              <w:keepNext w:val="0"/>
              <w:keepLines w:val="0"/>
              <w:widowControl w:val="0"/>
            </w:pPr>
            <w:r>
              <w:rPr>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81206">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81206">
            <w:pPr>
              <w:pStyle w:val="TAL"/>
              <w:keepNext w:val="0"/>
              <w:keepLines w:val="0"/>
              <w:widowControl w:val="0"/>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781206">
            <w:pPr>
              <w:pStyle w:val="TAL"/>
              <w:keepNext w:val="0"/>
              <w:keepLines w:val="0"/>
              <w:widowControl w:val="0"/>
            </w:pPr>
            <w:r>
              <w:rPr>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781206">
            <w:pPr>
              <w:pStyle w:val="TAL"/>
              <w:keepNext w:val="0"/>
              <w:keepLines w:val="0"/>
              <w:widowControl w:val="0"/>
            </w:pPr>
            <w:r>
              <w:rPr>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781206">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781206">
            <w:pPr>
              <w:pStyle w:val="TAL"/>
              <w:keepNext w:val="0"/>
              <w:keepLines w:val="0"/>
              <w:widowControl w:val="0"/>
              <w:rPr>
                <w:lang w:eastAsia="zh-CN"/>
              </w:rPr>
            </w:pPr>
            <w:r w:rsidRPr="003433E6">
              <w:t xml:space="preserve">CONDITIONAL PSCELL CHANGE </w:t>
            </w:r>
            <w:r>
              <w:t>CANCEL</w:t>
            </w:r>
          </w:p>
        </w:tc>
      </w:tr>
      <w:tr w:rsidR="00D85B96" w:rsidRPr="00C37D2B" w14:paraId="78383ED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4BD6C2" w14:textId="5C967DF6" w:rsidR="00D85B96" w:rsidRDefault="00D85B96" w:rsidP="00D85B96">
            <w:pPr>
              <w:pStyle w:val="TAL"/>
              <w:keepNext w:val="0"/>
              <w:keepLines w:val="0"/>
              <w:widowControl w:val="0"/>
            </w:pPr>
            <w:r w:rsidRPr="004C7659">
              <w:rPr>
                <w:rFonts w:hint="eastAsia"/>
                <w:lang w:eastAsia="zh-CN"/>
              </w:rPr>
              <w:t>R</w:t>
            </w:r>
            <w:r w:rsidRPr="004C7659">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C7AA5D2" w14:textId="146B2A1A" w:rsidR="00D85B96" w:rsidRPr="003433E6" w:rsidRDefault="00D85B96" w:rsidP="00D85B96">
            <w:pPr>
              <w:pStyle w:val="TAL"/>
              <w:keepNext w:val="0"/>
              <w:keepLines w:val="0"/>
              <w:widowControl w:val="0"/>
            </w:pPr>
            <w:r w:rsidRPr="004C7659">
              <w:rPr>
                <w:rFonts w:hint="eastAsia"/>
                <w:lang w:eastAsia="zh-CN"/>
              </w:rPr>
              <w:t>R</w:t>
            </w:r>
            <w:r w:rsidRPr="004C7659">
              <w:rPr>
                <w:lang w:eastAsia="zh-CN"/>
              </w:rPr>
              <w:t>ACH INDICATION</w:t>
            </w:r>
          </w:p>
        </w:tc>
      </w:tr>
    </w:tbl>
    <w:p w14:paraId="6C5B5C8E" w14:textId="77777777" w:rsidR="005752DE" w:rsidRPr="00C37D2B" w:rsidRDefault="005752DE" w:rsidP="00781206">
      <w:pPr>
        <w:widowControl w:val="0"/>
      </w:pPr>
    </w:p>
    <w:p w14:paraId="07FA95AC" w14:textId="77777777" w:rsidR="005752DE" w:rsidRPr="00C37D2B" w:rsidRDefault="005752DE" w:rsidP="005752DE">
      <w:pPr>
        <w:pStyle w:val="Heading2"/>
      </w:pPr>
      <w:bookmarkStart w:id="387" w:name="_CR8_2"/>
      <w:bookmarkStart w:id="388" w:name="_Toc20954129"/>
      <w:bookmarkStart w:id="389" w:name="_Toc29902133"/>
      <w:bookmarkStart w:id="390" w:name="_Toc29906137"/>
      <w:bookmarkStart w:id="391" w:name="_Toc36550127"/>
      <w:bookmarkStart w:id="392" w:name="_Toc45103841"/>
      <w:bookmarkStart w:id="393" w:name="_Toc45227337"/>
      <w:bookmarkStart w:id="394" w:name="_Toc45891151"/>
      <w:bookmarkStart w:id="395" w:name="_Toc51763789"/>
      <w:bookmarkStart w:id="396" w:name="_Toc56527788"/>
      <w:bookmarkStart w:id="397" w:name="_Toc64381755"/>
      <w:bookmarkStart w:id="398" w:name="_Toc66283330"/>
      <w:bookmarkStart w:id="399" w:name="_Toc67910706"/>
      <w:bookmarkStart w:id="400" w:name="_Toc73979484"/>
      <w:bookmarkStart w:id="401" w:name="_Toc88650208"/>
      <w:bookmarkStart w:id="402" w:name="_Toc97885335"/>
      <w:bookmarkStart w:id="403" w:name="_Toc98882451"/>
      <w:bookmarkStart w:id="404" w:name="_Toc105522987"/>
      <w:bookmarkStart w:id="405" w:name="_Toc106130531"/>
      <w:bookmarkStart w:id="406" w:name="_Toc113839682"/>
      <w:bookmarkStart w:id="407" w:name="_Toc153533441"/>
      <w:bookmarkEnd w:id="387"/>
      <w:r w:rsidRPr="00C37D2B">
        <w:t>8.2</w:t>
      </w:r>
      <w:r w:rsidRPr="00C37D2B">
        <w:tab/>
        <w:t>Basic mobility procedur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334C921F" w14:textId="77777777" w:rsidR="005752DE" w:rsidRPr="00C37D2B" w:rsidRDefault="005752DE" w:rsidP="005752DE">
      <w:pPr>
        <w:pStyle w:val="Heading3"/>
      </w:pPr>
      <w:bookmarkStart w:id="408" w:name="_CR8_2_1"/>
      <w:bookmarkStart w:id="409" w:name="_Toc20954130"/>
      <w:bookmarkStart w:id="410" w:name="_Toc29902134"/>
      <w:bookmarkStart w:id="411" w:name="_Toc29906138"/>
      <w:bookmarkStart w:id="412" w:name="_Toc36550128"/>
      <w:bookmarkStart w:id="413" w:name="_Toc45103842"/>
      <w:bookmarkStart w:id="414" w:name="_Toc45227338"/>
      <w:bookmarkStart w:id="415" w:name="_Toc45891152"/>
      <w:bookmarkStart w:id="416" w:name="_Toc51763790"/>
      <w:bookmarkStart w:id="417" w:name="_Toc56527789"/>
      <w:bookmarkStart w:id="418" w:name="_Toc64381756"/>
      <w:bookmarkStart w:id="419" w:name="_Toc66283331"/>
      <w:bookmarkStart w:id="420" w:name="_Toc67910707"/>
      <w:bookmarkStart w:id="421" w:name="_Toc73979485"/>
      <w:bookmarkStart w:id="422" w:name="_Toc88650209"/>
      <w:bookmarkStart w:id="423" w:name="_Toc97885336"/>
      <w:bookmarkStart w:id="424" w:name="_Toc98882452"/>
      <w:bookmarkStart w:id="425" w:name="_Toc105522988"/>
      <w:bookmarkStart w:id="426" w:name="_Toc106130532"/>
      <w:bookmarkStart w:id="427" w:name="_Toc113839683"/>
      <w:bookmarkStart w:id="428" w:name="_Toc153533442"/>
      <w:bookmarkEnd w:id="408"/>
      <w:r w:rsidRPr="00C37D2B">
        <w:t>8.2.1</w:t>
      </w:r>
      <w:r w:rsidRPr="00C37D2B">
        <w:tab/>
        <w:t>Handover Preparation</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1B8E704D" w14:textId="77777777" w:rsidR="005752DE" w:rsidRPr="00C37D2B" w:rsidRDefault="005752DE" w:rsidP="005752DE">
      <w:pPr>
        <w:pStyle w:val="Heading4"/>
      </w:pPr>
      <w:bookmarkStart w:id="429" w:name="_CR8_2_1_1"/>
      <w:bookmarkStart w:id="430" w:name="_Toc20954131"/>
      <w:bookmarkStart w:id="431" w:name="_Toc29902135"/>
      <w:bookmarkStart w:id="432" w:name="_Toc29906139"/>
      <w:bookmarkStart w:id="433" w:name="_Toc36550129"/>
      <w:bookmarkStart w:id="434" w:name="_Toc45103843"/>
      <w:bookmarkStart w:id="435" w:name="_Toc45227339"/>
      <w:bookmarkStart w:id="436" w:name="_Toc45891153"/>
      <w:bookmarkStart w:id="437" w:name="_Toc51763791"/>
      <w:bookmarkStart w:id="438" w:name="_Toc56527790"/>
      <w:bookmarkStart w:id="439" w:name="_Toc64381757"/>
      <w:bookmarkStart w:id="440" w:name="_Toc66283332"/>
      <w:bookmarkStart w:id="441" w:name="_Toc67910708"/>
      <w:bookmarkStart w:id="442" w:name="_Toc73979486"/>
      <w:bookmarkStart w:id="443" w:name="_Toc88650210"/>
      <w:bookmarkStart w:id="444" w:name="_Toc97885337"/>
      <w:bookmarkStart w:id="445" w:name="_Toc98882453"/>
      <w:bookmarkStart w:id="446" w:name="_Toc105522989"/>
      <w:bookmarkStart w:id="447" w:name="_Toc106130533"/>
      <w:bookmarkStart w:id="448" w:name="_Toc113839684"/>
      <w:bookmarkStart w:id="449" w:name="_Toc153533443"/>
      <w:bookmarkEnd w:id="429"/>
      <w:r w:rsidRPr="00C37D2B">
        <w:t>8.2.1.1</w:t>
      </w:r>
      <w:r w:rsidRPr="00C37D2B">
        <w:tab/>
        <w:t>General</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50" w:name="_CR8_2_1_2"/>
      <w:bookmarkStart w:id="451" w:name="_Toc20954132"/>
      <w:bookmarkStart w:id="452" w:name="_Toc29902136"/>
      <w:bookmarkStart w:id="453" w:name="_Toc29906140"/>
      <w:bookmarkStart w:id="454" w:name="_Toc36550130"/>
      <w:bookmarkStart w:id="455" w:name="_Toc45103844"/>
      <w:bookmarkStart w:id="456" w:name="_Toc45227340"/>
      <w:bookmarkStart w:id="457" w:name="_Toc45891154"/>
      <w:bookmarkStart w:id="458" w:name="_Toc51763792"/>
      <w:bookmarkStart w:id="459" w:name="_Toc56527791"/>
      <w:bookmarkStart w:id="460" w:name="_Toc64381758"/>
      <w:bookmarkStart w:id="461" w:name="_Toc66283333"/>
      <w:bookmarkStart w:id="462" w:name="_Toc67910709"/>
      <w:bookmarkStart w:id="463" w:name="_Toc73979487"/>
      <w:bookmarkStart w:id="464" w:name="_Toc88650211"/>
      <w:bookmarkStart w:id="465" w:name="_Toc97885338"/>
      <w:bookmarkStart w:id="466" w:name="_Toc98882454"/>
      <w:bookmarkStart w:id="467" w:name="_Toc105522990"/>
      <w:bookmarkStart w:id="468" w:name="_Toc106130534"/>
      <w:bookmarkStart w:id="469" w:name="_Toc113839685"/>
      <w:bookmarkStart w:id="470" w:name="_Toc153533444"/>
      <w:bookmarkEnd w:id="450"/>
      <w:r w:rsidRPr="00C37D2B">
        <w:t>8.2.1.2</w:t>
      </w:r>
      <w:r w:rsidRPr="00C37D2B">
        <w:tab/>
        <w:t>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bookmarkStart w:id="471" w:name="_MON_1267523125"/>
    <w:bookmarkEnd w:id="471"/>
    <w:p w14:paraId="07253BDE" w14:textId="77777777" w:rsidR="005752DE" w:rsidRPr="00C37D2B" w:rsidRDefault="001C1CC0" w:rsidP="005752DE">
      <w:pPr>
        <w:pStyle w:val="TH"/>
        <w:rPr>
          <w:rFonts w:eastAsia="SimSun"/>
        </w:rPr>
      </w:pPr>
      <w:r w:rsidRPr="00C37D2B">
        <w:rPr>
          <w:rFonts w:eastAsia="SimSun"/>
          <w:noProof/>
        </w:rPr>
        <w:object w:dxaOrig="5429" w:dyaOrig="2654" w14:anchorId="5C16DC3A">
          <v:shape id="_x0000_i1026" type="#_x0000_t75" alt="" style="width:254.7pt;height:123.6pt;mso-width-percent:0;mso-height-percent:0;mso-width-percent:0;mso-height-percent:0" o:ole="">
            <v:imagedata r:id="rId12" o:title=""/>
          </v:shape>
          <o:OLEObject Type="Embed" ProgID="Word.Picture.8" ShapeID="_x0000_i1026" DrawAspect="Content" ObjectID="_1765825425" r:id="rId13"/>
        </w:object>
      </w:r>
    </w:p>
    <w:p w14:paraId="3A7657EA" w14:textId="77777777" w:rsidR="005752DE" w:rsidRPr="00C37D2B" w:rsidRDefault="005752DE" w:rsidP="00675F90">
      <w:pPr>
        <w:pStyle w:val="TF0"/>
      </w:pPr>
      <w:bookmarkStart w:id="472" w:name="_CRFigure8_2_1_21"/>
      <w:r w:rsidRPr="00C37D2B">
        <w:t xml:space="preserve">Figure </w:t>
      </w:r>
      <w:bookmarkEnd w:id="472"/>
      <w:r w:rsidRPr="00C37D2B">
        <w:t>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73"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73"/>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5678C46D" w14:textId="77777777" w:rsidR="00AC61C2" w:rsidRDefault="009851CF" w:rsidP="00AC61C2">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35934587" w14:textId="72146622" w:rsidR="009851CF" w:rsidRDefault="00AC61C2" w:rsidP="00AC61C2">
      <w:pPr>
        <w:rPr>
          <w:rFonts w:eastAsia="Malgun Gothic"/>
        </w:rPr>
      </w:pPr>
      <w:r w:rsidRPr="006D3943">
        <w:t xml:space="preserve">If the </w:t>
      </w:r>
      <w:r w:rsidRPr="006D3943">
        <w:rPr>
          <w:i/>
          <w:iCs/>
        </w:rPr>
        <w:t>Conditional Handover Time Based Information</w:t>
      </w:r>
      <w:r w:rsidRPr="006D3943">
        <w:t xml:space="preserve"> IE is contained in the </w:t>
      </w:r>
      <w:r w:rsidRPr="006D3943">
        <w:rPr>
          <w:i/>
          <w:iCs/>
        </w:rPr>
        <w:t>Conditional Handover Information Request</w:t>
      </w:r>
      <w:r w:rsidRPr="006D3943">
        <w:t xml:space="preserve"> IE included in the HANDOVER REQUEST message, then the target </w:t>
      </w:r>
      <w:r>
        <w:t>eNB</w:t>
      </w:r>
      <w:r w:rsidRPr="006D3943">
        <w:t xml:space="preserve"> may use this information to allocate necessary resources for the incoming CHO.</w:t>
      </w:r>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sidR="00CE6CD5">
        <w:rPr>
          <w:lang w:eastAsia="zh-CN"/>
        </w:rPr>
        <w:t>41</w:t>
      </w:r>
      <w:r w:rsidRPr="00751E3B">
        <w:rPr>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11847E46" w14:textId="77777777" w:rsidR="00B41F2C" w:rsidRDefault="00B41F2C" w:rsidP="00B41F2C">
      <w:pPr>
        <w:rPr>
          <w:snapToGrid w:val="0"/>
          <w:lang w:eastAsia="zh-CN"/>
        </w:rPr>
      </w:pPr>
      <w:r w:rsidRPr="00DE4D13">
        <w:rPr>
          <w:snapToGrid w:val="0"/>
          <w:lang w:eastAsia="zh-CN"/>
        </w:rPr>
        <w:t>If the</w:t>
      </w:r>
      <w:r w:rsidRPr="00DE4D13">
        <w:rPr>
          <w:i/>
          <w:lang w:eastAsia="zh-CN"/>
        </w:rPr>
        <w:t xml:space="preserve"> I</w:t>
      </w:r>
      <w:r>
        <w:rPr>
          <w:i/>
          <w:lang w:eastAsia="zh-CN"/>
        </w:rPr>
        <w:t>MS Voice EPS Fallback from 5G</w:t>
      </w:r>
      <w:r w:rsidRPr="00DE4D13">
        <w:rPr>
          <w:i/>
          <w:lang w:eastAsia="zh-CN"/>
        </w:rPr>
        <w:t xml:space="preserve"> </w:t>
      </w:r>
      <w:r w:rsidRPr="00DE4D13">
        <w:rPr>
          <w:snapToGrid w:val="0"/>
          <w:lang w:eastAsia="zh-CN"/>
        </w:rPr>
        <w:t xml:space="preserve">IE is contained in the HANDOVER REQUEST message, the target eNB shall, if supported, </w:t>
      </w:r>
      <w:r>
        <w:rPr>
          <w:snapToGrid w:val="0"/>
          <w:lang w:eastAsia="zh-CN"/>
        </w:rPr>
        <w:t xml:space="preserve">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lang w:eastAsia="zh-CN"/>
        </w:rPr>
        <w:t xml:space="preserve">For each E-RAB for which the </w:t>
      </w:r>
      <w:r w:rsidRPr="00592010">
        <w:rPr>
          <w:i/>
          <w:lang w:eastAsia="zh-CN"/>
        </w:rPr>
        <w:t>Security Indication</w:t>
      </w:r>
      <w:r w:rsidRPr="00592010">
        <w:rPr>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 xml:space="preserve">the EIA7 bit in the </w:t>
      </w:r>
      <w:r w:rsidRPr="00592010">
        <w:rPr>
          <w:rFonts w:cs="Arial"/>
          <w:bCs/>
          <w:i/>
          <w:lang w:eastAsia="ja-JP"/>
        </w:rPr>
        <w:t>Integrity Protection Algorithms</w:t>
      </w:r>
      <w:r w:rsidRPr="00592010">
        <w:rPr>
          <w:lang w:eastAsia="zh-CN"/>
        </w:rPr>
        <w:t xml:space="preserve"> IE contained in </w:t>
      </w:r>
      <w:r w:rsidRPr="00592010">
        <w:rPr>
          <w:i/>
        </w:rPr>
        <w:t>UE Security Capabilities</w:t>
      </w:r>
      <w:r w:rsidRPr="00592010">
        <w:rPr>
          <w:lang w:eastAsia="zh-CN"/>
        </w:rPr>
        <w:t xml:space="preserve"> 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required", </w:t>
      </w:r>
      <w:r w:rsidRPr="00592010">
        <w:rPr>
          <w:lang w:eastAsia="ja-JP"/>
        </w:rPr>
        <w:t xml:space="preserve">the target eNB shall, if supported, </w:t>
      </w:r>
      <w:r w:rsidRPr="00592010">
        <w:rPr>
          <w:lang w:eastAsia="zh-CN"/>
        </w:rPr>
        <w:t xml:space="preserve">perform user plane integrity protection 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74" w:name="_Hlk99919315"/>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preferred", </w:t>
      </w:r>
      <w:r w:rsidRPr="00592010">
        <w:t xml:space="preserve">the target eNB should </w:t>
      </w:r>
      <w:r w:rsidRPr="00592010">
        <w:rPr>
          <w:lang w:eastAsia="zh-CN"/>
        </w:rPr>
        <w:t xml:space="preserve">perform user plane integrity protection 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74"/>
    <w:p w14:paraId="3A1C121A" w14:textId="77777777" w:rsidR="006266A1"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not needed", the target eNB shall not perform user plane integrity protection for the concerned E-RAB.</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75" w:name="_CR8_2_1_3"/>
      <w:bookmarkStart w:id="476" w:name="_Toc20954133"/>
      <w:bookmarkStart w:id="477" w:name="_Toc29902137"/>
      <w:bookmarkStart w:id="478" w:name="_Toc29906141"/>
      <w:bookmarkStart w:id="479" w:name="_Toc36550131"/>
      <w:bookmarkStart w:id="480" w:name="_Toc45103845"/>
      <w:bookmarkStart w:id="481" w:name="_Toc45227341"/>
      <w:bookmarkStart w:id="482" w:name="_Toc45891155"/>
      <w:bookmarkStart w:id="483" w:name="_Toc51763793"/>
      <w:bookmarkStart w:id="484" w:name="_Toc56527792"/>
      <w:bookmarkStart w:id="485" w:name="_Toc64381759"/>
      <w:bookmarkStart w:id="486" w:name="_Toc66283334"/>
      <w:bookmarkStart w:id="487" w:name="_Toc67910710"/>
      <w:bookmarkStart w:id="488" w:name="_Toc73979488"/>
      <w:bookmarkStart w:id="489" w:name="_Toc88650212"/>
      <w:bookmarkStart w:id="490" w:name="_Toc97885339"/>
      <w:bookmarkStart w:id="491" w:name="_Toc98882455"/>
      <w:bookmarkStart w:id="492" w:name="_Toc105522991"/>
      <w:bookmarkStart w:id="493" w:name="_Toc106130535"/>
      <w:bookmarkStart w:id="494" w:name="_Toc113839686"/>
      <w:bookmarkStart w:id="495" w:name="_Toc153533445"/>
      <w:bookmarkEnd w:id="475"/>
      <w:r w:rsidRPr="00C37D2B">
        <w:t>8.2.1.3</w:t>
      </w:r>
      <w:r w:rsidRPr="00C37D2B">
        <w:tab/>
        <w:t>Unsuccessful Opera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bookmarkStart w:id="496" w:name="_MON_1267523895"/>
    <w:bookmarkEnd w:id="496"/>
    <w:p w14:paraId="00F961D4" w14:textId="77777777" w:rsidR="005752DE" w:rsidRPr="00C37D2B" w:rsidRDefault="001C1CC0" w:rsidP="005752DE">
      <w:pPr>
        <w:pStyle w:val="TH"/>
        <w:rPr>
          <w:rFonts w:eastAsia="SimSun"/>
        </w:rPr>
      </w:pPr>
      <w:r w:rsidRPr="00C37D2B">
        <w:rPr>
          <w:rFonts w:eastAsia="SimSun"/>
          <w:noProof/>
        </w:rPr>
        <w:object w:dxaOrig="5430" w:dyaOrig="2654" w14:anchorId="4AE9B0F1">
          <v:shape id="_x0000_i1027" type="#_x0000_t75" alt="" style="width:262.2pt;height:123.6pt;mso-width-percent:0;mso-height-percent:0;mso-width-percent:0;mso-height-percent:0" o:ole="">
            <v:imagedata r:id="rId14" o:title=""/>
          </v:shape>
          <o:OLEObject Type="Embed" ProgID="Word.Picture.8" ShapeID="_x0000_i1027" DrawAspect="Content" ObjectID="_1765825426" r:id="rId15"/>
        </w:object>
      </w:r>
    </w:p>
    <w:p w14:paraId="7A2AAAEC" w14:textId="77777777" w:rsidR="005752DE" w:rsidRPr="00C37D2B" w:rsidRDefault="005752DE" w:rsidP="00EB09F5">
      <w:pPr>
        <w:pStyle w:val="TF0"/>
      </w:pPr>
      <w:bookmarkStart w:id="497" w:name="_CRFigure8_2_1_31"/>
      <w:r w:rsidRPr="00C37D2B">
        <w:t xml:space="preserve">Figure </w:t>
      </w:r>
      <w:bookmarkEnd w:id="497"/>
      <w:r w:rsidRPr="00C37D2B">
        <w:t>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498" w:name="_CR8_2_1_4"/>
      <w:bookmarkStart w:id="499" w:name="_Toc20954134"/>
      <w:bookmarkStart w:id="500" w:name="_Toc29902138"/>
      <w:bookmarkStart w:id="501" w:name="_Toc29906142"/>
      <w:bookmarkStart w:id="502" w:name="_Toc36550132"/>
      <w:bookmarkStart w:id="503" w:name="_Toc45103846"/>
      <w:bookmarkStart w:id="504" w:name="_Toc45227342"/>
      <w:bookmarkStart w:id="505" w:name="_Toc45891156"/>
      <w:bookmarkStart w:id="506" w:name="_Toc51763794"/>
      <w:bookmarkStart w:id="507" w:name="_Toc56527793"/>
      <w:bookmarkStart w:id="508" w:name="_Toc64381760"/>
      <w:bookmarkStart w:id="509" w:name="_Toc66283335"/>
      <w:bookmarkStart w:id="510" w:name="_Toc67910711"/>
      <w:bookmarkStart w:id="511" w:name="_Toc73979489"/>
      <w:bookmarkStart w:id="512" w:name="_Toc88650213"/>
      <w:bookmarkStart w:id="513" w:name="_Toc97885340"/>
      <w:bookmarkStart w:id="514" w:name="_Toc98882456"/>
      <w:bookmarkStart w:id="515" w:name="_Toc105522992"/>
      <w:bookmarkStart w:id="516" w:name="_Toc106130536"/>
      <w:bookmarkStart w:id="517" w:name="_Toc113839687"/>
      <w:bookmarkStart w:id="518" w:name="_Toc153533446"/>
      <w:bookmarkEnd w:id="498"/>
      <w:r w:rsidRPr="00C37D2B">
        <w:t>8.2.1.4</w:t>
      </w:r>
      <w:r w:rsidRPr="00C37D2B">
        <w:tab/>
        <w:t>Abnormal 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519" w:name="_Toc20954135"/>
      <w:bookmarkStart w:id="520" w:name="_Toc29902139"/>
      <w:bookmarkStart w:id="521" w:name="_Toc29906143"/>
      <w:bookmarkStart w:id="522"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523" w:name="_CR8_2_2"/>
      <w:bookmarkStart w:id="524" w:name="_Toc45103847"/>
      <w:bookmarkStart w:id="525" w:name="_Toc45227343"/>
      <w:bookmarkStart w:id="526" w:name="_Toc45891157"/>
      <w:bookmarkStart w:id="527" w:name="_Toc51763795"/>
      <w:bookmarkStart w:id="528" w:name="_Toc56527794"/>
      <w:bookmarkStart w:id="529" w:name="_Toc64381761"/>
      <w:bookmarkStart w:id="530" w:name="_Toc66283336"/>
      <w:bookmarkStart w:id="531" w:name="_Toc67910712"/>
      <w:bookmarkStart w:id="532" w:name="_Toc73979490"/>
      <w:bookmarkStart w:id="533" w:name="_Toc88650214"/>
      <w:bookmarkStart w:id="534" w:name="_Toc97885341"/>
      <w:bookmarkStart w:id="535" w:name="_Toc98882457"/>
      <w:bookmarkStart w:id="536" w:name="_Toc105522993"/>
      <w:bookmarkStart w:id="537" w:name="_Toc106130537"/>
      <w:bookmarkStart w:id="538" w:name="_Toc113839688"/>
      <w:bookmarkStart w:id="539" w:name="_Toc153533447"/>
      <w:bookmarkEnd w:id="523"/>
      <w:r w:rsidRPr="00C37D2B">
        <w:t>8.2.2</w:t>
      </w:r>
      <w:r w:rsidRPr="00C37D2B">
        <w:tab/>
      </w:r>
      <w:r w:rsidR="005752DE" w:rsidRPr="00C37D2B">
        <w:t>SN Status Transfer</w:t>
      </w:r>
      <w:bookmarkEnd w:id="519"/>
      <w:bookmarkEnd w:id="520"/>
      <w:bookmarkEnd w:id="521"/>
      <w:bookmarkEnd w:id="522"/>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07D76B93" w14:textId="77777777" w:rsidR="005752DE" w:rsidRPr="00C37D2B" w:rsidRDefault="005752DE" w:rsidP="005752DE">
      <w:pPr>
        <w:pStyle w:val="Heading4"/>
      </w:pPr>
      <w:bookmarkStart w:id="540" w:name="_CR8_2_2_1"/>
      <w:bookmarkStart w:id="541" w:name="_Toc20954136"/>
      <w:bookmarkStart w:id="542" w:name="_Toc29902140"/>
      <w:bookmarkStart w:id="543" w:name="_Toc29906144"/>
      <w:bookmarkStart w:id="544" w:name="_Toc36550134"/>
      <w:bookmarkStart w:id="545" w:name="_Toc45103848"/>
      <w:bookmarkStart w:id="546" w:name="_Toc45227344"/>
      <w:bookmarkStart w:id="547" w:name="_Toc45891158"/>
      <w:bookmarkStart w:id="548" w:name="_Toc51763796"/>
      <w:bookmarkStart w:id="549" w:name="_Toc56527795"/>
      <w:bookmarkStart w:id="550" w:name="_Toc64381762"/>
      <w:bookmarkStart w:id="551" w:name="_Toc66283337"/>
      <w:bookmarkStart w:id="552" w:name="_Toc67910713"/>
      <w:bookmarkStart w:id="553" w:name="_Toc73979491"/>
      <w:bookmarkStart w:id="554" w:name="_Toc88650215"/>
      <w:bookmarkStart w:id="555" w:name="_Toc97885342"/>
      <w:bookmarkStart w:id="556" w:name="_Toc98882458"/>
      <w:bookmarkStart w:id="557" w:name="_Toc105522994"/>
      <w:bookmarkStart w:id="558" w:name="_Toc106130538"/>
      <w:bookmarkStart w:id="559" w:name="_Toc113839689"/>
      <w:bookmarkStart w:id="560" w:name="_Toc153533448"/>
      <w:bookmarkEnd w:id="540"/>
      <w:r w:rsidRPr="00C37D2B">
        <w:t>8.2.2.1</w:t>
      </w:r>
      <w:r w:rsidRPr="00C37D2B">
        <w:tab/>
        <w:t>General</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561" w:name="_Hlk23933147"/>
    </w:p>
    <w:bookmarkEnd w:id="561"/>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562" w:name="_CR8_2_2_2"/>
      <w:bookmarkStart w:id="563" w:name="_Toc20954137"/>
      <w:bookmarkStart w:id="564" w:name="_Toc29902141"/>
      <w:bookmarkStart w:id="565" w:name="_Toc29906145"/>
      <w:bookmarkStart w:id="566" w:name="_Toc36550135"/>
      <w:bookmarkStart w:id="567" w:name="_Toc45103849"/>
      <w:bookmarkStart w:id="568" w:name="_Toc45227345"/>
      <w:bookmarkStart w:id="569" w:name="_Toc45891159"/>
      <w:bookmarkStart w:id="570" w:name="_Toc51763797"/>
      <w:bookmarkStart w:id="571" w:name="_Toc56527796"/>
      <w:bookmarkStart w:id="572" w:name="_Toc64381763"/>
      <w:bookmarkStart w:id="573" w:name="_Toc66283338"/>
      <w:bookmarkStart w:id="574" w:name="_Toc67910714"/>
      <w:bookmarkStart w:id="575" w:name="_Toc73979492"/>
      <w:bookmarkStart w:id="576" w:name="_Toc88650216"/>
      <w:bookmarkStart w:id="577" w:name="_Toc97885343"/>
      <w:bookmarkStart w:id="578" w:name="_Toc98882459"/>
      <w:bookmarkStart w:id="579" w:name="_Toc105522995"/>
      <w:bookmarkStart w:id="580" w:name="_Toc106130539"/>
      <w:bookmarkStart w:id="581" w:name="_Toc113839690"/>
      <w:bookmarkStart w:id="582" w:name="_Toc153533449"/>
      <w:bookmarkEnd w:id="562"/>
      <w:r w:rsidRPr="00C37D2B">
        <w:t>8.2.2.2</w:t>
      </w:r>
      <w:r w:rsidRPr="00C37D2B">
        <w:tab/>
        <w:t>Successful Opera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63CF1B4F" w14:textId="77777777" w:rsidR="005752DE" w:rsidRPr="00C37D2B" w:rsidRDefault="001C1CC0" w:rsidP="005752DE">
      <w:pPr>
        <w:pStyle w:val="TH"/>
        <w:rPr>
          <w:rFonts w:eastAsia="SimSun"/>
        </w:rPr>
      </w:pPr>
      <w:r w:rsidRPr="00C37D2B">
        <w:rPr>
          <w:rFonts w:eastAsia="SimSun"/>
          <w:noProof/>
        </w:rPr>
        <w:object w:dxaOrig="5430" w:dyaOrig="2294" w14:anchorId="237B0BC1">
          <v:shape id="_x0000_i1028" type="#_x0000_t75" alt="" style="width:262.2pt;height:111.4pt;mso-width-percent:0;mso-height-percent:0;mso-width-percent:0;mso-height-percent:0" o:ole="">
            <v:imagedata r:id="rId16" o:title=""/>
          </v:shape>
          <o:OLEObject Type="Embed" ProgID="Word.Picture.8" ShapeID="_x0000_i1028" DrawAspect="Content" ObjectID="_1765825427" r:id="rId17"/>
        </w:object>
      </w:r>
    </w:p>
    <w:p w14:paraId="1B5787EF" w14:textId="77777777" w:rsidR="005752DE" w:rsidRPr="00C37D2B" w:rsidRDefault="005752DE" w:rsidP="00EB09F5">
      <w:pPr>
        <w:pStyle w:val="TF0"/>
      </w:pPr>
      <w:bookmarkStart w:id="583" w:name="_CRFigure8_2_2_21"/>
      <w:r w:rsidRPr="00C37D2B">
        <w:t xml:space="preserve">Figure </w:t>
      </w:r>
      <w:bookmarkEnd w:id="583"/>
      <w:r w:rsidRPr="00C37D2B">
        <w:t>8.2.2.2-1: SN Status Transfer, successful operation</w:t>
      </w:r>
    </w:p>
    <w:bookmarkStart w:id="584" w:name="_MON_1599543686"/>
    <w:bookmarkEnd w:id="584"/>
    <w:p w14:paraId="08069453" w14:textId="77777777" w:rsidR="007F36C8" w:rsidRPr="00C37D2B" w:rsidRDefault="001C1CC0" w:rsidP="007F5250">
      <w:pPr>
        <w:pStyle w:val="TH"/>
        <w:rPr>
          <w:rFonts w:eastAsia="SimSun"/>
        </w:rPr>
      </w:pPr>
      <w:r w:rsidRPr="00C37D2B">
        <w:rPr>
          <w:rFonts w:eastAsia="SimSun"/>
          <w:noProof/>
        </w:rPr>
        <w:object w:dxaOrig="5430" w:dyaOrig="2295" w14:anchorId="3F678D5B">
          <v:shape id="_x0000_i1029" type="#_x0000_t75" alt="" style="width:262.2pt;height:111.4pt;mso-width-percent:0;mso-height-percent:0;mso-width-percent:0;mso-height-percent:0" o:ole="">
            <v:imagedata r:id="rId18" o:title=""/>
          </v:shape>
          <o:OLEObject Type="Embed" ProgID="Word.Picture.8" ShapeID="_x0000_i1029" DrawAspect="Content" ObjectID="_1765825428" r:id="rId19"/>
        </w:object>
      </w:r>
    </w:p>
    <w:p w14:paraId="7F74E5FA" w14:textId="77777777" w:rsidR="007F36C8" w:rsidRPr="00C37D2B" w:rsidRDefault="007F36C8" w:rsidP="00EB09F5">
      <w:pPr>
        <w:pStyle w:val="TF0"/>
      </w:pPr>
      <w:bookmarkStart w:id="585" w:name="_CRFigure8_2_2_22"/>
      <w:r w:rsidRPr="00C37D2B">
        <w:t xml:space="preserve">Figure </w:t>
      </w:r>
      <w:bookmarkEnd w:id="585"/>
      <w:r w:rsidRPr="00C37D2B">
        <w:t xml:space="preserve">8.2.2.2-2: </w:t>
      </w:r>
      <w:r w:rsidR="000B361B" w:rsidRPr="00C37D2B">
        <w:rPr>
          <w:lang w:eastAsia="ja-JP"/>
        </w:rPr>
        <w:t>M</w:t>
      </w:r>
      <w:r w:rsidRPr="00C37D2B">
        <w:t>eNB initiated SN Status Transfer for EN-DC, successful operation</w:t>
      </w:r>
    </w:p>
    <w:bookmarkStart w:id="586" w:name="_MON_1599543738"/>
    <w:bookmarkEnd w:id="586"/>
    <w:p w14:paraId="42A7A001" w14:textId="77777777" w:rsidR="007F36C8" w:rsidRPr="00C37D2B" w:rsidRDefault="001C1CC0" w:rsidP="007F36C8">
      <w:pPr>
        <w:pStyle w:val="TH"/>
        <w:rPr>
          <w:rFonts w:eastAsia="SimSun"/>
        </w:rPr>
      </w:pPr>
      <w:r w:rsidRPr="00C37D2B">
        <w:rPr>
          <w:rFonts w:eastAsia="SimSun"/>
          <w:noProof/>
        </w:rPr>
        <w:object w:dxaOrig="5430" w:dyaOrig="2295" w14:anchorId="201D53FE">
          <v:shape id="_x0000_i1030" type="#_x0000_t75" alt="" style="width:262.2pt;height:111.4pt;mso-width-percent:0;mso-height-percent:0;mso-width-percent:0;mso-height-percent:0" o:ole="">
            <v:imagedata r:id="rId20" o:title=""/>
          </v:shape>
          <o:OLEObject Type="Embed" ProgID="Word.Picture.8" ShapeID="_x0000_i1030" DrawAspect="Content" ObjectID="_1765825429" r:id="rId21"/>
        </w:object>
      </w:r>
    </w:p>
    <w:p w14:paraId="33B22DB1" w14:textId="77777777" w:rsidR="007F36C8" w:rsidRPr="00C37D2B" w:rsidRDefault="007F36C8" w:rsidP="00EB09F5">
      <w:pPr>
        <w:pStyle w:val="TF0"/>
        <w:rPr>
          <w:rFonts w:eastAsia="SimSun"/>
        </w:rPr>
      </w:pPr>
      <w:bookmarkStart w:id="587" w:name="_CRFigure8_2_2_23"/>
      <w:r w:rsidRPr="00C37D2B">
        <w:t xml:space="preserve">Figure </w:t>
      </w:r>
      <w:bookmarkEnd w:id="587"/>
      <w:r w:rsidRPr="00C37D2B">
        <w:t>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588" w:name="_CR8_2_2_3"/>
      <w:bookmarkStart w:id="589" w:name="_Toc20954138"/>
      <w:bookmarkStart w:id="590" w:name="_Toc29902142"/>
      <w:bookmarkStart w:id="591" w:name="_Toc29906146"/>
      <w:bookmarkStart w:id="592" w:name="_Toc36550136"/>
      <w:bookmarkStart w:id="593" w:name="_Toc45103850"/>
      <w:bookmarkStart w:id="594" w:name="_Toc45227346"/>
      <w:bookmarkStart w:id="595" w:name="_Toc45891160"/>
      <w:bookmarkStart w:id="596" w:name="_Toc51763798"/>
      <w:bookmarkStart w:id="597" w:name="_Toc56527797"/>
      <w:bookmarkStart w:id="598" w:name="_Toc64381764"/>
      <w:bookmarkStart w:id="599" w:name="_Toc66283339"/>
      <w:bookmarkStart w:id="600" w:name="_Toc67910715"/>
      <w:bookmarkStart w:id="601" w:name="_Toc73979493"/>
      <w:bookmarkStart w:id="602" w:name="_Toc88650217"/>
      <w:bookmarkStart w:id="603" w:name="_Toc97885344"/>
      <w:bookmarkStart w:id="604" w:name="_Toc98882460"/>
      <w:bookmarkStart w:id="605" w:name="_Toc105522996"/>
      <w:bookmarkStart w:id="606" w:name="_Toc106130540"/>
      <w:bookmarkStart w:id="607" w:name="_Toc113839691"/>
      <w:bookmarkStart w:id="608" w:name="_Toc153533450"/>
      <w:bookmarkEnd w:id="588"/>
      <w:r w:rsidRPr="00C37D2B">
        <w:t>8.2.2.3</w:t>
      </w:r>
      <w:r w:rsidRPr="00C37D2B">
        <w:tab/>
        <w:t>Abnormal Condition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609" w:name="_CR8_2_3"/>
      <w:bookmarkStart w:id="610" w:name="_Toc20954139"/>
      <w:bookmarkStart w:id="611" w:name="_Toc29902143"/>
      <w:bookmarkStart w:id="612" w:name="_Toc29906147"/>
      <w:bookmarkStart w:id="613" w:name="_Toc36550137"/>
      <w:bookmarkStart w:id="614" w:name="_Toc45103851"/>
      <w:bookmarkStart w:id="615" w:name="_Toc45227347"/>
      <w:bookmarkStart w:id="616" w:name="_Toc45891161"/>
      <w:bookmarkStart w:id="617" w:name="_Toc51763799"/>
      <w:bookmarkStart w:id="618" w:name="_Toc56527798"/>
      <w:bookmarkStart w:id="619" w:name="_Toc64381765"/>
      <w:bookmarkStart w:id="620" w:name="_Toc66283340"/>
      <w:bookmarkStart w:id="621" w:name="_Toc67910716"/>
      <w:bookmarkStart w:id="622" w:name="_Toc73979494"/>
      <w:bookmarkStart w:id="623" w:name="_Toc88650218"/>
      <w:bookmarkStart w:id="624" w:name="_Toc97885345"/>
      <w:bookmarkStart w:id="625" w:name="_Toc98882461"/>
      <w:bookmarkStart w:id="626" w:name="_Toc105522997"/>
      <w:bookmarkStart w:id="627" w:name="_Toc106130541"/>
      <w:bookmarkStart w:id="628" w:name="_Toc113839692"/>
      <w:bookmarkStart w:id="629" w:name="_Toc153533451"/>
      <w:bookmarkEnd w:id="609"/>
      <w:r w:rsidRPr="00C37D2B">
        <w:t>8.2.3</w:t>
      </w:r>
      <w:r w:rsidRPr="00C37D2B">
        <w:tab/>
        <w:t>UE Context Release</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2A371D40" w14:textId="77777777" w:rsidR="005752DE" w:rsidRPr="00C37D2B" w:rsidRDefault="005752DE" w:rsidP="005752DE">
      <w:pPr>
        <w:pStyle w:val="Heading4"/>
      </w:pPr>
      <w:bookmarkStart w:id="630" w:name="_CR8_2_3_1"/>
      <w:bookmarkStart w:id="631" w:name="_Toc20954140"/>
      <w:bookmarkStart w:id="632" w:name="_Toc29902144"/>
      <w:bookmarkStart w:id="633" w:name="_Toc29906148"/>
      <w:bookmarkStart w:id="634" w:name="_Toc36550138"/>
      <w:bookmarkStart w:id="635" w:name="_Toc45103852"/>
      <w:bookmarkStart w:id="636" w:name="_Toc45227348"/>
      <w:bookmarkStart w:id="637" w:name="_Toc45891162"/>
      <w:bookmarkStart w:id="638" w:name="_Toc51763800"/>
      <w:bookmarkStart w:id="639" w:name="_Toc56527799"/>
      <w:bookmarkStart w:id="640" w:name="_Toc64381766"/>
      <w:bookmarkStart w:id="641" w:name="_Toc66283341"/>
      <w:bookmarkStart w:id="642" w:name="_Toc67910717"/>
      <w:bookmarkStart w:id="643" w:name="_Toc73979495"/>
      <w:bookmarkStart w:id="644" w:name="_Toc88650219"/>
      <w:bookmarkStart w:id="645" w:name="_Toc97885346"/>
      <w:bookmarkStart w:id="646" w:name="_Toc98882462"/>
      <w:bookmarkStart w:id="647" w:name="_Toc105522998"/>
      <w:bookmarkStart w:id="648" w:name="_Toc106130542"/>
      <w:bookmarkStart w:id="649" w:name="_Toc113839693"/>
      <w:bookmarkStart w:id="650" w:name="_Toc153533452"/>
      <w:bookmarkEnd w:id="630"/>
      <w:r w:rsidRPr="00C37D2B">
        <w:t>8.2.3.1</w:t>
      </w:r>
      <w:r w:rsidRPr="00C37D2B">
        <w:tab/>
        <w:t>General</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651" w:name="_CR8_2_3_2"/>
      <w:bookmarkStart w:id="652" w:name="_Toc20954141"/>
      <w:bookmarkStart w:id="653" w:name="_Toc29902145"/>
      <w:bookmarkStart w:id="654" w:name="_Toc29906149"/>
      <w:bookmarkStart w:id="655" w:name="_Toc36550139"/>
      <w:bookmarkStart w:id="656" w:name="_Toc45103853"/>
      <w:bookmarkStart w:id="657" w:name="_Toc45227349"/>
      <w:bookmarkStart w:id="658" w:name="_Toc45891163"/>
      <w:bookmarkStart w:id="659" w:name="_Toc51763801"/>
      <w:bookmarkStart w:id="660" w:name="_Toc56527800"/>
      <w:bookmarkStart w:id="661" w:name="_Toc64381767"/>
      <w:bookmarkStart w:id="662" w:name="_Toc66283342"/>
      <w:bookmarkStart w:id="663" w:name="_Toc67910718"/>
      <w:bookmarkStart w:id="664" w:name="_Toc73979496"/>
      <w:bookmarkStart w:id="665" w:name="_Toc88650220"/>
      <w:bookmarkStart w:id="666" w:name="_Toc97885347"/>
      <w:bookmarkStart w:id="667" w:name="_Toc98882463"/>
      <w:bookmarkStart w:id="668" w:name="_Toc105522999"/>
      <w:bookmarkStart w:id="669" w:name="_Toc106130543"/>
      <w:bookmarkStart w:id="670" w:name="_Toc113839694"/>
      <w:bookmarkStart w:id="671" w:name="_Toc153533453"/>
      <w:bookmarkEnd w:id="651"/>
      <w:r w:rsidRPr="00C37D2B">
        <w:t>8.2.3.2</w:t>
      </w:r>
      <w:r w:rsidRPr="00C37D2B">
        <w:tab/>
        <w:t>Successful Operation</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bookmarkStart w:id="672" w:name="_MON_1267523979"/>
    <w:bookmarkEnd w:id="672"/>
    <w:bookmarkStart w:id="673" w:name="_MON_1272278253"/>
    <w:bookmarkEnd w:id="673"/>
    <w:p w14:paraId="2A3D411A" w14:textId="77777777" w:rsidR="005752DE" w:rsidRPr="00C37D2B" w:rsidRDefault="001C1CC0" w:rsidP="005752DE">
      <w:pPr>
        <w:pStyle w:val="TH"/>
        <w:rPr>
          <w:lang w:eastAsia="zh-CN"/>
        </w:rPr>
      </w:pPr>
      <w:r w:rsidRPr="00C37D2B">
        <w:rPr>
          <w:rFonts w:eastAsia="SimSun"/>
          <w:noProof/>
        </w:rPr>
        <w:object w:dxaOrig="5429" w:dyaOrig="2294" w14:anchorId="45DDDFCD">
          <v:shape id="_x0000_i1031" type="#_x0000_t75" alt="" style="width:254.7pt;height:111.4pt;mso-width-percent:0;mso-height-percent:0;mso-width-percent:0;mso-height-percent:0" o:ole="">
            <v:imagedata r:id="rId22" o:title=""/>
          </v:shape>
          <o:OLEObject Type="Embed" ProgID="Word.Picture.8" ShapeID="_x0000_i1031" DrawAspect="Content" ObjectID="_1765825430" r:id="rId23"/>
        </w:object>
      </w:r>
    </w:p>
    <w:p w14:paraId="0AF75E63" w14:textId="77777777" w:rsidR="005752DE" w:rsidRPr="00C37D2B" w:rsidRDefault="005752DE" w:rsidP="00EB09F5">
      <w:pPr>
        <w:pStyle w:val="TF0"/>
      </w:pPr>
      <w:bookmarkStart w:id="674" w:name="_CRFigure8_2_3_21"/>
      <w:r w:rsidRPr="00C37D2B">
        <w:t xml:space="preserve">Figure </w:t>
      </w:r>
      <w:bookmarkEnd w:id="674"/>
      <w:r w:rsidRPr="00C37D2B">
        <w:rPr>
          <w:lang w:eastAsia="zh-CN"/>
        </w:rPr>
        <w:t>8.2.3.2-1</w:t>
      </w:r>
      <w:r w:rsidRPr="00C37D2B">
        <w:t xml:space="preserve">: UE Context </w:t>
      </w:r>
      <w:r w:rsidRPr="00C37D2B">
        <w:rPr>
          <w:lang w:eastAsia="zh-CN"/>
        </w:rPr>
        <w:t>Release</w:t>
      </w:r>
      <w:r w:rsidRPr="00C37D2B">
        <w:t>, successful operation for handover</w:t>
      </w:r>
    </w:p>
    <w:bookmarkStart w:id="675" w:name="_MON_1461151404"/>
    <w:bookmarkEnd w:id="675"/>
    <w:p w14:paraId="4EECAA92" w14:textId="77777777" w:rsidR="005752DE" w:rsidRPr="00C37D2B" w:rsidRDefault="001C1CC0" w:rsidP="005752DE">
      <w:pPr>
        <w:pStyle w:val="TH"/>
        <w:rPr>
          <w:lang w:eastAsia="zh-CN"/>
        </w:rPr>
      </w:pPr>
      <w:r w:rsidRPr="00C37D2B">
        <w:rPr>
          <w:rFonts w:eastAsia="SimSun"/>
          <w:noProof/>
        </w:rPr>
        <w:object w:dxaOrig="5430" w:dyaOrig="2295" w14:anchorId="3A854CC1">
          <v:shape id="_x0000_i1032" type="#_x0000_t75" alt="" style="width:262.2pt;height:111.4pt;mso-width-percent:0;mso-height-percent:0;mso-width-percent:0;mso-height-percent:0" o:ole="">
            <v:imagedata r:id="rId24" o:title=""/>
          </v:shape>
          <o:OLEObject Type="Embed" ProgID="Word.Picture.8" ShapeID="_x0000_i1032" DrawAspect="Content" ObjectID="_1765825431" r:id="rId25"/>
        </w:object>
      </w:r>
    </w:p>
    <w:p w14:paraId="68587C20" w14:textId="77777777" w:rsidR="005752DE" w:rsidRPr="00C37D2B" w:rsidRDefault="005752DE" w:rsidP="00EB09F5">
      <w:pPr>
        <w:pStyle w:val="TF0"/>
      </w:pPr>
      <w:bookmarkStart w:id="676" w:name="_CRFigure8_2_3_22"/>
      <w:r w:rsidRPr="00C37D2B">
        <w:t xml:space="preserve">Figure </w:t>
      </w:r>
      <w:bookmarkEnd w:id="676"/>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1C1CC0" w:rsidP="007F5250">
      <w:pPr>
        <w:pStyle w:val="TH"/>
        <w:rPr>
          <w:lang w:eastAsia="x-none"/>
        </w:rPr>
      </w:pPr>
      <w:r w:rsidRPr="00C37D2B">
        <w:rPr>
          <w:rFonts w:eastAsia="Geneva"/>
          <w:noProof/>
        </w:rPr>
        <w:object w:dxaOrig="5430" w:dyaOrig="2295" w14:anchorId="319BB8CD">
          <v:shape id="_x0000_i1033" type="#_x0000_t75" alt="" style="width:262.2pt;height:111.4pt;mso-width-percent:0;mso-height-percent:0;mso-width-percent:0;mso-height-percent:0" o:ole="">
            <v:imagedata r:id="rId26" o:title=""/>
          </v:shape>
          <o:OLEObject Type="Embed" ProgID="Word.Picture.8" ShapeID="_x0000_i1033" DrawAspect="Content" ObjectID="_1765825432" r:id="rId27"/>
        </w:object>
      </w:r>
    </w:p>
    <w:p w14:paraId="599F93A0" w14:textId="77777777" w:rsidR="007048E5" w:rsidRPr="00C37D2B" w:rsidRDefault="007048E5" w:rsidP="00EB09F5">
      <w:pPr>
        <w:pStyle w:val="TF0"/>
      </w:pPr>
      <w:bookmarkStart w:id="677" w:name="_CRFigure8_2_3_23"/>
      <w:r w:rsidRPr="00C37D2B">
        <w:t xml:space="preserve">Figure </w:t>
      </w:r>
      <w:bookmarkEnd w:id="677"/>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678" w:name="_CR8_2_3_3"/>
      <w:bookmarkStart w:id="679" w:name="_Toc20954142"/>
      <w:bookmarkStart w:id="680" w:name="_Toc29902146"/>
      <w:bookmarkStart w:id="681" w:name="_Toc29906150"/>
      <w:bookmarkStart w:id="682" w:name="_Toc36550140"/>
      <w:bookmarkStart w:id="683" w:name="_Toc45103854"/>
      <w:bookmarkStart w:id="684" w:name="_Toc45227350"/>
      <w:bookmarkStart w:id="685" w:name="_Toc45891164"/>
      <w:bookmarkStart w:id="686" w:name="_Toc51763802"/>
      <w:bookmarkStart w:id="687" w:name="_Toc56527801"/>
      <w:bookmarkStart w:id="688" w:name="_Toc64381768"/>
      <w:bookmarkStart w:id="689" w:name="_Toc66283343"/>
      <w:bookmarkStart w:id="690" w:name="_Toc67910719"/>
      <w:bookmarkStart w:id="691" w:name="_Toc73979497"/>
      <w:bookmarkStart w:id="692" w:name="_Toc88650221"/>
      <w:bookmarkStart w:id="693" w:name="_Toc97885348"/>
      <w:bookmarkStart w:id="694" w:name="_Toc98882464"/>
      <w:bookmarkStart w:id="695" w:name="_Toc105523000"/>
      <w:bookmarkStart w:id="696" w:name="_Toc106130544"/>
      <w:bookmarkStart w:id="697" w:name="_Toc113839695"/>
      <w:bookmarkStart w:id="698" w:name="_Toc153533454"/>
      <w:bookmarkEnd w:id="678"/>
      <w:r w:rsidRPr="00C37D2B">
        <w:t>8.2.3.3</w:t>
      </w:r>
      <w:r w:rsidRPr="00C37D2B">
        <w:tab/>
        <w:t>Unsuccessful Operation</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699" w:name="_CR8_2_3_4"/>
      <w:bookmarkStart w:id="700" w:name="_Toc20954143"/>
      <w:bookmarkStart w:id="701" w:name="_Toc29902147"/>
      <w:bookmarkStart w:id="702" w:name="_Toc29906151"/>
      <w:bookmarkStart w:id="703" w:name="_Toc36550141"/>
      <w:bookmarkStart w:id="704" w:name="_Toc45103855"/>
      <w:bookmarkStart w:id="705" w:name="_Toc45227351"/>
      <w:bookmarkStart w:id="706" w:name="_Toc45891165"/>
      <w:bookmarkStart w:id="707" w:name="_Toc51763803"/>
      <w:bookmarkStart w:id="708" w:name="_Toc56527802"/>
      <w:bookmarkStart w:id="709" w:name="_Toc64381769"/>
      <w:bookmarkStart w:id="710" w:name="_Toc66283344"/>
      <w:bookmarkStart w:id="711" w:name="_Toc67910720"/>
      <w:bookmarkStart w:id="712" w:name="_Toc73979498"/>
      <w:bookmarkStart w:id="713" w:name="_Toc88650222"/>
      <w:bookmarkStart w:id="714" w:name="_Toc97885349"/>
      <w:bookmarkStart w:id="715" w:name="_Toc98882465"/>
      <w:bookmarkStart w:id="716" w:name="_Toc105523001"/>
      <w:bookmarkStart w:id="717" w:name="_Toc106130545"/>
      <w:bookmarkStart w:id="718" w:name="_Toc113839696"/>
      <w:bookmarkStart w:id="719" w:name="_Toc153533455"/>
      <w:bookmarkEnd w:id="699"/>
      <w:r w:rsidRPr="00C37D2B">
        <w:t>8.2.3.4</w:t>
      </w:r>
      <w:r w:rsidRPr="00C37D2B">
        <w:tab/>
        <w:t>Abnormal Conditions</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720" w:name="_CR8_2_4"/>
      <w:bookmarkStart w:id="721" w:name="_Toc20954144"/>
      <w:bookmarkStart w:id="722" w:name="_Toc29902148"/>
      <w:bookmarkStart w:id="723" w:name="_Toc29906152"/>
      <w:bookmarkStart w:id="724" w:name="_Toc36550142"/>
      <w:bookmarkStart w:id="725" w:name="_Toc45103856"/>
      <w:bookmarkStart w:id="726" w:name="_Toc45227352"/>
      <w:bookmarkStart w:id="727" w:name="_Toc45891166"/>
      <w:bookmarkStart w:id="728" w:name="_Toc51763804"/>
      <w:bookmarkStart w:id="729" w:name="_Toc56527803"/>
      <w:bookmarkStart w:id="730" w:name="_Toc64381770"/>
      <w:bookmarkStart w:id="731" w:name="_Toc66283345"/>
      <w:bookmarkStart w:id="732" w:name="_Toc67910721"/>
      <w:bookmarkStart w:id="733" w:name="_Toc73979499"/>
      <w:bookmarkStart w:id="734" w:name="_Toc88650223"/>
      <w:bookmarkStart w:id="735" w:name="_Toc97885350"/>
      <w:bookmarkStart w:id="736" w:name="_Toc98882466"/>
      <w:bookmarkStart w:id="737" w:name="_Toc105523002"/>
      <w:bookmarkStart w:id="738" w:name="_Toc106130546"/>
      <w:bookmarkStart w:id="739" w:name="_Toc113839697"/>
      <w:bookmarkStart w:id="740" w:name="_Toc153533456"/>
      <w:bookmarkEnd w:id="720"/>
      <w:r w:rsidRPr="00C37D2B">
        <w:t>8.2.4</w:t>
      </w:r>
      <w:r w:rsidRPr="00C37D2B">
        <w:tab/>
        <w:t>Handover Cancel</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68D21336" w14:textId="77777777" w:rsidR="005752DE" w:rsidRPr="00C37D2B" w:rsidRDefault="005752DE" w:rsidP="005752DE">
      <w:pPr>
        <w:pStyle w:val="Heading4"/>
      </w:pPr>
      <w:bookmarkStart w:id="741" w:name="_CR8_2_4_1"/>
      <w:bookmarkStart w:id="742" w:name="_Toc20954145"/>
      <w:bookmarkStart w:id="743" w:name="_Toc29902149"/>
      <w:bookmarkStart w:id="744" w:name="_Toc29906153"/>
      <w:bookmarkStart w:id="745" w:name="_Toc36550143"/>
      <w:bookmarkStart w:id="746" w:name="_Toc45103857"/>
      <w:bookmarkStart w:id="747" w:name="_Toc45227353"/>
      <w:bookmarkStart w:id="748" w:name="_Toc45891167"/>
      <w:bookmarkStart w:id="749" w:name="_Toc51763805"/>
      <w:bookmarkStart w:id="750" w:name="_Toc56527804"/>
      <w:bookmarkStart w:id="751" w:name="_Toc64381771"/>
      <w:bookmarkStart w:id="752" w:name="_Toc66283346"/>
      <w:bookmarkStart w:id="753" w:name="_Toc67910722"/>
      <w:bookmarkStart w:id="754" w:name="_Toc73979500"/>
      <w:bookmarkStart w:id="755" w:name="_Toc88650224"/>
      <w:bookmarkStart w:id="756" w:name="_Toc97885351"/>
      <w:bookmarkStart w:id="757" w:name="_Toc98882467"/>
      <w:bookmarkStart w:id="758" w:name="_Toc105523003"/>
      <w:bookmarkStart w:id="759" w:name="_Toc106130547"/>
      <w:bookmarkStart w:id="760" w:name="_Toc113839698"/>
      <w:bookmarkStart w:id="761" w:name="_Toc153533457"/>
      <w:bookmarkEnd w:id="741"/>
      <w:r w:rsidRPr="00C37D2B">
        <w:t>8.2.4.1</w:t>
      </w:r>
      <w:r w:rsidRPr="00C37D2B">
        <w:tab/>
        <w:t>General</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762" w:name="_CR8_2_4_2"/>
      <w:bookmarkStart w:id="763" w:name="_Toc20954146"/>
      <w:bookmarkStart w:id="764" w:name="_Toc29902150"/>
      <w:bookmarkStart w:id="765" w:name="_Toc29906154"/>
      <w:bookmarkStart w:id="766" w:name="_Toc36550144"/>
      <w:bookmarkStart w:id="767" w:name="_Toc45103858"/>
      <w:bookmarkStart w:id="768" w:name="_Toc45227354"/>
      <w:bookmarkStart w:id="769" w:name="_Toc45891168"/>
      <w:bookmarkStart w:id="770" w:name="_Toc51763806"/>
      <w:bookmarkStart w:id="771" w:name="_Toc56527805"/>
      <w:bookmarkStart w:id="772" w:name="_Toc64381772"/>
      <w:bookmarkStart w:id="773" w:name="_Toc66283347"/>
      <w:bookmarkStart w:id="774" w:name="_Toc67910723"/>
      <w:bookmarkStart w:id="775" w:name="_Toc73979501"/>
      <w:bookmarkStart w:id="776" w:name="_Toc88650225"/>
      <w:bookmarkStart w:id="777" w:name="_Toc97885352"/>
      <w:bookmarkStart w:id="778" w:name="_Toc98882468"/>
      <w:bookmarkStart w:id="779" w:name="_Toc105523004"/>
      <w:bookmarkStart w:id="780" w:name="_Toc106130548"/>
      <w:bookmarkStart w:id="781" w:name="_Toc113839699"/>
      <w:bookmarkStart w:id="782" w:name="_Toc153533458"/>
      <w:bookmarkEnd w:id="762"/>
      <w:r w:rsidRPr="00C37D2B">
        <w:t>8.2.4.2</w:t>
      </w:r>
      <w:r w:rsidRPr="00C37D2B">
        <w:tab/>
        <w:t>Successful Oper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bookmarkStart w:id="783" w:name="_MON_1267524098"/>
    <w:bookmarkEnd w:id="783"/>
    <w:p w14:paraId="662838A6" w14:textId="77777777" w:rsidR="005752DE" w:rsidRPr="00C37D2B" w:rsidRDefault="001C1CC0" w:rsidP="005752DE">
      <w:pPr>
        <w:pStyle w:val="TH"/>
        <w:rPr>
          <w:rFonts w:eastAsia="SimSun"/>
        </w:rPr>
      </w:pPr>
      <w:r w:rsidRPr="00C37D2B">
        <w:rPr>
          <w:rFonts w:eastAsia="SimSun"/>
          <w:noProof/>
        </w:rPr>
        <w:object w:dxaOrig="5430" w:dyaOrig="2129" w14:anchorId="5CF9443E">
          <v:shape id="_x0000_i1034" type="#_x0000_t75" alt="" style="width:262.2pt;height:104.6pt;mso-width-percent:0;mso-height-percent:0;mso-width-percent:0;mso-height-percent:0" o:ole="">
            <v:imagedata r:id="rId28" o:title=""/>
          </v:shape>
          <o:OLEObject Type="Embed" ProgID="Word.Picture.8" ShapeID="_x0000_i1034" DrawAspect="Content" ObjectID="_1765825433" r:id="rId29"/>
        </w:object>
      </w:r>
    </w:p>
    <w:p w14:paraId="301225ED" w14:textId="77777777" w:rsidR="005752DE" w:rsidRPr="00C37D2B" w:rsidRDefault="005752DE" w:rsidP="00EB09F5">
      <w:pPr>
        <w:pStyle w:val="TF0"/>
      </w:pPr>
      <w:bookmarkStart w:id="784" w:name="_CRFigure8_2_4_21"/>
      <w:r w:rsidRPr="00C37D2B">
        <w:t xml:space="preserve">Figure </w:t>
      </w:r>
      <w:bookmarkEnd w:id="784"/>
      <w:r w:rsidRPr="00C37D2B">
        <w:t>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Old 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785" w:name="_CR8_2_4_3"/>
      <w:bookmarkStart w:id="786" w:name="_Toc20954147"/>
      <w:bookmarkStart w:id="787" w:name="_Toc29902151"/>
      <w:bookmarkStart w:id="788" w:name="_Toc29906155"/>
      <w:bookmarkStart w:id="789" w:name="_Toc36550145"/>
      <w:bookmarkStart w:id="790" w:name="_Toc45103859"/>
      <w:bookmarkStart w:id="791" w:name="_Toc45227355"/>
      <w:bookmarkStart w:id="792" w:name="_Toc45891169"/>
      <w:bookmarkStart w:id="793" w:name="_Toc51763807"/>
      <w:bookmarkStart w:id="794" w:name="_Toc56527806"/>
      <w:bookmarkStart w:id="795" w:name="_Toc64381773"/>
      <w:bookmarkStart w:id="796" w:name="_Toc66283348"/>
      <w:bookmarkStart w:id="797" w:name="_Toc67910724"/>
      <w:bookmarkStart w:id="798" w:name="_Toc73979502"/>
      <w:bookmarkStart w:id="799" w:name="_Toc88650226"/>
      <w:bookmarkStart w:id="800" w:name="_Toc97885353"/>
      <w:bookmarkStart w:id="801" w:name="_Toc98882469"/>
      <w:bookmarkStart w:id="802" w:name="_Toc105523005"/>
      <w:bookmarkStart w:id="803" w:name="_Toc106130549"/>
      <w:bookmarkStart w:id="804" w:name="_Toc113839700"/>
      <w:bookmarkStart w:id="805" w:name="_Toc153533459"/>
      <w:bookmarkEnd w:id="785"/>
      <w:r w:rsidRPr="00C37D2B">
        <w:t>8.2.4.3</w:t>
      </w:r>
      <w:r w:rsidRPr="00C37D2B">
        <w:tab/>
        <w:t>Unsuccessful Operation</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806" w:name="_CR8_2_4_4"/>
      <w:bookmarkStart w:id="807" w:name="_Toc20954148"/>
      <w:bookmarkStart w:id="808" w:name="_Toc29902152"/>
      <w:bookmarkStart w:id="809" w:name="_Toc29906156"/>
      <w:bookmarkStart w:id="810" w:name="_Toc36550146"/>
      <w:bookmarkStart w:id="811" w:name="_Toc45103860"/>
      <w:bookmarkStart w:id="812" w:name="_Toc45227356"/>
      <w:bookmarkStart w:id="813" w:name="_Toc45891170"/>
      <w:bookmarkStart w:id="814" w:name="_Toc51763808"/>
      <w:bookmarkStart w:id="815" w:name="_Toc56527807"/>
      <w:bookmarkStart w:id="816" w:name="_Toc64381774"/>
      <w:bookmarkStart w:id="817" w:name="_Toc66283349"/>
      <w:bookmarkStart w:id="818" w:name="_Toc67910725"/>
      <w:bookmarkStart w:id="819" w:name="_Toc73979503"/>
      <w:bookmarkStart w:id="820" w:name="_Toc88650227"/>
      <w:bookmarkStart w:id="821" w:name="_Toc97885354"/>
      <w:bookmarkStart w:id="822" w:name="_Toc98882470"/>
      <w:bookmarkStart w:id="823" w:name="_Toc105523006"/>
      <w:bookmarkStart w:id="824" w:name="_Toc106130550"/>
      <w:bookmarkStart w:id="825" w:name="_Toc113839701"/>
      <w:bookmarkStart w:id="826" w:name="_Toc153533460"/>
      <w:bookmarkEnd w:id="806"/>
      <w:r w:rsidRPr="00C37D2B">
        <w:t>8.2.4.4</w:t>
      </w:r>
      <w:r w:rsidRPr="00C37D2B">
        <w:tab/>
        <w:t>Abnormal Conditions</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827" w:name="_Toc20954149"/>
      <w:bookmarkStart w:id="828" w:name="_Toc29902153"/>
      <w:bookmarkStart w:id="829" w:name="_Toc29906157"/>
      <w:bookmarkStart w:id="830"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831" w:name="_CR8_2_5"/>
      <w:bookmarkStart w:id="832" w:name="_Toc5691800"/>
      <w:bookmarkStart w:id="833" w:name="_Toc45103861"/>
      <w:bookmarkStart w:id="834" w:name="_Toc45227357"/>
      <w:bookmarkStart w:id="835" w:name="_Toc45891171"/>
      <w:bookmarkStart w:id="836" w:name="_Toc51763809"/>
      <w:bookmarkStart w:id="837" w:name="_Toc56527808"/>
      <w:bookmarkStart w:id="838" w:name="_Toc64381775"/>
      <w:bookmarkStart w:id="839" w:name="_Toc66283350"/>
      <w:bookmarkStart w:id="840" w:name="_Toc67910726"/>
      <w:bookmarkStart w:id="841" w:name="_Toc73979504"/>
      <w:bookmarkStart w:id="842" w:name="_Toc88650228"/>
      <w:bookmarkStart w:id="843" w:name="_Toc97885355"/>
      <w:bookmarkStart w:id="844" w:name="_Toc98882471"/>
      <w:bookmarkStart w:id="845" w:name="_Toc105523007"/>
      <w:bookmarkStart w:id="846" w:name="_Toc106130551"/>
      <w:bookmarkStart w:id="847" w:name="_Toc113839702"/>
      <w:bookmarkStart w:id="848" w:name="_Toc153533461"/>
      <w:bookmarkEnd w:id="831"/>
      <w:r w:rsidRPr="00C24212">
        <w:rPr>
          <w:rFonts w:eastAsia="Malgun Gothic"/>
        </w:rPr>
        <w:t>8.2.</w:t>
      </w:r>
      <w:r>
        <w:rPr>
          <w:rFonts w:eastAsia="Malgun Gothic"/>
        </w:rPr>
        <w:t>5</w:t>
      </w:r>
      <w:r w:rsidRPr="00C24212">
        <w:rPr>
          <w:rFonts w:eastAsia="Malgun Gothic"/>
        </w:rPr>
        <w:tab/>
        <w:t xml:space="preserve">Handover </w:t>
      </w:r>
      <w:bookmarkEnd w:id="832"/>
      <w:r w:rsidRPr="00C24212">
        <w:rPr>
          <w:rFonts w:eastAsia="Malgun Gothic"/>
        </w:rPr>
        <w:t>Succes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18D1B9C4" w14:textId="77777777" w:rsidR="00C24212" w:rsidRPr="00C24212" w:rsidRDefault="00C24212" w:rsidP="00C24212">
      <w:pPr>
        <w:pStyle w:val="Heading4"/>
        <w:rPr>
          <w:rFonts w:eastAsia="Malgun Gothic"/>
        </w:rPr>
      </w:pPr>
      <w:bookmarkStart w:id="849" w:name="_CR8_2_5_1"/>
      <w:bookmarkStart w:id="850" w:name="_Toc5691801"/>
      <w:bookmarkStart w:id="851" w:name="_Toc45103862"/>
      <w:bookmarkStart w:id="852" w:name="_Toc45227358"/>
      <w:bookmarkStart w:id="853" w:name="_Toc45891172"/>
      <w:bookmarkStart w:id="854" w:name="_Toc51763810"/>
      <w:bookmarkStart w:id="855" w:name="_Toc56527809"/>
      <w:bookmarkStart w:id="856" w:name="_Toc64381776"/>
      <w:bookmarkStart w:id="857" w:name="_Toc66283351"/>
      <w:bookmarkStart w:id="858" w:name="_Toc67910727"/>
      <w:bookmarkStart w:id="859" w:name="_Toc73979505"/>
      <w:bookmarkStart w:id="860" w:name="_Toc88650229"/>
      <w:bookmarkStart w:id="861" w:name="_Toc97885356"/>
      <w:bookmarkStart w:id="862" w:name="_Toc98882472"/>
      <w:bookmarkStart w:id="863" w:name="_Toc105523008"/>
      <w:bookmarkStart w:id="864" w:name="_Toc106130552"/>
      <w:bookmarkStart w:id="865" w:name="_Toc113839703"/>
      <w:bookmarkStart w:id="866" w:name="_Toc153533462"/>
      <w:bookmarkEnd w:id="849"/>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867" w:name="_CR8_2_5_2"/>
      <w:bookmarkStart w:id="868" w:name="_Toc5691802"/>
      <w:bookmarkStart w:id="869" w:name="_Toc45103863"/>
      <w:bookmarkStart w:id="870" w:name="_Toc45227359"/>
      <w:bookmarkStart w:id="871" w:name="_Toc45891173"/>
      <w:bookmarkStart w:id="872" w:name="_Toc51763811"/>
      <w:bookmarkStart w:id="873" w:name="_Toc56527810"/>
      <w:bookmarkStart w:id="874" w:name="_Toc64381777"/>
      <w:bookmarkStart w:id="875" w:name="_Toc66283352"/>
      <w:bookmarkStart w:id="876" w:name="_Toc67910728"/>
      <w:bookmarkStart w:id="877" w:name="_Toc73979506"/>
      <w:bookmarkStart w:id="878" w:name="_Toc88650230"/>
      <w:bookmarkStart w:id="879" w:name="_Toc97885357"/>
      <w:bookmarkStart w:id="880" w:name="_Toc98882473"/>
      <w:bookmarkStart w:id="881" w:name="_Toc105523009"/>
      <w:bookmarkStart w:id="882" w:name="_Toc106130553"/>
      <w:bookmarkStart w:id="883" w:name="_Toc113839704"/>
      <w:bookmarkStart w:id="884" w:name="_Toc153533463"/>
      <w:bookmarkEnd w:id="867"/>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66BE5E3D" w14:textId="77777777" w:rsidR="00C24212" w:rsidRPr="00AA5DA2" w:rsidRDefault="001C1CC0" w:rsidP="00C24212">
      <w:pPr>
        <w:pStyle w:val="TH"/>
      </w:pPr>
      <w:r w:rsidRPr="00AA5DA2">
        <w:rPr>
          <w:noProof/>
        </w:rPr>
        <w:object w:dxaOrig="5430" w:dyaOrig="2130" w14:anchorId="2D1964EC">
          <v:shape id="_x0000_i1035" type="#_x0000_t75" alt="" style="width:262.2pt;height:104.6pt;mso-width-percent:0;mso-height-percent:0;mso-width-percent:0;mso-height-percent:0" o:ole="">
            <v:imagedata r:id="rId30" o:title=""/>
          </v:shape>
          <o:OLEObject Type="Embed" ProgID="Word.Picture.8" ShapeID="_x0000_i1035" DrawAspect="Content" ObjectID="_1765825434" r:id="rId31"/>
        </w:object>
      </w:r>
    </w:p>
    <w:p w14:paraId="3032287F" w14:textId="77777777" w:rsidR="00C24212" w:rsidRPr="00AA5DA2" w:rsidRDefault="00C24212" w:rsidP="00C24212">
      <w:pPr>
        <w:pStyle w:val="TF0"/>
      </w:pPr>
      <w:bookmarkStart w:id="885" w:name="_CRFigure8_2_5_21"/>
      <w:r w:rsidRPr="00AA5DA2">
        <w:t xml:space="preserve">Figure </w:t>
      </w:r>
      <w:bookmarkEnd w:id="885"/>
      <w:r w:rsidRPr="00AA5DA2">
        <w:t>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886" w:name="_CR8_2_5_3"/>
      <w:bookmarkStart w:id="887" w:name="_Toc5691803"/>
      <w:bookmarkStart w:id="888" w:name="_Toc45103864"/>
      <w:bookmarkStart w:id="889" w:name="_Toc45227360"/>
      <w:bookmarkStart w:id="890" w:name="_Toc45891174"/>
      <w:bookmarkStart w:id="891" w:name="_Toc51763812"/>
      <w:bookmarkStart w:id="892" w:name="_Toc56527811"/>
      <w:bookmarkStart w:id="893" w:name="_Toc64381778"/>
      <w:bookmarkStart w:id="894" w:name="_Toc66283353"/>
      <w:bookmarkStart w:id="895" w:name="_Toc67910729"/>
      <w:bookmarkStart w:id="896" w:name="_Toc73979507"/>
      <w:bookmarkStart w:id="897" w:name="_Toc88650231"/>
      <w:bookmarkStart w:id="898" w:name="_Toc97885358"/>
      <w:bookmarkStart w:id="899" w:name="_Toc98882474"/>
      <w:bookmarkStart w:id="900" w:name="_Toc105523010"/>
      <w:bookmarkStart w:id="901" w:name="_Toc106130554"/>
      <w:bookmarkStart w:id="902" w:name="_Toc113839705"/>
      <w:bookmarkStart w:id="903" w:name="_Toc153533464"/>
      <w:bookmarkEnd w:id="886"/>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904" w:name="_CR8_2_5_4"/>
      <w:bookmarkStart w:id="905" w:name="_Toc5691804"/>
      <w:bookmarkStart w:id="906" w:name="_Toc45103865"/>
      <w:bookmarkStart w:id="907" w:name="_Toc45227361"/>
      <w:bookmarkStart w:id="908" w:name="_Toc45891175"/>
      <w:bookmarkStart w:id="909" w:name="_Toc51763813"/>
      <w:bookmarkStart w:id="910" w:name="_Toc56527812"/>
      <w:bookmarkStart w:id="911" w:name="_Toc64381779"/>
      <w:bookmarkStart w:id="912" w:name="_Toc66283354"/>
      <w:bookmarkStart w:id="913" w:name="_Toc67910730"/>
      <w:bookmarkStart w:id="914" w:name="_Toc73979508"/>
      <w:bookmarkStart w:id="915" w:name="_Toc88650232"/>
      <w:bookmarkStart w:id="916" w:name="_Toc97885359"/>
      <w:bookmarkStart w:id="917" w:name="_Toc98882475"/>
      <w:bookmarkStart w:id="918" w:name="_Toc105523011"/>
      <w:bookmarkStart w:id="919" w:name="_Toc106130555"/>
      <w:bookmarkStart w:id="920" w:name="_Toc113839706"/>
      <w:bookmarkStart w:id="921" w:name="_Toc153533465"/>
      <w:bookmarkEnd w:id="904"/>
      <w:r w:rsidRPr="00C24212">
        <w:rPr>
          <w:rFonts w:eastAsia="Malgun Gothic"/>
        </w:rPr>
        <w:t>8.2.</w:t>
      </w:r>
      <w:r>
        <w:rPr>
          <w:rFonts w:eastAsia="Malgun Gothic"/>
        </w:rPr>
        <w:t>5</w:t>
      </w:r>
      <w:r w:rsidRPr="00C24212">
        <w:rPr>
          <w:rFonts w:eastAsia="Malgun Gothic"/>
        </w:rPr>
        <w:t>.4</w:t>
      </w:r>
      <w:r w:rsidRPr="00C24212">
        <w:rPr>
          <w:rFonts w:eastAsia="Malgun Gothic"/>
        </w:rPr>
        <w:tab/>
        <w:t>Abnormal Conditions</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922" w:name="_CR8_2_6"/>
      <w:bookmarkStart w:id="923" w:name="_Toc45103866"/>
      <w:bookmarkStart w:id="924" w:name="_Toc45227362"/>
      <w:bookmarkStart w:id="925" w:name="_Toc45891176"/>
      <w:bookmarkStart w:id="926" w:name="_Toc51763814"/>
      <w:bookmarkStart w:id="927" w:name="_Toc56527813"/>
      <w:bookmarkStart w:id="928" w:name="_Toc64381780"/>
      <w:bookmarkStart w:id="929" w:name="_Toc66283355"/>
      <w:bookmarkStart w:id="930" w:name="_Toc67910731"/>
      <w:bookmarkStart w:id="931" w:name="_Toc73979509"/>
      <w:bookmarkStart w:id="932" w:name="_Toc88650233"/>
      <w:bookmarkStart w:id="933" w:name="_Toc97885360"/>
      <w:bookmarkStart w:id="934" w:name="_Toc98882476"/>
      <w:bookmarkStart w:id="935" w:name="_Toc105523012"/>
      <w:bookmarkStart w:id="936" w:name="_Toc106130556"/>
      <w:bookmarkStart w:id="937" w:name="_Toc113839707"/>
      <w:bookmarkStart w:id="938" w:name="_Toc153533466"/>
      <w:bookmarkEnd w:id="922"/>
      <w:r w:rsidRPr="00AA5DA2">
        <w:t>8.2.</w:t>
      </w:r>
      <w:r>
        <w:t>6</w:t>
      </w:r>
      <w:r w:rsidRPr="00AA5DA2">
        <w:tab/>
      </w:r>
      <w:r>
        <w:t xml:space="preserve">Conditional </w:t>
      </w:r>
      <w:r w:rsidRPr="00AA5DA2">
        <w:t>Handover Cance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59141676" w14:textId="77777777" w:rsidR="00C24212" w:rsidRPr="00AA5DA2" w:rsidRDefault="00C24212" w:rsidP="00C24212">
      <w:pPr>
        <w:pStyle w:val="Heading4"/>
      </w:pPr>
      <w:bookmarkStart w:id="939" w:name="_CR8_2_6_1"/>
      <w:bookmarkStart w:id="940" w:name="_Toc45103867"/>
      <w:bookmarkStart w:id="941" w:name="_Toc45227363"/>
      <w:bookmarkStart w:id="942" w:name="_Toc45891177"/>
      <w:bookmarkStart w:id="943" w:name="_Toc51763815"/>
      <w:bookmarkStart w:id="944" w:name="_Toc56527814"/>
      <w:bookmarkStart w:id="945" w:name="_Toc64381781"/>
      <w:bookmarkStart w:id="946" w:name="_Toc66283356"/>
      <w:bookmarkStart w:id="947" w:name="_Toc67910732"/>
      <w:bookmarkStart w:id="948" w:name="_Toc73979510"/>
      <w:bookmarkStart w:id="949" w:name="_Toc88650234"/>
      <w:bookmarkStart w:id="950" w:name="_Toc97885361"/>
      <w:bookmarkStart w:id="951" w:name="_Toc98882477"/>
      <w:bookmarkStart w:id="952" w:name="_Toc105523013"/>
      <w:bookmarkStart w:id="953" w:name="_Toc106130557"/>
      <w:bookmarkStart w:id="954" w:name="_Toc113839708"/>
      <w:bookmarkStart w:id="955" w:name="_Toc153533467"/>
      <w:bookmarkEnd w:id="939"/>
      <w:r w:rsidRPr="00AA5DA2">
        <w:t>8.2.</w:t>
      </w:r>
      <w:r>
        <w:t>6</w:t>
      </w:r>
      <w:r w:rsidRPr="00AA5DA2">
        <w:t>.1</w:t>
      </w:r>
      <w:r w:rsidRPr="00AA5DA2">
        <w:tab/>
        <w:t>General</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72AE8E45" w14:textId="77777777" w:rsidR="00C24212" w:rsidRPr="00EA548A" w:rsidRDefault="00C24212" w:rsidP="00C24212">
      <w:r w:rsidRPr="00EA548A">
        <w:t xml:space="preserve">The Conditional Handover Cancel procedure is used to enable a target eNB to cancel an already prepared </w:t>
      </w:r>
      <w:bookmarkStart w:id="956" w:name="_Hlk16809534"/>
      <w:r w:rsidRPr="00EA548A">
        <w:t xml:space="preserve">conditional </w:t>
      </w:r>
      <w:bookmarkEnd w:id="956"/>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957" w:name="_CR8_2_6_2"/>
      <w:bookmarkStart w:id="958" w:name="_Toc45103868"/>
      <w:bookmarkStart w:id="959" w:name="_Toc45227364"/>
      <w:bookmarkStart w:id="960" w:name="_Toc45891178"/>
      <w:bookmarkStart w:id="961" w:name="_Toc51763816"/>
      <w:bookmarkStart w:id="962" w:name="_Toc56527815"/>
      <w:bookmarkStart w:id="963" w:name="_Toc64381782"/>
      <w:bookmarkStart w:id="964" w:name="_Toc66283357"/>
      <w:bookmarkStart w:id="965" w:name="_Toc67910733"/>
      <w:bookmarkStart w:id="966" w:name="_Toc73979511"/>
      <w:bookmarkStart w:id="967" w:name="_Toc88650235"/>
      <w:bookmarkStart w:id="968" w:name="_Toc97885362"/>
      <w:bookmarkStart w:id="969" w:name="_Toc98882478"/>
      <w:bookmarkStart w:id="970" w:name="_Toc105523014"/>
      <w:bookmarkStart w:id="971" w:name="_Toc106130558"/>
      <w:bookmarkStart w:id="972" w:name="_Toc113839709"/>
      <w:bookmarkStart w:id="973" w:name="_Toc153533468"/>
      <w:bookmarkEnd w:id="957"/>
      <w:r w:rsidRPr="00AA5DA2">
        <w:t>8.2.</w:t>
      </w:r>
      <w:r>
        <w:t>6</w:t>
      </w:r>
      <w:r w:rsidRPr="00AA5DA2">
        <w:t>.2</w:t>
      </w:r>
      <w:r w:rsidRPr="00AA5DA2">
        <w:tab/>
        <w:t>Successful Operation</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27421634"/>
    <w:bookmarkEnd w:id="974"/>
    <w:p w14:paraId="3D20C97C" w14:textId="77777777" w:rsidR="00C24212" w:rsidRPr="00AA5DA2" w:rsidRDefault="001C1CC0" w:rsidP="00C24212">
      <w:pPr>
        <w:pStyle w:val="TH"/>
      </w:pPr>
      <w:r w:rsidRPr="00AA5DA2">
        <w:rPr>
          <w:noProof/>
        </w:rPr>
        <w:object w:dxaOrig="5430" w:dyaOrig="2130" w14:anchorId="31DC36C2">
          <v:shape id="_x0000_i1036" type="#_x0000_t75" alt="" style="width:262.2pt;height:104.6pt;mso-width-percent:0;mso-height-percent:0;mso-width-percent:0;mso-height-percent:0" o:ole="">
            <v:imagedata r:id="rId32" o:title=""/>
          </v:shape>
          <o:OLEObject Type="Embed" ProgID="Word.Picture.8" ShapeID="_x0000_i1036" DrawAspect="Content" ObjectID="_1765825435" r:id="rId33"/>
        </w:object>
      </w:r>
    </w:p>
    <w:p w14:paraId="2DDE7DA1" w14:textId="77777777" w:rsidR="00C24212" w:rsidRPr="00AA5DA2" w:rsidRDefault="00C24212" w:rsidP="00C24212">
      <w:pPr>
        <w:pStyle w:val="TF0"/>
      </w:pPr>
      <w:bookmarkStart w:id="975" w:name="_CRFigure8_2_6_21"/>
      <w:r w:rsidRPr="00AA5DA2">
        <w:t xml:space="preserve">Figure </w:t>
      </w:r>
      <w:bookmarkEnd w:id="975"/>
      <w:r w:rsidRPr="00AA5DA2">
        <w:t>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976"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76"/>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977" w:name="_CR8_2_6_3"/>
      <w:bookmarkStart w:id="978" w:name="_Toc14207496"/>
      <w:bookmarkStart w:id="979" w:name="_Toc45103869"/>
      <w:bookmarkStart w:id="980" w:name="_Toc45227365"/>
      <w:bookmarkStart w:id="981" w:name="_Toc45891179"/>
      <w:bookmarkStart w:id="982" w:name="_Toc51763817"/>
      <w:bookmarkStart w:id="983" w:name="_Toc56527816"/>
      <w:bookmarkStart w:id="984" w:name="_Toc64381783"/>
      <w:bookmarkStart w:id="985" w:name="_Toc66283358"/>
      <w:bookmarkStart w:id="986" w:name="_Toc67910734"/>
      <w:bookmarkStart w:id="987" w:name="_Toc73979512"/>
      <w:bookmarkStart w:id="988" w:name="_Toc88650236"/>
      <w:bookmarkStart w:id="989" w:name="_Toc97885363"/>
      <w:bookmarkStart w:id="990" w:name="_Toc98882479"/>
      <w:bookmarkStart w:id="991" w:name="_Toc105523015"/>
      <w:bookmarkStart w:id="992" w:name="_Toc106130559"/>
      <w:bookmarkStart w:id="993" w:name="_Toc113839710"/>
      <w:bookmarkStart w:id="994" w:name="_Toc153533469"/>
      <w:bookmarkEnd w:id="977"/>
      <w:r w:rsidRPr="00AA5DA2">
        <w:t>8.2.</w:t>
      </w:r>
      <w:r>
        <w:t>6</w:t>
      </w:r>
      <w:r w:rsidRPr="00AA5DA2">
        <w:t>.3</w:t>
      </w:r>
      <w:r w:rsidRPr="00AA5DA2">
        <w:tab/>
        <w:t>Unsuccessful Operation</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995" w:name="_CR8_2_6_4"/>
      <w:bookmarkStart w:id="996" w:name="_Toc14207497"/>
      <w:bookmarkStart w:id="997" w:name="_Toc45103870"/>
      <w:bookmarkStart w:id="998" w:name="_Toc45227366"/>
      <w:bookmarkStart w:id="999" w:name="_Toc45891180"/>
      <w:bookmarkStart w:id="1000" w:name="_Toc51763818"/>
      <w:bookmarkStart w:id="1001" w:name="_Toc56527817"/>
      <w:bookmarkStart w:id="1002" w:name="_Toc64381784"/>
      <w:bookmarkStart w:id="1003" w:name="_Toc66283359"/>
      <w:bookmarkStart w:id="1004" w:name="_Toc67910735"/>
      <w:bookmarkStart w:id="1005" w:name="_Toc73979513"/>
      <w:bookmarkStart w:id="1006" w:name="_Toc88650237"/>
      <w:bookmarkStart w:id="1007" w:name="_Toc97885364"/>
      <w:bookmarkStart w:id="1008" w:name="_Toc98882480"/>
      <w:bookmarkStart w:id="1009" w:name="_Toc105523016"/>
      <w:bookmarkStart w:id="1010" w:name="_Toc106130560"/>
      <w:bookmarkStart w:id="1011" w:name="_Toc113839711"/>
      <w:bookmarkStart w:id="1012" w:name="_Toc153533470"/>
      <w:bookmarkEnd w:id="995"/>
      <w:r w:rsidRPr="00AA5DA2">
        <w:t>8.2.</w:t>
      </w:r>
      <w:r>
        <w:t>6</w:t>
      </w:r>
      <w:r w:rsidRPr="00AA5DA2">
        <w:t>.4</w:t>
      </w:r>
      <w:r w:rsidRPr="00AA5DA2">
        <w:tab/>
        <w:t>Abnormal Condition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1013" w:name="_CR8_2_7"/>
      <w:bookmarkStart w:id="1014" w:name="_Toc45103871"/>
      <w:bookmarkStart w:id="1015" w:name="_Toc45227367"/>
      <w:bookmarkStart w:id="1016" w:name="_Toc45891181"/>
      <w:bookmarkStart w:id="1017" w:name="_Toc51763819"/>
      <w:bookmarkStart w:id="1018" w:name="_Toc56527818"/>
      <w:bookmarkStart w:id="1019" w:name="_Toc64381785"/>
      <w:bookmarkStart w:id="1020" w:name="_Toc66283360"/>
      <w:bookmarkStart w:id="1021" w:name="_Toc67910736"/>
      <w:bookmarkStart w:id="1022" w:name="_Toc73979514"/>
      <w:bookmarkStart w:id="1023" w:name="_Toc88650238"/>
      <w:bookmarkStart w:id="1024" w:name="_Toc97885365"/>
      <w:bookmarkStart w:id="1025" w:name="_Toc98882481"/>
      <w:bookmarkStart w:id="1026" w:name="_Toc105523017"/>
      <w:bookmarkStart w:id="1027" w:name="_Toc106130561"/>
      <w:bookmarkStart w:id="1028" w:name="_Toc113839712"/>
      <w:bookmarkStart w:id="1029" w:name="_Toc153533471"/>
      <w:bookmarkEnd w:id="1013"/>
      <w:r w:rsidRPr="002762DC">
        <w:t>8.2.</w:t>
      </w:r>
      <w:r>
        <w:t>7</w:t>
      </w:r>
      <w:r w:rsidRPr="002762DC">
        <w:tab/>
      </w:r>
      <w:r>
        <w:t>Early Status Transfer</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t xml:space="preserve"> </w:t>
      </w:r>
    </w:p>
    <w:p w14:paraId="00766141" w14:textId="77777777" w:rsidR="00C24212" w:rsidRPr="002762DC" w:rsidRDefault="00C24212" w:rsidP="00C24212">
      <w:pPr>
        <w:pStyle w:val="Heading4"/>
      </w:pPr>
      <w:bookmarkStart w:id="1030" w:name="_CR8_2_7_1"/>
      <w:bookmarkStart w:id="1031" w:name="_Toc45103872"/>
      <w:bookmarkStart w:id="1032" w:name="_Toc45227368"/>
      <w:bookmarkStart w:id="1033" w:name="_Toc45891182"/>
      <w:bookmarkStart w:id="1034" w:name="_Toc51763820"/>
      <w:bookmarkStart w:id="1035" w:name="_Toc56527819"/>
      <w:bookmarkStart w:id="1036" w:name="_Toc64381786"/>
      <w:bookmarkStart w:id="1037" w:name="_Toc66283361"/>
      <w:bookmarkStart w:id="1038" w:name="_Toc67910737"/>
      <w:bookmarkStart w:id="1039" w:name="_Toc73979515"/>
      <w:bookmarkStart w:id="1040" w:name="_Toc88650239"/>
      <w:bookmarkStart w:id="1041" w:name="_Toc97885366"/>
      <w:bookmarkStart w:id="1042" w:name="_Toc98882482"/>
      <w:bookmarkStart w:id="1043" w:name="_Toc105523018"/>
      <w:bookmarkStart w:id="1044" w:name="_Toc106130562"/>
      <w:bookmarkStart w:id="1045" w:name="_Toc113839713"/>
      <w:bookmarkStart w:id="1046" w:name="_Toc153533472"/>
      <w:bookmarkEnd w:id="1030"/>
      <w:r w:rsidRPr="002762DC">
        <w:t>8.2.</w:t>
      </w:r>
      <w:r>
        <w:t>7</w:t>
      </w:r>
      <w:r w:rsidRPr="002762DC">
        <w:t>.1</w:t>
      </w:r>
      <w:r w:rsidRPr="002762DC">
        <w:tab/>
        <w:t>Gener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1047" w:name="_CR8_2_7_2"/>
      <w:bookmarkStart w:id="1048" w:name="_Toc45103873"/>
      <w:bookmarkStart w:id="1049" w:name="_Toc45227369"/>
      <w:bookmarkStart w:id="1050" w:name="_Toc45891183"/>
      <w:bookmarkStart w:id="1051" w:name="_Toc51763821"/>
      <w:bookmarkStart w:id="1052" w:name="_Toc56527820"/>
      <w:bookmarkStart w:id="1053" w:name="_Toc64381787"/>
      <w:bookmarkStart w:id="1054" w:name="_Toc66283362"/>
      <w:bookmarkStart w:id="1055" w:name="_Toc67910738"/>
      <w:bookmarkStart w:id="1056" w:name="_Toc73979516"/>
      <w:bookmarkStart w:id="1057" w:name="_Toc88650240"/>
      <w:bookmarkStart w:id="1058" w:name="_Toc97885367"/>
      <w:bookmarkStart w:id="1059" w:name="_Toc98882483"/>
      <w:bookmarkStart w:id="1060" w:name="_Toc105523019"/>
      <w:bookmarkStart w:id="1061" w:name="_Toc106130563"/>
      <w:bookmarkStart w:id="1062" w:name="_Toc113839714"/>
      <w:bookmarkStart w:id="1063" w:name="_Toc153533473"/>
      <w:bookmarkEnd w:id="1047"/>
      <w:r w:rsidRPr="002762DC">
        <w:t>8.2.</w:t>
      </w:r>
      <w:r>
        <w:t>7</w:t>
      </w:r>
      <w:r w:rsidRPr="002762DC">
        <w:t>.2</w:t>
      </w:r>
      <w:r w:rsidRPr="002762DC">
        <w:tab/>
        <w:t>Successful Oper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35843503"/>
    <w:bookmarkEnd w:id="1064"/>
    <w:p w14:paraId="3D83775D" w14:textId="77777777" w:rsidR="00C24212" w:rsidRPr="002762DC" w:rsidRDefault="001C1CC0" w:rsidP="00B6743F">
      <w:pPr>
        <w:pStyle w:val="TH"/>
      </w:pPr>
      <w:r w:rsidRPr="002762DC">
        <w:rPr>
          <w:noProof/>
        </w:rPr>
        <w:object w:dxaOrig="5430" w:dyaOrig="2295" w14:anchorId="4726DE76">
          <v:shape id="_x0000_i1037" type="#_x0000_t75" alt="" style="width:262.2pt;height:111.4pt;mso-width-percent:0;mso-height-percent:0;mso-width-percent:0;mso-height-percent:0" o:ole="">
            <v:imagedata r:id="rId34" o:title=""/>
          </v:shape>
          <o:OLEObject Type="Embed" ProgID="Word.Picture.8" ShapeID="_x0000_i1037" DrawAspect="Content" ObjectID="_1765825436" r:id="rId35"/>
        </w:object>
      </w:r>
    </w:p>
    <w:p w14:paraId="7786F749" w14:textId="77777777" w:rsidR="00C24212" w:rsidRPr="00C24212" w:rsidRDefault="00C24212" w:rsidP="00C24212">
      <w:pPr>
        <w:pStyle w:val="TF0"/>
        <w:rPr>
          <w:rFonts w:eastAsia="Malgun Gothic"/>
        </w:rPr>
      </w:pPr>
      <w:bookmarkStart w:id="1065" w:name="_CRFigure8_2_7_21"/>
      <w:r w:rsidRPr="00C24212">
        <w:rPr>
          <w:rFonts w:eastAsia="Malgun Gothic"/>
        </w:rPr>
        <w:t xml:space="preserve">Figure </w:t>
      </w:r>
      <w:bookmarkEnd w:id="1065"/>
      <w:r w:rsidRPr="00C24212">
        <w:rPr>
          <w:rFonts w:eastAsia="Malgun Gothic"/>
        </w:rPr>
        <w:t>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1C1CC0" w:rsidP="001D7E2D">
      <w:pPr>
        <w:pStyle w:val="TH"/>
        <w:rPr>
          <w:rFonts w:eastAsia="SimSun"/>
        </w:rPr>
      </w:pPr>
      <w:r>
        <w:rPr>
          <w:rFonts w:eastAsia="SimSun"/>
          <w:noProof/>
          <w:lang w:eastAsia="en-GB"/>
        </w:rPr>
        <w:object w:dxaOrig="5430" w:dyaOrig="2295" w14:anchorId="519CCC2A">
          <v:shape id="_x0000_i1038" type="#_x0000_t75" alt="" style="width:268.3pt;height:117.5pt;mso-width-percent:0;mso-height-percent:0;mso-width-percent:0;mso-height-percent:0" o:ole="">
            <v:imagedata r:id="rId36" o:title=""/>
          </v:shape>
          <o:OLEObject Type="Embed" ProgID="Word.Picture.8" ShapeID="_x0000_i1038" DrawAspect="Content" ObjectID="_1765825437" r:id="rId37"/>
        </w:object>
      </w:r>
    </w:p>
    <w:p w14:paraId="43ABADF6" w14:textId="77777777" w:rsidR="00C24212" w:rsidRPr="00C24212" w:rsidRDefault="00C24212" w:rsidP="00C24212">
      <w:pPr>
        <w:pStyle w:val="TF0"/>
        <w:rPr>
          <w:rFonts w:eastAsia="Malgun Gothic"/>
        </w:rPr>
      </w:pPr>
      <w:bookmarkStart w:id="1066" w:name="_CRFigure8_2_7_22"/>
      <w:r w:rsidRPr="00C24212">
        <w:rPr>
          <w:rFonts w:eastAsia="Malgun Gothic"/>
        </w:rPr>
        <w:t xml:space="preserve">Figure </w:t>
      </w:r>
      <w:bookmarkEnd w:id="1066"/>
      <w:r w:rsidRPr="00C24212">
        <w:rPr>
          <w:rFonts w:eastAsia="Malgun Gothic"/>
        </w:rPr>
        <w:t>8.2.</w:t>
      </w:r>
      <w:r w:rsidR="008F41DA">
        <w:rPr>
          <w:rFonts w:eastAsia="Malgun Gothic"/>
        </w:rPr>
        <w:t>7</w:t>
      </w:r>
      <w:r w:rsidRPr="00C24212">
        <w:rPr>
          <w:rFonts w:eastAsia="Malgun Gothic"/>
        </w:rPr>
        <w:t>.2-2: Early Status Transfer during Conditional Handover in dual connectivity or EN-DC operation, successful operation</w:t>
      </w:r>
    </w:p>
    <w:bookmarkStart w:id="1067" w:name="_MON_1695464336"/>
    <w:bookmarkEnd w:id="1067"/>
    <w:p w14:paraId="2C3D8EA2" w14:textId="77777777" w:rsidR="005D2ECC" w:rsidRPr="00B6743F" w:rsidRDefault="001C1CC0" w:rsidP="005D2ECC">
      <w:pPr>
        <w:pStyle w:val="TH"/>
      </w:pPr>
      <w:r w:rsidRPr="001C1CC0">
        <w:rPr>
          <w:b w:val="0"/>
          <w:noProof/>
          <w:lang w:eastAsia="en-GB"/>
        </w:rPr>
        <w:object w:dxaOrig="5430" w:dyaOrig="2295" w14:anchorId="298108A3">
          <v:shape id="_x0000_i1039" type="#_x0000_t75" alt="" style="width:275.1pt;height:111.4pt;mso-width-percent:0;mso-height-percent:0;mso-width-percent:0;mso-height-percent:0" o:ole="">
            <v:imagedata r:id="rId38" o:title=""/>
          </v:shape>
          <o:OLEObject Type="Embed" ProgID="Word.Picture.8" ShapeID="_x0000_i1039" DrawAspect="Content" ObjectID="_1765825438" r:id="rId39"/>
        </w:object>
      </w:r>
    </w:p>
    <w:p w14:paraId="5095B5A4" w14:textId="77777777" w:rsidR="005D2ECC" w:rsidRPr="00C24212" w:rsidRDefault="005D2ECC" w:rsidP="005D2ECC">
      <w:pPr>
        <w:pStyle w:val="TF0"/>
        <w:rPr>
          <w:rFonts w:eastAsia="Malgun Gothic"/>
        </w:rPr>
      </w:pPr>
      <w:bookmarkStart w:id="1068" w:name="_CRFigure8_2_7_23"/>
      <w:r w:rsidRPr="00C24212">
        <w:rPr>
          <w:rFonts w:eastAsia="Malgun Gothic"/>
        </w:rPr>
        <w:t xml:space="preserve">Figure </w:t>
      </w:r>
      <w:bookmarkEnd w:id="1068"/>
      <w:r w:rsidRPr="00C24212">
        <w:rPr>
          <w:rFonts w:eastAsia="Malgun Gothic"/>
        </w:rPr>
        <w:t>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069" w:name="_Toc45103874"/>
      <w:bookmarkStart w:id="1070" w:name="_Toc45227370"/>
      <w:bookmarkStart w:id="1071" w:name="_Toc45891184"/>
      <w:bookmarkStart w:id="1072" w:name="_Toc51763822"/>
      <w:bookmarkStart w:id="1073" w:name="_Toc56527821"/>
      <w:bookmarkStart w:id="1074" w:name="_Toc64381788"/>
      <w:bookmarkStart w:id="1075" w:name="_Toc66283363"/>
      <w:bookmarkStart w:id="1076" w:name="_Toc67910739"/>
      <w:bookmarkStart w:id="1077"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1078" w:name="_CR8_2_7_3"/>
      <w:bookmarkStart w:id="1079" w:name="_Toc88650241"/>
      <w:bookmarkStart w:id="1080" w:name="_Toc97885368"/>
      <w:bookmarkStart w:id="1081" w:name="_Toc98882484"/>
      <w:bookmarkStart w:id="1082" w:name="_Toc105523020"/>
      <w:bookmarkStart w:id="1083" w:name="_Toc106130564"/>
      <w:bookmarkStart w:id="1084" w:name="_Toc113839715"/>
      <w:bookmarkStart w:id="1085" w:name="_Toc153533474"/>
      <w:bookmarkEnd w:id="1078"/>
      <w:r w:rsidRPr="00EA548A">
        <w:t>8.2.</w:t>
      </w:r>
      <w:r>
        <w:t>7</w:t>
      </w:r>
      <w:r w:rsidRPr="00EA548A">
        <w:t>.3</w:t>
      </w:r>
      <w:r w:rsidRPr="00EA548A">
        <w:tab/>
        <w:t>Abnormal Conditions</w:t>
      </w:r>
      <w:bookmarkEnd w:id="1069"/>
      <w:bookmarkEnd w:id="1070"/>
      <w:bookmarkEnd w:id="1071"/>
      <w:bookmarkEnd w:id="1072"/>
      <w:bookmarkEnd w:id="1073"/>
      <w:bookmarkEnd w:id="1074"/>
      <w:bookmarkEnd w:id="1075"/>
      <w:bookmarkEnd w:id="1076"/>
      <w:bookmarkEnd w:id="1077"/>
      <w:bookmarkEnd w:id="1079"/>
      <w:bookmarkEnd w:id="1080"/>
      <w:bookmarkEnd w:id="1081"/>
      <w:bookmarkEnd w:id="1082"/>
      <w:bookmarkEnd w:id="1083"/>
      <w:bookmarkEnd w:id="1084"/>
      <w:bookmarkEnd w:id="1085"/>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1086" w:name="_CR8_3"/>
      <w:bookmarkStart w:id="1087" w:name="_Toc45103875"/>
      <w:bookmarkStart w:id="1088" w:name="_Toc45227371"/>
      <w:bookmarkStart w:id="1089" w:name="_Toc45891185"/>
      <w:bookmarkStart w:id="1090" w:name="_Toc51763823"/>
      <w:bookmarkStart w:id="1091" w:name="_Toc56527822"/>
      <w:bookmarkStart w:id="1092" w:name="_Toc64381789"/>
      <w:bookmarkStart w:id="1093" w:name="_Toc66283364"/>
      <w:bookmarkStart w:id="1094" w:name="_Toc67910740"/>
      <w:bookmarkStart w:id="1095" w:name="_Toc73979518"/>
      <w:bookmarkStart w:id="1096" w:name="_Toc88650242"/>
      <w:bookmarkStart w:id="1097" w:name="_Toc97885369"/>
      <w:bookmarkStart w:id="1098" w:name="_Toc98882485"/>
      <w:bookmarkStart w:id="1099" w:name="_Toc105523021"/>
      <w:bookmarkStart w:id="1100" w:name="_Toc106130565"/>
      <w:bookmarkStart w:id="1101" w:name="_Toc113839716"/>
      <w:bookmarkStart w:id="1102" w:name="_Toc153533475"/>
      <w:bookmarkEnd w:id="1086"/>
      <w:r w:rsidRPr="00C37D2B">
        <w:t>8.3</w:t>
      </w:r>
      <w:r w:rsidR="00EB09F5" w:rsidRPr="00C37D2B">
        <w:tab/>
      </w:r>
      <w:r w:rsidRPr="00C37D2B">
        <w:t>Global Procedures</w:t>
      </w:r>
      <w:bookmarkEnd w:id="827"/>
      <w:bookmarkEnd w:id="828"/>
      <w:bookmarkEnd w:id="829"/>
      <w:bookmarkEnd w:id="830"/>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25FD88DC" w14:textId="77777777" w:rsidR="005752DE" w:rsidRPr="00C37D2B" w:rsidRDefault="005752DE" w:rsidP="00C558EB">
      <w:pPr>
        <w:pStyle w:val="Heading3"/>
      </w:pPr>
      <w:bookmarkStart w:id="1103" w:name="_CR8_3_1"/>
      <w:bookmarkStart w:id="1104" w:name="_Toc20954150"/>
      <w:bookmarkStart w:id="1105" w:name="_Toc29902154"/>
      <w:bookmarkStart w:id="1106" w:name="_Toc29906158"/>
      <w:bookmarkStart w:id="1107" w:name="_Toc36550148"/>
      <w:bookmarkStart w:id="1108" w:name="_Toc45103876"/>
      <w:bookmarkStart w:id="1109" w:name="_Toc45227372"/>
      <w:bookmarkStart w:id="1110" w:name="_Toc45891186"/>
      <w:bookmarkStart w:id="1111" w:name="_Toc51763824"/>
      <w:bookmarkStart w:id="1112" w:name="_Toc56527823"/>
      <w:bookmarkStart w:id="1113" w:name="_Toc64381790"/>
      <w:bookmarkStart w:id="1114" w:name="_Toc66283365"/>
      <w:bookmarkStart w:id="1115" w:name="_Toc67910741"/>
      <w:bookmarkStart w:id="1116" w:name="_Toc73979519"/>
      <w:bookmarkStart w:id="1117" w:name="_Toc88650243"/>
      <w:bookmarkStart w:id="1118" w:name="_Toc97885370"/>
      <w:bookmarkStart w:id="1119" w:name="_Toc98882486"/>
      <w:bookmarkStart w:id="1120" w:name="_Toc105523022"/>
      <w:bookmarkStart w:id="1121" w:name="_Toc106130566"/>
      <w:bookmarkStart w:id="1122" w:name="_Toc113839717"/>
      <w:bookmarkStart w:id="1123" w:name="_Toc153533476"/>
      <w:bookmarkEnd w:id="1103"/>
      <w:r w:rsidRPr="00C37D2B">
        <w:t>8.3.1</w:t>
      </w:r>
      <w:r w:rsidR="00EB09F5" w:rsidRPr="00C37D2B">
        <w:tab/>
      </w:r>
      <w:r w:rsidRPr="00C37D2B">
        <w:t>Load Indication</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A7817E6" w14:textId="77777777" w:rsidR="005752DE" w:rsidRPr="00C37D2B" w:rsidRDefault="005752DE" w:rsidP="00C558EB">
      <w:pPr>
        <w:pStyle w:val="Heading4"/>
      </w:pPr>
      <w:bookmarkStart w:id="1124" w:name="_CR8_3_1_1"/>
      <w:bookmarkStart w:id="1125" w:name="_Toc20954151"/>
      <w:bookmarkStart w:id="1126" w:name="_Toc29902155"/>
      <w:bookmarkStart w:id="1127" w:name="_Toc29906159"/>
      <w:bookmarkStart w:id="1128" w:name="_Toc36550149"/>
      <w:bookmarkStart w:id="1129" w:name="_Toc45103877"/>
      <w:bookmarkStart w:id="1130" w:name="_Toc45227373"/>
      <w:bookmarkStart w:id="1131" w:name="_Toc45891187"/>
      <w:bookmarkStart w:id="1132" w:name="_Toc51763825"/>
      <w:bookmarkStart w:id="1133" w:name="_Toc56527824"/>
      <w:bookmarkStart w:id="1134" w:name="_Toc64381791"/>
      <w:bookmarkStart w:id="1135" w:name="_Toc66283366"/>
      <w:bookmarkStart w:id="1136" w:name="_Toc67910742"/>
      <w:bookmarkStart w:id="1137" w:name="_Toc73979520"/>
      <w:bookmarkStart w:id="1138" w:name="_Toc88650244"/>
      <w:bookmarkStart w:id="1139" w:name="_Toc97885371"/>
      <w:bookmarkStart w:id="1140" w:name="_Toc98882487"/>
      <w:bookmarkStart w:id="1141" w:name="_Toc105523023"/>
      <w:bookmarkStart w:id="1142" w:name="_Toc106130567"/>
      <w:bookmarkStart w:id="1143" w:name="_Toc113839718"/>
      <w:bookmarkStart w:id="1144" w:name="_Toc153533477"/>
      <w:bookmarkEnd w:id="1124"/>
      <w:r w:rsidRPr="00C37D2B">
        <w:t>8.3.1.1</w:t>
      </w:r>
      <w:r w:rsidRPr="00C37D2B">
        <w:tab/>
        <w:t>Genera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145" w:name="_CR8_3_1_2"/>
      <w:bookmarkStart w:id="1146" w:name="_Toc20954152"/>
      <w:bookmarkStart w:id="1147" w:name="_Toc29902156"/>
      <w:bookmarkStart w:id="1148" w:name="_Toc29906160"/>
      <w:bookmarkStart w:id="1149" w:name="_Toc36550150"/>
      <w:bookmarkStart w:id="1150" w:name="_Toc45103878"/>
      <w:bookmarkStart w:id="1151" w:name="_Toc45227374"/>
      <w:bookmarkStart w:id="1152" w:name="_Toc45891188"/>
      <w:bookmarkStart w:id="1153" w:name="_Toc51763826"/>
      <w:bookmarkStart w:id="1154" w:name="_Toc56527825"/>
      <w:bookmarkStart w:id="1155" w:name="_Toc64381792"/>
      <w:bookmarkStart w:id="1156" w:name="_Toc66283367"/>
      <w:bookmarkStart w:id="1157" w:name="_Toc67910743"/>
      <w:bookmarkStart w:id="1158" w:name="_Toc73979521"/>
      <w:bookmarkStart w:id="1159" w:name="_Toc88650245"/>
      <w:bookmarkStart w:id="1160" w:name="_Toc97885372"/>
      <w:bookmarkStart w:id="1161" w:name="_Toc98882488"/>
      <w:bookmarkStart w:id="1162" w:name="_Toc105523024"/>
      <w:bookmarkStart w:id="1163" w:name="_Toc106130568"/>
      <w:bookmarkStart w:id="1164" w:name="_Toc113839719"/>
      <w:bookmarkStart w:id="1165" w:name="_Toc153533478"/>
      <w:bookmarkEnd w:id="1145"/>
      <w:r w:rsidRPr="00C37D2B">
        <w:t>8.3.1.2</w:t>
      </w:r>
      <w:r w:rsidRPr="00C37D2B">
        <w:tab/>
        <w:t>Successful Oper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bookmarkStart w:id="1166" w:name="_MON_1267524140"/>
    <w:bookmarkEnd w:id="1166"/>
    <w:p w14:paraId="399CA91D" w14:textId="77777777" w:rsidR="005752DE" w:rsidRPr="00C37D2B" w:rsidRDefault="001C1CC0" w:rsidP="005752DE">
      <w:pPr>
        <w:pStyle w:val="TH"/>
      </w:pPr>
      <w:r w:rsidRPr="00C37D2B">
        <w:rPr>
          <w:rFonts w:eastAsia="SimSun"/>
          <w:noProof/>
        </w:rPr>
        <w:object w:dxaOrig="5430" w:dyaOrig="2654" w14:anchorId="52D4D928">
          <v:shape id="_x0000_i1040" type="#_x0000_t75" alt="" style="width:262.2pt;height:123.6pt;mso-width-percent:0;mso-height-percent:0;mso-width-percent:0;mso-height-percent:0" o:ole="">
            <v:imagedata r:id="rId40" o:title=""/>
          </v:shape>
          <o:OLEObject Type="Embed" ProgID="Word.Picture.8" ShapeID="_x0000_i1040" DrawAspect="Content" ObjectID="_1765825439" r:id="rId41"/>
        </w:object>
      </w:r>
    </w:p>
    <w:p w14:paraId="4A1080D2" w14:textId="77777777" w:rsidR="005752DE" w:rsidRPr="00C37D2B" w:rsidRDefault="005752DE" w:rsidP="00EB09F5">
      <w:pPr>
        <w:pStyle w:val="TF0"/>
      </w:pPr>
      <w:bookmarkStart w:id="1167" w:name="_CRFigure8_3_1_21"/>
      <w:r w:rsidRPr="00C37D2B">
        <w:t xml:space="preserve">Figure </w:t>
      </w:r>
      <w:bookmarkEnd w:id="1167"/>
      <w:r w:rsidRPr="00C37D2B">
        <w:t>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168" w:name="_CR8_3_1_3"/>
      <w:bookmarkStart w:id="1169" w:name="_Toc20954153"/>
      <w:bookmarkStart w:id="1170" w:name="_Toc29902157"/>
      <w:bookmarkStart w:id="1171" w:name="_Toc29906161"/>
      <w:bookmarkStart w:id="1172" w:name="_Toc36550151"/>
      <w:bookmarkStart w:id="1173" w:name="_Toc45103879"/>
      <w:bookmarkStart w:id="1174" w:name="_Toc45227375"/>
      <w:bookmarkStart w:id="1175" w:name="_Toc45891189"/>
      <w:bookmarkStart w:id="1176" w:name="_Toc51763827"/>
      <w:bookmarkStart w:id="1177" w:name="_Toc56527826"/>
      <w:bookmarkStart w:id="1178" w:name="_Toc64381793"/>
      <w:bookmarkStart w:id="1179" w:name="_Toc66283368"/>
      <w:bookmarkStart w:id="1180" w:name="_Toc67910744"/>
      <w:bookmarkStart w:id="1181" w:name="_Toc73979522"/>
      <w:bookmarkStart w:id="1182" w:name="_Toc88650246"/>
      <w:bookmarkStart w:id="1183" w:name="_Toc97885373"/>
      <w:bookmarkStart w:id="1184" w:name="_Toc98882489"/>
      <w:bookmarkStart w:id="1185" w:name="_Toc105523025"/>
      <w:bookmarkStart w:id="1186" w:name="_Toc106130569"/>
      <w:bookmarkStart w:id="1187" w:name="_Toc113839720"/>
      <w:bookmarkStart w:id="1188" w:name="_Toc153533479"/>
      <w:bookmarkEnd w:id="1168"/>
      <w:r w:rsidRPr="00C37D2B">
        <w:t>8.3.1.3</w:t>
      </w:r>
      <w:r w:rsidRPr="00C37D2B">
        <w:tab/>
        <w:t>Un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189" w:name="_CR8_3_1_4"/>
      <w:bookmarkStart w:id="1190" w:name="_Toc20954154"/>
      <w:bookmarkStart w:id="1191" w:name="_Toc29902158"/>
      <w:bookmarkStart w:id="1192" w:name="_Toc29906162"/>
      <w:bookmarkStart w:id="1193" w:name="_Toc36550152"/>
      <w:bookmarkStart w:id="1194" w:name="_Toc45103880"/>
      <w:bookmarkStart w:id="1195" w:name="_Toc45227376"/>
      <w:bookmarkStart w:id="1196" w:name="_Toc45891190"/>
      <w:bookmarkStart w:id="1197" w:name="_Toc51763828"/>
      <w:bookmarkStart w:id="1198" w:name="_Toc56527827"/>
      <w:bookmarkStart w:id="1199" w:name="_Toc64381794"/>
      <w:bookmarkStart w:id="1200" w:name="_Toc66283369"/>
      <w:bookmarkStart w:id="1201" w:name="_Toc67910745"/>
      <w:bookmarkStart w:id="1202" w:name="_Toc73979523"/>
      <w:bookmarkStart w:id="1203" w:name="_Toc88650247"/>
      <w:bookmarkStart w:id="1204" w:name="_Toc97885374"/>
      <w:bookmarkStart w:id="1205" w:name="_Toc98882490"/>
      <w:bookmarkStart w:id="1206" w:name="_Toc105523026"/>
      <w:bookmarkStart w:id="1207" w:name="_Toc106130570"/>
      <w:bookmarkStart w:id="1208" w:name="_Toc113839721"/>
      <w:bookmarkStart w:id="1209" w:name="_Toc153533480"/>
      <w:bookmarkEnd w:id="1189"/>
      <w:r w:rsidRPr="00C37D2B">
        <w:t>8.3.1.4</w:t>
      </w:r>
      <w:r w:rsidRPr="00C37D2B">
        <w:tab/>
        <w:t>Abnormal Conditions</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210" w:name="_CR8_3_2"/>
      <w:bookmarkStart w:id="1211" w:name="_Toc20954155"/>
      <w:bookmarkStart w:id="1212" w:name="_Toc29902159"/>
      <w:bookmarkStart w:id="1213" w:name="_Toc29906163"/>
      <w:bookmarkStart w:id="1214" w:name="_Toc36550153"/>
      <w:bookmarkStart w:id="1215" w:name="_Toc45103881"/>
      <w:bookmarkStart w:id="1216" w:name="_Toc45227377"/>
      <w:bookmarkStart w:id="1217" w:name="_Toc45891191"/>
      <w:bookmarkStart w:id="1218" w:name="_Toc51763829"/>
      <w:bookmarkStart w:id="1219" w:name="_Toc56527828"/>
      <w:bookmarkStart w:id="1220" w:name="_Toc64381795"/>
      <w:bookmarkStart w:id="1221" w:name="_Toc66283370"/>
      <w:bookmarkStart w:id="1222" w:name="_Toc67910746"/>
      <w:bookmarkStart w:id="1223" w:name="_Toc73979524"/>
      <w:bookmarkStart w:id="1224" w:name="_Toc88650248"/>
      <w:bookmarkStart w:id="1225" w:name="_Toc97885375"/>
      <w:bookmarkStart w:id="1226" w:name="_Toc98882491"/>
      <w:bookmarkStart w:id="1227" w:name="_Toc105523027"/>
      <w:bookmarkStart w:id="1228" w:name="_Toc106130571"/>
      <w:bookmarkStart w:id="1229" w:name="_Toc113839722"/>
      <w:bookmarkStart w:id="1230" w:name="_Toc153533481"/>
      <w:bookmarkEnd w:id="1210"/>
      <w:r w:rsidRPr="00C37D2B">
        <w:t>8.3.2</w:t>
      </w:r>
      <w:r w:rsidRPr="00C37D2B">
        <w:tab/>
        <w:t>Error Indic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29358073" w14:textId="77777777" w:rsidR="005752DE" w:rsidRPr="00C37D2B" w:rsidRDefault="005752DE" w:rsidP="005752DE">
      <w:pPr>
        <w:pStyle w:val="Heading4"/>
      </w:pPr>
      <w:bookmarkStart w:id="1231" w:name="_CR8_3_2_1"/>
      <w:bookmarkStart w:id="1232" w:name="_Toc20954156"/>
      <w:bookmarkStart w:id="1233" w:name="_Toc29902160"/>
      <w:bookmarkStart w:id="1234" w:name="_Toc29906164"/>
      <w:bookmarkStart w:id="1235" w:name="_Toc36550154"/>
      <w:bookmarkStart w:id="1236" w:name="_Toc45103882"/>
      <w:bookmarkStart w:id="1237" w:name="_Toc45227378"/>
      <w:bookmarkStart w:id="1238" w:name="_Toc45891192"/>
      <w:bookmarkStart w:id="1239" w:name="_Toc51763830"/>
      <w:bookmarkStart w:id="1240" w:name="_Toc56527829"/>
      <w:bookmarkStart w:id="1241" w:name="_Toc64381796"/>
      <w:bookmarkStart w:id="1242" w:name="_Toc66283371"/>
      <w:bookmarkStart w:id="1243" w:name="_Toc67910747"/>
      <w:bookmarkStart w:id="1244" w:name="_Toc73979525"/>
      <w:bookmarkStart w:id="1245" w:name="_Toc88650249"/>
      <w:bookmarkStart w:id="1246" w:name="_Toc97885376"/>
      <w:bookmarkStart w:id="1247" w:name="_Toc98882492"/>
      <w:bookmarkStart w:id="1248" w:name="_Toc105523028"/>
      <w:bookmarkStart w:id="1249" w:name="_Toc106130572"/>
      <w:bookmarkStart w:id="1250" w:name="_Toc113839723"/>
      <w:bookmarkStart w:id="1251" w:name="_Toc153533482"/>
      <w:bookmarkEnd w:id="1231"/>
      <w:r w:rsidRPr="00C37D2B">
        <w:t>8.3.2.1</w:t>
      </w:r>
      <w:r w:rsidRPr="00C37D2B">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252" w:name="_CR8_3_2_2"/>
      <w:bookmarkStart w:id="1253" w:name="_Toc20954157"/>
      <w:bookmarkStart w:id="1254" w:name="_Toc29902161"/>
      <w:bookmarkStart w:id="1255" w:name="_Toc29906165"/>
      <w:bookmarkStart w:id="1256" w:name="_Toc36550155"/>
      <w:bookmarkStart w:id="1257" w:name="_Toc45103883"/>
      <w:bookmarkStart w:id="1258" w:name="_Toc45227379"/>
      <w:bookmarkStart w:id="1259" w:name="_Toc45891193"/>
      <w:bookmarkStart w:id="1260" w:name="_Toc51763831"/>
      <w:bookmarkStart w:id="1261" w:name="_Toc56527830"/>
      <w:bookmarkStart w:id="1262" w:name="_Toc64381797"/>
      <w:bookmarkStart w:id="1263" w:name="_Toc66283372"/>
      <w:bookmarkStart w:id="1264" w:name="_Toc67910748"/>
      <w:bookmarkStart w:id="1265" w:name="_Toc73979526"/>
      <w:bookmarkStart w:id="1266" w:name="_Toc88650250"/>
      <w:bookmarkStart w:id="1267" w:name="_Toc97885377"/>
      <w:bookmarkStart w:id="1268" w:name="_Toc98882493"/>
      <w:bookmarkStart w:id="1269" w:name="_Toc105523029"/>
      <w:bookmarkStart w:id="1270" w:name="_Toc106130573"/>
      <w:bookmarkStart w:id="1271" w:name="_Toc113839724"/>
      <w:bookmarkStart w:id="1272" w:name="_Toc153533483"/>
      <w:bookmarkEnd w:id="1252"/>
      <w:r w:rsidRPr="00C37D2B">
        <w:t>8.3.2.2</w:t>
      </w:r>
      <w:r w:rsidRPr="00C37D2B">
        <w:tab/>
        <w:t>Successful Oper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bookmarkStart w:id="1273" w:name="_MON_1473064592"/>
    <w:bookmarkEnd w:id="1273"/>
    <w:p w14:paraId="75F2F334" w14:textId="77777777" w:rsidR="005752DE" w:rsidRPr="00C37D2B" w:rsidRDefault="001C1CC0" w:rsidP="005752DE">
      <w:pPr>
        <w:pStyle w:val="TH"/>
      </w:pPr>
      <w:r w:rsidRPr="00C37D2B">
        <w:rPr>
          <w:rFonts w:eastAsia="SimSun"/>
          <w:noProof/>
        </w:rPr>
        <w:object w:dxaOrig="5673" w:dyaOrig="2355" w14:anchorId="7AC3431C">
          <v:shape id="_x0000_i1041" type="#_x0000_t75" alt="" style="width:268.3pt;height:111.4pt;mso-width-percent:0;mso-height-percent:0;mso-width-percent:0;mso-height-percent:0" o:ole="">
            <v:imagedata r:id="rId42" o:title=""/>
          </v:shape>
          <o:OLEObject Type="Embed" ProgID="Word.Picture.8" ShapeID="_x0000_i1041" DrawAspect="Content" ObjectID="_1765825440" r:id="rId43"/>
        </w:object>
      </w:r>
    </w:p>
    <w:p w14:paraId="04690E6D" w14:textId="77777777" w:rsidR="004E6E08" w:rsidRPr="00C37D2B" w:rsidRDefault="005752DE" w:rsidP="00EB09F5">
      <w:pPr>
        <w:pStyle w:val="TF0"/>
      </w:pPr>
      <w:bookmarkStart w:id="1274" w:name="_CRFigure8_3_2_21"/>
      <w:r w:rsidRPr="00C37D2B">
        <w:t xml:space="preserve">Figure </w:t>
      </w:r>
      <w:bookmarkEnd w:id="1274"/>
      <w:r w:rsidRPr="00C37D2B">
        <w:t>8.3.2.2-1: Error Indication, successful operation.</w:t>
      </w:r>
    </w:p>
    <w:bookmarkStart w:id="1275" w:name="_MON_1579867525"/>
    <w:bookmarkEnd w:id="1275"/>
    <w:p w14:paraId="4D5B1AE0" w14:textId="77777777" w:rsidR="004E6E08" w:rsidRPr="00C37D2B" w:rsidRDefault="001C1CC0" w:rsidP="004E6E08">
      <w:pPr>
        <w:pStyle w:val="TH"/>
      </w:pPr>
      <w:r w:rsidRPr="00C37D2B">
        <w:rPr>
          <w:noProof/>
        </w:rPr>
        <w:object w:dxaOrig="5673" w:dyaOrig="2355" w14:anchorId="0D2BF24F">
          <v:shape id="_x0000_i1042" type="#_x0000_t75" alt="" style="width:268.3pt;height:111.4pt;mso-width-percent:0;mso-height-percent:0;mso-width-percent:0;mso-height-percent:0" o:ole="">
            <v:imagedata r:id="rId44" o:title=""/>
          </v:shape>
          <o:OLEObject Type="Embed" ProgID="Word.Picture.8" ShapeID="_x0000_i1042" DrawAspect="Content" ObjectID="_1765825441" r:id="rId45"/>
        </w:object>
      </w:r>
    </w:p>
    <w:p w14:paraId="3B22F4D1" w14:textId="77777777" w:rsidR="004E6E08" w:rsidRPr="00C37D2B" w:rsidRDefault="004E6E08" w:rsidP="00EB09F5">
      <w:pPr>
        <w:pStyle w:val="TF0"/>
      </w:pPr>
      <w:bookmarkStart w:id="1276" w:name="_CRFigure8_3_2_22"/>
      <w:r w:rsidRPr="00C37D2B">
        <w:t xml:space="preserve">Figure </w:t>
      </w:r>
      <w:bookmarkEnd w:id="1276"/>
      <w:r w:rsidRPr="00C37D2B">
        <w:t>8.3.2.2-2: eNB initiated Error Indication for EN-DC, successful operation.</w:t>
      </w:r>
    </w:p>
    <w:bookmarkStart w:id="1277" w:name="_MON_1579867545"/>
    <w:bookmarkEnd w:id="1277"/>
    <w:p w14:paraId="4716CFEA" w14:textId="77777777" w:rsidR="004E6E08" w:rsidRPr="00C37D2B" w:rsidRDefault="001C1CC0" w:rsidP="004E6E08">
      <w:pPr>
        <w:pStyle w:val="TH"/>
      </w:pPr>
      <w:r w:rsidRPr="00C37D2B">
        <w:rPr>
          <w:noProof/>
        </w:rPr>
        <w:object w:dxaOrig="5673" w:dyaOrig="2355" w14:anchorId="18A279C2">
          <v:shape id="_x0000_i1043" type="#_x0000_t75" alt="" style="width:268.3pt;height:111.4pt;mso-width-percent:0;mso-height-percent:0;mso-width-percent:0;mso-height-percent:0" o:ole="">
            <v:imagedata r:id="rId46" o:title=""/>
          </v:shape>
          <o:OLEObject Type="Embed" ProgID="Word.Picture.8" ShapeID="_x0000_i1043" DrawAspect="Content" ObjectID="_1765825442" r:id="rId47"/>
        </w:object>
      </w:r>
    </w:p>
    <w:p w14:paraId="5133239E" w14:textId="77777777" w:rsidR="004E6E08" w:rsidRPr="00C37D2B" w:rsidRDefault="004E6E08" w:rsidP="00EB09F5">
      <w:pPr>
        <w:pStyle w:val="TF0"/>
      </w:pPr>
      <w:bookmarkStart w:id="1278" w:name="_CRFigure8_3_2_23"/>
      <w:r w:rsidRPr="00C37D2B">
        <w:t xml:space="preserve">Figure </w:t>
      </w:r>
      <w:bookmarkEnd w:id="1278"/>
      <w:r w:rsidRPr="00C37D2B">
        <w:t>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279" w:name="_CR8_3_2_3"/>
      <w:bookmarkStart w:id="1280" w:name="_Toc20954158"/>
      <w:bookmarkStart w:id="1281" w:name="_Toc29902162"/>
      <w:bookmarkStart w:id="1282" w:name="_Toc29906166"/>
      <w:bookmarkStart w:id="1283" w:name="_Toc36550156"/>
      <w:bookmarkStart w:id="1284" w:name="_Toc45103884"/>
      <w:bookmarkStart w:id="1285" w:name="_Toc45227380"/>
      <w:bookmarkStart w:id="1286" w:name="_Toc45891194"/>
      <w:bookmarkStart w:id="1287" w:name="_Toc51763832"/>
      <w:bookmarkStart w:id="1288" w:name="_Toc56527831"/>
      <w:bookmarkStart w:id="1289" w:name="_Toc64381798"/>
      <w:bookmarkStart w:id="1290" w:name="_Toc66283373"/>
      <w:bookmarkStart w:id="1291" w:name="_Toc67910749"/>
      <w:bookmarkStart w:id="1292" w:name="_Toc73979527"/>
      <w:bookmarkStart w:id="1293" w:name="_Toc88650251"/>
      <w:bookmarkStart w:id="1294" w:name="_Toc97885378"/>
      <w:bookmarkStart w:id="1295" w:name="_Toc98882494"/>
      <w:bookmarkStart w:id="1296" w:name="_Toc105523030"/>
      <w:bookmarkStart w:id="1297" w:name="_Toc106130574"/>
      <w:bookmarkStart w:id="1298" w:name="_Toc113839725"/>
      <w:bookmarkStart w:id="1299" w:name="_Toc153533484"/>
      <w:bookmarkEnd w:id="1279"/>
      <w:r w:rsidRPr="00C37D2B">
        <w:t>8.3.2.3</w:t>
      </w:r>
      <w:r w:rsidRPr="00C37D2B">
        <w:tab/>
        <w:t>Unsuccessful Oper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300" w:name="_CR8_3_2_4"/>
      <w:bookmarkStart w:id="1301" w:name="_Toc20954159"/>
      <w:bookmarkStart w:id="1302" w:name="_Toc29902163"/>
      <w:bookmarkStart w:id="1303" w:name="_Toc29906167"/>
      <w:bookmarkStart w:id="1304" w:name="_Toc36550157"/>
      <w:bookmarkStart w:id="1305" w:name="_Toc45103885"/>
      <w:bookmarkStart w:id="1306" w:name="_Toc45227381"/>
      <w:bookmarkStart w:id="1307" w:name="_Toc45891195"/>
      <w:bookmarkStart w:id="1308" w:name="_Toc51763833"/>
      <w:bookmarkStart w:id="1309" w:name="_Toc56527832"/>
      <w:bookmarkStart w:id="1310" w:name="_Toc64381799"/>
      <w:bookmarkStart w:id="1311" w:name="_Toc66283374"/>
      <w:bookmarkStart w:id="1312" w:name="_Toc67910750"/>
      <w:bookmarkStart w:id="1313" w:name="_Toc73979528"/>
      <w:bookmarkStart w:id="1314" w:name="_Toc88650252"/>
      <w:bookmarkStart w:id="1315" w:name="_Toc97885379"/>
      <w:bookmarkStart w:id="1316" w:name="_Toc98882495"/>
      <w:bookmarkStart w:id="1317" w:name="_Toc105523031"/>
      <w:bookmarkStart w:id="1318" w:name="_Toc106130575"/>
      <w:bookmarkStart w:id="1319" w:name="_Toc113839726"/>
      <w:bookmarkStart w:id="1320" w:name="_Toc153533485"/>
      <w:bookmarkEnd w:id="1300"/>
      <w:r w:rsidRPr="00C37D2B">
        <w:t>8.3.2.4</w:t>
      </w:r>
      <w:r w:rsidRPr="00C37D2B">
        <w:tab/>
        <w:t>Abnormal Conditions</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321" w:name="_CR8_3_3"/>
      <w:bookmarkStart w:id="1322" w:name="_Toc20954160"/>
      <w:bookmarkStart w:id="1323" w:name="_Toc29902164"/>
      <w:bookmarkStart w:id="1324" w:name="_Toc29906168"/>
      <w:bookmarkStart w:id="1325" w:name="_Toc36550158"/>
      <w:bookmarkStart w:id="1326" w:name="_Toc45103886"/>
      <w:bookmarkStart w:id="1327" w:name="_Toc45227382"/>
      <w:bookmarkStart w:id="1328" w:name="_Toc45891196"/>
      <w:bookmarkStart w:id="1329" w:name="_Toc51763834"/>
      <w:bookmarkStart w:id="1330" w:name="_Toc56527833"/>
      <w:bookmarkStart w:id="1331" w:name="_Toc64381800"/>
      <w:bookmarkStart w:id="1332" w:name="_Toc66283375"/>
      <w:bookmarkStart w:id="1333" w:name="_Toc67910751"/>
      <w:bookmarkStart w:id="1334" w:name="_Toc73979529"/>
      <w:bookmarkStart w:id="1335" w:name="_Toc88650253"/>
      <w:bookmarkStart w:id="1336" w:name="_Toc97885380"/>
      <w:bookmarkStart w:id="1337" w:name="_Toc98882496"/>
      <w:bookmarkStart w:id="1338" w:name="_Toc105523032"/>
      <w:bookmarkStart w:id="1339" w:name="_Toc106130576"/>
      <w:bookmarkStart w:id="1340" w:name="_Toc113839727"/>
      <w:bookmarkStart w:id="1341" w:name="_Toc153533486"/>
      <w:bookmarkEnd w:id="1321"/>
      <w:r w:rsidRPr="00C37D2B">
        <w:t>8.3.3</w:t>
      </w:r>
      <w:r w:rsidRPr="00C37D2B">
        <w:tab/>
        <w:t>X2 Setup</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34490037" w14:textId="77777777" w:rsidR="005752DE" w:rsidRPr="00C37D2B" w:rsidRDefault="005752DE" w:rsidP="005752DE">
      <w:pPr>
        <w:pStyle w:val="Heading4"/>
      </w:pPr>
      <w:bookmarkStart w:id="1342" w:name="_CR8_3_3_1"/>
      <w:bookmarkStart w:id="1343" w:name="_Toc20954161"/>
      <w:bookmarkStart w:id="1344" w:name="_Toc29902165"/>
      <w:bookmarkStart w:id="1345" w:name="_Toc29906169"/>
      <w:bookmarkStart w:id="1346" w:name="_Toc36550159"/>
      <w:bookmarkStart w:id="1347" w:name="_Toc45103887"/>
      <w:bookmarkStart w:id="1348" w:name="_Toc45227383"/>
      <w:bookmarkStart w:id="1349" w:name="_Toc45891197"/>
      <w:bookmarkStart w:id="1350" w:name="_Toc51763835"/>
      <w:bookmarkStart w:id="1351" w:name="_Toc56527834"/>
      <w:bookmarkStart w:id="1352" w:name="_Toc64381801"/>
      <w:bookmarkStart w:id="1353" w:name="_Toc66283376"/>
      <w:bookmarkStart w:id="1354" w:name="_Toc67910752"/>
      <w:bookmarkStart w:id="1355" w:name="_Toc73979530"/>
      <w:bookmarkStart w:id="1356" w:name="_Toc88650254"/>
      <w:bookmarkStart w:id="1357" w:name="_Toc97885381"/>
      <w:bookmarkStart w:id="1358" w:name="_Toc98882497"/>
      <w:bookmarkStart w:id="1359" w:name="_Toc105523033"/>
      <w:bookmarkStart w:id="1360" w:name="_Toc106130577"/>
      <w:bookmarkStart w:id="1361" w:name="_Toc113839728"/>
      <w:bookmarkStart w:id="1362" w:name="_Toc153533487"/>
      <w:bookmarkEnd w:id="1342"/>
      <w:r w:rsidRPr="00C37D2B">
        <w:t>8.3.3.1</w:t>
      </w:r>
      <w:r w:rsidRPr="00C37D2B">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363" w:name="_CR8_3_3_2"/>
      <w:bookmarkStart w:id="1364" w:name="_Toc20954162"/>
      <w:bookmarkStart w:id="1365" w:name="_Toc29902166"/>
      <w:bookmarkStart w:id="1366" w:name="_Toc29906170"/>
      <w:bookmarkStart w:id="1367" w:name="_Toc36550160"/>
      <w:bookmarkStart w:id="1368" w:name="_Toc45103888"/>
      <w:bookmarkStart w:id="1369" w:name="_Toc45227384"/>
      <w:bookmarkStart w:id="1370" w:name="_Toc45891198"/>
      <w:bookmarkStart w:id="1371" w:name="_Toc51763836"/>
      <w:bookmarkStart w:id="1372" w:name="_Toc56527835"/>
      <w:bookmarkStart w:id="1373" w:name="_Toc64381802"/>
      <w:bookmarkStart w:id="1374" w:name="_Toc66283377"/>
      <w:bookmarkStart w:id="1375" w:name="_Toc67910753"/>
      <w:bookmarkStart w:id="1376" w:name="_Toc73979531"/>
      <w:bookmarkStart w:id="1377" w:name="_Toc88650255"/>
      <w:bookmarkStart w:id="1378" w:name="_Toc97885382"/>
      <w:bookmarkStart w:id="1379" w:name="_Toc98882498"/>
      <w:bookmarkStart w:id="1380" w:name="_Toc105523034"/>
      <w:bookmarkStart w:id="1381" w:name="_Toc106130578"/>
      <w:bookmarkStart w:id="1382" w:name="_Toc113839729"/>
      <w:bookmarkStart w:id="1383" w:name="_Toc153533488"/>
      <w:bookmarkEnd w:id="1363"/>
      <w:r w:rsidRPr="00C37D2B">
        <w:t>8.3.3.2</w:t>
      </w:r>
      <w:r w:rsidRPr="00C37D2B">
        <w:tab/>
        <w:t>Successful Operation</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bookmarkStart w:id="1384" w:name="_MON_1267524229"/>
    <w:bookmarkEnd w:id="1384"/>
    <w:p w14:paraId="2EAF2C48" w14:textId="77777777" w:rsidR="005752DE" w:rsidRPr="00C37D2B" w:rsidRDefault="001C1CC0" w:rsidP="005752DE">
      <w:pPr>
        <w:pStyle w:val="TH"/>
        <w:rPr>
          <w:rFonts w:eastAsia="SimSun"/>
        </w:rPr>
      </w:pPr>
      <w:r w:rsidRPr="00C37D2B">
        <w:rPr>
          <w:rFonts w:eastAsia="SimSun"/>
          <w:noProof/>
        </w:rPr>
        <w:object w:dxaOrig="5673" w:dyaOrig="2355" w14:anchorId="059115FB">
          <v:shape id="_x0000_i1044" type="#_x0000_t75" alt="" style="width:268.3pt;height:111.4pt;mso-width-percent:0;mso-height-percent:0;mso-width-percent:0;mso-height-percent:0" o:ole="">
            <v:imagedata r:id="rId48" o:title=""/>
          </v:shape>
          <o:OLEObject Type="Embed" ProgID="Word.Picture.8" ShapeID="_x0000_i1044" DrawAspect="Content" ObjectID="_1765825443" r:id="rId49"/>
        </w:object>
      </w:r>
    </w:p>
    <w:p w14:paraId="1142A219" w14:textId="77777777" w:rsidR="005752DE" w:rsidRPr="00C37D2B" w:rsidRDefault="005752DE" w:rsidP="00EB09F5">
      <w:pPr>
        <w:pStyle w:val="TF0"/>
        <w:rPr>
          <w:rFonts w:eastAsia="SimSun"/>
        </w:rPr>
      </w:pPr>
      <w:bookmarkStart w:id="1385" w:name="_CRFigure8_3_3_21"/>
      <w:r w:rsidRPr="00C37D2B">
        <w:t xml:space="preserve">Figure </w:t>
      </w:r>
      <w:bookmarkEnd w:id="1385"/>
      <w:r w:rsidRPr="00C37D2B">
        <w:t>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1386" w:name="_Toc20954163"/>
      <w:bookmarkStart w:id="1387" w:name="_Toc29902167"/>
      <w:bookmarkStart w:id="1388" w:name="_Toc29906171"/>
      <w:bookmarkStart w:id="1389"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1390" w:name="_Toc45103889"/>
      <w:bookmarkStart w:id="1391" w:name="_Toc45227385"/>
      <w:bookmarkStart w:id="1392"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1393" w:name="_CR8_3_3_3"/>
      <w:bookmarkStart w:id="1394" w:name="_Toc51763837"/>
      <w:bookmarkStart w:id="1395" w:name="_Toc56527836"/>
      <w:bookmarkStart w:id="1396" w:name="_Toc64381803"/>
      <w:bookmarkStart w:id="1397" w:name="_Toc66283378"/>
      <w:bookmarkStart w:id="1398" w:name="_Toc67910754"/>
      <w:bookmarkStart w:id="1399" w:name="_Toc73979532"/>
      <w:bookmarkStart w:id="1400" w:name="_Toc88650256"/>
      <w:bookmarkStart w:id="1401" w:name="_Toc97885383"/>
      <w:bookmarkStart w:id="1402" w:name="_Toc98882499"/>
      <w:bookmarkStart w:id="1403" w:name="_Toc105523035"/>
      <w:bookmarkStart w:id="1404" w:name="_Toc106130579"/>
      <w:bookmarkStart w:id="1405" w:name="_Toc113839730"/>
      <w:bookmarkStart w:id="1406" w:name="_Toc153533489"/>
      <w:bookmarkEnd w:id="1393"/>
      <w:r w:rsidRPr="00C37D2B">
        <w:t>8.3.3.3</w:t>
      </w:r>
      <w:r w:rsidRPr="00C37D2B">
        <w:tab/>
        <w:t>Unsuccessful Operation</w:t>
      </w:r>
      <w:bookmarkEnd w:id="1386"/>
      <w:bookmarkEnd w:id="1387"/>
      <w:bookmarkEnd w:id="1388"/>
      <w:bookmarkEnd w:id="1389"/>
      <w:bookmarkEnd w:id="1390"/>
      <w:bookmarkEnd w:id="1391"/>
      <w:bookmarkEnd w:id="1392"/>
      <w:bookmarkEnd w:id="1394"/>
      <w:bookmarkEnd w:id="1395"/>
      <w:bookmarkEnd w:id="1396"/>
      <w:bookmarkEnd w:id="1397"/>
      <w:bookmarkEnd w:id="1398"/>
      <w:bookmarkEnd w:id="1399"/>
      <w:bookmarkEnd w:id="1400"/>
      <w:bookmarkEnd w:id="1401"/>
      <w:bookmarkEnd w:id="1402"/>
      <w:bookmarkEnd w:id="1403"/>
      <w:bookmarkEnd w:id="1404"/>
      <w:bookmarkEnd w:id="1405"/>
      <w:bookmarkEnd w:id="1406"/>
    </w:p>
    <w:bookmarkStart w:id="1407" w:name="_MON_1267524311"/>
    <w:bookmarkEnd w:id="1407"/>
    <w:p w14:paraId="363EB5E7" w14:textId="77777777" w:rsidR="005752DE" w:rsidRPr="00C37D2B" w:rsidRDefault="001C1CC0" w:rsidP="005752DE">
      <w:pPr>
        <w:pStyle w:val="TH"/>
        <w:rPr>
          <w:rFonts w:eastAsia="SimSun"/>
        </w:rPr>
      </w:pPr>
      <w:r w:rsidRPr="00C37D2B">
        <w:rPr>
          <w:noProof/>
        </w:rPr>
        <w:object w:dxaOrig="5580" w:dyaOrig="2355" w14:anchorId="5849BA39">
          <v:shape id="_x0000_i1045" type="#_x0000_t75" alt="" style="width:269pt;height:111.4pt;mso-width-percent:0;mso-height-percent:0;mso-width-percent:0;mso-height-percent:0" o:ole="">
            <v:imagedata r:id="rId50" o:title=""/>
          </v:shape>
          <o:OLEObject Type="Embed" ProgID="Word.Picture.8" ShapeID="_x0000_i1045" DrawAspect="Content" ObjectID="_1765825444" r:id="rId51"/>
        </w:object>
      </w:r>
    </w:p>
    <w:p w14:paraId="1ED52E6B" w14:textId="77777777" w:rsidR="005752DE" w:rsidRPr="00C37D2B" w:rsidRDefault="005752DE" w:rsidP="00EB09F5">
      <w:pPr>
        <w:pStyle w:val="TF0"/>
        <w:rPr>
          <w:rFonts w:eastAsia="SimSun"/>
        </w:rPr>
      </w:pPr>
      <w:bookmarkStart w:id="1408" w:name="_CRFigure8_3_3_31"/>
      <w:r w:rsidRPr="00C37D2B">
        <w:t xml:space="preserve">Figure </w:t>
      </w:r>
      <w:bookmarkEnd w:id="1408"/>
      <w:r w:rsidRPr="00C37D2B">
        <w:t>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409" w:name="_CR8_3_3_4"/>
      <w:bookmarkStart w:id="1410" w:name="_Toc20954164"/>
      <w:bookmarkStart w:id="1411" w:name="_Toc29902168"/>
      <w:bookmarkStart w:id="1412" w:name="_Toc29906172"/>
      <w:bookmarkStart w:id="1413" w:name="_Toc36550162"/>
      <w:bookmarkStart w:id="1414" w:name="_Toc45103890"/>
      <w:bookmarkStart w:id="1415" w:name="_Toc45227386"/>
      <w:bookmarkStart w:id="1416" w:name="_Toc45891200"/>
      <w:bookmarkStart w:id="1417" w:name="_Toc51763838"/>
      <w:bookmarkStart w:id="1418" w:name="_Toc56527837"/>
      <w:bookmarkStart w:id="1419" w:name="_Toc64381804"/>
      <w:bookmarkStart w:id="1420" w:name="_Toc66283379"/>
      <w:bookmarkStart w:id="1421" w:name="_Toc67910755"/>
      <w:bookmarkStart w:id="1422" w:name="_Toc73979533"/>
      <w:bookmarkStart w:id="1423" w:name="_Toc88650257"/>
      <w:bookmarkStart w:id="1424" w:name="_Toc97885384"/>
      <w:bookmarkStart w:id="1425" w:name="_Toc98882500"/>
      <w:bookmarkStart w:id="1426" w:name="_Toc105523036"/>
      <w:bookmarkStart w:id="1427" w:name="_Toc106130580"/>
      <w:bookmarkStart w:id="1428" w:name="_Toc113839731"/>
      <w:bookmarkStart w:id="1429" w:name="_Toc153533490"/>
      <w:bookmarkEnd w:id="1409"/>
      <w:r w:rsidRPr="00C37D2B">
        <w:t>8.3.3.4</w:t>
      </w:r>
      <w:r w:rsidRPr="00C37D2B">
        <w:tab/>
        <w:t>Abnormal Condition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430" w:name="_CR8_3_4"/>
      <w:bookmarkStart w:id="1431" w:name="_Toc20954165"/>
      <w:bookmarkStart w:id="1432" w:name="_Toc29902169"/>
      <w:bookmarkStart w:id="1433" w:name="_Toc29906173"/>
      <w:bookmarkStart w:id="1434" w:name="_Toc36550163"/>
      <w:bookmarkStart w:id="1435" w:name="_Toc45103891"/>
      <w:bookmarkStart w:id="1436" w:name="_Toc45227387"/>
      <w:bookmarkStart w:id="1437" w:name="_Toc45891201"/>
      <w:bookmarkStart w:id="1438" w:name="_Toc51763839"/>
      <w:bookmarkStart w:id="1439" w:name="_Toc56527838"/>
      <w:bookmarkStart w:id="1440" w:name="_Toc64381805"/>
      <w:bookmarkStart w:id="1441" w:name="_Toc66283380"/>
      <w:bookmarkStart w:id="1442" w:name="_Toc67910756"/>
      <w:bookmarkStart w:id="1443" w:name="_Toc73979534"/>
      <w:bookmarkStart w:id="1444" w:name="_Toc88650258"/>
      <w:bookmarkStart w:id="1445" w:name="_Toc97885385"/>
      <w:bookmarkStart w:id="1446" w:name="_Toc98882501"/>
      <w:bookmarkStart w:id="1447" w:name="_Toc105523037"/>
      <w:bookmarkStart w:id="1448" w:name="_Toc106130581"/>
      <w:bookmarkStart w:id="1449" w:name="_Toc113839732"/>
      <w:bookmarkStart w:id="1450" w:name="_Toc153533491"/>
      <w:bookmarkEnd w:id="1430"/>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1896A7B" w14:textId="77777777" w:rsidR="005752DE" w:rsidRPr="00C37D2B" w:rsidRDefault="005752DE" w:rsidP="005752DE">
      <w:pPr>
        <w:pStyle w:val="Heading4"/>
        <w:rPr>
          <w:lang w:eastAsia="zh-CN"/>
        </w:rPr>
      </w:pPr>
      <w:bookmarkStart w:id="1451" w:name="_CR8_3_4_1"/>
      <w:bookmarkStart w:id="1452" w:name="_Toc20954166"/>
      <w:bookmarkStart w:id="1453" w:name="_Toc29902170"/>
      <w:bookmarkStart w:id="1454" w:name="_Toc29906174"/>
      <w:bookmarkStart w:id="1455" w:name="_Toc36550164"/>
      <w:bookmarkStart w:id="1456" w:name="_Toc45103892"/>
      <w:bookmarkStart w:id="1457" w:name="_Toc45227388"/>
      <w:bookmarkStart w:id="1458" w:name="_Toc45891202"/>
      <w:bookmarkStart w:id="1459" w:name="_Toc51763840"/>
      <w:bookmarkStart w:id="1460" w:name="_Toc56527839"/>
      <w:bookmarkStart w:id="1461" w:name="_Toc64381806"/>
      <w:bookmarkStart w:id="1462" w:name="_Toc66283381"/>
      <w:bookmarkStart w:id="1463" w:name="_Toc67910757"/>
      <w:bookmarkStart w:id="1464" w:name="_Toc73979535"/>
      <w:bookmarkStart w:id="1465" w:name="_Toc88650259"/>
      <w:bookmarkStart w:id="1466" w:name="_Toc97885386"/>
      <w:bookmarkStart w:id="1467" w:name="_Toc98882502"/>
      <w:bookmarkStart w:id="1468" w:name="_Toc105523038"/>
      <w:bookmarkStart w:id="1469" w:name="_Toc106130582"/>
      <w:bookmarkStart w:id="1470" w:name="_Toc113839733"/>
      <w:bookmarkStart w:id="1471" w:name="_Toc153533492"/>
      <w:bookmarkEnd w:id="1451"/>
      <w:r w:rsidRPr="00C37D2B">
        <w:t>8.</w:t>
      </w:r>
      <w:r w:rsidRPr="00C37D2B">
        <w:rPr>
          <w:lang w:eastAsia="zh-CN"/>
        </w:rPr>
        <w:t>3</w:t>
      </w:r>
      <w:r w:rsidRPr="00C37D2B">
        <w:t>.</w:t>
      </w:r>
      <w:r w:rsidRPr="00C37D2B">
        <w:rPr>
          <w:lang w:eastAsia="zh-CN"/>
        </w:rPr>
        <w:t>4</w:t>
      </w:r>
      <w:r w:rsidRPr="00C37D2B">
        <w:t>.1</w:t>
      </w:r>
      <w:r w:rsidRPr="00C37D2B">
        <w:tab/>
        <w:t>Genera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472" w:name="_CR8_3_4_2"/>
      <w:bookmarkStart w:id="1473" w:name="_Toc20954167"/>
      <w:bookmarkStart w:id="1474" w:name="_Toc29902171"/>
      <w:bookmarkStart w:id="1475" w:name="_Toc29906175"/>
      <w:bookmarkStart w:id="1476" w:name="_Toc36550165"/>
      <w:bookmarkStart w:id="1477" w:name="_Toc45103893"/>
      <w:bookmarkStart w:id="1478" w:name="_Toc45227389"/>
      <w:bookmarkStart w:id="1479" w:name="_Toc45891203"/>
      <w:bookmarkStart w:id="1480" w:name="_Toc51763841"/>
      <w:bookmarkStart w:id="1481" w:name="_Toc56527840"/>
      <w:bookmarkStart w:id="1482" w:name="_Toc64381807"/>
      <w:bookmarkStart w:id="1483" w:name="_Toc66283382"/>
      <w:bookmarkStart w:id="1484" w:name="_Toc67910758"/>
      <w:bookmarkStart w:id="1485" w:name="_Toc73979536"/>
      <w:bookmarkStart w:id="1486" w:name="_Toc88650260"/>
      <w:bookmarkStart w:id="1487" w:name="_Toc97885387"/>
      <w:bookmarkStart w:id="1488" w:name="_Toc98882503"/>
      <w:bookmarkStart w:id="1489" w:name="_Toc105523039"/>
      <w:bookmarkStart w:id="1490" w:name="_Toc106130583"/>
      <w:bookmarkStart w:id="1491" w:name="_Toc113839734"/>
      <w:bookmarkStart w:id="1492" w:name="_Toc153533493"/>
      <w:bookmarkEnd w:id="1472"/>
      <w:r w:rsidRPr="00C37D2B">
        <w:t>8.</w:t>
      </w:r>
      <w:r w:rsidRPr="00C37D2B">
        <w:rPr>
          <w:lang w:eastAsia="zh-CN"/>
        </w:rPr>
        <w:t>3</w:t>
      </w:r>
      <w:r w:rsidRPr="00C37D2B">
        <w:t>.</w:t>
      </w:r>
      <w:r w:rsidRPr="00C37D2B">
        <w:rPr>
          <w:lang w:eastAsia="zh-CN"/>
        </w:rPr>
        <w:t>4</w:t>
      </w:r>
      <w:r w:rsidRPr="00C37D2B">
        <w:t>.2</w:t>
      </w:r>
      <w:r w:rsidRPr="00C37D2B">
        <w:tab/>
        <w:t>Successful Operation</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bookmarkStart w:id="1493" w:name="_MON_1267524362"/>
    <w:bookmarkEnd w:id="1493"/>
    <w:bookmarkStart w:id="1494" w:name="_MON_1267524961"/>
    <w:bookmarkEnd w:id="1494"/>
    <w:p w14:paraId="451F3D35" w14:textId="77777777" w:rsidR="005752DE" w:rsidRPr="00C37D2B" w:rsidRDefault="001C1CC0" w:rsidP="00F92DDA">
      <w:pPr>
        <w:pStyle w:val="TH"/>
      </w:pPr>
      <w:r w:rsidRPr="00C37D2B">
        <w:rPr>
          <w:noProof/>
        </w:rPr>
        <w:object w:dxaOrig="5580" w:dyaOrig="2355" w14:anchorId="6D62C6E6">
          <v:shape id="_x0000_i1046" type="#_x0000_t75" alt="" style="width:269pt;height:111.4pt;mso-width-percent:0;mso-height-percent:0;mso-width-percent:0;mso-height-percent:0" o:ole="">
            <v:imagedata r:id="rId52" o:title=""/>
          </v:shape>
          <o:OLEObject Type="Embed" ProgID="Word.Picture.8" ShapeID="_x0000_i1046" DrawAspect="Content" ObjectID="_1765825445" r:id="rId53"/>
        </w:object>
      </w:r>
    </w:p>
    <w:p w14:paraId="5A7BE15C" w14:textId="77777777" w:rsidR="005752DE" w:rsidRPr="00C37D2B" w:rsidRDefault="005752DE" w:rsidP="00EB09F5">
      <w:pPr>
        <w:pStyle w:val="TF0"/>
      </w:pPr>
      <w:bookmarkStart w:id="1495" w:name="_CRFigure8_3_4_21"/>
      <w:r w:rsidRPr="00C37D2B">
        <w:t xml:space="preserve">Figure </w:t>
      </w:r>
      <w:bookmarkEnd w:id="1495"/>
      <w:r w:rsidRPr="00C37D2B">
        <w:t>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496" w:name="_MON_1572780000"/>
      <w:bookmarkEnd w:id="1496"/>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bookmarkStart w:id="1497" w:name="_CRFigure8_3_4_22"/>
      <w:r w:rsidRPr="00C37D2B">
        <w:rPr>
          <w:rFonts w:eastAsia="Calibri Light"/>
        </w:rPr>
        <w:t xml:space="preserve">Figure </w:t>
      </w:r>
      <w:bookmarkEnd w:id="1497"/>
      <w:r w:rsidRPr="00C37D2B">
        <w:rPr>
          <w:rFonts w:eastAsia="Calibri Light"/>
        </w:rPr>
        <w:t>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498" w:name="_CR8_3_4_3"/>
      <w:bookmarkStart w:id="1499" w:name="_Toc20954168"/>
      <w:bookmarkStart w:id="1500" w:name="_Toc29902172"/>
      <w:bookmarkStart w:id="1501" w:name="_Toc29906176"/>
      <w:bookmarkStart w:id="1502" w:name="_Toc36550166"/>
      <w:bookmarkStart w:id="1503" w:name="_Toc45103894"/>
      <w:bookmarkStart w:id="1504" w:name="_Toc45227390"/>
      <w:bookmarkStart w:id="1505" w:name="_Toc45891204"/>
      <w:bookmarkStart w:id="1506" w:name="_Toc51763842"/>
      <w:bookmarkStart w:id="1507" w:name="_Toc56527841"/>
      <w:bookmarkStart w:id="1508" w:name="_Toc64381808"/>
      <w:bookmarkStart w:id="1509" w:name="_Toc66283383"/>
      <w:bookmarkStart w:id="1510" w:name="_Toc67910759"/>
      <w:bookmarkStart w:id="1511" w:name="_Toc73979537"/>
      <w:bookmarkStart w:id="1512" w:name="_Toc88650261"/>
      <w:bookmarkStart w:id="1513" w:name="_Toc97885388"/>
      <w:bookmarkStart w:id="1514" w:name="_Toc98882504"/>
      <w:bookmarkStart w:id="1515" w:name="_Toc105523040"/>
      <w:bookmarkStart w:id="1516" w:name="_Toc106130584"/>
      <w:bookmarkStart w:id="1517" w:name="_Toc113839735"/>
      <w:bookmarkStart w:id="1518" w:name="_Toc153533494"/>
      <w:bookmarkEnd w:id="1498"/>
      <w:r w:rsidRPr="00C37D2B">
        <w:t>8.</w:t>
      </w:r>
      <w:r w:rsidRPr="00C37D2B">
        <w:rPr>
          <w:lang w:eastAsia="zh-CN"/>
        </w:rPr>
        <w:t>3</w:t>
      </w:r>
      <w:r w:rsidRPr="00C37D2B">
        <w:t>.</w:t>
      </w:r>
      <w:r w:rsidRPr="00C37D2B">
        <w:rPr>
          <w:lang w:eastAsia="zh-CN"/>
        </w:rPr>
        <w:t>4</w:t>
      </w:r>
      <w:r w:rsidRPr="00C37D2B">
        <w:t>.3</w:t>
      </w:r>
      <w:r w:rsidRPr="00C37D2B">
        <w:tab/>
        <w:t>Unsuccessful Operation</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519" w:name="_CR8_3_4_4"/>
      <w:bookmarkStart w:id="1520" w:name="_Toc20954169"/>
      <w:bookmarkStart w:id="1521" w:name="_Toc29902173"/>
      <w:bookmarkStart w:id="1522" w:name="_Toc29906177"/>
      <w:bookmarkStart w:id="1523" w:name="_Toc36550167"/>
      <w:bookmarkStart w:id="1524" w:name="_Toc45103895"/>
      <w:bookmarkStart w:id="1525" w:name="_Toc45227391"/>
      <w:bookmarkStart w:id="1526" w:name="_Toc45891205"/>
      <w:bookmarkStart w:id="1527" w:name="_Toc51763843"/>
      <w:bookmarkStart w:id="1528" w:name="_Toc56527842"/>
      <w:bookmarkStart w:id="1529" w:name="_Toc64381809"/>
      <w:bookmarkStart w:id="1530" w:name="_Toc66283384"/>
      <w:bookmarkStart w:id="1531" w:name="_Toc67910760"/>
      <w:bookmarkStart w:id="1532" w:name="_Toc73979538"/>
      <w:bookmarkStart w:id="1533" w:name="_Toc88650262"/>
      <w:bookmarkStart w:id="1534" w:name="_Toc97885389"/>
      <w:bookmarkStart w:id="1535" w:name="_Toc98882505"/>
      <w:bookmarkStart w:id="1536" w:name="_Toc105523041"/>
      <w:bookmarkStart w:id="1537" w:name="_Toc106130585"/>
      <w:bookmarkStart w:id="1538" w:name="_Toc113839736"/>
      <w:bookmarkStart w:id="1539" w:name="_Toc153533495"/>
      <w:bookmarkEnd w:id="1519"/>
      <w:r w:rsidRPr="00C37D2B">
        <w:t>8.</w:t>
      </w:r>
      <w:r w:rsidRPr="00C37D2B">
        <w:rPr>
          <w:lang w:eastAsia="zh-CN"/>
        </w:rPr>
        <w:t>3</w:t>
      </w:r>
      <w:r w:rsidRPr="00C37D2B">
        <w:t>.</w:t>
      </w:r>
      <w:r w:rsidRPr="00C37D2B">
        <w:rPr>
          <w:lang w:eastAsia="zh-CN"/>
        </w:rPr>
        <w:t>4</w:t>
      </w:r>
      <w:r w:rsidRPr="00C37D2B">
        <w:t>.4</w:t>
      </w:r>
      <w:r w:rsidRPr="00C37D2B">
        <w:tab/>
        <w:t>Abnormal Conditions</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540" w:name="_CR8_3_5"/>
      <w:bookmarkStart w:id="1541" w:name="_Toc20954170"/>
      <w:bookmarkStart w:id="1542" w:name="_Toc29902174"/>
      <w:bookmarkStart w:id="1543" w:name="_Toc29906178"/>
      <w:bookmarkStart w:id="1544" w:name="_Toc36550168"/>
      <w:bookmarkStart w:id="1545" w:name="_Toc45103896"/>
      <w:bookmarkStart w:id="1546" w:name="_Toc45227392"/>
      <w:bookmarkStart w:id="1547" w:name="_Toc45891206"/>
      <w:bookmarkStart w:id="1548" w:name="_Toc51763844"/>
      <w:bookmarkStart w:id="1549" w:name="_Toc56527843"/>
      <w:bookmarkStart w:id="1550" w:name="_Toc64381810"/>
      <w:bookmarkStart w:id="1551" w:name="_Toc66283385"/>
      <w:bookmarkStart w:id="1552" w:name="_Toc67910761"/>
      <w:bookmarkStart w:id="1553" w:name="_Toc73979539"/>
      <w:bookmarkStart w:id="1554" w:name="_Toc88650263"/>
      <w:bookmarkStart w:id="1555" w:name="_Toc97885390"/>
      <w:bookmarkStart w:id="1556" w:name="_Toc98882506"/>
      <w:bookmarkStart w:id="1557" w:name="_Toc105523042"/>
      <w:bookmarkStart w:id="1558" w:name="_Toc106130586"/>
      <w:bookmarkStart w:id="1559" w:name="_Toc113839737"/>
      <w:bookmarkStart w:id="1560" w:name="_Toc153533496"/>
      <w:bookmarkEnd w:id="1540"/>
      <w:r w:rsidRPr="00C37D2B">
        <w:t>8.3.5</w:t>
      </w:r>
      <w:r w:rsidRPr="00C37D2B">
        <w:tab/>
        <w:t>eNB Configuration Update</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74645FC3" w14:textId="77777777" w:rsidR="005752DE" w:rsidRPr="00C37D2B" w:rsidRDefault="005752DE" w:rsidP="005752DE">
      <w:pPr>
        <w:pStyle w:val="Heading4"/>
      </w:pPr>
      <w:bookmarkStart w:id="1561" w:name="_CR8_3_5_1"/>
      <w:bookmarkStart w:id="1562" w:name="_Toc20954171"/>
      <w:bookmarkStart w:id="1563" w:name="_Toc29902175"/>
      <w:bookmarkStart w:id="1564" w:name="_Toc29906179"/>
      <w:bookmarkStart w:id="1565" w:name="_Toc36550169"/>
      <w:bookmarkStart w:id="1566" w:name="_Toc45103897"/>
      <w:bookmarkStart w:id="1567" w:name="_Toc45227393"/>
      <w:bookmarkStart w:id="1568" w:name="_Toc45891207"/>
      <w:bookmarkStart w:id="1569" w:name="_Toc51763845"/>
      <w:bookmarkStart w:id="1570" w:name="_Toc56527844"/>
      <w:bookmarkStart w:id="1571" w:name="_Toc64381811"/>
      <w:bookmarkStart w:id="1572" w:name="_Toc66283386"/>
      <w:bookmarkStart w:id="1573" w:name="_Toc67910762"/>
      <w:bookmarkStart w:id="1574" w:name="_Toc73979540"/>
      <w:bookmarkStart w:id="1575" w:name="_Toc88650264"/>
      <w:bookmarkStart w:id="1576" w:name="_Toc97885391"/>
      <w:bookmarkStart w:id="1577" w:name="_Toc98882507"/>
      <w:bookmarkStart w:id="1578" w:name="_Toc105523043"/>
      <w:bookmarkStart w:id="1579" w:name="_Toc106130587"/>
      <w:bookmarkStart w:id="1580" w:name="_Toc113839738"/>
      <w:bookmarkStart w:id="1581" w:name="_Toc153533497"/>
      <w:bookmarkEnd w:id="1561"/>
      <w:r w:rsidRPr="00C37D2B">
        <w:t>8.3.5.1</w:t>
      </w:r>
      <w:r w:rsidRPr="00C37D2B">
        <w:tab/>
        <w:t>General</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582" w:name="_CR8_3_5_2"/>
      <w:bookmarkStart w:id="1583" w:name="_Toc20954172"/>
      <w:bookmarkStart w:id="1584" w:name="_Toc29902176"/>
      <w:bookmarkStart w:id="1585" w:name="_Toc29906180"/>
      <w:bookmarkStart w:id="1586" w:name="_Toc36550170"/>
      <w:bookmarkStart w:id="1587" w:name="_Toc45103898"/>
      <w:bookmarkStart w:id="1588" w:name="_Toc45227394"/>
      <w:bookmarkStart w:id="1589" w:name="_Toc45891208"/>
      <w:bookmarkStart w:id="1590" w:name="_Toc51763846"/>
      <w:bookmarkStart w:id="1591" w:name="_Toc56527845"/>
      <w:bookmarkStart w:id="1592" w:name="_Toc64381812"/>
      <w:bookmarkStart w:id="1593" w:name="_Toc66283387"/>
      <w:bookmarkStart w:id="1594" w:name="_Toc67910763"/>
      <w:bookmarkStart w:id="1595" w:name="_Toc73979541"/>
      <w:bookmarkStart w:id="1596" w:name="_Toc88650265"/>
      <w:bookmarkStart w:id="1597" w:name="_Toc97885392"/>
      <w:bookmarkStart w:id="1598" w:name="_Toc98882508"/>
      <w:bookmarkStart w:id="1599" w:name="_Toc105523044"/>
      <w:bookmarkStart w:id="1600" w:name="_Toc106130588"/>
      <w:bookmarkStart w:id="1601" w:name="_Toc113839739"/>
      <w:bookmarkStart w:id="1602" w:name="_Toc153533498"/>
      <w:bookmarkEnd w:id="1582"/>
      <w:r w:rsidRPr="00C37D2B">
        <w:t>8.3.5.2</w:t>
      </w:r>
      <w:r w:rsidRPr="00C37D2B">
        <w:tab/>
        <w:t>Successful Operation</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bookmarkStart w:id="1603" w:name="_MON_1272278900"/>
    <w:bookmarkStart w:id="1604" w:name="_MON_1271862923"/>
    <w:bookmarkEnd w:id="1603"/>
    <w:bookmarkEnd w:id="1604"/>
    <w:bookmarkStart w:id="1605" w:name="_MON_1271863116"/>
    <w:bookmarkEnd w:id="1605"/>
    <w:p w14:paraId="30A00E45" w14:textId="77777777" w:rsidR="005752DE" w:rsidRPr="00C37D2B" w:rsidRDefault="001C1CC0" w:rsidP="005752DE">
      <w:pPr>
        <w:pStyle w:val="TH"/>
        <w:rPr>
          <w:rFonts w:eastAsia="SimSun"/>
        </w:rPr>
      </w:pPr>
      <w:r w:rsidRPr="00C37D2B">
        <w:rPr>
          <w:noProof/>
        </w:rPr>
        <w:object w:dxaOrig="5673" w:dyaOrig="2354" w14:anchorId="37BB8127">
          <v:shape id="_x0000_i1047" type="#_x0000_t75" alt="" style="width:268.3pt;height:111.4pt;mso-width-percent:0;mso-height-percent:0;mso-width-percent:0;mso-height-percent:0" o:ole="">
            <v:imagedata r:id="rId55" o:title=""/>
          </v:shape>
          <o:OLEObject Type="Embed" ProgID="Word.Picture.8" ShapeID="_x0000_i1047" DrawAspect="Content" ObjectID="_1765825446" r:id="rId56"/>
        </w:object>
      </w:r>
    </w:p>
    <w:p w14:paraId="07504868" w14:textId="77777777" w:rsidR="005752DE" w:rsidRPr="00C37D2B" w:rsidRDefault="005752DE" w:rsidP="00EB09F5">
      <w:pPr>
        <w:pStyle w:val="TF0"/>
        <w:rPr>
          <w:rFonts w:eastAsia="SimSun"/>
        </w:rPr>
      </w:pPr>
      <w:bookmarkStart w:id="1606" w:name="_CRFigure8_3_5_21"/>
      <w:r w:rsidRPr="00C37D2B">
        <w:t xml:space="preserve">Figure </w:t>
      </w:r>
      <w:bookmarkEnd w:id="1606"/>
      <w:r w:rsidRPr="00C37D2B">
        <w:t>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1607" w:name="_Toc20954173"/>
      <w:bookmarkStart w:id="1608" w:name="_Toc29902177"/>
      <w:bookmarkStart w:id="1609" w:name="_Toc29906181"/>
      <w:bookmarkStart w:id="1610" w:name="_Toc36550171"/>
      <w:bookmarkStart w:id="1611" w:name="_Toc45103899"/>
      <w:bookmarkStart w:id="1612" w:name="_Toc45227395"/>
      <w:bookmarkStart w:id="1613"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1614" w:name="_CR8_3_5_3"/>
      <w:bookmarkStart w:id="1615" w:name="_Toc51763847"/>
      <w:bookmarkStart w:id="1616" w:name="_Toc56527846"/>
      <w:bookmarkStart w:id="1617" w:name="_Toc64381813"/>
      <w:bookmarkStart w:id="1618" w:name="_Toc66283388"/>
      <w:bookmarkStart w:id="1619" w:name="_Toc67910764"/>
      <w:bookmarkStart w:id="1620" w:name="_Toc73979542"/>
      <w:bookmarkStart w:id="1621" w:name="_Toc88650266"/>
      <w:bookmarkStart w:id="1622" w:name="_Toc97885393"/>
      <w:bookmarkStart w:id="1623" w:name="_Toc98882509"/>
      <w:bookmarkStart w:id="1624" w:name="_Toc105523045"/>
      <w:bookmarkStart w:id="1625" w:name="_Toc106130589"/>
      <w:bookmarkStart w:id="1626" w:name="_Toc113839740"/>
      <w:bookmarkStart w:id="1627" w:name="_Toc153533499"/>
      <w:bookmarkEnd w:id="1614"/>
      <w:r w:rsidRPr="00C37D2B">
        <w:t>8.3.5.3</w:t>
      </w:r>
      <w:r w:rsidRPr="00C37D2B">
        <w:tab/>
        <w:t>Unsuccessful Operation</w:t>
      </w:r>
      <w:bookmarkEnd w:id="1607"/>
      <w:bookmarkEnd w:id="1608"/>
      <w:bookmarkEnd w:id="1609"/>
      <w:bookmarkEnd w:id="1610"/>
      <w:bookmarkEnd w:id="1611"/>
      <w:bookmarkEnd w:id="1612"/>
      <w:bookmarkEnd w:id="1613"/>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Start w:id="1628" w:name="_MON_1271865537"/>
    <w:bookmarkEnd w:id="1628"/>
    <w:bookmarkStart w:id="1629" w:name="_MON_1272278935"/>
    <w:bookmarkEnd w:id="1629"/>
    <w:p w14:paraId="627957D7" w14:textId="77777777" w:rsidR="005752DE" w:rsidRPr="00C37D2B" w:rsidRDefault="001C1CC0" w:rsidP="005752DE">
      <w:pPr>
        <w:pStyle w:val="TH"/>
        <w:rPr>
          <w:rFonts w:eastAsia="SimSun"/>
        </w:rPr>
      </w:pPr>
      <w:r w:rsidRPr="00C37D2B">
        <w:rPr>
          <w:noProof/>
        </w:rPr>
        <w:object w:dxaOrig="5673" w:dyaOrig="2354" w14:anchorId="3F3F4C0A">
          <v:shape id="_x0000_i1048" type="#_x0000_t75" alt="" style="width:268.3pt;height:111.4pt;mso-width-percent:0;mso-height-percent:0;mso-width-percent:0;mso-height-percent:0" o:ole="">
            <v:imagedata r:id="rId57" o:title=""/>
          </v:shape>
          <o:OLEObject Type="Embed" ProgID="Word.Picture.8" ShapeID="_x0000_i1048" DrawAspect="Content" ObjectID="_1765825447" r:id="rId58"/>
        </w:object>
      </w:r>
    </w:p>
    <w:p w14:paraId="642BBBEE" w14:textId="77777777" w:rsidR="005752DE" w:rsidRPr="00C37D2B" w:rsidRDefault="005752DE" w:rsidP="00EB09F5">
      <w:pPr>
        <w:pStyle w:val="TF0"/>
        <w:rPr>
          <w:rFonts w:eastAsia="SimSun"/>
        </w:rPr>
      </w:pPr>
      <w:bookmarkStart w:id="1630" w:name="_CRFigure8_3_5_31"/>
      <w:r w:rsidRPr="00C37D2B">
        <w:t xml:space="preserve">Figure </w:t>
      </w:r>
      <w:bookmarkEnd w:id="1630"/>
      <w:r w:rsidRPr="00C37D2B">
        <w:t>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631" w:name="_CR8_3_5_4"/>
      <w:bookmarkStart w:id="1632" w:name="_Toc20954174"/>
      <w:bookmarkStart w:id="1633" w:name="_Toc29902178"/>
      <w:bookmarkStart w:id="1634" w:name="_Toc29906182"/>
      <w:bookmarkStart w:id="1635" w:name="_Toc36550172"/>
      <w:bookmarkStart w:id="1636" w:name="_Toc45103900"/>
      <w:bookmarkStart w:id="1637" w:name="_Toc45227396"/>
      <w:bookmarkStart w:id="1638" w:name="_Toc45891210"/>
      <w:bookmarkStart w:id="1639" w:name="_Toc51763848"/>
      <w:bookmarkStart w:id="1640" w:name="_Toc56527847"/>
      <w:bookmarkStart w:id="1641" w:name="_Toc64381814"/>
      <w:bookmarkStart w:id="1642" w:name="_Toc66283389"/>
      <w:bookmarkStart w:id="1643" w:name="_Toc67910765"/>
      <w:bookmarkStart w:id="1644" w:name="_Toc73979543"/>
      <w:bookmarkStart w:id="1645" w:name="_Toc88650267"/>
      <w:bookmarkStart w:id="1646" w:name="_Toc97885394"/>
      <w:bookmarkStart w:id="1647" w:name="_Toc98882510"/>
      <w:bookmarkStart w:id="1648" w:name="_Toc105523046"/>
      <w:bookmarkStart w:id="1649" w:name="_Toc106130590"/>
      <w:bookmarkStart w:id="1650" w:name="_Toc113839741"/>
      <w:bookmarkStart w:id="1651" w:name="_Toc153533500"/>
      <w:bookmarkEnd w:id="1631"/>
      <w:r w:rsidRPr="00C37D2B">
        <w:t>8.3.5.</w:t>
      </w:r>
      <w:r w:rsidRPr="00C37D2B">
        <w:rPr>
          <w:lang w:eastAsia="zh-CN"/>
        </w:rPr>
        <w:t>4</w:t>
      </w:r>
      <w:r w:rsidRPr="00C37D2B">
        <w:tab/>
        <w:t>Abnormal Condition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652" w:name="_CR8_3_6"/>
      <w:bookmarkStart w:id="1653" w:name="_Toc20954175"/>
      <w:bookmarkStart w:id="1654" w:name="_Toc29902179"/>
      <w:bookmarkStart w:id="1655" w:name="_Toc29906183"/>
      <w:bookmarkStart w:id="1656" w:name="_Toc36550173"/>
      <w:bookmarkStart w:id="1657" w:name="_Toc45103901"/>
      <w:bookmarkStart w:id="1658" w:name="_Toc45227397"/>
      <w:bookmarkStart w:id="1659" w:name="_Toc45891211"/>
      <w:bookmarkStart w:id="1660" w:name="_Toc51763849"/>
      <w:bookmarkStart w:id="1661" w:name="_Toc56527848"/>
      <w:bookmarkStart w:id="1662" w:name="_Toc64381815"/>
      <w:bookmarkStart w:id="1663" w:name="_Toc66283390"/>
      <w:bookmarkStart w:id="1664" w:name="_Toc67910766"/>
      <w:bookmarkStart w:id="1665" w:name="_Toc73979544"/>
      <w:bookmarkStart w:id="1666" w:name="_Toc88650268"/>
      <w:bookmarkStart w:id="1667" w:name="_Toc97885395"/>
      <w:bookmarkStart w:id="1668" w:name="_Toc98882511"/>
      <w:bookmarkStart w:id="1669" w:name="_Toc105523047"/>
      <w:bookmarkStart w:id="1670" w:name="_Toc106130591"/>
      <w:bookmarkStart w:id="1671" w:name="_Toc113839742"/>
      <w:bookmarkStart w:id="1672" w:name="_Toc153533501"/>
      <w:bookmarkEnd w:id="1652"/>
      <w:r w:rsidRPr="00C37D2B">
        <w:t>8.3.6</w:t>
      </w:r>
      <w:r w:rsidRPr="00C37D2B">
        <w:tab/>
        <w:t>Resource Status Reporting Initi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4DD7FB0C" w14:textId="77777777" w:rsidR="005752DE" w:rsidRPr="00C37D2B" w:rsidRDefault="005752DE" w:rsidP="005752DE">
      <w:pPr>
        <w:pStyle w:val="Heading4"/>
      </w:pPr>
      <w:bookmarkStart w:id="1673" w:name="_CR8_3_6_1"/>
      <w:bookmarkStart w:id="1674" w:name="_Toc20954176"/>
      <w:bookmarkStart w:id="1675" w:name="_Toc29902180"/>
      <w:bookmarkStart w:id="1676" w:name="_Toc29906184"/>
      <w:bookmarkStart w:id="1677" w:name="_Toc36550174"/>
      <w:bookmarkStart w:id="1678" w:name="_Toc45103902"/>
      <w:bookmarkStart w:id="1679" w:name="_Toc45227398"/>
      <w:bookmarkStart w:id="1680" w:name="_Toc45891212"/>
      <w:bookmarkStart w:id="1681" w:name="_Toc51763850"/>
      <w:bookmarkStart w:id="1682" w:name="_Toc56527849"/>
      <w:bookmarkStart w:id="1683" w:name="_Toc64381816"/>
      <w:bookmarkStart w:id="1684" w:name="_Toc66283391"/>
      <w:bookmarkStart w:id="1685" w:name="_Toc67910767"/>
      <w:bookmarkStart w:id="1686" w:name="_Toc73979545"/>
      <w:bookmarkStart w:id="1687" w:name="_Toc88650269"/>
      <w:bookmarkStart w:id="1688" w:name="_Toc97885396"/>
      <w:bookmarkStart w:id="1689" w:name="_Toc98882512"/>
      <w:bookmarkStart w:id="1690" w:name="_Toc105523048"/>
      <w:bookmarkStart w:id="1691" w:name="_Toc106130592"/>
      <w:bookmarkStart w:id="1692" w:name="_Toc113839743"/>
      <w:bookmarkStart w:id="1693" w:name="_Toc153533502"/>
      <w:bookmarkEnd w:id="1673"/>
      <w:r w:rsidRPr="00C37D2B">
        <w:t>8.3.6.1</w:t>
      </w:r>
      <w:r w:rsidRPr="00C37D2B">
        <w:tab/>
        <w:t>General</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694" w:name="_CR8_3_6_2"/>
      <w:bookmarkStart w:id="1695" w:name="_Toc20954177"/>
      <w:bookmarkStart w:id="1696" w:name="_Toc29902181"/>
      <w:bookmarkStart w:id="1697" w:name="_Toc29906185"/>
      <w:bookmarkStart w:id="1698" w:name="_Toc36550175"/>
      <w:bookmarkStart w:id="1699" w:name="_Toc45103903"/>
      <w:bookmarkStart w:id="1700" w:name="_Toc45227399"/>
      <w:bookmarkStart w:id="1701" w:name="_Toc45891213"/>
      <w:bookmarkStart w:id="1702" w:name="_Toc51763851"/>
      <w:bookmarkStart w:id="1703" w:name="_Toc56527850"/>
      <w:bookmarkStart w:id="1704" w:name="_Toc64381817"/>
      <w:bookmarkStart w:id="1705" w:name="_Toc66283392"/>
      <w:bookmarkStart w:id="1706" w:name="_Toc67910768"/>
      <w:bookmarkStart w:id="1707" w:name="_Toc73979546"/>
      <w:bookmarkStart w:id="1708" w:name="_Toc88650270"/>
      <w:bookmarkStart w:id="1709" w:name="_Toc97885397"/>
      <w:bookmarkStart w:id="1710" w:name="_Toc98882513"/>
      <w:bookmarkStart w:id="1711" w:name="_Toc105523049"/>
      <w:bookmarkStart w:id="1712" w:name="_Toc106130593"/>
      <w:bookmarkStart w:id="1713" w:name="_Toc113839744"/>
      <w:bookmarkStart w:id="1714" w:name="_Toc153533503"/>
      <w:bookmarkEnd w:id="1694"/>
      <w:r w:rsidRPr="00C37D2B">
        <w:t>8.3.6.2</w:t>
      </w:r>
      <w:r w:rsidRPr="00C37D2B">
        <w:tab/>
        <w:t>Successful Operation</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bookmarkStart w:id="1715" w:name="_MON_1473064072"/>
    <w:bookmarkEnd w:id="1715"/>
    <w:p w14:paraId="0737DD90" w14:textId="77777777" w:rsidR="005752DE" w:rsidRPr="00C37D2B" w:rsidRDefault="001C1CC0" w:rsidP="005752DE">
      <w:pPr>
        <w:pStyle w:val="TH"/>
      </w:pPr>
      <w:r w:rsidRPr="00C37D2B">
        <w:rPr>
          <w:noProof/>
        </w:rPr>
        <w:object w:dxaOrig="5673" w:dyaOrig="2355" w14:anchorId="727B642B">
          <v:shape id="_x0000_i1049" type="#_x0000_t75" alt="" style="width:268.3pt;height:111.4pt;mso-width-percent:0;mso-height-percent:0;mso-width-percent:0;mso-height-percent:0" o:ole="">
            <v:imagedata r:id="rId59" o:title=""/>
          </v:shape>
          <o:OLEObject Type="Embed" ProgID="Word.Picture.8" ShapeID="_x0000_i1049" DrawAspect="Content" ObjectID="_1765825448" r:id="rId60"/>
        </w:object>
      </w:r>
    </w:p>
    <w:p w14:paraId="053BA240" w14:textId="77777777" w:rsidR="005752DE" w:rsidRPr="00C37D2B" w:rsidRDefault="005752DE" w:rsidP="00675F90">
      <w:pPr>
        <w:pStyle w:val="TF0"/>
      </w:pPr>
      <w:bookmarkStart w:id="1716" w:name="_CRFigure8_3_6_21"/>
      <w:r w:rsidRPr="00C37D2B">
        <w:t xml:space="preserve">Figure </w:t>
      </w:r>
      <w:bookmarkEnd w:id="1716"/>
      <w:r w:rsidRPr="00C37D2B">
        <w:t>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lang w:eastAsia="zh-CN"/>
        </w:rPr>
        <w:t>p</w:t>
      </w:r>
      <w:r>
        <w:t xml:space="preserve">ossibly </w:t>
      </w:r>
      <w:r>
        <w:rPr>
          <w:lang w:eastAsia="zh-CN"/>
        </w:rPr>
        <w:t>a</w:t>
      </w:r>
      <w:r w:rsidRPr="00C84A32">
        <w:t>ggregated</w:t>
      </w:r>
      <w:r w:rsidRPr="004F268A">
        <w:t xml:space="preserve"> to multiple E-UTRA cell</w:t>
      </w:r>
      <w:r>
        <w:rPr>
          <w:lang w:eastAsia="zh-CN"/>
        </w:rPr>
        <w:t>s</w:t>
      </w:r>
      <w:r w:rsidRPr="004F268A">
        <w:t xml:space="preserve"> served by eNB</w:t>
      </w:r>
      <w:r w:rsidRPr="004F268A">
        <w:rPr>
          <w:vertAlign w:val="subscript"/>
        </w:rPr>
        <w:t>2</w:t>
      </w:r>
      <w:r w:rsidRPr="004F268A">
        <w:t xml:space="preserve">. </w:t>
      </w:r>
      <w:r>
        <w:rPr>
          <w:lang w:eastAsia="zh-CN"/>
        </w:rPr>
        <w:t xml:space="preserve">The </w:t>
      </w:r>
      <w:r w:rsidRPr="004F268A">
        <w:t>eNB</w:t>
      </w:r>
      <w:r w:rsidRPr="004F268A">
        <w:rPr>
          <w:vertAlign w:val="subscript"/>
        </w:rPr>
        <w:t>2</w:t>
      </w:r>
      <w:r w:rsidRPr="004F268A">
        <w:t xml:space="preserve"> </w:t>
      </w:r>
      <w:r>
        <w:rPr>
          <w:lang w:eastAsia="zh-CN"/>
        </w:rPr>
        <w:t xml:space="preserve">should only include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w:t>
      </w:r>
      <w:r>
        <w:rPr>
          <w:lang w:eastAsia="zh-CN"/>
        </w:rPr>
        <w:t xml:space="preserve">for NR cells that </w:t>
      </w:r>
      <w:r w:rsidRPr="001E2CA6">
        <w:rPr>
          <w:lang w:eastAsia="zh-CN"/>
        </w:rPr>
        <w:t>may be aggregated with</w:t>
      </w:r>
      <w:r>
        <w:rPr>
          <w:lang w:eastAsia="zh-CN"/>
        </w:rPr>
        <w:t xml:space="preserve"> at least one cell served by </w:t>
      </w:r>
      <w:r w:rsidRPr="004F268A">
        <w:t>eNB</w:t>
      </w:r>
      <w:r>
        <w:rPr>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717" w:name="_CR8_3_6_3"/>
      <w:bookmarkStart w:id="1718" w:name="_Toc20954178"/>
      <w:bookmarkStart w:id="1719" w:name="_Toc29902182"/>
      <w:bookmarkStart w:id="1720" w:name="_Toc29906186"/>
      <w:bookmarkStart w:id="1721" w:name="_Toc36550176"/>
      <w:bookmarkStart w:id="1722" w:name="_Toc45103904"/>
      <w:bookmarkStart w:id="1723" w:name="_Toc45227400"/>
      <w:bookmarkStart w:id="1724" w:name="_Toc45891214"/>
      <w:bookmarkStart w:id="1725" w:name="_Toc51763852"/>
      <w:bookmarkStart w:id="1726" w:name="_Toc56527851"/>
      <w:bookmarkStart w:id="1727" w:name="_Toc64381818"/>
      <w:bookmarkStart w:id="1728" w:name="_Toc66283393"/>
      <w:bookmarkStart w:id="1729" w:name="_Toc67910769"/>
      <w:bookmarkStart w:id="1730" w:name="_Toc73979547"/>
      <w:bookmarkStart w:id="1731" w:name="_Toc88650271"/>
      <w:bookmarkStart w:id="1732" w:name="_Toc97885398"/>
      <w:bookmarkStart w:id="1733" w:name="_Toc98882514"/>
      <w:bookmarkStart w:id="1734" w:name="_Toc105523050"/>
      <w:bookmarkStart w:id="1735" w:name="_Toc106130594"/>
      <w:bookmarkStart w:id="1736" w:name="_Toc113839745"/>
      <w:bookmarkStart w:id="1737" w:name="_Toc153533504"/>
      <w:bookmarkEnd w:id="1717"/>
      <w:r w:rsidRPr="00C37D2B">
        <w:t>8.3.6.3</w:t>
      </w:r>
      <w:r w:rsidRPr="00C37D2B">
        <w:tab/>
        <w:t>Un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bookmarkStart w:id="1738" w:name="_MON_1473064173"/>
    <w:bookmarkEnd w:id="1738"/>
    <w:p w14:paraId="3B016FC5" w14:textId="77777777" w:rsidR="005752DE" w:rsidRPr="00C37D2B" w:rsidRDefault="001C1CC0" w:rsidP="005752DE">
      <w:pPr>
        <w:pStyle w:val="TH"/>
      </w:pPr>
      <w:r w:rsidRPr="00C37D2B">
        <w:rPr>
          <w:noProof/>
        </w:rPr>
        <w:object w:dxaOrig="5673" w:dyaOrig="2355" w14:anchorId="76EFF3B3">
          <v:shape id="_x0000_i1050" type="#_x0000_t75" alt="" style="width:268.3pt;height:111.4pt;mso-width-percent:0;mso-height-percent:0;mso-width-percent:0;mso-height-percent:0" o:ole="">
            <v:imagedata r:id="rId61" o:title=""/>
          </v:shape>
          <o:OLEObject Type="Embed" ProgID="Word.Picture.8" ShapeID="_x0000_i1050" DrawAspect="Content" ObjectID="_1765825449" r:id="rId62"/>
        </w:object>
      </w:r>
    </w:p>
    <w:p w14:paraId="41299D33" w14:textId="77777777" w:rsidR="005752DE" w:rsidRPr="00C37D2B" w:rsidRDefault="005752DE" w:rsidP="00675F90">
      <w:pPr>
        <w:pStyle w:val="TF0"/>
      </w:pPr>
      <w:bookmarkStart w:id="1739" w:name="_CRFigure8_3_6_31"/>
      <w:r w:rsidRPr="00C37D2B">
        <w:t xml:space="preserve">Figure </w:t>
      </w:r>
      <w:bookmarkEnd w:id="1739"/>
      <w:r w:rsidRPr="00C37D2B">
        <w:t>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740" w:name="_CR8_3_6_4"/>
      <w:bookmarkStart w:id="1741" w:name="_Toc20954179"/>
      <w:bookmarkStart w:id="1742" w:name="_Toc29902183"/>
      <w:bookmarkStart w:id="1743" w:name="_Toc29906187"/>
      <w:bookmarkStart w:id="1744" w:name="_Toc36550177"/>
      <w:bookmarkStart w:id="1745" w:name="_Toc45103905"/>
      <w:bookmarkStart w:id="1746" w:name="_Toc45227401"/>
      <w:bookmarkStart w:id="1747" w:name="_Toc45891215"/>
      <w:bookmarkStart w:id="1748" w:name="_Toc51763853"/>
      <w:bookmarkStart w:id="1749" w:name="_Toc56527852"/>
      <w:bookmarkStart w:id="1750" w:name="_Toc64381819"/>
      <w:bookmarkStart w:id="1751" w:name="_Toc66283394"/>
      <w:bookmarkStart w:id="1752" w:name="_Toc67910770"/>
      <w:bookmarkStart w:id="1753" w:name="_Toc73979548"/>
      <w:bookmarkStart w:id="1754" w:name="_Toc88650272"/>
      <w:bookmarkStart w:id="1755" w:name="_Toc97885399"/>
      <w:bookmarkStart w:id="1756" w:name="_Toc98882515"/>
      <w:bookmarkStart w:id="1757" w:name="_Toc105523051"/>
      <w:bookmarkStart w:id="1758" w:name="_Toc106130595"/>
      <w:bookmarkStart w:id="1759" w:name="_Toc113839746"/>
      <w:bookmarkStart w:id="1760" w:name="_Toc153533505"/>
      <w:bookmarkEnd w:id="1740"/>
      <w:r w:rsidRPr="00C37D2B">
        <w:t>8.3.6.4</w:t>
      </w:r>
      <w:r w:rsidRPr="00C37D2B">
        <w:tab/>
        <w:t>Abnormal Condition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761" w:name="_CR8_3_7"/>
      <w:bookmarkStart w:id="1762" w:name="_Toc20954180"/>
      <w:bookmarkStart w:id="1763" w:name="_Toc29902184"/>
      <w:bookmarkStart w:id="1764" w:name="_Toc29906188"/>
      <w:bookmarkStart w:id="1765" w:name="_Toc36550178"/>
      <w:bookmarkStart w:id="1766" w:name="_Toc45103906"/>
      <w:bookmarkStart w:id="1767" w:name="_Toc45227402"/>
      <w:bookmarkStart w:id="1768" w:name="_Toc45891216"/>
      <w:bookmarkStart w:id="1769" w:name="_Toc51763854"/>
      <w:bookmarkStart w:id="1770" w:name="_Toc56527853"/>
      <w:bookmarkStart w:id="1771" w:name="_Toc64381820"/>
      <w:bookmarkStart w:id="1772" w:name="_Toc66283395"/>
      <w:bookmarkStart w:id="1773" w:name="_Toc67910771"/>
      <w:bookmarkStart w:id="1774" w:name="_Toc73979549"/>
      <w:bookmarkStart w:id="1775" w:name="_Toc88650273"/>
      <w:bookmarkStart w:id="1776" w:name="_Toc97885400"/>
      <w:bookmarkStart w:id="1777" w:name="_Toc98882516"/>
      <w:bookmarkStart w:id="1778" w:name="_Toc105523052"/>
      <w:bookmarkStart w:id="1779" w:name="_Toc106130596"/>
      <w:bookmarkStart w:id="1780" w:name="_Toc113839747"/>
      <w:bookmarkStart w:id="1781" w:name="_Toc153533506"/>
      <w:bookmarkEnd w:id="1761"/>
      <w:r w:rsidRPr="00C37D2B">
        <w:t>8.3.7</w:t>
      </w:r>
      <w:r w:rsidRPr="00C37D2B">
        <w:tab/>
        <w:t>Resource Status Reporting</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609500D0" w14:textId="77777777" w:rsidR="005752DE" w:rsidRPr="00C37D2B" w:rsidRDefault="005752DE" w:rsidP="005752DE">
      <w:pPr>
        <w:pStyle w:val="Heading4"/>
      </w:pPr>
      <w:bookmarkStart w:id="1782" w:name="_CR8_3_7_1"/>
      <w:bookmarkStart w:id="1783" w:name="_Toc20954181"/>
      <w:bookmarkStart w:id="1784" w:name="_Toc29902185"/>
      <w:bookmarkStart w:id="1785" w:name="_Toc29906189"/>
      <w:bookmarkStart w:id="1786" w:name="_Toc36550179"/>
      <w:bookmarkStart w:id="1787" w:name="_Toc45103907"/>
      <w:bookmarkStart w:id="1788" w:name="_Toc45227403"/>
      <w:bookmarkStart w:id="1789" w:name="_Toc45891217"/>
      <w:bookmarkStart w:id="1790" w:name="_Toc51763855"/>
      <w:bookmarkStart w:id="1791" w:name="_Toc56527854"/>
      <w:bookmarkStart w:id="1792" w:name="_Toc64381821"/>
      <w:bookmarkStart w:id="1793" w:name="_Toc66283396"/>
      <w:bookmarkStart w:id="1794" w:name="_Toc67910772"/>
      <w:bookmarkStart w:id="1795" w:name="_Toc73979550"/>
      <w:bookmarkStart w:id="1796" w:name="_Toc88650274"/>
      <w:bookmarkStart w:id="1797" w:name="_Toc97885401"/>
      <w:bookmarkStart w:id="1798" w:name="_Toc98882517"/>
      <w:bookmarkStart w:id="1799" w:name="_Toc105523053"/>
      <w:bookmarkStart w:id="1800" w:name="_Toc106130597"/>
      <w:bookmarkStart w:id="1801" w:name="_Toc113839748"/>
      <w:bookmarkStart w:id="1802" w:name="_Toc153533507"/>
      <w:bookmarkEnd w:id="1782"/>
      <w:r w:rsidRPr="00C37D2B">
        <w:t>8.3.7.1</w:t>
      </w:r>
      <w:r w:rsidRPr="00C37D2B">
        <w:tab/>
        <w:t>General</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803" w:name="_CR8_3_7_2"/>
      <w:bookmarkStart w:id="1804" w:name="_Toc20954182"/>
      <w:bookmarkStart w:id="1805" w:name="_Toc29902186"/>
      <w:bookmarkStart w:id="1806" w:name="_Toc29906190"/>
      <w:bookmarkStart w:id="1807" w:name="_Toc36550180"/>
      <w:bookmarkStart w:id="1808" w:name="_Toc45103908"/>
      <w:bookmarkStart w:id="1809" w:name="_Toc45227404"/>
      <w:bookmarkStart w:id="1810" w:name="_Toc45891218"/>
      <w:bookmarkStart w:id="1811" w:name="_Toc51763856"/>
      <w:bookmarkStart w:id="1812" w:name="_Toc56527855"/>
      <w:bookmarkStart w:id="1813" w:name="_Toc64381822"/>
      <w:bookmarkStart w:id="1814" w:name="_Toc66283397"/>
      <w:bookmarkStart w:id="1815" w:name="_Toc67910773"/>
      <w:bookmarkStart w:id="1816" w:name="_Toc73979551"/>
      <w:bookmarkStart w:id="1817" w:name="_Toc88650275"/>
      <w:bookmarkStart w:id="1818" w:name="_Toc97885402"/>
      <w:bookmarkStart w:id="1819" w:name="_Toc98882518"/>
      <w:bookmarkStart w:id="1820" w:name="_Toc105523054"/>
      <w:bookmarkStart w:id="1821" w:name="_Toc106130598"/>
      <w:bookmarkStart w:id="1822" w:name="_Toc113839749"/>
      <w:bookmarkStart w:id="1823" w:name="_Toc153533508"/>
      <w:bookmarkEnd w:id="1803"/>
      <w:r w:rsidRPr="00C37D2B">
        <w:t>8.3.7.2</w:t>
      </w:r>
      <w:r w:rsidRPr="00C37D2B">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473064233"/>
    <w:bookmarkEnd w:id="1824"/>
    <w:p w14:paraId="5007F58B" w14:textId="77777777" w:rsidR="005752DE" w:rsidRPr="00C37D2B" w:rsidRDefault="001C1CC0" w:rsidP="005752DE">
      <w:pPr>
        <w:pStyle w:val="TH"/>
      </w:pPr>
      <w:r w:rsidRPr="00C37D2B">
        <w:rPr>
          <w:noProof/>
        </w:rPr>
        <w:object w:dxaOrig="5673" w:dyaOrig="2355" w14:anchorId="753044AD">
          <v:shape id="_x0000_i1051" type="#_x0000_t75" alt="" style="width:268.3pt;height:111.4pt;mso-width-percent:0;mso-height-percent:0;mso-width-percent:0;mso-height-percent:0" o:ole="">
            <v:imagedata r:id="rId63" o:title=""/>
          </v:shape>
          <o:OLEObject Type="Embed" ProgID="Word.Picture.8" ShapeID="_x0000_i1051" DrawAspect="Content" ObjectID="_1765825450" r:id="rId64"/>
        </w:object>
      </w:r>
    </w:p>
    <w:p w14:paraId="5C63AFA2" w14:textId="77777777" w:rsidR="005752DE" w:rsidRPr="00C37D2B" w:rsidRDefault="005752DE" w:rsidP="00675F90">
      <w:pPr>
        <w:pStyle w:val="TF0"/>
      </w:pPr>
      <w:bookmarkStart w:id="1825" w:name="_CRFigure8_3_7_21"/>
      <w:r w:rsidRPr="00C37D2B">
        <w:t xml:space="preserve">Figure </w:t>
      </w:r>
      <w:bookmarkEnd w:id="1825"/>
      <w:r w:rsidRPr="00C37D2B">
        <w:t>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826" w:name="_CR8_3_7_3"/>
      <w:bookmarkStart w:id="1827" w:name="_Toc20954183"/>
      <w:bookmarkStart w:id="1828" w:name="_Toc29902187"/>
      <w:bookmarkStart w:id="1829" w:name="_Toc29906191"/>
      <w:bookmarkStart w:id="1830" w:name="_Toc36550181"/>
      <w:bookmarkStart w:id="1831" w:name="_Toc45103909"/>
      <w:bookmarkStart w:id="1832" w:name="_Toc45227405"/>
      <w:bookmarkStart w:id="1833" w:name="_Toc45891219"/>
      <w:bookmarkStart w:id="1834" w:name="_Toc51763857"/>
      <w:bookmarkStart w:id="1835" w:name="_Toc56527856"/>
      <w:bookmarkStart w:id="1836" w:name="_Toc64381823"/>
      <w:bookmarkStart w:id="1837" w:name="_Toc66283398"/>
      <w:bookmarkStart w:id="1838" w:name="_Toc67910774"/>
      <w:bookmarkStart w:id="1839" w:name="_Toc73979552"/>
      <w:bookmarkStart w:id="1840" w:name="_Toc88650276"/>
      <w:bookmarkStart w:id="1841" w:name="_Toc97885403"/>
      <w:bookmarkStart w:id="1842" w:name="_Toc98882519"/>
      <w:bookmarkStart w:id="1843" w:name="_Toc105523055"/>
      <w:bookmarkStart w:id="1844" w:name="_Toc106130599"/>
      <w:bookmarkStart w:id="1845" w:name="_Toc113839750"/>
      <w:bookmarkStart w:id="1846" w:name="_Toc153533509"/>
      <w:bookmarkEnd w:id="1826"/>
      <w:r w:rsidRPr="00C37D2B">
        <w:t>8.3.7.3</w:t>
      </w:r>
      <w:r w:rsidRPr="00C37D2B">
        <w:tab/>
        <w:t>Unsuccessful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847" w:name="_CR8_3_7_4"/>
      <w:bookmarkStart w:id="1848" w:name="_Toc20954184"/>
      <w:bookmarkStart w:id="1849" w:name="_Toc29902188"/>
      <w:bookmarkStart w:id="1850" w:name="_Toc29906192"/>
      <w:bookmarkStart w:id="1851" w:name="_Toc36550182"/>
      <w:bookmarkStart w:id="1852" w:name="_Toc45103910"/>
      <w:bookmarkStart w:id="1853" w:name="_Toc45227406"/>
      <w:bookmarkStart w:id="1854" w:name="_Toc45891220"/>
      <w:bookmarkStart w:id="1855" w:name="_Toc51763858"/>
      <w:bookmarkStart w:id="1856" w:name="_Toc56527857"/>
      <w:bookmarkStart w:id="1857" w:name="_Toc64381824"/>
      <w:bookmarkStart w:id="1858" w:name="_Toc66283399"/>
      <w:bookmarkStart w:id="1859" w:name="_Toc67910775"/>
      <w:bookmarkStart w:id="1860" w:name="_Toc73979553"/>
      <w:bookmarkStart w:id="1861" w:name="_Toc88650277"/>
      <w:bookmarkStart w:id="1862" w:name="_Toc97885404"/>
      <w:bookmarkStart w:id="1863" w:name="_Toc98882520"/>
      <w:bookmarkStart w:id="1864" w:name="_Toc105523056"/>
      <w:bookmarkStart w:id="1865" w:name="_Toc106130600"/>
      <w:bookmarkStart w:id="1866" w:name="_Toc113839751"/>
      <w:bookmarkStart w:id="1867" w:name="_Toc153533510"/>
      <w:bookmarkEnd w:id="1847"/>
      <w:r w:rsidRPr="00C37D2B">
        <w:t>8.3.7.4</w:t>
      </w:r>
      <w:r w:rsidRPr="00C37D2B">
        <w:tab/>
        <w:t>Abnormal Condition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1868" w:name="_CR8_3_8"/>
      <w:bookmarkStart w:id="1869" w:name="_Toc20954185"/>
      <w:bookmarkStart w:id="1870" w:name="_Toc29902189"/>
      <w:bookmarkStart w:id="1871" w:name="_Toc29906193"/>
      <w:bookmarkStart w:id="1872" w:name="_Toc36550183"/>
      <w:bookmarkStart w:id="1873" w:name="_Toc45103911"/>
      <w:bookmarkStart w:id="1874" w:name="_Toc45227407"/>
      <w:bookmarkStart w:id="1875" w:name="_Toc45891221"/>
      <w:bookmarkStart w:id="1876" w:name="_Toc51763859"/>
      <w:bookmarkStart w:id="1877" w:name="_Toc56527858"/>
      <w:bookmarkStart w:id="1878" w:name="_Toc64381825"/>
      <w:bookmarkStart w:id="1879" w:name="_Toc66283400"/>
      <w:bookmarkStart w:id="1880" w:name="_Toc67910776"/>
      <w:bookmarkStart w:id="1881" w:name="_Toc73979554"/>
      <w:bookmarkStart w:id="1882" w:name="_Toc88650278"/>
      <w:bookmarkStart w:id="1883" w:name="_Toc97885405"/>
      <w:bookmarkStart w:id="1884" w:name="_Toc98882521"/>
      <w:bookmarkStart w:id="1885" w:name="_Toc105523057"/>
      <w:bookmarkStart w:id="1886" w:name="_Toc106130601"/>
      <w:bookmarkStart w:id="1887" w:name="_Toc113839752"/>
      <w:bookmarkStart w:id="1888" w:name="_Toc153533511"/>
      <w:bookmarkEnd w:id="1868"/>
      <w:r w:rsidRPr="00C37D2B">
        <w:t>8.3.8</w:t>
      </w:r>
      <w:r w:rsidRPr="00C37D2B">
        <w:tab/>
        <w:t>Mobility Settings Chang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5DE1E80E" w14:textId="77777777" w:rsidR="005752DE" w:rsidRPr="00C37D2B" w:rsidRDefault="005752DE" w:rsidP="005752DE">
      <w:pPr>
        <w:pStyle w:val="Heading4"/>
      </w:pPr>
      <w:bookmarkStart w:id="1889" w:name="_CR8_3_8_1"/>
      <w:bookmarkStart w:id="1890" w:name="_Toc20954186"/>
      <w:bookmarkStart w:id="1891" w:name="_Toc29902190"/>
      <w:bookmarkStart w:id="1892" w:name="_Toc29906194"/>
      <w:bookmarkStart w:id="1893" w:name="_Toc36550184"/>
      <w:bookmarkStart w:id="1894" w:name="_Toc45103912"/>
      <w:bookmarkStart w:id="1895" w:name="_Toc45227408"/>
      <w:bookmarkStart w:id="1896" w:name="_Toc45891222"/>
      <w:bookmarkStart w:id="1897" w:name="_Toc51763860"/>
      <w:bookmarkStart w:id="1898" w:name="_Toc56527859"/>
      <w:bookmarkStart w:id="1899" w:name="_Toc64381826"/>
      <w:bookmarkStart w:id="1900" w:name="_Toc66283401"/>
      <w:bookmarkStart w:id="1901" w:name="_Toc67910777"/>
      <w:bookmarkStart w:id="1902" w:name="_Toc73979555"/>
      <w:bookmarkStart w:id="1903" w:name="_Toc88650279"/>
      <w:bookmarkStart w:id="1904" w:name="_Toc97885406"/>
      <w:bookmarkStart w:id="1905" w:name="_Toc98882522"/>
      <w:bookmarkStart w:id="1906" w:name="_Toc105523058"/>
      <w:bookmarkStart w:id="1907" w:name="_Toc106130602"/>
      <w:bookmarkStart w:id="1908" w:name="_Toc113839753"/>
      <w:bookmarkStart w:id="1909" w:name="_Toc153533512"/>
      <w:bookmarkEnd w:id="1889"/>
      <w:r w:rsidRPr="00C37D2B">
        <w:t>8.3.8.1</w:t>
      </w:r>
      <w:r w:rsidRPr="00C37D2B">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1910" w:name="_CR8_3_8_2"/>
      <w:bookmarkStart w:id="1911" w:name="_Toc20954187"/>
      <w:bookmarkStart w:id="1912" w:name="_Toc29902191"/>
      <w:bookmarkStart w:id="1913" w:name="_Toc29906195"/>
      <w:bookmarkStart w:id="1914" w:name="_Toc36550185"/>
      <w:bookmarkStart w:id="1915" w:name="_Toc45103913"/>
      <w:bookmarkStart w:id="1916" w:name="_Toc45227409"/>
      <w:bookmarkStart w:id="1917" w:name="_Toc45891223"/>
      <w:bookmarkStart w:id="1918" w:name="_Toc51763861"/>
      <w:bookmarkStart w:id="1919" w:name="_Toc56527860"/>
      <w:bookmarkStart w:id="1920" w:name="_Toc64381827"/>
      <w:bookmarkStart w:id="1921" w:name="_Toc66283402"/>
      <w:bookmarkStart w:id="1922" w:name="_Toc67910778"/>
      <w:bookmarkStart w:id="1923" w:name="_Toc73979556"/>
      <w:bookmarkStart w:id="1924" w:name="_Toc88650280"/>
      <w:bookmarkStart w:id="1925" w:name="_Toc97885407"/>
      <w:bookmarkStart w:id="1926" w:name="_Toc98882523"/>
      <w:bookmarkStart w:id="1927" w:name="_Toc105523059"/>
      <w:bookmarkStart w:id="1928" w:name="_Toc106130603"/>
      <w:bookmarkStart w:id="1929" w:name="_Toc113839754"/>
      <w:bookmarkStart w:id="1930" w:name="_Toc153533513"/>
      <w:bookmarkEnd w:id="1910"/>
      <w:r w:rsidRPr="00C37D2B">
        <w:t>8.3.8.2</w:t>
      </w:r>
      <w:r w:rsidRPr="00C37D2B">
        <w:tab/>
        <w:t>Successful Operation</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bookmarkStart w:id="1931" w:name="_MON_1473064424"/>
    <w:bookmarkEnd w:id="1931"/>
    <w:p w14:paraId="636F787F" w14:textId="77777777" w:rsidR="005752DE" w:rsidRPr="00C37D2B" w:rsidRDefault="001C1CC0" w:rsidP="005752DE">
      <w:pPr>
        <w:pStyle w:val="TH"/>
      </w:pPr>
      <w:r w:rsidRPr="00C37D2B">
        <w:rPr>
          <w:noProof/>
        </w:rPr>
        <w:object w:dxaOrig="5673" w:dyaOrig="2355" w14:anchorId="6C76D7B1">
          <v:shape id="_x0000_i1052" type="#_x0000_t75" alt="" style="width:268.3pt;height:111.4pt;mso-width-percent:0;mso-height-percent:0;mso-width-percent:0;mso-height-percent:0" o:ole="">
            <v:imagedata r:id="rId65" o:title=""/>
          </v:shape>
          <o:OLEObject Type="Embed" ProgID="Word.Picture.8" ShapeID="_x0000_i1052" DrawAspect="Content" ObjectID="_1765825451" r:id="rId66"/>
        </w:object>
      </w:r>
    </w:p>
    <w:p w14:paraId="466E819E" w14:textId="77777777" w:rsidR="005752DE" w:rsidRPr="00C37D2B" w:rsidRDefault="005752DE" w:rsidP="00675F90">
      <w:pPr>
        <w:pStyle w:val="TF0"/>
      </w:pPr>
      <w:bookmarkStart w:id="1932" w:name="_CRFigure8_3_8_21"/>
      <w:r w:rsidRPr="00C37D2B">
        <w:t xml:space="preserve">Figure </w:t>
      </w:r>
      <w:bookmarkEnd w:id="1932"/>
      <w:r w:rsidRPr="00C37D2B">
        <w:t>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1933" w:name="_CR8_3_8_3"/>
      <w:bookmarkStart w:id="1934" w:name="_Toc20954188"/>
      <w:bookmarkStart w:id="1935" w:name="_Toc29902192"/>
      <w:bookmarkStart w:id="1936" w:name="_Toc29906196"/>
      <w:bookmarkStart w:id="1937" w:name="_Toc36550186"/>
      <w:bookmarkStart w:id="1938" w:name="_Toc45103914"/>
      <w:bookmarkStart w:id="1939" w:name="_Toc45227410"/>
      <w:bookmarkStart w:id="1940" w:name="_Toc45891224"/>
      <w:bookmarkStart w:id="1941" w:name="_Toc51763862"/>
      <w:bookmarkStart w:id="1942" w:name="_Toc56527861"/>
      <w:bookmarkStart w:id="1943" w:name="_Toc64381828"/>
      <w:bookmarkStart w:id="1944" w:name="_Toc66283403"/>
      <w:bookmarkStart w:id="1945" w:name="_Toc67910779"/>
      <w:bookmarkStart w:id="1946" w:name="_Toc73979557"/>
      <w:bookmarkStart w:id="1947" w:name="_Toc88650281"/>
      <w:bookmarkStart w:id="1948" w:name="_Toc97885408"/>
      <w:bookmarkStart w:id="1949" w:name="_Toc98882524"/>
      <w:bookmarkStart w:id="1950" w:name="_Toc105523060"/>
      <w:bookmarkStart w:id="1951" w:name="_Toc106130604"/>
      <w:bookmarkStart w:id="1952" w:name="_Toc113839755"/>
      <w:bookmarkStart w:id="1953" w:name="_Toc153533514"/>
      <w:bookmarkEnd w:id="1933"/>
      <w:r w:rsidRPr="00C37D2B">
        <w:t>8.3.8.3</w:t>
      </w:r>
      <w:r w:rsidRPr="00C37D2B">
        <w:tab/>
        <w:t>Unsuccessful Oper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bookmarkStart w:id="1954" w:name="_MON_1473064478"/>
    <w:bookmarkEnd w:id="1954"/>
    <w:p w14:paraId="63EF496F" w14:textId="77777777" w:rsidR="005752DE" w:rsidRPr="00C37D2B" w:rsidRDefault="001C1CC0" w:rsidP="005752DE">
      <w:pPr>
        <w:pStyle w:val="TH"/>
      </w:pPr>
      <w:r w:rsidRPr="00C37D2B">
        <w:rPr>
          <w:noProof/>
        </w:rPr>
        <w:object w:dxaOrig="5673" w:dyaOrig="2355" w14:anchorId="3202E61B">
          <v:shape id="_x0000_i1053" type="#_x0000_t75" alt="" style="width:268.3pt;height:111.4pt;mso-width-percent:0;mso-height-percent:0;mso-width-percent:0;mso-height-percent:0" o:ole="">
            <v:imagedata r:id="rId67" o:title=""/>
          </v:shape>
          <o:OLEObject Type="Embed" ProgID="Word.Picture.8" ShapeID="_x0000_i1053" DrawAspect="Content" ObjectID="_1765825452" r:id="rId68"/>
        </w:object>
      </w:r>
    </w:p>
    <w:p w14:paraId="6DE121E8" w14:textId="77777777" w:rsidR="005752DE" w:rsidRPr="00C37D2B" w:rsidRDefault="005752DE" w:rsidP="00675F90">
      <w:pPr>
        <w:pStyle w:val="TF0"/>
      </w:pPr>
      <w:bookmarkStart w:id="1955" w:name="_CRFigure8_3_8_31"/>
      <w:r w:rsidRPr="00C37D2B">
        <w:t xml:space="preserve">Figure </w:t>
      </w:r>
      <w:bookmarkEnd w:id="1955"/>
      <w:r w:rsidRPr="00C37D2B">
        <w:t>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1956" w:name="_CR8_3_8_4"/>
      <w:bookmarkStart w:id="1957" w:name="_Toc20954189"/>
      <w:bookmarkStart w:id="1958" w:name="_Toc29902193"/>
      <w:bookmarkStart w:id="1959" w:name="_Toc29906197"/>
      <w:bookmarkStart w:id="1960" w:name="_Toc36550187"/>
      <w:bookmarkStart w:id="1961" w:name="_Toc45103915"/>
      <w:bookmarkStart w:id="1962" w:name="_Toc45227411"/>
      <w:bookmarkStart w:id="1963" w:name="_Toc45891225"/>
      <w:bookmarkStart w:id="1964" w:name="_Toc51763863"/>
      <w:bookmarkStart w:id="1965" w:name="_Toc56527862"/>
      <w:bookmarkStart w:id="1966" w:name="_Toc64381829"/>
      <w:bookmarkStart w:id="1967" w:name="_Toc66283404"/>
      <w:bookmarkStart w:id="1968" w:name="_Toc67910780"/>
      <w:bookmarkStart w:id="1969" w:name="_Toc73979558"/>
      <w:bookmarkStart w:id="1970" w:name="_Toc88650282"/>
      <w:bookmarkStart w:id="1971" w:name="_Toc97885409"/>
      <w:bookmarkStart w:id="1972" w:name="_Toc98882525"/>
      <w:bookmarkStart w:id="1973" w:name="_Toc105523061"/>
      <w:bookmarkStart w:id="1974" w:name="_Toc106130605"/>
      <w:bookmarkStart w:id="1975" w:name="_Toc113839756"/>
      <w:bookmarkStart w:id="1976" w:name="_Toc153533515"/>
      <w:bookmarkEnd w:id="1956"/>
      <w:r w:rsidRPr="00C37D2B">
        <w:t>8.3.8.4</w:t>
      </w:r>
      <w:r w:rsidRPr="00C37D2B">
        <w:tab/>
        <w:t>Abnormal Condition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1977" w:name="_CR8_3_9"/>
      <w:bookmarkStart w:id="1978" w:name="_Toc20954190"/>
      <w:bookmarkStart w:id="1979" w:name="_Toc29902194"/>
      <w:bookmarkStart w:id="1980" w:name="_Toc29906198"/>
      <w:bookmarkStart w:id="1981" w:name="_Toc36550188"/>
      <w:bookmarkStart w:id="1982" w:name="_Toc45103916"/>
      <w:bookmarkStart w:id="1983" w:name="_Toc45227412"/>
      <w:bookmarkStart w:id="1984" w:name="_Toc45891226"/>
      <w:bookmarkStart w:id="1985" w:name="_Toc51763864"/>
      <w:bookmarkStart w:id="1986" w:name="_Toc56527863"/>
      <w:bookmarkStart w:id="1987" w:name="_Toc64381830"/>
      <w:bookmarkStart w:id="1988" w:name="_Toc66283405"/>
      <w:bookmarkStart w:id="1989" w:name="_Toc67910781"/>
      <w:bookmarkStart w:id="1990" w:name="_Toc73979559"/>
      <w:bookmarkStart w:id="1991" w:name="_Toc88650283"/>
      <w:bookmarkStart w:id="1992" w:name="_Toc97885410"/>
      <w:bookmarkStart w:id="1993" w:name="_Toc98882526"/>
      <w:bookmarkStart w:id="1994" w:name="_Toc105523062"/>
      <w:bookmarkStart w:id="1995" w:name="_Toc106130606"/>
      <w:bookmarkStart w:id="1996" w:name="_Toc113839757"/>
      <w:bookmarkStart w:id="1997" w:name="_Toc153533516"/>
      <w:bookmarkEnd w:id="1977"/>
      <w:r w:rsidRPr="00C37D2B">
        <w:t>8.3.9</w:t>
      </w:r>
      <w:r w:rsidRPr="00C37D2B">
        <w:tab/>
        <w:t>Radio Link Failure Indication</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5033D118" w14:textId="77777777" w:rsidR="005752DE" w:rsidRPr="00C37D2B" w:rsidRDefault="005752DE" w:rsidP="005752DE">
      <w:pPr>
        <w:pStyle w:val="Heading4"/>
      </w:pPr>
      <w:bookmarkStart w:id="1998" w:name="_CR8_3_9_1"/>
      <w:bookmarkStart w:id="1999" w:name="_Toc20954191"/>
      <w:bookmarkStart w:id="2000" w:name="_Toc29902195"/>
      <w:bookmarkStart w:id="2001" w:name="_Toc29906199"/>
      <w:bookmarkStart w:id="2002" w:name="_Toc36550189"/>
      <w:bookmarkStart w:id="2003" w:name="_Toc45103917"/>
      <w:bookmarkStart w:id="2004" w:name="_Toc45227413"/>
      <w:bookmarkStart w:id="2005" w:name="_Toc45891227"/>
      <w:bookmarkStart w:id="2006" w:name="_Toc51763865"/>
      <w:bookmarkStart w:id="2007" w:name="_Toc56527864"/>
      <w:bookmarkStart w:id="2008" w:name="_Toc64381831"/>
      <w:bookmarkStart w:id="2009" w:name="_Toc66283406"/>
      <w:bookmarkStart w:id="2010" w:name="_Toc67910782"/>
      <w:bookmarkStart w:id="2011" w:name="_Toc73979560"/>
      <w:bookmarkStart w:id="2012" w:name="_Toc88650284"/>
      <w:bookmarkStart w:id="2013" w:name="_Toc97885411"/>
      <w:bookmarkStart w:id="2014" w:name="_Toc98882527"/>
      <w:bookmarkStart w:id="2015" w:name="_Toc105523063"/>
      <w:bookmarkStart w:id="2016" w:name="_Toc106130607"/>
      <w:bookmarkStart w:id="2017" w:name="_Toc113839758"/>
      <w:bookmarkStart w:id="2018" w:name="_Toc153533517"/>
      <w:bookmarkEnd w:id="1998"/>
      <w:r w:rsidRPr="00C37D2B">
        <w:t>8.3.9.1</w:t>
      </w:r>
      <w:r w:rsidRPr="00C37D2B">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2019" w:name="_CR8_3_9_2"/>
      <w:bookmarkStart w:id="2020" w:name="_Toc20954192"/>
      <w:bookmarkStart w:id="2021" w:name="_Toc29902196"/>
      <w:bookmarkStart w:id="2022" w:name="_Toc29906200"/>
      <w:bookmarkStart w:id="2023" w:name="_Toc36550190"/>
      <w:bookmarkStart w:id="2024" w:name="_Toc45103918"/>
      <w:bookmarkStart w:id="2025" w:name="_Toc45227414"/>
      <w:bookmarkStart w:id="2026" w:name="_Toc45891228"/>
      <w:bookmarkStart w:id="2027" w:name="_Toc51763866"/>
      <w:bookmarkStart w:id="2028" w:name="_Toc56527865"/>
      <w:bookmarkStart w:id="2029" w:name="_Toc64381832"/>
      <w:bookmarkStart w:id="2030" w:name="_Toc66283407"/>
      <w:bookmarkStart w:id="2031" w:name="_Toc67910783"/>
      <w:bookmarkStart w:id="2032" w:name="_Toc73979561"/>
      <w:bookmarkStart w:id="2033" w:name="_Toc88650285"/>
      <w:bookmarkStart w:id="2034" w:name="_Toc97885412"/>
      <w:bookmarkStart w:id="2035" w:name="_Toc98882528"/>
      <w:bookmarkStart w:id="2036" w:name="_Toc105523064"/>
      <w:bookmarkStart w:id="2037" w:name="_Toc106130608"/>
      <w:bookmarkStart w:id="2038" w:name="_Toc113839759"/>
      <w:bookmarkStart w:id="2039" w:name="_Toc153533518"/>
      <w:bookmarkEnd w:id="2019"/>
      <w:r w:rsidRPr="00C37D2B">
        <w:t>8.3.9.2</w:t>
      </w:r>
      <w:r w:rsidRPr="00C37D2B">
        <w:tab/>
        <w:t>Successful Operation</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30562EE3" w14:textId="77777777" w:rsidR="005752DE" w:rsidRPr="00C37D2B" w:rsidRDefault="001C1CC0" w:rsidP="005752DE">
      <w:pPr>
        <w:pStyle w:val="TH"/>
      </w:pPr>
      <w:r w:rsidRPr="00C37D2B">
        <w:rPr>
          <w:rFonts w:eastAsia="SimSun"/>
          <w:noProof/>
        </w:rPr>
        <w:object w:dxaOrig="5673" w:dyaOrig="2354" w14:anchorId="3F0EE221">
          <v:shape id="_x0000_i1054" type="#_x0000_t75" alt="" style="width:268.3pt;height:111.4pt;mso-width-percent:0;mso-height-percent:0;mso-width-percent:0;mso-height-percent:0" o:ole="">
            <v:imagedata r:id="rId69" o:title=""/>
          </v:shape>
          <o:OLEObject Type="Embed" ProgID="Word.Picture.8" ShapeID="_x0000_i1054" DrawAspect="Content" ObjectID="_1765825453" r:id="rId70"/>
        </w:object>
      </w:r>
    </w:p>
    <w:p w14:paraId="75518F5B" w14:textId="77777777" w:rsidR="005752DE" w:rsidRPr="00C37D2B" w:rsidRDefault="005752DE" w:rsidP="00675F90">
      <w:pPr>
        <w:pStyle w:val="TF0"/>
      </w:pPr>
      <w:bookmarkStart w:id="2040" w:name="_CRFigure8_3_9_21"/>
      <w:r w:rsidRPr="00C37D2B">
        <w:t xml:space="preserve">Figure </w:t>
      </w:r>
      <w:bookmarkEnd w:id="2040"/>
      <w:r w:rsidRPr="00C37D2B">
        <w:t>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2041" w:name="_CR8_3_9_3"/>
      <w:bookmarkStart w:id="2042" w:name="_Toc20954193"/>
      <w:bookmarkStart w:id="2043" w:name="_Toc29902197"/>
      <w:bookmarkStart w:id="2044" w:name="_Toc29906201"/>
      <w:bookmarkStart w:id="2045" w:name="_Toc36550191"/>
      <w:bookmarkStart w:id="2046" w:name="_Toc45103919"/>
      <w:bookmarkStart w:id="2047" w:name="_Toc45227415"/>
      <w:bookmarkStart w:id="2048" w:name="_Toc45891229"/>
      <w:bookmarkStart w:id="2049" w:name="_Toc51763867"/>
      <w:bookmarkStart w:id="2050" w:name="_Toc56527866"/>
      <w:bookmarkStart w:id="2051" w:name="_Toc64381833"/>
      <w:bookmarkStart w:id="2052" w:name="_Toc66283408"/>
      <w:bookmarkStart w:id="2053" w:name="_Toc67910784"/>
      <w:bookmarkStart w:id="2054" w:name="_Toc73979562"/>
      <w:bookmarkStart w:id="2055" w:name="_Toc88650286"/>
      <w:bookmarkStart w:id="2056" w:name="_Toc97885413"/>
      <w:bookmarkStart w:id="2057" w:name="_Toc98882529"/>
      <w:bookmarkStart w:id="2058" w:name="_Toc105523065"/>
      <w:bookmarkStart w:id="2059" w:name="_Toc106130609"/>
      <w:bookmarkStart w:id="2060" w:name="_Toc113839760"/>
      <w:bookmarkStart w:id="2061" w:name="_Toc153533519"/>
      <w:bookmarkEnd w:id="2041"/>
      <w:r w:rsidRPr="00C37D2B">
        <w:t>8.3.9.3</w:t>
      </w:r>
      <w:r w:rsidRPr="00C37D2B">
        <w:tab/>
        <w:t>Unsuccessful Operation</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2062" w:name="_CR8_3_9_4"/>
      <w:bookmarkStart w:id="2063" w:name="_Toc20954194"/>
      <w:bookmarkStart w:id="2064" w:name="_Toc29902198"/>
      <w:bookmarkStart w:id="2065" w:name="_Toc29906202"/>
      <w:bookmarkStart w:id="2066" w:name="_Toc36550192"/>
      <w:bookmarkStart w:id="2067" w:name="_Toc45103920"/>
      <w:bookmarkStart w:id="2068" w:name="_Toc45227416"/>
      <w:bookmarkStart w:id="2069" w:name="_Toc45891230"/>
      <w:bookmarkStart w:id="2070" w:name="_Toc51763868"/>
      <w:bookmarkStart w:id="2071" w:name="_Toc56527867"/>
      <w:bookmarkStart w:id="2072" w:name="_Toc64381834"/>
      <w:bookmarkStart w:id="2073" w:name="_Toc66283409"/>
      <w:bookmarkStart w:id="2074" w:name="_Toc67910785"/>
      <w:bookmarkStart w:id="2075" w:name="_Toc73979563"/>
      <w:bookmarkStart w:id="2076" w:name="_Toc88650287"/>
      <w:bookmarkStart w:id="2077" w:name="_Toc97885414"/>
      <w:bookmarkStart w:id="2078" w:name="_Toc98882530"/>
      <w:bookmarkStart w:id="2079" w:name="_Toc105523066"/>
      <w:bookmarkStart w:id="2080" w:name="_Toc106130610"/>
      <w:bookmarkStart w:id="2081" w:name="_Toc113839761"/>
      <w:bookmarkStart w:id="2082" w:name="_Toc153533520"/>
      <w:bookmarkEnd w:id="2062"/>
      <w:r w:rsidRPr="00C37D2B">
        <w:t>8.3.9.4</w:t>
      </w:r>
      <w:r w:rsidRPr="00C37D2B">
        <w:tab/>
        <w:t>Abnormal Conditions</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2083" w:name="_CR8_3_10"/>
      <w:bookmarkStart w:id="2084" w:name="_Toc20954195"/>
      <w:bookmarkStart w:id="2085" w:name="_Toc29902199"/>
      <w:bookmarkStart w:id="2086" w:name="_Toc29906203"/>
      <w:bookmarkStart w:id="2087" w:name="_Toc36550193"/>
      <w:bookmarkStart w:id="2088" w:name="_Toc45103921"/>
      <w:bookmarkStart w:id="2089" w:name="_Toc45227417"/>
      <w:bookmarkStart w:id="2090" w:name="_Toc45891231"/>
      <w:bookmarkStart w:id="2091" w:name="_Toc51763869"/>
      <w:bookmarkStart w:id="2092" w:name="_Toc56527868"/>
      <w:bookmarkStart w:id="2093" w:name="_Toc64381835"/>
      <w:bookmarkStart w:id="2094" w:name="_Toc66283410"/>
      <w:bookmarkStart w:id="2095" w:name="_Toc67910786"/>
      <w:bookmarkStart w:id="2096" w:name="_Toc73979564"/>
      <w:bookmarkStart w:id="2097" w:name="_Toc88650288"/>
      <w:bookmarkStart w:id="2098" w:name="_Toc97885415"/>
      <w:bookmarkStart w:id="2099" w:name="_Toc98882531"/>
      <w:bookmarkStart w:id="2100" w:name="_Toc105523067"/>
      <w:bookmarkStart w:id="2101" w:name="_Toc106130611"/>
      <w:bookmarkStart w:id="2102" w:name="_Toc113839762"/>
      <w:bookmarkStart w:id="2103" w:name="_Toc153533521"/>
      <w:bookmarkEnd w:id="2083"/>
      <w:r w:rsidRPr="00C37D2B">
        <w:t>8.3.10</w:t>
      </w:r>
      <w:r w:rsidRPr="00C37D2B">
        <w:tab/>
        <w:t>Handover Report</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5D66DACA" w14:textId="77777777" w:rsidR="005752DE" w:rsidRPr="00C37D2B" w:rsidRDefault="005752DE" w:rsidP="005752DE">
      <w:pPr>
        <w:pStyle w:val="Heading4"/>
      </w:pPr>
      <w:bookmarkStart w:id="2104" w:name="_CR8_3_10_1"/>
      <w:bookmarkStart w:id="2105" w:name="_Toc20954196"/>
      <w:bookmarkStart w:id="2106" w:name="_Toc29902200"/>
      <w:bookmarkStart w:id="2107" w:name="_Toc29906204"/>
      <w:bookmarkStart w:id="2108" w:name="_Toc36550194"/>
      <w:bookmarkStart w:id="2109" w:name="_Toc45103922"/>
      <w:bookmarkStart w:id="2110" w:name="_Toc45227418"/>
      <w:bookmarkStart w:id="2111" w:name="_Toc45891232"/>
      <w:bookmarkStart w:id="2112" w:name="_Toc51763870"/>
      <w:bookmarkStart w:id="2113" w:name="_Toc56527869"/>
      <w:bookmarkStart w:id="2114" w:name="_Toc64381836"/>
      <w:bookmarkStart w:id="2115" w:name="_Toc66283411"/>
      <w:bookmarkStart w:id="2116" w:name="_Toc67910787"/>
      <w:bookmarkStart w:id="2117" w:name="_Toc73979565"/>
      <w:bookmarkStart w:id="2118" w:name="_Toc88650289"/>
      <w:bookmarkStart w:id="2119" w:name="_Toc97885416"/>
      <w:bookmarkStart w:id="2120" w:name="_Toc98882532"/>
      <w:bookmarkStart w:id="2121" w:name="_Toc105523068"/>
      <w:bookmarkStart w:id="2122" w:name="_Toc106130612"/>
      <w:bookmarkStart w:id="2123" w:name="_Toc113839763"/>
      <w:bookmarkStart w:id="2124" w:name="_Toc153533522"/>
      <w:bookmarkEnd w:id="2104"/>
      <w:r w:rsidRPr="00C37D2B">
        <w:t>8.3.10.1</w:t>
      </w:r>
      <w:r w:rsidRPr="00C37D2B">
        <w:tab/>
        <w:t>General</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2125" w:name="_CR8_3_10_2"/>
      <w:bookmarkStart w:id="2126" w:name="_Toc20954197"/>
      <w:bookmarkStart w:id="2127" w:name="_Toc29902201"/>
      <w:bookmarkStart w:id="2128" w:name="_Toc29906205"/>
      <w:bookmarkStart w:id="2129" w:name="_Toc36550195"/>
      <w:bookmarkStart w:id="2130" w:name="_Toc45103923"/>
      <w:bookmarkStart w:id="2131" w:name="_Toc45227419"/>
      <w:bookmarkStart w:id="2132" w:name="_Toc45891233"/>
      <w:bookmarkStart w:id="2133" w:name="_Toc51763871"/>
      <w:bookmarkStart w:id="2134" w:name="_Toc56527870"/>
      <w:bookmarkStart w:id="2135" w:name="_Toc64381837"/>
      <w:bookmarkStart w:id="2136" w:name="_Toc66283412"/>
      <w:bookmarkStart w:id="2137" w:name="_Toc67910788"/>
      <w:bookmarkStart w:id="2138" w:name="_Toc73979566"/>
      <w:bookmarkStart w:id="2139" w:name="_Toc88650290"/>
      <w:bookmarkStart w:id="2140" w:name="_Toc97885417"/>
      <w:bookmarkStart w:id="2141" w:name="_Toc98882533"/>
      <w:bookmarkStart w:id="2142" w:name="_Toc105523069"/>
      <w:bookmarkStart w:id="2143" w:name="_Toc106130613"/>
      <w:bookmarkStart w:id="2144" w:name="_Toc113839764"/>
      <w:bookmarkStart w:id="2145" w:name="_Toc153533523"/>
      <w:bookmarkEnd w:id="2125"/>
      <w:r w:rsidRPr="00C37D2B">
        <w:t>8.3.10.2</w:t>
      </w:r>
      <w:r w:rsidRPr="00C37D2B">
        <w:tab/>
        <w:t>Successful Operation</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bookmarkStart w:id="2146" w:name="_MON_1319518540"/>
    <w:bookmarkEnd w:id="2146"/>
    <w:p w14:paraId="7A827AFB" w14:textId="77777777" w:rsidR="005752DE" w:rsidRPr="00C37D2B" w:rsidRDefault="001C1CC0" w:rsidP="005752DE">
      <w:pPr>
        <w:pStyle w:val="TH"/>
      </w:pPr>
      <w:r w:rsidRPr="00C37D2B">
        <w:rPr>
          <w:noProof/>
        </w:rPr>
        <w:object w:dxaOrig="5429" w:dyaOrig="2654" w14:anchorId="2CC53481">
          <v:shape id="_x0000_i1055" type="#_x0000_t75" alt="" style="width:254.7pt;height:123.6pt;mso-width-percent:0;mso-height-percent:0;mso-width-percent:0;mso-height-percent:0" o:ole="">
            <v:imagedata r:id="rId71" o:title=""/>
          </v:shape>
          <o:OLEObject Type="Embed" ProgID="Word.Picture.8" ShapeID="_x0000_i1055" DrawAspect="Content" ObjectID="_1765825454" r:id="rId72"/>
        </w:object>
      </w:r>
    </w:p>
    <w:p w14:paraId="7AB4FBF8" w14:textId="77777777" w:rsidR="005752DE" w:rsidRPr="00C37D2B" w:rsidRDefault="005752DE" w:rsidP="00675F90">
      <w:pPr>
        <w:pStyle w:val="TF0"/>
      </w:pPr>
      <w:bookmarkStart w:id="2147" w:name="_CRFigure8_3_10_21"/>
      <w:r w:rsidRPr="00C37D2B">
        <w:t xml:space="preserve">Figure </w:t>
      </w:r>
      <w:bookmarkEnd w:id="2147"/>
      <w:r w:rsidRPr="00C37D2B">
        <w:t>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148" w:name="_CR8_3_10_3"/>
      <w:bookmarkStart w:id="2149" w:name="_Toc20954198"/>
      <w:bookmarkStart w:id="2150" w:name="_Toc29902202"/>
      <w:bookmarkStart w:id="2151" w:name="_Toc29906206"/>
      <w:bookmarkStart w:id="2152" w:name="_Toc36550196"/>
      <w:bookmarkStart w:id="2153" w:name="_Toc45103924"/>
      <w:bookmarkStart w:id="2154" w:name="_Toc45227420"/>
      <w:bookmarkStart w:id="2155" w:name="_Toc45891234"/>
      <w:bookmarkStart w:id="2156" w:name="_Toc51763872"/>
      <w:bookmarkStart w:id="2157" w:name="_Toc56527871"/>
      <w:bookmarkStart w:id="2158" w:name="_Toc64381838"/>
      <w:bookmarkStart w:id="2159" w:name="_Toc66283413"/>
      <w:bookmarkStart w:id="2160" w:name="_Toc67910789"/>
      <w:bookmarkStart w:id="2161" w:name="_Toc73979567"/>
      <w:bookmarkStart w:id="2162" w:name="_Toc88650291"/>
      <w:bookmarkStart w:id="2163" w:name="_Toc97885418"/>
      <w:bookmarkStart w:id="2164" w:name="_Toc98882534"/>
      <w:bookmarkStart w:id="2165" w:name="_Toc105523070"/>
      <w:bookmarkStart w:id="2166" w:name="_Toc106130614"/>
      <w:bookmarkStart w:id="2167" w:name="_Toc113839765"/>
      <w:bookmarkStart w:id="2168" w:name="_Toc153533524"/>
      <w:bookmarkEnd w:id="2148"/>
      <w:r w:rsidRPr="00C37D2B">
        <w:t>8.3.10.3</w:t>
      </w:r>
      <w:r w:rsidRPr="00C37D2B">
        <w:tab/>
        <w:t>Unsuccessful Operation</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169" w:name="_CR8_3_10_4"/>
      <w:bookmarkStart w:id="2170" w:name="_Toc20954199"/>
      <w:bookmarkStart w:id="2171" w:name="_Toc29902203"/>
      <w:bookmarkStart w:id="2172" w:name="_Toc29906207"/>
      <w:bookmarkStart w:id="2173" w:name="_Toc36550197"/>
      <w:bookmarkStart w:id="2174" w:name="_Toc45103925"/>
      <w:bookmarkStart w:id="2175" w:name="_Toc45227421"/>
      <w:bookmarkStart w:id="2176" w:name="_Toc45891235"/>
      <w:bookmarkStart w:id="2177" w:name="_Toc51763873"/>
      <w:bookmarkStart w:id="2178" w:name="_Toc56527872"/>
      <w:bookmarkStart w:id="2179" w:name="_Toc64381839"/>
      <w:bookmarkStart w:id="2180" w:name="_Toc66283414"/>
      <w:bookmarkStart w:id="2181" w:name="_Toc67910790"/>
      <w:bookmarkStart w:id="2182" w:name="_Toc73979568"/>
      <w:bookmarkStart w:id="2183" w:name="_Toc88650292"/>
      <w:bookmarkStart w:id="2184" w:name="_Toc97885419"/>
      <w:bookmarkStart w:id="2185" w:name="_Toc98882535"/>
      <w:bookmarkStart w:id="2186" w:name="_Toc105523071"/>
      <w:bookmarkStart w:id="2187" w:name="_Toc106130615"/>
      <w:bookmarkStart w:id="2188" w:name="_Toc113839766"/>
      <w:bookmarkStart w:id="2189" w:name="_Toc153533525"/>
      <w:bookmarkEnd w:id="2169"/>
      <w:r w:rsidRPr="00C37D2B">
        <w:t>8.3.10.4</w:t>
      </w:r>
      <w:r w:rsidRPr="00C37D2B">
        <w:tab/>
        <w:t>Abnormal Condition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190" w:name="_CR8_3_11"/>
      <w:bookmarkStart w:id="2191" w:name="_Toc20954200"/>
      <w:bookmarkStart w:id="2192" w:name="_Toc29902204"/>
      <w:bookmarkStart w:id="2193" w:name="_Toc29906208"/>
      <w:bookmarkStart w:id="2194" w:name="_Toc36550198"/>
      <w:bookmarkStart w:id="2195" w:name="_Toc45103926"/>
      <w:bookmarkStart w:id="2196" w:name="_Toc45227422"/>
      <w:bookmarkStart w:id="2197" w:name="_Toc45891236"/>
      <w:bookmarkStart w:id="2198" w:name="_Toc51763874"/>
      <w:bookmarkStart w:id="2199" w:name="_Toc56527873"/>
      <w:bookmarkStart w:id="2200" w:name="_Toc64381840"/>
      <w:bookmarkStart w:id="2201" w:name="_Toc66283415"/>
      <w:bookmarkStart w:id="2202" w:name="_Toc67910791"/>
      <w:bookmarkStart w:id="2203" w:name="_Toc73979569"/>
      <w:bookmarkStart w:id="2204" w:name="_Toc88650293"/>
      <w:bookmarkStart w:id="2205" w:name="_Toc97885420"/>
      <w:bookmarkStart w:id="2206" w:name="_Toc98882536"/>
      <w:bookmarkStart w:id="2207" w:name="_Toc105523072"/>
      <w:bookmarkStart w:id="2208" w:name="_Toc106130616"/>
      <w:bookmarkStart w:id="2209" w:name="_Toc113839767"/>
      <w:bookmarkStart w:id="2210" w:name="_Toc153533526"/>
      <w:bookmarkEnd w:id="2190"/>
      <w:r w:rsidRPr="00C37D2B">
        <w:t>8.3.11</w:t>
      </w:r>
      <w:r w:rsidRPr="00C37D2B">
        <w:tab/>
        <w:t>Cell Activ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2CD78E52" w14:textId="77777777" w:rsidR="005752DE" w:rsidRPr="00C37D2B" w:rsidRDefault="005752DE" w:rsidP="005752DE">
      <w:pPr>
        <w:pStyle w:val="Heading4"/>
      </w:pPr>
      <w:bookmarkStart w:id="2211" w:name="_CR8_3_11_1"/>
      <w:bookmarkStart w:id="2212" w:name="_Toc20954201"/>
      <w:bookmarkStart w:id="2213" w:name="_Toc29902205"/>
      <w:bookmarkStart w:id="2214" w:name="_Toc29906209"/>
      <w:bookmarkStart w:id="2215" w:name="_Toc36550199"/>
      <w:bookmarkStart w:id="2216" w:name="_Toc45103927"/>
      <w:bookmarkStart w:id="2217" w:name="_Toc45227423"/>
      <w:bookmarkStart w:id="2218" w:name="_Toc45891237"/>
      <w:bookmarkStart w:id="2219" w:name="_Toc51763875"/>
      <w:bookmarkStart w:id="2220" w:name="_Toc56527874"/>
      <w:bookmarkStart w:id="2221" w:name="_Toc64381841"/>
      <w:bookmarkStart w:id="2222" w:name="_Toc66283416"/>
      <w:bookmarkStart w:id="2223" w:name="_Toc67910792"/>
      <w:bookmarkStart w:id="2224" w:name="_Toc73979570"/>
      <w:bookmarkStart w:id="2225" w:name="_Toc88650294"/>
      <w:bookmarkStart w:id="2226" w:name="_Toc97885421"/>
      <w:bookmarkStart w:id="2227" w:name="_Toc98882537"/>
      <w:bookmarkStart w:id="2228" w:name="_Toc105523073"/>
      <w:bookmarkStart w:id="2229" w:name="_Toc106130617"/>
      <w:bookmarkStart w:id="2230" w:name="_Toc113839768"/>
      <w:bookmarkStart w:id="2231" w:name="_Toc153533527"/>
      <w:bookmarkEnd w:id="2211"/>
      <w:r w:rsidRPr="00C37D2B">
        <w:t>8.3.11.1</w:t>
      </w:r>
      <w:r w:rsidRPr="00C37D2B">
        <w:tab/>
        <w:t>General</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232" w:name="_CR8_3_11_2"/>
      <w:bookmarkStart w:id="2233" w:name="_Toc20954202"/>
      <w:bookmarkStart w:id="2234" w:name="_Toc29902206"/>
      <w:bookmarkStart w:id="2235" w:name="_Toc29906210"/>
      <w:bookmarkStart w:id="2236" w:name="_Toc36550200"/>
      <w:bookmarkStart w:id="2237" w:name="_Toc45103928"/>
      <w:bookmarkStart w:id="2238" w:name="_Toc45227424"/>
      <w:bookmarkStart w:id="2239" w:name="_Toc45891238"/>
      <w:bookmarkStart w:id="2240" w:name="_Toc51763876"/>
      <w:bookmarkStart w:id="2241" w:name="_Toc56527875"/>
      <w:bookmarkStart w:id="2242" w:name="_Toc64381842"/>
      <w:bookmarkStart w:id="2243" w:name="_Toc66283417"/>
      <w:bookmarkStart w:id="2244" w:name="_Toc67910793"/>
      <w:bookmarkStart w:id="2245" w:name="_Toc73979571"/>
      <w:bookmarkStart w:id="2246" w:name="_Toc88650295"/>
      <w:bookmarkStart w:id="2247" w:name="_Toc97885422"/>
      <w:bookmarkStart w:id="2248" w:name="_Toc98882538"/>
      <w:bookmarkStart w:id="2249" w:name="_Toc105523074"/>
      <w:bookmarkStart w:id="2250" w:name="_Toc106130618"/>
      <w:bookmarkStart w:id="2251" w:name="_Toc113839769"/>
      <w:bookmarkStart w:id="2252" w:name="_Toc153533528"/>
      <w:bookmarkEnd w:id="2232"/>
      <w:r w:rsidRPr="00C37D2B">
        <w:t>8.3.11.2</w:t>
      </w:r>
      <w:r w:rsidRPr="00C37D2B">
        <w:tab/>
        <w:t>Successful Opera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bookmarkStart w:id="2253" w:name="_MON_1318155678"/>
    <w:bookmarkEnd w:id="2253"/>
    <w:p w14:paraId="338708AD" w14:textId="77777777" w:rsidR="005752DE" w:rsidRPr="00C37D2B" w:rsidRDefault="001C1CC0" w:rsidP="005752DE">
      <w:pPr>
        <w:pStyle w:val="TH"/>
        <w:rPr>
          <w:rFonts w:eastAsia="SimSun"/>
        </w:rPr>
      </w:pPr>
      <w:r w:rsidRPr="00C37D2B">
        <w:rPr>
          <w:noProof/>
        </w:rPr>
        <w:object w:dxaOrig="5673" w:dyaOrig="2354" w14:anchorId="279B9F9D">
          <v:shape id="_x0000_i1056" type="#_x0000_t75" alt="" style="width:268.3pt;height:111.4pt;mso-width-percent:0;mso-height-percent:0;mso-width-percent:0;mso-height-percent:0" o:ole="">
            <v:imagedata r:id="rId73" o:title=""/>
          </v:shape>
          <o:OLEObject Type="Embed" ProgID="Word.Picture.8" ShapeID="_x0000_i1056" DrawAspect="Content" ObjectID="_1765825455" r:id="rId74"/>
        </w:object>
      </w:r>
    </w:p>
    <w:p w14:paraId="5E64B701" w14:textId="77777777" w:rsidR="005752DE" w:rsidRPr="00C37D2B" w:rsidRDefault="005752DE" w:rsidP="00675F90">
      <w:pPr>
        <w:pStyle w:val="TF0"/>
        <w:rPr>
          <w:rFonts w:eastAsia="SimSun"/>
        </w:rPr>
      </w:pPr>
      <w:bookmarkStart w:id="2254" w:name="_CRFigure8_3_11_21"/>
      <w:r w:rsidRPr="00C37D2B">
        <w:t xml:space="preserve">Figure </w:t>
      </w:r>
      <w:bookmarkEnd w:id="2254"/>
      <w:r w:rsidRPr="00C37D2B">
        <w:t>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255" w:name="_CR8_3_11_3"/>
      <w:bookmarkStart w:id="2256" w:name="_Toc20954203"/>
      <w:bookmarkStart w:id="2257" w:name="_Toc29902207"/>
      <w:bookmarkStart w:id="2258" w:name="_Toc29906211"/>
      <w:bookmarkStart w:id="2259" w:name="_Toc36550201"/>
      <w:bookmarkStart w:id="2260" w:name="_Toc45103929"/>
      <w:bookmarkStart w:id="2261" w:name="_Toc45227425"/>
      <w:bookmarkStart w:id="2262" w:name="_Toc45891239"/>
      <w:bookmarkStart w:id="2263" w:name="_Toc51763877"/>
      <w:bookmarkStart w:id="2264" w:name="_Toc56527876"/>
      <w:bookmarkStart w:id="2265" w:name="_Toc64381843"/>
      <w:bookmarkStart w:id="2266" w:name="_Toc66283418"/>
      <w:bookmarkStart w:id="2267" w:name="_Toc67910794"/>
      <w:bookmarkStart w:id="2268" w:name="_Toc73979572"/>
      <w:bookmarkStart w:id="2269" w:name="_Toc88650296"/>
      <w:bookmarkStart w:id="2270" w:name="_Toc97885423"/>
      <w:bookmarkStart w:id="2271" w:name="_Toc98882539"/>
      <w:bookmarkStart w:id="2272" w:name="_Toc105523075"/>
      <w:bookmarkStart w:id="2273" w:name="_Toc106130619"/>
      <w:bookmarkStart w:id="2274" w:name="_Toc113839770"/>
      <w:bookmarkStart w:id="2275" w:name="_Toc153533529"/>
      <w:bookmarkEnd w:id="2255"/>
      <w:r w:rsidRPr="00C37D2B">
        <w:t>8.3.11.3</w:t>
      </w:r>
      <w:r w:rsidRPr="00C37D2B">
        <w:tab/>
        <w:t>Unsuccessful Operation</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bookmarkStart w:id="2276" w:name="_MON_1324475246"/>
    <w:bookmarkEnd w:id="2276"/>
    <w:bookmarkStart w:id="2277" w:name="_MON_1324481215"/>
    <w:bookmarkEnd w:id="2277"/>
    <w:p w14:paraId="110C2853" w14:textId="77777777" w:rsidR="005752DE" w:rsidRPr="00C37D2B" w:rsidRDefault="001C1CC0" w:rsidP="005752DE">
      <w:pPr>
        <w:pStyle w:val="TH"/>
        <w:rPr>
          <w:rFonts w:eastAsia="SimSun"/>
          <w:lang w:eastAsia="zh-CN"/>
        </w:rPr>
      </w:pPr>
      <w:r w:rsidRPr="00C37D2B">
        <w:rPr>
          <w:noProof/>
        </w:rPr>
        <w:object w:dxaOrig="5673" w:dyaOrig="2354" w14:anchorId="0D78A192">
          <v:shape id="_x0000_i1057" type="#_x0000_t75" alt="" style="width:268.3pt;height:111.4pt;mso-width-percent:0;mso-height-percent:0;mso-width-percent:0;mso-height-percent:0" o:ole="">
            <v:imagedata r:id="rId75" o:title=""/>
          </v:shape>
          <o:OLEObject Type="Embed" ProgID="Word.Picture.8" ShapeID="_x0000_i1057" DrawAspect="Content" ObjectID="_1765825456" r:id="rId76"/>
        </w:object>
      </w:r>
    </w:p>
    <w:p w14:paraId="1A73A018" w14:textId="77777777" w:rsidR="005752DE" w:rsidRPr="00C37D2B" w:rsidRDefault="005752DE" w:rsidP="00675F90">
      <w:pPr>
        <w:pStyle w:val="TF0"/>
        <w:rPr>
          <w:rFonts w:eastAsia="SimSun"/>
        </w:rPr>
      </w:pPr>
      <w:bookmarkStart w:id="2278" w:name="_CRFigure8_3_11_31"/>
      <w:r w:rsidRPr="00C37D2B">
        <w:t xml:space="preserve">Figure </w:t>
      </w:r>
      <w:bookmarkEnd w:id="2278"/>
      <w:r w:rsidRPr="00C37D2B">
        <w:t>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279" w:name="_CR8_3_11_4"/>
      <w:bookmarkStart w:id="2280" w:name="_Toc20954204"/>
      <w:bookmarkStart w:id="2281" w:name="_Toc29902208"/>
      <w:bookmarkStart w:id="2282" w:name="_Toc29906212"/>
      <w:bookmarkStart w:id="2283" w:name="_Toc36550202"/>
      <w:bookmarkStart w:id="2284" w:name="_Toc45103930"/>
      <w:bookmarkStart w:id="2285" w:name="_Toc45227426"/>
      <w:bookmarkStart w:id="2286" w:name="_Toc45891240"/>
      <w:bookmarkStart w:id="2287" w:name="_Toc51763878"/>
      <w:bookmarkStart w:id="2288" w:name="_Toc56527877"/>
      <w:bookmarkStart w:id="2289" w:name="_Toc64381844"/>
      <w:bookmarkStart w:id="2290" w:name="_Toc66283419"/>
      <w:bookmarkStart w:id="2291" w:name="_Toc67910795"/>
      <w:bookmarkStart w:id="2292" w:name="_Toc73979573"/>
      <w:bookmarkStart w:id="2293" w:name="_Toc88650297"/>
      <w:bookmarkStart w:id="2294" w:name="_Toc97885424"/>
      <w:bookmarkStart w:id="2295" w:name="_Toc98882540"/>
      <w:bookmarkStart w:id="2296" w:name="_Toc105523076"/>
      <w:bookmarkStart w:id="2297" w:name="_Toc106130620"/>
      <w:bookmarkStart w:id="2298" w:name="_Toc113839771"/>
      <w:bookmarkStart w:id="2299" w:name="_Toc153533530"/>
      <w:bookmarkEnd w:id="2279"/>
      <w:r w:rsidRPr="00C37D2B">
        <w:t>8.3.11.4</w:t>
      </w:r>
      <w:r w:rsidRPr="00C37D2B">
        <w:tab/>
        <w:t>Abnormal Conditions</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300" w:name="_CR8_3_12"/>
      <w:bookmarkStart w:id="2301" w:name="_Toc20954205"/>
      <w:bookmarkStart w:id="2302" w:name="_Toc29902209"/>
      <w:bookmarkStart w:id="2303" w:name="_Toc29906213"/>
      <w:bookmarkStart w:id="2304" w:name="_Toc36550203"/>
      <w:bookmarkStart w:id="2305" w:name="_Toc45103931"/>
      <w:bookmarkStart w:id="2306" w:name="_Toc45227427"/>
      <w:bookmarkStart w:id="2307" w:name="_Toc45891241"/>
      <w:bookmarkStart w:id="2308" w:name="_Toc51763879"/>
      <w:bookmarkStart w:id="2309" w:name="_Toc56527878"/>
      <w:bookmarkStart w:id="2310" w:name="_Toc64381845"/>
      <w:bookmarkStart w:id="2311" w:name="_Toc66283420"/>
      <w:bookmarkStart w:id="2312" w:name="_Toc67910796"/>
      <w:bookmarkStart w:id="2313" w:name="_Toc73979574"/>
      <w:bookmarkStart w:id="2314" w:name="_Toc88650298"/>
      <w:bookmarkStart w:id="2315" w:name="_Toc97885425"/>
      <w:bookmarkStart w:id="2316" w:name="_Toc98882541"/>
      <w:bookmarkStart w:id="2317" w:name="_Toc105523077"/>
      <w:bookmarkStart w:id="2318" w:name="_Toc106130621"/>
      <w:bookmarkStart w:id="2319" w:name="_Toc113839772"/>
      <w:bookmarkStart w:id="2320" w:name="_Toc153533531"/>
      <w:bookmarkEnd w:id="2300"/>
      <w:r w:rsidRPr="00C37D2B">
        <w:t>8.3.12</w:t>
      </w:r>
      <w:r w:rsidRPr="00C37D2B">
        <w:tab/>
        <w:t>X2 Remov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77FA2D8C" w14:textId="77777777" w:rsidR="005752DE" w:rsidRPr="00C37D2B" w:rsidRDefault="005752DE" w:rsidP="007B41F3">
      <w:pPr>
        <w:pStyle w:val="Heading4"/>
      </w:pPr>
      <w:bookmarkStart w:id="2321" w:name="_CR8_3_12_1"/>
      <w:bookmarkStart w:id="2322" w:name="_Toc20954206"/>
      <w:bookmarkStart w:id="2323" w:name="_Toc29902210"/>
      <w:bookmarkStart w:id="2324" w:name="_Toc29906214"/>
      <w:bookmarkStart w:id="2325" w:name="_Toc36550204"/>
      <w:bookmarkStart w:id="2326" w:name="_Toc45103932"/>
      <w:bookmarkStart w:id="2327" w:name="_Toc45227428"/>
      <w:bookmarkStart w:id="2328" w:name="_Toc45891242"/>
      <w:bookmarkStart w:id="2329" w:name="_Toc51763880"/>
      <w:bookmarkStart w:id="2330" w:name="_Toc56527879"/>
      <w:bookmarkStart w:id="2331" w:name="_Toc64381846"/>
      <w:bookmarkStart w:id="2332" w:name="_Toc66283421"/>
      <w:bookmarkStart w:id="2333" w:name="_Toc67910797"/>
      <w:bookmarkStart w:id="2334" w:name="_Toc73979575"/>
      <w:bookmarkStart w:id="2335" w:name="_Toc88650299"/>
      <w:bookmarkStart w:id="2336" w:name="_Toc97885426"/>
      <w:bookmarkStart w:id="2337" w:name="_Toc98882542"/>
      <w:bookmarkStart w:id="2338" w:name="_Toc105523078"/>
      <w:bookmarkStart w:id="2339" w:name="_Toc106130622"/>
      <w:bookmarkStart w:id="2340" w:name="_Toc113839773"/>
      <w:bookmarkStart w:id="2341" w:name="_Toc153533532"/>
      <w:bookmarkEnd w:id="2321"/>
      <w:r w:rsidRPr="00C37D2B">
        <w:t>8.3.12.1</w:t>
      </w:r>
      <w:r w:rsidRPr="00C37D2B">
        <w:tab/>
        <w:t>General</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2342" w:name="_CR8_3_12_2"/>
      <w:bookmarkStart w:id="2343" w:name="_Toc20954207"/>
      <w:bookmarkStart w:id="2344" w:name="_Toc29902211"/>
      <w:bookmarkStart w:id="2345" w:name="_Toc29906215"/>
      <w:bookmarkStart w:id="2346" w:name="_Toc36550205"/>
      <w:bookmarkStart w:id="2347" w:name="_Toc45103933"/>
      <w:bookmarkStart w:id="2348" w:name="_Toc45227429"/>
      <w:bookmarkStart w:id="2349" w:name="_Toc45891243"/>
      <w:bookmarkStart w:id="2350" w:name="_Toc51763881"/>
      <w:bookmarkStart w:id="2351" w:name="_Toc56527880"/>
      <w:bookmarkStart w:id="2352" w:name="_Toc64381847"/>
      <w:bookmarkStart w:id="2353" w:name="_Toc66283422"/>
      <w:bookmarkStart w:id="2354" w:name="_Toc67910798"/>
      <w:bookmarkStart w:id="2355" w:name="_Toc73979576"/>
      <w:bookmarkStart w:id="2356" w:name="_Toc88650300"/>
      <w:bookmarkStart w:id="2357" w:name="_Toc97885427"/>
      <w:bookmarkStart w:id="2358" w:name="_Toc98882543"/>
      <w:bookmarkStart w:id="2359" w:name="_Toc105523079"/>
      <w:bookmarkStart w:id="2360" w:name="_Toc106130623"/>
      <w:bookmarkStart w:id="2361" w:name="_Toc113839774"/>
      <w:bookmarkStart w:id="2362" w:name="_Toc153533533"/>
      <w:bookmarkEnd w:id="2342"/>
      <w:r w:rsidRPr="00C37D2B">
        <w:t>8.3.12.2</w:t>
      </w:r>
      <w:r w:rsidRPr="00C37D2B">
        <w:tab/>
        <w:t>Successful Operation</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6D774D02" w14:textId="77777777" w:rsidR="005752DE" w:rsidRPr="00C37D2B" w:rsidRDefault="001C1CC0" w:rsidP="005752DE">
      <w:pPr>
        <w:pStyle w:val="TH"/>
        <w:rPr>
          <w:rFonts w:eastAsia="SimSun"/>
        </w:rPr>
      </w:pPr>
      <w:r w:rsidRPr="00C37D2B">
        <w:rPr>
          <w:rFonts w:eastAsia="SimSun"/>
          <w:noProof/>
        </w:rPr>
        <w:object w:dxaOrig="5673" w:dyaOrig="2355" w14:anchorId="1ED4637A">
          <v:shape id="_x0000_i1058" type="#_x0000_t75" alt="" style="width:268.3pt;height:111.4pt;mso-width-percent:0;mso-height-percent:0;mso-width-percent:0;mso-height-percent:0" o:ole="">
            <v:imagedata r:id="rId77" o:title=""/>
          </v:shape>
          <o:OLEObject Type="Embed" ProgID="Word.Picture.8" ShapeID="_x0000_i1058" DrawAspect="Content" ObjectID="_1765825457" r:id="rId78"/>
        </w:object>
      </w:r>
    </w:p>
    <w:p w14:paraId="14D23992" w14:textId="77777777" w:rsidR="005752DE" w:rsidRPr="00C37D2B" w:rsidRDefault="005752DE" w:rsidP="00675F90">
      <w:pPr>
        <w:pStyle w:val="TF0"/>
        <w:rPr>
          <w:rFonts w:eastAsia="SimSun"/>
        </w:rPr>
      </w:pPr>
      <w:bookmarkStart w:id="2363" w:name="_CRFigure8_3_12_21"/>
      <w:r w:rsidRPr="00C37D2B">
        <w:t xml:space="preserve">Figure </w:t>
      </w:r>
      <w:bookmarkEnd w:id="2363"/>
      <w:r w:rsidRPr="00C37D2B">
        <w:t>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364" w:name="_CR8_3_12_3"/>
      <w:bookmarkStart w:id="2365" w:name="_Toc20954208"/>
      <w:bookmarkStart w:id="2366" w:name="_Toc29902212"/>
      <w:bookmarkStart w:id="2367" w:name="_Toc29906216"/>
      <w:bookmarkStart w:id="2368" w:name="_Toc36550206"/>
      <w:bookmarkStart w:id="2369" w:name="_Toc45103934"/>
      <w:bookmarkStart w:id="2370" w:name="_Toc45227430"/>
      <w:bookmarkStart w:id="2371" w:name="_Toc45891244"/>
      <w:bookmarkStart w:id="2372" w:name="_Toc51763882"/>
      <w:bookmarkStart w:id="2373" w:name="_Toc56527881"/>
      <w:bookmarkStart w:id="2374" w:name="_Toc64381848"/>
      <w:bookmarkStart w:id="2375" w:name="_Toc66283423"/>
      <w:bookmarkStart w:id="2376" w:name="_Toc67910799"/>
      <w:bookmarkStart w:id="2377" w:name="_Toc73979577"/>
      <w:bookmarkStart w:id="2378" w:name="_Toc88650301"/>
      <w:bookmarkStart w:id="2379" w:name="_Toc97885428"/>
      <w:bookmarkStart w:id="2380" w:name="_Toc98882544"/>
      <w:bookmarkStart w:id="2381" w:name="_Toc105523080"/>
      <w:bookmarkStart w:id="2382" w:name="_Toc106130624"/>
      <w:bookmarkStart w:id="2383" w:name="_Toc113839775"/>
      <w:bookmarkStart w:id="2384" w:name="_Toc153533534"/>
      <w:bookmarkEnd w:id="2364"/>
      <w:r w:rsidRPr="00C37D2B">
        <w:t>8.3.12.3</w:t>
      </w:r>
      <w:r w:rsidRPr="00C37D2B">
        <w:tab/>
        <w:t>Unsuccessful Ope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7FCFF885" w14:textId="77777777" w:rsidR="005752DE" w:rsidRPr="00C37D2B" w:rsidRDefault="001C1CC0" w:rsidP="005752DE">
      <w:pPr>
        <w:pStyle w:val="TH"/>
        <w:rPr>
          <w:rFonts w:eastAsia="SimSun"/>
        </w:rPr>
      </w:pPr>
      <w:r w:rsidRPr="00C37D2B">
        <w:rPr>
          <w:noProof/>
        </w:rPr>
        <w:object w:dxaOrig="5580" w:dyaOrig="2355" w14:anchorId="71B947B6">
          <v:shape id="_x0000_i1059" type="#_x0000_t75" alt="" style="width:269pt;height:111.4pt;mso-width-percent:0;mso-height-percent:0;mso-width-percent:0;mso-height-percent:0" o:ole="">
            <v:imagedata r:id="rId79" o:title=""/>
          </v:shape>
          <o:OLEObject Type="Embed" ProgID="Word.Picture.8" ShapeID="_x0000_i1059" DrawAspect="Content" ObjectID="_1765825458" r:id="rId80"/>
        </w:object>
      </w:r>
    </w:p>
    <w:p w14:paraId="687E0984" w14:textId="77777777" w:rsidR="005752DE" w:rsidRPr="00C37D2B" w:rsidRDefault="005752DE" w:rsidP="00675F90">
      <w:pPr>
        <w:pStyle w:val="TF0"/>
        <w:rPr>
          <w:rFonts w:eastAsia="SimSun"/>
        </w:rPr>
      </w:pPr>
      <w:bookmarkStart w:id="2385" w:name="_CRFigure8_3_12_31"/>
      <w:r w:rsidRPr="00C37D2B">
        <w:t xml:space="preserve">Figure </w:t>
      </w:r>
      <w:bookmarkEnd w:id="2385"/>
      <w:r w:rsidRPr="00C37D2B">
        <w:t>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386" w:name="_CR8_3_12_4"/>
      <w:bookmarkStart w:id="2387" w:name="_Toc20954209"/>
      <w:bookmarkStart w:id="2388" w:name="_Toc29902213"/>
      <w:bookmarkStart w:id="2389" w:name="_Toc29906217"/>
      <w:bookmarkStart w:id="2390" w:name="_Toc36550207"/>
      <w:bookmarkStart w:id="2391" w:name="_Toc45103935"/>
      <w:bookmarkStart w:id="2392" w:name="_Toc45227431"/>
      <w:bookmarkStart w:id="2393" w:name="_Toc45891245"/>
      <w:bookmarkStart w:id="2394" w:name="_Toc51763883"/>
      <w:bookmarkStart w:id="2395" w:name="_Toc56527882"/>
      <w:bookmarkStart w:id="2396" w:name="_Toc64381849"/>
      <w:bookmarkStart w:id="2397" w:name="_Toc66283424"/>
      <w:bookmarkStart w:id="2398" w:name="_Toc67910800"/>
      <w:bookmarkStart w:id="2399" w:name="_Toc73979578"/>
      <w:bookmarkStart w:id="2400" w:name="_Toc88650302"/>
      <w:bookmarkStart w:id="2401" w:name="_Toc97885429"/>
      <w:bookmarkStart w:id="2402" w:name="_Toc98882545"/>
      <w:bookmarkStart w:id="2403" w:name="_Toc105523081"/>
      <w:bookmarkStart w:id="2404" w:name="_Toc106130625"/>
      <w:bookmarkStart w:id="2405" w:name="_Toc113839776"/>
      <w:bookmarkStart w:id="2406" w:name="_Toc153533535"/>
      <w:bookmarkEnd w:id="2386"/>
      <w:r w:rsidRPr="00F844D4">
        <w:rPr>
          <w:lang w:val="fr-FR"/>
        </w:rPr>
        <w:t>8.3.12.4</w:t>
      </w:r>
      <w:r w:rsidRPr="00F844D4">
        <w:rPr>
          <w:lang w:val="fr-FR"/>
        </w:rPr>
        <w:tab/>
        <w:t>Abnormal Conditions</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2407" w:name="_CR8_3_13"/>
      <w:bookmarkStart w:id="2408" w:name="_Toc20954210"/>
      <w:bookmarkStart w:id="2409" w:name="_Toc29902214"/>
      <w:bookmarkStart w:id="2410" w:name="_Toc29906218"/>
      <w:bookmarkStart w:id="2411" w:name="_Toc36550208"/>
      <w:bookmarkStart w:id="2412" w:name="_Toc45103936"/>
      <w:bookmarkStart w:id="2413" w:name="_Toc45227432"/>
      <w:bookmarkStart w:id="2414" w:name="_Toc45891246"/>
      <w:bookmarkStart w:id="2415" w:name="_Toc51763884"/>
      <w:bookmarkStart w:id="2416" w:name="_Toc56527883"/>
      <w:bookmarkStart w:id="2417" w:name="_Toc64381850"/>
      <w:bookmarkStart w:id="2418" w:name="_Toc66283425"/>
      <w:bookmarkStart w:id="2419" w:name="_Toc67910801"/>
      <w:bookmarkStart w:id="2420" w:name="_Toc73979579"/>
      <w:bookmarkStart w:id="2421" w:name="_Toc88650303"/>
      <w:bookmarkStart w:id="2422" w:name="_Toc97885430"/>
      <w:bookmarkStart w:id="2423" w:name="_Toc98882546"/>
      <w:bookmarkStart w:id="2424" w:name="_Toc105523082"/>
      <w:bookmarkStart w:id="2425" w:name="_Toc106130626"/>
      <w:bookmarkStart w:id="2426" w:name="_Toc113839777"/>
      <w:bookmarkStart w:id="2427" w:name="_Toc153533536"/>
      <w:bookmarkEnd w:id="2407"/>
      <w:r w:rsidRPr="00F844D4">
        <w:rPr>
          <w:lang w:val="fr-FR"/>
        </w:rPr>
        <w:t>8.3.13</w:t>
      </w:r>
      <w:r w:rsidRPr="00F844D4">
        <w:rPr>
          <w:lang w:val="fr-FR"/>
        </w:rPr>
        <w:tab/>
        <w:t>Retrieve UE Context</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30D2F5C3" w14:textId="77777777" w:rsidR="005752DE" w:rsidRPr="00C37D2B" w:rsidRDefault="005752DE" w:rsidP="005752DE">
      <w:pPr>
        <w:pStyle w:val="Heading4"/>
      </w:pPr>
      <w:bookmarkStart w:id="2428" w:name="_CR8_3_13_1"/>
      <w:bookmarkStart w:id="2429" w:name="_Toc20954211"/>
      <w:bookmarkStart w:id="2430" w:name="_Toc29902215"/>
      <w:bookmarkStart w:id="2431" w:name="_Toc29906219"/>
      <w:bookmarkStart w:id="2432" w:name="_Toc36550209"/>
      <w:bookmarkStart w:id="2433" w:name="_Toc45103937"/>
      <w:bookmarkStart w:id="2434" w:name="_Toc45227433"/>
      <w:bookmarkStart w:id="2435" w:name="_Toc45891247"/>
      <w:bookmarkStart w:id="2436" w:name="_Toc51763885"/>
      <w:bookmarkStart w:id="2437" w:name="_Toc56527884"/>
      <w:bookmarkStart w:id="2438" w:name="_Toc64381851"/>
      <w:bookmarkStart w:id="2439" w:name="_Toc66283426"/>
      <w:bookmarkStart w:id="2440" w:name="_Toc67910802"/>
      <w:bookmarkStart w:id="2441" w:name="_Toc73979580"/>
      <w:bookmarkStart w:id="2442" w:name="_Toc88650304"/>
      <w:bookmarkStart w:id="2443" w:name="_Toc97885431"/>
      <w:bookmarkStart w:id="2444" w:name="_Toc98882547"/>
      <w:bookmarkStart w:id="2445" w:name="_Toc105523083"/>
      <w:bookmarkStart w:id="2446" w:name="_Toc106130627"/>
      <w:bookmarkStart w:id="2447" w:name="_Toc113839778"/>
      <w:bookmarkStart w:id="2448" w:name="_Toc153533537"/>
      <w:bookmarkEnd w:id="2428"/>
      <w:r w:rsidRPr="00C37D2B">
        <w:t>8.3.13.1</w:t>
      </w:r>
      <w:r w:rsidRPr="00C37D2B">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449" w:name="_CR8_3_13_2"/>
      <w:bookmarkStart w:id="2450" w:name="_Toc20954212"/>
      <w:bookmarkStart w:id="2451" w:name="_Toc29902216"/>
      <w:bookmarkStart w:id="2452" w:name="_Toc29906220"/>
      <w:bookmarkStart w:id="2453" w:name="_Toc36550210"/>
      <w:bookmarkStart w:id="2454" w:name="_Toc45103938"/>
      <w:bookmarkStart w:id="2455" w:name="_Toc45227434"/>
      <w:bookmarkStart w:id="2456" w:name="_Toc45891248"/>
      <w:bookmarkStart w:id="2457" w:name="_Toc51763886"/>
      <w:bookmarkStart w:id="2458" w:name="_Toc56527885"/>
      <w:bookmarkStart w:id="2459" w:name="_Toc64381852"/>
      <w:bookmarkStart w:id="2460" w:name="_Toc66283427"/>
      <w:bookmarkStart w:id="2461" w:name="_Toc67910803"/>
      <w:bookmarkStart w:id="2462" w:name="_Toc73979581"/>
      <w:bookmarkStart w:id="2463" w:name="_Toc88650305"/>
      <w:bookmarkStart w:id="2464" w:name="_Toc97885432"/>
      <w:bookmarkStart w:id="2465" w:name="_Toc98882548"/>
      <w:bookmarkStart w:id="2466" w:name="_Toc105523084"/>
      <w:bookmarkStart w:id="2467" w:name="_Toc106130628"/>
      <w:bookmarkStart w:id="2468" w:name="_Toc113839779"/>
      <w:bookmarkStart w:id="2469" w:name="_Toc153533538"/>
      <w:bookmarkEnd w:id="2449"/>
      <w:r w:rsidRPr="00C37D2B">
        <w:t>8.3.13.2</w:t>
      </w:r>
      <w:r w:rsidRPr="00C37D2B">
        <w:tab/>
        <w:t>Successful Oper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bookmarkStart w:id="2470" w:name="_MON_1514098620"/>
    <w:bookmarkEnd w:id="2470"/>
    <w:p w14:paraId="02B2546F" w14:textId="77777777" w:rsidR="005752DE" w:rsidRPr="00C37D2B" w:rsidRDefault="001C1CC0" w:rsidP="005752DE">
      <w:pPr>
        <w:pStyle w:val="TH"/>
      </w:pPr>
      <w:r w:rsidRPr="00C37D2B">
        <w:rPr>
          <w:rFonts w:eastAsia="SimSun"/>
          <w:noProof/>
        </w:rPr>
        <w:object w:dxaOrig="5673" w:dyaOrig="2355" w14:anchorId="483E4586">
          <v:shape id="_x0000_i1060" type="#_x0000_t75" alt="" style="width:268.3pt;height:111.4pt;mso-width-percent:0;mso-height-percent:0;mso-width-percent:0;mso-height-percent:0" o:ole="">
            <v:imagedata r:id="rId81" o:title=""/>
          </v:shape>
          <o:OLEObject Type="Embed" ProgID="Word.Picture.8" ShapeID="_x0000_i1060" DrawAspect="Content" ObjectID="_1765825459" r:id="rId82"/>
        </w:object>
      </w:r>
    </w:p>
    <w:p w14:paraId="0E5DEB30" w14:textId="77777777" w:rsidR="005752DE" w:rsidRPr="00C37D2B" w:rsidRDefault="005752DE" w:rsidP="00675F90">
      <w:pPr>
        <w:pStyle w:val="TF0"/>
      </w:pPr>
      <w:bookmarkStart w:id="2471" w:name="_CRFigure8_3_13_21"/>
      <w:r w:rsidRPr="00C37D2B">
        <w:t xml:space="preserve">Figure </w:t>
      </w:r>
      <w:bookmarkEnd w:id="2471"/>
      <w:r w:rsidRPr="00C37D2B">
        <w:t>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2472" w:name="_Hlk511822262"/>
      <w:r w:rsidRPr="00C37D2B">
        <w:rPr>
          <w:i/>
        </w:rPr>
        <w:t xml:space="preserve">Aerial UE subscription information </w:t>
      </w:r>
      <w:bookmarkEnd w:id="2472"/>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snapToGrid w:val="0"/>
        </w:rPr>
      </w:pPr>
      <w:bookmarkStart w:id="2473" w:name="_Toc20954213"/>
      <w:bookmarkStart w:id="2474" w:name="_Toc29902217"/>
      <w:bookmarkStart w:id="2475" w:name="_Toc29906221"/>
      <w:bookmarkStart w:id="2476" w:name="_Toc36550211"/>
      <w:bookmarkStart w:id="2477" w:name="_Toc45103939"/>
      <w:bookmarkStart w:id="2478" w:name="_Toc45227435"/>
      <w:bookmarkStart w:id="2479" w:name="_Toc45891249"/>
      <w:bookmarkStart w:id="2480" w:name="_Toc51763887"/>
      <w:bookmarkStart w:id="2481" w:name="_Toc56527886"/>
      <w:bookmarkStart w:id="2482" w:name="_Toc64381853"/>
      <w:bookmarkStart w:id="2483" w:name="_Toc66283428"/>
      <w:bookmarkStart w:id="2484"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3D7AAE99" w14:textId="77777777" w:rsidR="005752DE" w:rsidRPr="00C37D2B" w:rsidRDefault="005752DE" w:rsidP="005752DE">
      <w:pPr>
        <w:pStyle w:val="Heading4"/>
      </w:pPr>
      <w:bookmarkStart w:id="2485" w:name="_CR8_3_13_3"/>
      <w:bookmarkStart w:id="2486" w:name="_Toc73979582"/>
      <w:bookmarkStart w:id="2487" w:name="_Toc88650306"/>
      <w:bookmarkStart w:id="2488" w:name="_Toc97885433"/>
      <w:bookmarkStart w:id="2489" w:name="_Toc98882549"/>
      <w:bookmarkStart w:id="2490" w:name="_Toc105523085"/>
      <w:bookmarkStart w:id="2491" w:name="_Toc106130629"/>
      <w:bookmarkStart w:id="2492" w:name="_Toc113839780"/>
      <w:bookmarkStart w:id="2493" w:name="_Toc153533539"/>
      <w:bookmarkEnd w:id="2485"/>
      <w:r w:rsidRPr="00C37D2B">
        <w:t>8.3.13.3</w:t>
      </w:r>
      <w:r w:rsidRPr="00C37D2B">
        <w:tab/>
        <w:t>Unsuccessful Operation</w:t>
      </w:r>
      <w:bookmarkEnd w:id="2473"/>
      <w:bookmarkEnd w:id="2474"/>
      <w:bookmarkEnd w:id="2475"/>
      <w:bookmarkEnd w:id="2476"/>
      <w:bookmarkEnd w:id="2477"/>
      <w:bookmarkEnd w:id="2478"/>
      <w:bookmarkEnd w:id="2479"/>
      <w:bookmarkEnd w:id="2480"/>
      <w:bookmarkEnd w:id="2481"/>
      <w:bookmarkEnd w:id="2482"/>
      <w:bookmarkEnd w:id="2483"/>
      <w:bookmarkEnd w:id="2484"/>
      <w:bookmarkEnd w:id="2486"/>
      <w:bookmarkEnd w:id="2487"/>
      <w:bookmarkEnd w:id="2488"/>
      <w:bookmarkEnd w:id="2489"/>
      <w:bookmarkEnd w:id="2490"/>
      <w:bookmarkEnd w:id="2491"/>
      <w:bookmarkEnd w:id="2492"/>
      <w:bookmarkEnd w:id="2493"/>
    </w:p>
    <w:bookmarkStart w:id="2494" w:name="_MON_1516027176"/>
    <w:bookmarkEnd w:id="2494"/>
    <w:p w14:paraId="26890750" w14:textId="77777777" w:rsidR="005752DE" w:rsidRPr="00C37D2B" w:rsidRDefault="001C1CC0" w:rsidP="005752DE">
      <w:pPr>
        <w:pStyle w:val="TH"/>
      </w:pPr>
      <w:r w:rsidRPr="00C37D2B">
        <w:rPr>
          <w:rFonts w:eastAsia="SimSun"/>
          <w:noProof/>
        </w:rPr>
        <w:object w:dxaOrig="5673" w:dyaOrig="2355" w14:anchorId="32DDB56E">
          <v:shape id="_x0000_i1061" type="#_x0000_t75" alt="" style="width:268.3pt;height:111.4pt;mso-width-percent:0;mso-height-percent:0;mso-width-percent:0;mso-height-percent:0" o:ole="">
            <v:imagedata r:id="rId83" o:title=""/>
          </v:shape>
          <o:OLEObject Type="Embed" ProgID="Word.Picture.8" ShapeID="_x0000_i1061" DrawAspect="Content" ObjectID="_1765825460" r:id="rId84"/>
        </w:object>
      </w:r>
    </w:p>
    <w:p w14:paraId="71EA58D5" w14:textId="77777777" w:rsidR="005752DE" w:rsidRPr="00C37D2B" w:rsidRDefault="005752DE" w:rsidP="00675F90">
      <w:pPr>
        <w:pStyle w:val="TF0"/>
      </w:pPr>
      <w:bookmarkStart w:id="2495" w:name="_CRFigure8_3_13_31"/>
      <w:r w:rsidRPr="00C37D2B">
        <w:t xml:space="preserve">Figure </w:t>
      </w:r>
      <w:bookmarkEnd w:id="2495"/>
      <w:r w:rsidRPr="00C37D2B">
        <w:t>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2496" w:name="_CR8_3_13_4"/>
      <w:bookmarkStart w:id="2497" w:name="_Toc20954214"/>
      <w:bookmarkStart w:id="2498" w:name="_Toc29902218"/>
      <w:bookmarkStart w:id="2499" w:name="_Toc29906222"/>
      <w:bookmarkStart w:id="2500" w:name="_Toc36550212"/>
      <w:bookmarkStart w:id="2501" w:name="_Toc45103940"/>
      <w:bookmarkStart w:id="2502" w:name="_Toc45227436"/>
      <w:bookmarkStart w:id="2503" w:name="_Toc45891250"/>
      <w:bookmarkStart w:id="2504" w:name="_Toc51763888"/>
      <w:bookmarkStart w:id="2505" w:name="_Toc56527887"/>
      <w:bookmarkStart w:id="2506" w:name="_Toc64381854"/>
      <w:bookmarkStart w:id="2507" w:name="_Toc66283429"/>
      <w:bookmarkStart w:id="2508" w:name="_Toc67910805"/>
      <w:bookmarkStart w:id="2509" w:name="_Toc73979583"/>
      <w:bookmarkStart w:id="2510" w:name="_Toc88650307"/>
      <w:bookmarkStart w:id="2511" w:name="_Toc97885434"/>
      <w:bookmarkStart w:id="2512" w:name="_Toc98882550"/>
      <w:bookmarkStart w:id="2513" w:name="_Toc105523086"/>
      <w:bookmarkStart w:id="2514" w:name="_Toc106130630"/>
      <w:bookmarkStart w:id="2515" w:name="_Toc113839781"/>
      <w:bookmarkStart w:id="2516" w:name="_Toc153533540"/>
      <w:bookmarkEnd w:id="2496"/>
      <w:r w:rsidRPr="00F844D4">
        <w:rPr>
          <w:lang w:val="fr-FR"/>
        </w:rPr>
        <w:t>8.3.13.4</w:t>
      </w:r>
      <w:r w:rsidRPr="00F844D4">
        <w:rPr>
          <w:lang w:val="fr-FR"/>
        </w:rPr>
        <w:tab/>
        <w:t>Abnormal Conditions</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2517" w:name="_CR8_3_14"/>
      <w:bookmarkStart w:id="2518" w:name="_Toc20954215"/>
      <w:bookmarkStart w:id="2519" w:name="_Toc29902219"/>
      <w:bookmarkStart w:id="2520" w:name="_Toc29906223"/>
      <w:bookmarkStart w:id="2521" w:name="_Toc36550213"/>
      <w:bookmarkStart w:id="2522" w:name="_Toc45103941"/>
      <w:bookmarkStart w:id="2523" w:name="_Toc45227437"/>
      <w:bookmarkStart w:id="2524" w:name="_Toc45891251"/>
      <w:bookmarkStart w:id="2525" w:name="_Toc51763889"/>
      <w:bookmarkStart w:id="2526" w:name="_Toc56527888"/>
      <w:bookmarkStart w:id="2527" w:name="_Toc64381855"/>
      <w:bookmarkStart w:id="2528" w:name="_Toc66283430"/>
      <w:bookmarkStart w:id="2529" w:name="_Toc67910806"/>
      <w:bookmarkStart w:id="2530" w:name="_Toc73979584"/>
      <w:bookmarkStart w:id="2531" w:name="_Toc88650308"/>
      <w:bookmarkStart w:id="2532" w:name="_Toc97885435"/>
      <w:bookmarkStart w:id="2533" w:name="_Toc98882551"/>
      <w:bookmarkStart w:id="2534" w:name="_Toc105523087"/>
      <w:bookmarkStart w:id="2535" w:name="_Toc106130631"/>
      <w:bookmarkStart w:id="2536" w:name="_Toc113839782"/>
      <w:bookmarkStart w:id="2537" w:name="_Toc153533541"/>
      <w:bookmarkEnd w:id="2517"/>
      <w:r w:rsidRPr="00F844D4">
        <w:rPr>
          <w:lang w:val="fr-FR"/>
        </w:rPr>
        <w:t>8.3.14</w:t>
      </w:r>
      <w:r w:rsidRPr="00F844D4">
        <w:rPr>
          <w:lang w:val="fr-FR"/>
        </w:rPr>
        <w:tab/>
        <w:t>EN-DC X2 Removal</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7036EC62" w14:textId="77777777" w:rsidR="00AB4C01" w:rsidRPr="00C37D2B" w:rsidRDefault="00AB4C01" w:rsidP="00AB4C01">
      <w:pPr>
        <w:pStyle w:val="Heading4"/>
      </w:pPr>
      <w:bookmarkStart w:id="2538" w:name="_CR8_3_14_1"/>
      <w:bookmarkStart w:id="2539" w:name="_Toc20954216"/>
      <w:bookmarkStart w:id="2540" w:name="_Toc29902220"/>
      <w:bookmarkStart w:id="2541" w:name="_Toc29906224"/>
      <w:bookmarkStart w:id="2542" w:name="_Toc36550214"/>
      <w:bookmarkStart w:id="2543" w:name="_Toc45103942"/>
      <w:bookmarkStart w:id="2544" w:name="_Toc45227438"/>
      <w:bookmarkStart w:id="2545" w:name="_Toc45891252"/>
      <w:bookmarkStart w:id="2546" w:name="_Toc51763890"/>
      <w:bookmarkStart w:id="2547" w:name="_Toc56527889"/>
      <w:bookmarkStart w:id="2548" w:name="_Toc64381856"/>
      <w:bookmarkStart w:id="2549" w:name="_Toc66283431"/>
      <w:bookmarkStart w:id="2550" w:name="_Toc67910807"/>
      <w:bookmarkStart w:id="2551" w:name="_Toc73979585"/>
      <w:bookmarkStart w:id="2552" w:name="_Toc88650309"/>
      <w:bookmarkStart w:id="2553" w:name="_Toc97885436"/>
      <w:bookmarkStart w:id="2554" w:name="_Toc98882552"/>
      <w:bookmarkStart w:id="2555" w:name="_Toc105523088"/>
      <w:bookmarkStart w:id="2556" w:name="_Toc106130632"/>
      <w:bookmarkStart w:id="2557" w:name="_Toc113839783"/>
      <w:bookmarkStart w:id="2558" w:name="_Toc153533542"/>
      <w:bookmarkEnd w:id="2538"/>
      <w:r w:rsidRPr="00C37D2B">
        <w:t>8.3.14.1</w:t>
      </w:r>
      <w:r w:rsidRPr="00C37D2B">
        <w:tab/>
        <w:t>General</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2559" w:name="_CR8_3_14_2"/>
      <w:bookmarkStart w:id="2560" w:name="_Toc20954217"/>
      <w:bookmarkStart w:id="2561" w:name="_Toc29902221"/>
      <w:bookmarkStart w:id="2562" w:name="_Toc29906225"/>
      <w:bookmarkStart w:id="2563" w:name="_Toc36550215"/>
      <w:bookmarkStart w:id="2564" w:name="_Toc45103943"/>
      <w:bookmarkStart w:id="2565" w:name="_Toc45227439"/>
      <w:bookmarkStart w:id="2566" w:name="_Toc45891253"/>
      <w:bookmarkStart w:id="2567" w:name="_Toc51763891"/>
      <w:bookmarkStart w:id="2568" w:name="_Toc56527890"/>
      <w:bookmarkStart w:id="2569" w:name="_Toc64381857"/>
      <w:bookmarkStart w:id="2570" w:name="_Toc66283432"/>
      <w:bookmarkStart w:id="2571" w:name="_Toc67910808"/>
      <w:bookmarkStart w:id="2572" w:name="_Toc73979586"/>
      <w:bookmarkStart w:id="2573" w:name="_Toc88650310"/>
      <w:bookmarkStart w:id="2574" w:name="_Toc97885437"/>
      <w:bookmarkStart w:id="2575" w:name="_Toc98882553"/>
      <w:bookmarkStart w:id="2576" w:name="_Toc105523089"/>
      <w:bookmarkStart w:id="2577" w:name="_Toc106130633"/>
      <w:bookmarkStart w:id="2578" w:name="_Toc113839784"/>
      <w:bookmarkStart w:id="2579" w:name="_Toc153533543"/>
      <w:bookmarkEnd w:id="2559"/>
      <w:r w:rsidRPr="00C37D2B">
        <w:t>8.3.14.2</w:t>
      </w:r>
      <w:r w:rsidRPr="00C37D2B">
        <w:tab/>
        <w:t>Successful Operation</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bookmarkStart w:id="2580" w:name="_MON_1587467841"/>
    <w:bookmarkEnd w:id="2580"/>
    <w:p w14:paraId="673FDBD7" w14:textId="77777777" w:rsidR="00AB4C01" w:rsidRPr="00C37D2B" w:rsidRDefault="001C1CC0" w:rsidP="00AB4C01">
      <w:pPr>
        <w:pStyle w:val="TH"/>
      </w:pPr>
      <w:r w:rsidRPr="00C37D2B">
        <w:rPr>
          <w:noProof/>
        </w:rPr>
        <w:object w:dxaOrig="5673" w:dyaOrig="2355" w14:anchorId="33663067">
          <v:shape id="_x0000_i1062" type="#_x0000_t75" alt="" style="width:268.3pt;height:111.4pt;mso-width-percent:0;mso-height-percent:0;mso-width-percent:0;mso-height-percent:0" o:ole="">
            <v:imagedata r:id="rId85" o:title=""/>
          </v:shape>
          <o:OLEObject Type="Embed" ProgID="Word.Picture.8" ShapeID="_x0000_i1062" DrawAspect="Content" ObjectID="_1765825461" r:id="rId86"/>
        </w:object>
      </w:r>
    </w:p>
    <w:p w14:paraId="17E1A332" w14:textId="77777777" w:rsidR="00AB4C01" w:rsidRPr="00C37D2B" w:rsidRDefault="00AB4C01" w:rsidP="00675F90">
      <w:pPr>
        <w:pStyle w:val="TF0"/>
      </w:pPr>
      <w:bookmarkStart w:id="2581" w:name="_CRFigure8_3_14_21"/>
      <w:r w:rsidRPr="00C37D2B">
        <w:t xml:space="preserve">Figure </w:t>
      </w:r>
      <w:bookmarkEnd w:id="2581"/>
      <w:r w:rsidRPr="00C37D2B">
        <w:t>8.3.14.2-1: eNB Initiated EN-DC X2 Removal, successful operation</w:t>
      </w:r>
    </w:p>
    <w:bookmarkStart w:id="2582" w:name="_MON_1587468063"/>
    <w:bookmarkEnd w:id="2582"/>
    <w:p w14:paraId="463E71B5" w14:textId="77777777" w:rsidR="00AB4C01" w:rsidRPr="00C37D2B" w:rsidRDefault="001C1CC0" w:rsidP="00AB4C01">
      <w:pPr>
        <w:pStyle w:val="TH"/>
      </w:pPr>
      <w:r w:rsidRPr="00C37D2B">
        <w:rPr>
          <w:noProof/>
        </w:rPr>
        <w:object w:dxaOrig="5673" w:dyaOrig="2355" w14:anchorId="4CA1DA90">
          <v:shape id="_x0000_i1063" type="#_x0000_t75" alt="" style="width:268.3pt;height:111.4pt;mso-width-percent:0;mso-height-percent:0;mso-width-percent:0;mso-height-percent:0" o:ole="">
            <v:imagedata r:id="rId87" o:title=""/>
          </v:shape>
          <o:OLEObject Type="Embed" ProgID="Word.Picture.8" ShapeID="_x0000_i1063" DrawAspect="Content" ObjectID="_1765825462" r:id="rId88"/>
        </w:object>
      </w:r>
    </w:p>
    <w:p w14:paraId="649CFD9A" w14:textId="77777777" w:rsidR="00AB4C01" w:rsidRPr="00C37D2B" w:rsidRDefault="00AB4C01" w:rsidP="00675F90">
      <w:pPr>
        <w:pStyle w:val="TF0"/>
      </w:pPr>
      <w:bookmarkStart w:id="2583" w:name="_CRFigure8_3_14_22"/>
      <w:r w:rsidRPr="00C37D2B">
        <w:t xml:space="preserve">Figure </w:t>
      </w:r>
      <w:bookmarkEnd w:id="2583"/>
      <w:r w:rsidRPr="00C37D2B">
        <w:t>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lang w:eastAsia="zh-CN"/>
        </w:rPr>
        <w:t>interface instance</w:t>
      </w:r>
      <w:r w:rsidRPr="00C37D2B">
        <w:t xml:space="preserve">. The candidate eNB may then remove all resources associated with that </w:t>
      </w:r>
      <w:r w:rsidR="00296AE7">
        <w:rPr>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584" w:name="_CR8_3_14_3"/>
      <w:bookmarkStart w:id="2585" w:name="_Toc20954218"/>
      <w:bookmarkStart w:id="2586" w:name="_Toc29902222"/>
      <w:bookmarkStart w:id="2587" w:name="_Toc29906226"/>
      <w:bookmarkStart w:id="2588" w:name="_Toc36550216"/>
      <w:bookmarkStart w:id="2589" w:name="_Toc45103944"/>
      <w:bookmarkStart w:id="2590" w:name="_Toc45227440"/>
      <w:bookmarkStart w:id="2591" w:name="_Toc45891254"/>
      <w:bookmarkStart w:id="2592" w:name="_Toc51763892"/>
      <w:bookmarkStart w:id="2593" w:name="_Toc56527891"/>
      <w:bookmarkStart w:id="2594" w:name="_Toc64381858"/>
      <w:bookmarkStart w:id="2595" w:name="_Toc66283433"/>
      <w:bookmarkStart w:id="2596" w:name="_Toc67910809"/>
      <w:bookmarkStart w:id="2597" w:name="_Toc73979587"/>
      <w:bookmarkStart w:id="2598" w:name="_Toc88650311"/>
      <w:bookmarkStart w:id="2599" w:name="_Toc97885438"/>
      <w:bookmarkStart w:id="2600" w:name="_Toc98882554"/>
      <w:bookmarkStart w:id="2601" w:name="_Toc105523090"/>
      <w:bookmarkStart w:id="2602" w:name="_Toc106130634"/>
      <w:bookmarkStart w:id="2603" w:name="_Toc113839785"/>
      <w:bookmarkStart w:id="2604" w:name="_Toc153533544"/>
      <w:bookmarkEnd w:id="2584"/>
      <w:r w:rsidRPr="00C37D2B">
        <w:t>8.3.14.3</w:t>
      </w:r>
      <w:r w:rsidRPr="00C37D2B">
        <w:tab/>
        <w:t>Unsuccessful Ope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bookmarkStart w:id="2605" w:name="_MON_1587468436"/>
    <w:bookmarkEnd w:id="2605"/>
    <w:p w14:paraId="1850CE6E" w14:textId="77777777" w:rsidR="00AB4C01" w:rsidRPr="00C37D2B" w:rsidRDefault="001C1CC0" w:rsidP="00AB4C01">
      <w:pPr>
        <w:pStyle w:val="TH"/>
      </w:pPr>
      <w:r w:rsidRPr="00C37D2B">
        <w:rPr>
          <w:noProof/>
        </w:rPr>
        <w:object w:dxaOrig="5580" w:dyaOrig="2355" w14:anchorId="0F73FC52">
          <v:shape id="_x0000_i1064" type="#_x0000_t75" alt="" style="width:269pt;height:111.4pt;mso-width-percent:0;mso-height-percent:0;mso-width-percent:0;mso-height-percent:0" o:ole="">
            <v:imagedata r:id="rId89" o:title=""/>
          </v:shape>
          <o:OLEObject Type="Embed" ProgID="Word.Picture.8" ShapeID="_x0000_i1064" DrawAspect="Content" ObjectID="_1765825463" r:id="rId90"/>
        </w:object>
      </w:r>
    </w:p>
    <w:p w14:paraId="6F0BFE2B" w14:textId="77777777" w:rsidR="00AB4C01" w:rsidRPr="00C37D2B" w:rsidRDefault="00AB4C01" w:rsidP="00675F90">
      <w:pPr>
        <w:pStyle w:val="TF0"/>
      </w:pPr>
      <w:bookmarkStart w:id="2606" w:name="_CRFigure8_3_14_31"/>
      <w:r w:rsidRPr="00C37D2B">
        <w:t xml:space="preserve">Figure </w:t>
      </w:r>
      <w:bookmarkEnd w:id="2606"/>
      <w:r w:rsidRPr="00C37D2B">
        <w:t>8.3.14.3-1: eNB Initiated EN-DC X2 Removal, unsuccessful operation</w:t>
      </w:r>
    </w:p>
    <w:bookmarkStart w:id="2607" w:name="_MON_1588752213"/>
    <w:bookmarkEnd w:id="2607"/>
    <w:p w14:paraId="3A2297E8" w14:textId="77777777" w:rsidR="00AB4C01" w:rsidRPr="00C37D2B" w:rsidRDefault="001C1CC0" w:rsidP="00CB29F2">
      <w:pPr>
        <w:pStyle w:val="TH"/>
      </w:pPr>
      <w:r w:rsidRPr="00C37D2B">
        <w:rPr>
          <w:noProof/>
        </w:rPr>
        <w:object w:dxaOrig="5580" w:dyaOrig="2355" w14:anchorId="1756F3FA">
          <v:shape id="_x0000_i1065" type="#_x0000_t75" alt="" style="width:269pt;height:111.4pt;mso-width-percent:0;mso-height-percent:0;mso-width-percent:0;mso-height-percent:0" o:ole="">
            <v:imagedata r:id="rId91" o:title=""/>
          </v:shape>
          <o:OLEObject Type="Embed" ProgID="Word.Picture.8" ShapeID="_x0000_i1065" DrawAspect="Content" ObjectID="_1765825464" r:id="rId92"/>
        </w:object>
      </w:r>
    </w:p>
    <w:p w14:paraId="5C2A627E" w14:textId="77777777" w:rsidR="00AB4C01" w:rsidRPr="00C37D2B" w:rsidRDefault="00AB4C01" w:rsidP="00675F90">
      <w:pPr>
        <w:pStyle w:val="TF0"/>
      </w:pPr>
      <w:bookmarkStart w:id="2608" w:name="_CRFigure8_3_14_32"/>
      <w:r w:rsidRPr="00C37D2B">
        <w:t xml:space="preserve">Figure </w:t>
      </w:r>
      <w:bookmarkEnd w:id="2608"/>
      <w:r w:rsidRPr="00C37D2B">
        <w:t>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609" w:name="_CR8_3_14_4"/>
      <w:bookmarkStart w:id="2610" w:name="_Toc20954219"/>
      <w:bookmarkStart w:id="2611" w:name="_Toc29902223"/>
      <w:bookmarkStart w:id="2612" w:name="_Toc29906227"/>
      <w:bookmarkStart w:id="2613" w:name="_Toc36550217"/>
      <w:bookmarkStart w:id="2614" w:name="_Toc45103945"/>
      <w:bookmarkStart w:id="2615" w:name="_Toc45227441"/>
      <w:bookmarkStart w:id="2616" w:name="_Toc45891255"/>
      <w:bookmarkStart w:id="2617" w:name="_Toc51763893"/>
      <w:bookmarkStart w:id="2618" w:name="_Toc56527892"/>
      <w:bookmarkStart w:id="2619" w:name="_Toc64381859"/>
      <w:bookmarkStart w:id="2620" w:name="_Toc66283434"/>
      <w:bookmarkStart w:id="2621" w:name="_Toc67910810"/>
      <w:bookmarkStart w:id="2622" w:name="_Toc73979588"/>
      <w:bookmarkStart w:id="2623" w:name="_Toc88650312"/>
      <w:bookmarkStart w:id="2624" w:name="_Toc97885439"/>
      <w:bookmarkStart w:id="2625" w:name="_Toc98882555"/>
      <w:bookmarkStart w:id="2626" w:name="_Toc105523091"/>
      <w:bookmarkStart w:id="2627" w:name="_Toc106130635"/>
      <w:bookmarkStart w:id="2628" w:name="_Toc113839786"/>
      <w:bookmarkStart w:id="2629" w:name="_Toc153533545"/>
      <w:bookmarkEnd w:id="2609"/>
      <w:r w:rsidRPr="00C37D2B">
        <w:t>8.3.14.4</w:t>
      </w:r>
      <w:r w:rsidRPr="00C37D2B">
        <w:tab/>
        <w:t>Abnormal Condition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630" w:name="_CR8_3_15"/>
      <w:bookmarkStart w:id="2631" w:name="_Toc20954220"/>
      <w:bookmarkStart w:id="2632" w:name="_Toc29902224"/>
      <w:bookmarkStart w:id="2633" w:name="_Toc29906228"/>
      <w:bookmarkStart w:id="2634" w:name="_Toc36550218"/>
      <w:bookmarkStart w:id="2635" w:name="_Toc45103946"/>
      <w:bookmarkStart w:id="2636" w:name="_Toc45227442"/>
      <w:bookmarkStart w:id="2637" w:name="_Toc45891256"/>
      <w:bookmarkStart w:id="2638" w:name="_Toc51763894"/>
      <w:bookmarkStart w:id="2639" w:name="_Toc56527893"/>
      <w:bookmarkStart w:id="2640" w:name="_Toc64381860"/>
      <w:bookmarkStart w:id="2641" w:name="_Toc66283435"/>
      <w:bookmarkStart w:id="2642" w:name="_Toc67910811"/>
      <w:bookmarkStart w:id="2643" w:name="_Toc73979589"/>
      <w:bookmarkStart w:id="2644" w:name="_Toc88650313"/>
      <w:bookmarkStart w:id="2645" w:name="_Toc97885440"/>
      <w:bookmarkStart w:id="2646" w:name="_Toc98882556"/>
      <w:bookmarkStart w:id="2647" w:name="_Toc105523092"/>
      <w:bookmarkStart w:id="2648" w:name="_Toc106130636"/>
      <w:bookmarkStart w:id="2649" w:name="_Toc113839787"/>
      <w:bookmarkStart w:id="2650" w:name="_Toc153533546"/>
      <w:bookmarkEnd w:id="2630"/>
      <w:r w:rsidRPr="00C37D2B">
        <w:t>8.3.15</w:t>
      </w:r>
      <w:r w:rsidRPr="00C37D2B">
        <w:tab/>
        <w:t>Data Forwarding Address Indic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798F3168" w14:textId="77777777" w:rsidR="008119C3" w:rsidRPr="00C37D2B" w:rsidRDefault="008119C3" w:rsidP="008119C3">
      <w:pPr>
        <w:pStyle w:val="Heading4"/>
      </w:pPr>
      <w:bookmarkStart w:id="2651" w:name="_CR8_3_15_1"/>
      <w:bookmarkStart w:id="2652" w:name="_Toc20954221"/>
      <w:bookmarkStart w:id="2653" w:name="_Toc29902225"/>
      <w:bookmarkStart w:id="2654" w:name="_Toc29906229"/>
      <w:bookmarkStart w:id="2655" w:name="_Toc36550219"/>
      <w:bookmarkStart w:id="2656" w:name="_Toc45103947"/>
      <w:bookmarkStart w:id="2657" w:name="_Toc45227443"/>
      <w:bookmarkStart w:id="2658" w:name="_Toc45891257"/>
      <w:bookmarkStart w:id="2659" w:name="_Toc51763895"/>
      <w:bookmarkStart w:id="2660" w:name="_Toc56527894"/>
      <w:bookmarkStart w:id="2661" w:name="_Toc64381861"/>
      <w:bookmarkStart w:id="2662" w:name="_Toc66283436"/>
      <w:bookmarkStart w:id="2663" w:name="_Toc67910812"/>
      <w:bookmarkStart w:id="2664" w:name="_Toc73979590"/>
      <w:bookmarkStart w:id="2665" w:name="_Toc88650314"/>
      <w:bookmarkStart w:id="2666" w:name="_Toc97885441"/>
      <w:bookmarkStart w:id="2667" w:name="_Toc98882557"/>
      <w:bookmarkStart w:id="2668" w:name="_Toc105523093"/>
      <w:bookmarkStart w:id="2669" w:name="_Toc106130637"/>
      <w:bookmarkStart w:id="2670" w:name="_Toc113839788"/>
      <w:bookmarkStart w:id="2671" w:name="_Toc153533547"/>
      <w:bookmarkEnd w:id="2651"/>
      <w:r w:rsidRPr="00C37D2B">
        <w:t>8.3.15.1</w:t>
      </w:r>
      <w:r w:rsidRPr="00C37D2B">
        <w:tab/>
        <w:t>General</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672" w:name="_CR8_3_15_2"/>
      <w:bookmarkStart w:id="2673" w:name="_Toc20954222"/>
      <w:bookmarkStart w:id="2674" w:name="_Toc29902226"/>
      <w:bookmarkStart w:id="2675" w:name="_Toc29906230"/>
      <w:bookmarkStart w:id="2676" w:name="_Toc36550220"/>
      <w:bookmarkStart w:id="2677" w:name="_Toc45103948"/>
      <w:bookmarkStart w:id="2678" w:name="_Toc45227444"/>
      <w:bookmarkStart w:id="2679" w:name="_Toc45891258"/>
      <w:bookmarkStart w:id="2680" w:name="_Toc51763896"/>
      <w:bookmarkStart w:id="2681" w:name="_Toc56527895"/>
      <w:bookmarkStart w:id="2682" w:name="_Toc64381862"/>
      <w:bookmarkStart w:id="2683" w:name="_Toc66283437"/>
      <w:bookmarkStart w:id="2684" w:name="_Toc67910813"/>
      <w:bookmarkStart w:id="2685" w:name="_Toc73979591"/>
      <w:bookmarkStart w:id="2686" w:name="_Toc88650315"/>
      <w:bookmarkStart w:id="2687" w:name="_Toc97885442"/>
      <w:bookmarkStart w:id="2688" w:name="_Toc98882558"/>
      <w:bookmarkStart w:id="2689" w:name="_Toc105523094"/>
      <w:bookmarkStart w:id="2690" w:name="_Toc106130638"/>
      <w:bookmarkStart w:id="2691" w:name="_Toc113839789"/>
      <w:bookmarkStart w:id="2692" w:name="_Toc153533548"/>
      <w:bookmarkEnd w:id="2672"/>
      <w:r w:rsidRPr="00C37D2B">
        <w:t>8.3.15.2</w:t>
      </w:r>
      <w:r w:rsidRPr="00C37D2B">
        <w:tab/>
        <w:t>Successful Oper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6B559DDC" w14:textId="77777777" w:rsidR="008119C3" w:rsidRPr="00C37D2B" w:rsidRDefault="001C1CC0" w:rsidP="008119C3">
      <w:pPr>
        <w:pStyle w:val="TH"/>
      </w:pPr>
      <w:r w:rsidRPr="00C37D2B">
        <w:rPr>
          <w:noProof/>
        </w:rPr>
        <w:object w:dxaOrig="5430" w:dyaOrig="2655" w14:anchorId="4304D9A4">
          <v:shape id="_x0000_i1066" type="#_x0000_t75" alt="" style="width:262.2pt;height:124.3pt;mso-width-percent:0;mso-height-percent:0;mso-width-percent:0;mso-height-percent:0" o:ole="">
            <v:imagedata r:id="rId93" o:title=""/>
          </v:shape>
          <o:OLEObject Type="Embed" ProgID="Word.Picture.8" ShapeID="_x0000_i1066" DrawAspect="Content" ObjectID="_1765825465" r:id="rId94"/>
        </w:object>
      </w:r>
    </w:p>
    <w:p w14:paraId="4E95F788" w14:textId="77777777" w:rsidR="008119C3" w:rsidRPr="00C37D2B" w:rsidRDefault="008119C3" w:rsidP="00675F90">
      <w:pPr>
        <w:pStyle w:val="TF0"/>
      </w:pPr>
      <w:bookmarkStart w:id="2693" w:name="_CRFigure8_3_15_21"/>
      <w:r w:rsidRPr="00C37D2B">
        <w:t xml:space="preserve">Figure </w:t>
      </w:r>
      <w:bookmarkEnd w:id="2693"/>
      <w:r w:rsidRPr="00C37D2B">
        <w:t>8.3.15.2-1: Data Forwarding Address Indication, successful operation</w:t>
      </w:r>
    </w:p>
    <w:p w14:paraId="6A460AEC" w14:textId="77777777" w:rsidR="00D00A7E" w:rsidRDefault="001C1CC0" w:rsidP="001D7E2D">
      <w:pPr>
        <w:pStyle w:val="TH"/>
        <w:rPr>
          <w:rFonts w:eastAsia="SimSun"/>
        </w:rPr>
      </w:pPr>
      <w:r>
        <w:rPr>
          <w:rFonts w:eastAsia="SimSun"/>
          <w:noProof/>
        </w:rPr>
        <w:object w:dxaOrig="5430" w:dyaOrig="2655" w14:anchorId="09D14664">
          <v:shape id="_x0000_i1067" type="#_x0000_t75" alt="" style="width:262.2pt;height:131.1pt;mso-width-percent:0;mso-height-percent:0;mso-width-percent:0;mso-height-percent:0" o:ole="">
            <v:imagedata r:id="rId95" o:title=""/>
          </v:shape>
          <o:OLEObject Type="Embed" ProgID="Word.Picture.8" ShapeID="_x0000_i1067" DrawAspect="Content" ObjectID="_1765825466" r:id="rId96"/>
        </w:object>
      </w:r>
    </w:p>
    <w:p w14:paraId="1C1DFCDE" w14:textId="77777777" w:rsidR="00C24212" w:rsidRPr="00B6743F" w:rsidRDefault="00C24212" w:rsidP="00B6743F">
      <w:pPr>
        <w:pStyle w:val="TF0"/>
      </w:pPr>
      <w:bookmarkStart w:id="2694" w:name="_CRFigure8_3_15_22"/>
      <w:r w:rsidRPr="00B6743F">
        <w:t xml:space="preserve">Figure </w:t>
      </w:r>
      <w:bookmarkEnd w:id="2694"/>
      <w:r w:rsidRPr="00B6743F">
        <w:t>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2695" w:name="_Toc20954223"/>
      <w:bookmarkStart w:id="2696" w:name="_Toc29902227"/>
      <w:bookmarkStart w:id="2697" w:name="_Toc29906231"/>
      <w:bookmarkStart w:id="2698" w:name="_Toc36550221"/>
      <w:bookmarkStart w:id="2699" w:name="_Toc45103949"/>
      <w:bookmarkStart w:id="2700" w:name="_Toc45227445"/>
      <w:bookmarkStart w:id="2701" w:name="_Toc45891259"/>
      <w:bookmarkStart w:id="2702" w:name="_Toc51763897"/>
      <w:bookmarkStart w:id="2703" w:name="_Toc56527896"/>
      <w:bookmarkStart w:id="2704" w:name="_Toc64381863"/>
      <w:bookmarkStart w:id="2705" w:name="_Toc66283438"/>
      <w:bookmarkStart w:id="2706"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2707" w:name="_Toc73979592"/>
      <w:bookmarkStart w:id="2708" w:name="_Toc88650316"/>
      <w:bookmarkStart w:id="2709" w:name="_Toc97885443"/>
      <w:bookmarkStart w:id="2710" w:name="_Toc98882559"/>
      <w:bookmarkStart w:id="2711" w:name="_Toc105523095"/>
      <w:bookmarkStart w:id="2712" w:name="_Toc106130639"/>
      <w:bookmarkStart w:id="2713"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t xml:space="preserve">DATA FORWARDING ADDRESS INDICATION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SeNB (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bookmarkStart w:id="2714" w:name="_CR8_3_15_3"/>
      <w:bookmarkStart w:id="2715" w:name="_Toc153533549"/>
      <w:bookmarkEnd w:id="2714"/>
      <w:r w:rsidRPr="00C37D2B">
        <w:t>8.3.15.3</w:t>
      </w:r>
      <w:r w:rsidRPr="00C37D2B">
        <w:tab/>
        <w:t>Unsuccessful Oper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5"/>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716" w:name="_CR8_3_15_4"/>
      <w:bookmarkStart w:id="2717" w:name="_Toc20954224"/>
      <w:bookmarkStart w:id="2718" w:name="_Toc29902228"/>
      <w:bookmarkStart w:id="2719" w:name="_Toc29906232"/>
      <w:bookmarkStart w:id="2720" w:name="_Toc36550222"/>
      <w:bookmarkStart w:id="2721" w:name="_Toc45103950"/>
      <w:bookmarkStart w:id="2722" w:name="_Toc45227446"/>
      <w:bookmarkStart w:id="2723" w:name="_Toc45891260"/>
      <w:bookmarkStart w:id="2724" w:name="_Toc51763898"/>
      <w:bookmarkStart w:id="2725" w:name="_Toc56527897"/>
      <w:bookmarkStart w:id="2726" w:name="_Toc64381864"/>
      <w:bookmarkStart w:id="2727" w:name="_Toc66283439"/>
      <w:bookmarkStart w:id="2728" w:name="_Toc67910815"/>
      <w:bookmarkStart w:id="2729" w:name="_Toc73979593"/>
      <w:bookmarkStart w:id="2730" w:name="_Toc88650317"/>
      <w:bookmarkStart w:id="2731" w:name="_Toc97885444"/>
      <w:bookmarkStart w:id="2732" w:name="_Toc98882560"/>
      <w:bookmarkStart w:id="2733" w:name="_Toc105523096"/>
      <w:bookmarkStart w:id="2734" w:name="_Toc106130640"/>
      <w:bookmarkStart w:id="2735" w:name="_Toc113839791"/>
      <w:bookmarkStart w:id="2736" w:name="_Toc153533550"/>
      <w:bookmarkEnd w:id="2716"/>
      <w:r w:rsidRPr="00C37D2B">
        <w:t>8.3.15.4</w:t>
      </w:r>
      <w:r w:rsidRPr="00C37D2B">
        <w:tab/>
        <w:t>Abnormal Conditions</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737" w:name="_CR8_3_16"/>
      <w:bookmarkStart w:id="2738" w:name="_Toc98882561"/>
      <w:bookmarkStart w:id="2739" w:name="_Toc105523097"/>
      <w:bookmarkStart w:id="2740" w:name="_Toc106130641"/>
      <w:bookmarkStart w:id="2741" w:name="_Toc113839792"/>
      <w:bookmarkStart w:id="2742" w:name="_Toc153533551"/>
      <w:bookmarkStart w:id="2743" w:name="_Toc20954225"/>
      <w:bookmarkStart w:id="2744" w:name="_Toc29902229"/>
      <w:bookmarkStart w:id="2745" w:name="_Toc29906233"/>
      <w:bookmarkStart w:id="2746" w:name="_Toc36550223"/>
      <w:bookmarkStart w:id="2747" w:name="_Toc45103951"/>
      <w:bookmarkStart w:id="2748" w:name="_Toc45227447"/>
      <w:bookmarkStart w:id="2749" w:name="_Toc45891261"/>
      <w:bookmarkStart w:id="2750" w:name="_Toc51763899"/>
      <w:bookmarkStart w:id="2751" w:name="_Toc56527898"/>
      <w:bookmarkStart w:id="2752" w:name="_Toc64381865"/>
      <w:bookmarkStart w:id="2753" w:name="_Toc66283440"/>
      <w:bookmarkStart w:id="2754" w:name="_Toc67910816"/>
      <w:bookmarkStart w:id="2755" w:name="_Toc73979594"/>
      <w:bookmarkStart w:id="2756" w:name="_Toc88650318"/>
      <w:bookmarkStart w:id="2757" w:name="_Toc97885445"/>
      <w:bookmarkEnd w:id="2737"/>
      <w:r w:rsidRPr="005A3263">
        <w:t>8.</w:t>
      </w:r>
      <w:r>
        <w:rPr>
          <w:lang w:eastAsia="zh-CN"/>
        </w:rPr>
        <w:t>3</w:t>
      </w:r>
      <w:r w:rsidRPr="005A3263">
        <w:t>.</w:t>
      </w:r>
      <w:r>
        <w:rPr>
          <w:lang w:eastAsia="zh-CN"/>
        </w:rPr>
        <w:t>16</w:t>
      </w:r>
      <w:r w:rsidRPr="005A3263">
        <w:tab/>
      </w:r>
      <w:bookmarkStart w:id="2758" w:name="OLE_LINK102"/>
      <w:r w:rsidRPr="005A3263">
        <w:t xml:space="preserve">Access </w:t>
      </w:r>
      <w:r>
        <w:rPr>
          <w:lang w:eastAsia="zh-CN"/>
        </w:rPr>
        <w:t>a</w:t>
      </w:r>
      <w:r w:rsidRPr="005A3263">
        <w:t>nd Mobility</w:t>
      </w:r>
      <w:bookmarkStart w:id="2759" w:name="_Toc5646119"/>
      <w:bookmarkEnd w:id="2758"/>
      <w:r w:rsidRPr="005A3263">
        <w:t xml:space="preserve"> Indication</w:t>
      </w:r>
      <w:bookmarkEnd w:id="2738"/>
      <w:bookmarkEnd w:id="2739"/>
      <w:bookmarkEnd w:id="2740"/>
      <w:bookmarkEnd w:id="2741"/>
      <w:bookmarkEnd w:id="2742"/>
      <w:bookmarkEnd w:id="2759"/>
    </w:p>
    <w:p w14:paraId="1D0791AC" w14:textId="77777777" w:rsidR="002748FD" w:rsidRPr="005A3263" w:rsidRDefault="002748FD" w:rsidP="002730AF">
      <w:pPr>
        <w:pStyle w:val="Heading4"/>
      </w:pPr>
      <w:bookmarkStart w:id="2760" w:name="_CR8_3_16_1"/>
      <w:bookmarkStart w:id="2761" w:name="_Toc5646120"/>
      <w:bookmarkStart w:id="2762" w:name="_Toc44497475"/>
      <w:bookmarkStart w:id="2763" w:name="_Toc45107863"/>
      <w:bookmarkStart w:id="2764" w:name="_Toc45901483"/>
      <w:bookmarkStart w:id="2765" w:name="_Toc51850562"/>
      <w:bookmarkStart w:id="2766" w:name="_Toc56693565"/>
      <w:bookmarkStart w:id="2767" w:name="_Toc64447108"/>
      <w:bookmarkStart w:id="2768" w:name="_Toc66286602"/>
      <w:bookmarkStart w:id="2769" w:name="_Toc98882562"/>
      <w:bookmarkStart w:id="2770" w:name="_Toc105523098"/>
      <w:bookmarkStart w:id="2771" w:name="_Toc106130642"/>
      <w:bookmarkStart w:id="2772" w:name="_Toc113839793"/>
      <w:bookmarkStart w:id="2773" w:name="_Toc153533552"/>
      <w:bookmarkEnd w:id="2760"/>
      <w:r w:rsidRPr="005A3263">
        <w:t>8.</w:t>
      </w:r>
      <w:r>
        <w:rPr>
          <w:lang w:eastAsia="zh-CN"/>
        </w:rPr>
        <w:t>3</w:t>
      </w:r>
      <w:r w:rsidRPr="005A3263">
        <w:t>.</w:t>
      </w:r>
      <w:r>
        <w:t>16</w:t>
      </w:r>
      <w:r w:rsidRPr="005A3263">
        <w:t>.1</w:t>
      </w:r>
      <w:r w:rsidRPr="005A3263">
        <w:tab/>
        <w:t>General</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466C3F9D" w14:textId="77777777" w:rsidR="002748FD" w:rsidRPr="005A3263" w:rsidRDefault="002748FD" w:rsidP="002748FD">
      <w:bookmarkStart w:id="2774"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775" w:name="_CR8_3_16_2"/>
      <w:bookmarkStart w:id="2776" w:name="_Toc44497476"/>
      <w:bookmarkStart w:id="2777" w:name="_Toc45107864"/>
      <w:bookmarkStart w:id="2778" w:name="_Toc45901484"/>
      <w:bookmarkStart w:id="2779" w:name="_Toc51850563"/>
      <w:bookmarkStart w:id="2780" w:name="_Toc56693566"/>
      <w:bookmarkStart w:id="2781" w:name="_Toc64447109"/>
      <w:bookmarkStart w:id="2782" w:name="_Toc66286603"/>
      <w:bookmarkStart w:id="2783" w:name="_Toc98882563"/>
      <w:bookmarkStart w:id="2784" w:name="_Toc105523099"/>
      <w:bookmarkStart w:id="2785" w:name="_Toc106130643"/>
      <w:bookmarkStart w:id="2786" w:name="_Toc113839794"/>
      <w:bookmarkStart w:id="2787" w:name="_Toc153533553"/>
      <w:bookmarkEnd w:id="2775"/>
      <w:r w:rsidRPr="005A3263">
        <w:t>8.</w:t>
      </w:r>
      <w:r>
        <w:rPr>
          <w:lang w:eastAsia="zh-CN"/>
        </w:rPr>
        <w:t>3</w:t>
      </w:r>
      <w:r w:rsidRPr="005A3263">
        <w:t>.</w:t>
      </w:r>
      <w:r>
        <w:t>16</w:t>
      </w:r>
      <w:r w:rsidRPr="005A3263">
        <w:t>.2</w:t>
      </w:r>
      <w:r w:rsidRPr="005A3263">
        <w:tab/>
        <w:t>Successful Operation</w:t>
      </w:r>
      <w:bookmarkEnd w:id="2774"/>
      <w:bookmarkEnd w:id="2776"/>
      <w:bookmarkEnd w:id="2777"/>
      <w:bookmarkEnd w:id="2778"/>
      <w:bookmarkEnd w:id="2779"/>
      <w:bookmarkEnd w:id="2780"/>
      <w:bookmarkEnd w:id="2781"/>
      <w:bookmarkEnd w:id="2782"/>
      <w:bookmarkEnd w:id="2783"/>
      <w:bookmarkEnd w:id="2784"/>
      <w:bookmarkEnd w:id="2785"/>
      <w:bookmarkEnd w:id="2786"/>
      <w:bookmarkEnd w:id="2787"/>
    </w:p>
    <w:bookmarkStart w:id="2788" w:name="_MON_1618212353"/>
    <w:bookmarkEnd w:id="2788"/>
    <w:p w14:paraId="118AD80E" w14:textId="77777777" w:rsidR="002748FD" w:rsidRPr="005A3263" w:rsidRDefault="001C1CC0" w:rsidP="002730AF">
      <w:pPr>
        <w:pStyle w:val="TH"/>
      </w:pPr>
      <w:r w:rsidRPr="005A3263">
        <w:rPr>
          <w:noProof/>
        </w:rPr>
        <w:object w:dxaOrig="5580" w:dyaOrig="2355" w14:anchorId="1783D2BC">
          <v:shape id="_x0000_i1068" type="#_x0000_t75" alt="" style="width:340.3pt;height:131.1pt;mso-width-percent:0;mso-height-percent:0;mso-width-percent:0;mso-height-percent:0" o:ole="">
            <v:imagedata r:id="rId97" o:title="" croptop="-6693f" cropleft="-5638f" cropright="-8926f"/>
          </v:shape>
          <o:OLEObject Type="Embed" ProgID="Word.Picture.8" ShapeID="_x0000_i1068" DrawAspect="Content" ObjectID="_1765825467" r:id="rId98"/>
        </w:object>
      </w:r>
    </w:p>
    <w:p w14:paraId="168F411E" w14:textId="77777777" w:rsidR="002748FD" w:rsidRDefault="002748FD" w:rsidP="002730AF">
      <w:pPr>
        <w:pStyle w:val="TF0"/>
        <w:rPr>
          <w:lang w:eastAsia="zh-CN"/>
        </w:rPr>
      </w:pPr>
      <w:bookmarkStart w:id="2789" w:name="_CRFigure8_3_16_21"/>
      <w:r w:rsidRPr="005A3263">
        <w:t xml:space="preserve">Figure </w:t>
      </w:r>
      <w:bookmarkEnd w:id="2789"/>
      <w:r w:rsidRPr="005A3263">
        <w:t>8.</w:t>
      </w:r>
      <w:r>
        <w:rPr>
          <w:lang w:eastAsia="zh-CN"/>
        </w:rPr>
        <w:t>3</w:t>
      </w:r>
      <w:r w:rsidRPr="005A3263">
        <w:t>.</w:t>
      </w:r>
      <w:r w:rsidR="00A142C0">
        <w:t>16</w:t>
      </w:r>
      <w:r w:rsidRPr="005A3263">
        <w:t xml:space="preserve">.2-1: Access </w:t>
      </w:r>
      <w:r>
        <w:rPr>
          <w:lang w:eastAsia="zh-CN"/>
        </w:rPr>
        <w:t>a</w:t>
      </w:r>
      <w:r w:rsidRPr="005A3263">
        <w:t>nd Mobility Indication. Successful operation</w:t>
      </w:r>
      <w:r>
        <w:rPr>
          <w:lang w:eastAsia="zh-CN"/>
        </w:rPr>
        <w:t xml:space="preserve"> – </w:t>
      </w:r>
      <w:r w:rsidRPr="000E130C">
        <w:rPr>
          <w:lang w:eastAsia="zh-CN"/>
        </w:rPr>
        <w:t>eNB-initiated</w:t>
      </w:r>
    </w:p>
    <w:p w14:paraId="39279C1C" w14:textId="77777777" w:rsidR="00D85B96" w:rsidRDefault="00D85B96" w:rsidP="00D85B96">
      <w:pPr>
        <w:keepLines/>
        <w:spacing w:after="240"/>
        <w:jc w:val="center"/>
        <w:rPr>
          <w:rFonts w:ascii="Arial" w:hAnsi="Arial"/>
          <w:b/>
          <w:lang w:eastAsia="zh-CN"/>
        </w:rPr>
      </w:pPr>
    </w:p>
    <w:bookmarkStart w:id="2790" w:name="_MON_1753109647"/>
    <w:bookmarkEnd w:id="2790"/>
    <w:p w14:paraId="379AF63B" w14:textId="577A7634" w:rsidR="00D85B96" w:rsidRDefault="001C1CC0" w:rsidP="00D85B96">
      <w:pPr>
        <w:pStyle w:val="TH"/>
      </w:pPr>
      <w:r w:rsidRPr="001C1CC0">
        <w:rPr>
          <w:b w:val="0"/>
          <w:noProof/>
        </w:rPr>
        <w:object w:dxaOrig="6855" w:dyaOrig="2610" w14:anchorId="45115084">
          <v:shape id="_x0000_i1069" type="#_x0000_t75" alt="" style="width:275.1pt;height:104.6pt;mso-width-percent:0;mso-height-percent:0;mso-width-percent:0;mso-height-percent:0" o:ole="">
            <v:imagedata r:id="rId99" o:title="" croptop="-6693f" cropleft="-5638f" cropright="-8926f"/>
          </v:shape>
          <o:OLEObject Type="Embed" ProgID="Word.Picture.8" ShapeID="_x0000_i1069" DrawAspect="Content" ObjectID="_1765825468" r:id="rId100"/>
        </w:object>
      </w:r>
    </w:p>
    <w:p w14:paraId="68E209A2" w14:textId="47318A4A" w:rsidR="00D85B96" w:rsidRPr="005A3263" w:rsidRDefault="00D85B96" w:rsidP="00D85B96">
      <w:pPr>
        <w:pStyle w:val="TF0"/>
        <w:rPr>
          <w:lang w:eastAsia="zh-CN"/>
        </w:rPr>
      </w:pPr>
      <w:r>
        <w:t>Figure 8.</w:t>
      </w:r>
      <w:r>
        <w:rPr>
          <w:rFonts w:hint="eastAsia"/>
          <w:lang w:eastAsia="zh-CN"/>
        </w:rPr>
        <w:t>3</w:t>
      </w:r>
      <w:r>
        <w:t xml:space="preserve">.16.2-2: Access </w:t>
      </w:r>
      <w:r>
        <w:rPr>
          <w:rFonts w:hint="eastAsia"/>
          <w:lang w:eastAsia="zh-CN"/>
        </w:rPr>
        <w:t>a</w:t>
      </w:r>
      <w:r>
        <w:t>nd Mobility Indication. Successful operation</w:t>
      </w:r>
      <w:r>
        <w:rPr>
          <w:rFonts w:hint="eastAsia"/>
          <w:lang w:eastAsia="zh-CN"/>
        </w:rPr>
        <w:t xml:space="preserve"> </w:t>
      </w:r>
      <w:r>
        <w:rPr>
          <w:lang w:eastAsia="zh-CN"/>
        </w:rPr>
        <w:t>–</w:t>
      </w:r>
      <w:r>
        <w:rPr>
          <w:rFonts w:hint="eastAsia"/>
          <w:lang w:eastAsia="zh-CN"/>
        </w:rPr>
        <w:t xml:space="preserve"> </w:t>
      </w:r>
      <w:r>
        <w:rPr>
          <w:lang w:eastAsia="zh-CN"/>
        </w:rPr>
        <w:t>eNB-initiated</w:t>
      </w:r>
    </w:p>
    <w:p w14:paraId="10C1DFF0" w14:textId="77777777" w:rsidR="002748FD" w:rsidRDefault="002748FD" w:rsidP="002748FD">
      <w:pPr>
        <w:rPr>
          <w:rFonts w:eastAsia="Yu Mincho"/>
        </w:rPr>
      </w:pPr>
      <w:r>
        <w:rPr>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lang w:eastAsia="zh-CN"/>
        </w:rPr>
        <w:t>en-gNB</w:t>
      </w:r>
      <w:r w:rsidRPr="005A3263">
        <w:rPr>
          <w:rFonts w:eastAsia="Yu Mincho"/>
        </w:rPr>
        <w:t>.</w:t>
      </w:r>
    </w:p>
    <w:p w14:paraId="6FC2F338" w14:textId="77777777" w:rsidR="00D85B96" w:rsidRDefault="00D85B96" w:rsidP="00D85B96">
      <w:pPr>
        <w:rPr>
          <w:rFonts w:eastAsia="Malgun Gothic"/>
        </w:rPr>
      </w:pPr>
      <w:r>
        <w:rPr>
          <w:rFonts w:hint="eastAsia"/>
          <w:lang w:eastAsia="zh-CN"/>
        </w:rPr>
        <w:t>The eNB</w:t>
      </w:r>
      <w:r>
        <w:rPr>
          <w:vertAlign w:val="subscript"/>
          <w:lang w:eastAsia="zh-CN"/>
        </w:rPr>
        <w:t>1</w:t>
      </w:r>
      <w:r>
        <w:rPr>
          <w:rFonts w:eastAsia="Yu Mincho"/>
        </w:rPr>
        <w:t xml:space="preserve"> initiates the procedure by sending the ACCESS AND MOBILITY INDICATION message to the </w:t>
      </w:r>
      <w:r>
        <w:rPr>
          <w:lang w:eastAsia="zh-CN"/>
        </w:rPr>
        <w:t>eNB</w:t>
      </w:r>
      <w:r>
        <w:rPr>
          <w:vertAlign w:val="subscript"/>
          <w:lang w:eastAsia="zh-CN"/>
        </w:rPr>
        <w:t>2</w:t>
      </w:r>
      <w:r>
        <w:rPr>
          <w:rFonts w:eastAsia="Yu Mincho"/>
        </w:rPr>
        <w:t>.</w:t>
      </w:r>
    </w:p>
    <w:p w14:paraId="2FCE13FF" w14:textId="24F993F2" w:rsidR="00D85B96" w:rsidRPr="005A3263" w:rsidRDefault="00D85B96" w:rsidP="00D85B96">
      <w:pPr>
        <w:rPr>
          <w:rFonts w:eastAsia="Yu Mincho"/>
        </w:rPr>
      </w:pPr>
      <w:bookmarkStart w:id="2791" w:name="_Hlk135993196"/>
      <w:r>
        <w:rPr>
          <w:rFonts w:eastAsia="DengXian"/>
          <w:lang w:eastAsia="ja-JP"/>
        </w:rPr>
        <w:t xml:space="preserve">If the </w:t>
      </w:r>
      <w:r>
        <w:rPr>
          <w:rFonts w:eastAsia="DengXian"/>
          <w:i/>
          <w:iCs/>
          <w:lang w:eastAsia="ja-JP"/>
        </w:rPr>
        <w:t>PSCell List Container</w:t>
      </w:r>
      <w:r>
        <w:rPr>
          <w:rFonts w:eastAsia="DengXian"/>
          <w:lang w:eastAsia="ja-JP"/>
        </w:rPr>
        <w:t xml:space="preserve"> IE </w:t>
      </w:r>
      <w:r>
        <w:rPr>
          <w:rFonts w:eastAsia="DengXian"/>
        </w:rPr>
        <w:t>is included in the</w:t>
      </w:r>
      <w:r>
        <w:rPr>
          <w:rFonts w:eastAsia="Yu Mincho"/>
        </w:rPr>
        <w:t xml:space="preserve"> ACCESS AND MOBILITY INDICATION</w:t>
      </w:r>
      <w:r>
        <w:rPr>
          <w:rFonts w:eastAsia="DengXian"/>
        </w:rPr>
        <w:t xml:space="preserve"> message, the </w:t>
      </w:r>
      <w:r>
        <w:rPr>
          <w:rFonts w:eastAsia="Yu Mincho" w:hint="eastAsia"/>
        </w:rPr>
        <w:t>eNB</w:t>
      </w:r>
      <w:r>
        <w:rPr>
          <w:rFonts w:eastAsia="Yu Mincho"/>
          <w:vertAlign w:val="subscript"/>
        </w:rPr>
        <w:t>2</w:t>
      </w:r>
      <w:r>
        <w:rPr>
          <w:rFonts w:eastAsia="DengXian"/>
        </w:rPr>
        <w:t xml:space="preserve"> may use it to identify the en-gNB to which the </w:t>
      </w:r>
      <w:r>
        <w:rPr>
          <w:rFonts w:eastAsia="DengXian"/>
          <w:i/>
          <w:iCs/>
          <w:lang w:eastAsia="ja-JP"/>
        </w:rPr>
        <w:t>RA Report Container</w:t>
      </w:r>
      <w:r>
        <w:rPr>
          <w:rFonts w:eastAsia="DengXian"/>
          <w:lang w:eastAsia="ja-JP"/>
        </w:rPr>
        <w:t xml:space="preserve"> IE should be forwarded.</w:t>
      </w:r>
      <w:bookmarkEnd w:id="2791"/>
    </w:p>
    <w:p w14:paraId="78B8AAF6" w14:textId="77777777" w:rsidR="002748FD" w:rsidRPr="005A3263" w:rsidRDefault="002748FD" w:rsidP="002730AF">
      <w:pPr>
        <w:pStyle w:val="Heading4"/>
      </w:pPr>
      <w:bookmarkStart w:id="2792" w:name="_CR8_3_16_3"/>
      <w:bookmarkStart w:id="2793" w:name="_Toc5646122"/>
      <w:bookmarkStart w:id="2794" w:name="_Toc44497477"/>
      <w:bookmarkStart w:id="2795" w:name="_Toc45107865"/>
      <w:bookmarkStart w:id="2796" w:name="_Toc45901485"/>
      <w:bookmarkStart w:id="2797" w:name="_Toc51850564"/>
      <w:bookmarkStart w:id="2798" w:name="_Toc56693567"/>
      <w:bookmarkStart w:id="2799" w:name="_Toc64447110"/>
      <w:bookmarkStart w:id="2800" w:name="_Toc66286604"/>
      <w:bookmarkStart w:id="2801" w:name="_Toc98882564"/>
      <w:bookmarkStart w:id="2802" w:name="_Toc105523100"/>
      <w:bookmarkStart w:id="2803" w:name="_Toc106130644"/>
      <w:bookmarkStart w:id="2804" w:name="_Toc113839795"/>
      <w:bookmarkStart w:id="2805" w:name="_Toc153533554"/>
      <w:bookmarkEnd w:id="2792"/>
      <w:r w:rsidRPr="005A3263">
        <w:t>8.</w:t>
      </w:r>
      <w:r>
        <w:rPr>
          <w:lang w:eastAsia="zh-CN"/>
        </w:rPr>
        <w:t>3</w:t>
      </w:r>
      <w:r w:rsidRPr="005A3263">
        <w:t>.</w:t>
      </w:r>
      <w:r>
        <w:t>16</w:t>
      </w:r>
      <w:r w:rsidRPr="005A3263">
        <w:t>.3</w:t>
      </w:r>
      <w:r w:rsidRPr="005A3263">
        <w:tab/>
        <w:t>Abnormal Condition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r w:rsidRPr="005A3263">
        <w:t xml:space="preserve"> </w:t>
      </w:r>
    </w:p>
    <w:p w14:paraId="5F83A915" w14:textId="77777777" w:rsidR="002748FD" w:rsidRDefault="002748FD" w:rsidP="002748FD">
      <w:r w:rsidRPr="005A3263">
        <w:t>Not applicable.</w:t>
      </w:r>
    </w:p>
    <w:p w14:paraId="7B0ABFE8" w14:textId="10158BF3" w:rsidR="00D85B96" w:rsidRPr="00A6656F" w:rsidRDefault="00D85B96" w:rsidP="00D85B96">
      <w:pPr>
        <w:pStyle w:val="Heading3"/>
      </w:pPr>
      <w:bookmarkStart w:id="2806" w:name="_Toc153533555"/>
      <w:r w:rsidRPr="00A6656F">
        <w:t>8.3.</w:t>
      </w:r>
      <w:r>
        <w:t>17</w:t>
      </w:r>
      <w:r w:rsidRPr="00A6656F">
        <w:tab/>
        <w:t>RACH Indication</w:t>
      </w:r>
      <w:bookmarkEnd w:id="2806"/>
    </w:p>
    <w:p w14:paraId="667114AD" w14:textId="25A6A1B3" w:rsidR="00D85B96" w:rsidRPr="001B0875" w:rsidRDefault="00D85B96" w:rsidP="00D85B96">
      <w:pPr>
        <w:pStyle w:val="Heading4"/>
      </w:pPr>
      <w:bookmarkStart w:id="2807" w:name="_Toc153533556"/>
      <w:r w:rsidRPr="001B0875">
        <w:t>8.3.</w:t>
      </w:r>
      <w:r>
        <w:t>17</w:t>
      </w:r>
      <w:r w:rsidRPr="001B0875">
        <w:t>.1</w:t>
      </w:r>
      <w:r w:rsidRPr="001B0875">
        <w:tab/>
      </w:r>
      <w:r w:rsidRPr="001B0875">
        <w:tab/>
        <w:t>General</w:t>
      </w:r>
      <w:bookmarkEnd w:id="2807"/>
    </w:p>
    <w:p w14:paraId="1B33122F" w14:textId="77777777" w:rsidR="00D85B96" w:rsidRPr="00FD0425" w:rsidRDefault="00D85B96" w:rsidP="00D85B96">
      <w:r w:rsidRPr="00FD0425">
        <w:t xml:space="preserve">This message is sent by the </w:t>
      </w:r>
      <w:r w:rsidRPr="00C37D2B">
        <w:rPr>
          <w:rFonts w:eastAsia="Geneva"/>
          <w:lang w:eastAsia="zh-CN"/>
        </w:rPr>
        <w:t>en-gNB</w:t>
      </w:r>
      <w:r w:rsidRPr="00FD0425">
        <w:t xml:space="preserve"> to the </w:t>
      </w:r>
      <w:r>
        <w:t xml:space="preserve">MeNB </w:t>
      </w:r>
      <w:r w:rsidRPr="00FD0425">
        <w:t xml:space="preserve">to </w:t>
      </w:r>
      <w:r>
        <w:t xml:space="preserve">inform of one or more performed random access procedures at the </w:t>
      </w:r>
      <w:r w:rsidRPr="00C37D2B">
        <w:rPr>
          <w:rFonts w:eastAsia="Geneva"/>
          <w:lang w:eastAsia="zh-CN"/>
        </w:rPr>
        <w:t>en-gNB</w:t>
      </w:r>
      <w:r>
        <w:t>, due to which one or more RA reports are available at the UE</w:t>
      </w:r>
      <w:r w:rsidRPr="00FD0425">
        <w:t>.</w:t>
      </w:r>
    </w:p>
    <w:p w14:paraId="114D46AE" w14:textId="04962141" w:rsidR="00D85B96" w:rsidRPr="001B0875" w:rsidRDefault="00D85B96" w:rsidP="00D85B96">
      <w:pPr>
        <w:pStyle w:val="Heading4"/>
      </w:pPr>
      <w:bookmarkStart w:id="2808" w:name="_Toc153533557"/>
      <w:r w:rsidRPr="001B0875">
        <w:t>8.3.</w:t>
      </w:r>
      <w:r>
        <w:t>17</w:t>
      </w:r>
      <w:r w:rsidRPr="001B0875">
        <w:t>.2</w:t>
      </w:r>
      <w:r w:rsidRPr="001B0875">
        <w:tab/>
      </w:r>
      <w:r w:rsidRPr="001B0875">
        <w:tab/>
        <w:t>Successful Operation</w:t>
      </w:r>
      <w:bookmarkEnd w:id="2808"/>
    </w:p>
    <w:bookmarkStart w:id="2809" w:name="_MON_1745249106"/>
    <w:bookmarkEnd w:id="2809"/>
    <w:p w14:paraId="5C9D3E20" w14:textId="77777777" w:rsidR="00D85B96" w:rsidRPr="00366D90" w:rsidRDefault="001C1CC0" w:rsidP="00D85B96">
      <w:pPr>
        <w:pStyle w:val="TH"/>
      </w:pPr>
      <w:r w:rsidRPr="00C37D2B">
        <w:rPr>
          <w:noProof/>
        </w:rPr>
        <w:object w:dxaOrig="5673" w:dyaOrig="2355" w14:anchorId="0D5333B2">
          <v:shape id="_x0000_i1070" type="#_x0000_t75" alt="" style="width:268.3pt;height:111.4pt;mso-width-percent:0;mso-height-percent:0;mso-width-percent:0;mso-height-percent:0" o:ole="">
            <v:imagedata r:id="rId101" o:title=""/>
          </v:shape>
          <o:OLEObject Type="Embed" ProgID="Word.Picture.8" ShapeID="_x0000_i1070" DrawAspect="Content" ObjectID="_1765825469" r:id="rId102"/>
        </w:object>
      </w:r>
    </w:p>
    <w:p w14:paraId="17654551" w14:textId="0E866A32" w:rsidR="00D85B96" w:rsidRPr="009A0050" w:rsidRDefault="00D85B96" w:rsidP="00D85B96">
      <w:pPr>
        <w:pStyle w:val="TF0"/>
      </w:pPr>
      <w:r>
        <w:t>Figure 8.2.17</w:t>
      </w:r>
      <w:r w:rsidRPr="009A0050">
        <w:t xml:space="preserve">.2-1: </w:t>
      </w:r>
      <w:r>
        <w:rPr>
          <w:rFonts w:eastAsia="Malgun Gothic"/>
        </w:rPr>
        <w:t xml:space="preserve">RACH Indication </w:t>
      </w:r>
      <w:r w:rsidRPr="009A0050">
        <w:t>procedure.</w:t>
      </w:r>
    </w:p>
    <w:p w14:paraId="2320F949" w14:textId="77777777" w:rsidR="00D85B96" w:rsidRDefault="00D85B96" w:rsidP="00D85B96">
      <w:r w:rsidRPr="009A0050">
        <w:t xml:space="preserve">The </w:t>
      </w:r>
      <w:r w:rsidRPr="00C37D2B">
        <w:rPr>
          <w:rFonts w:eastAsia="Geneva"/>
          <w:lang w:eastAsia="zh-CN"/>
        </w:rPr>
        <w:t>en-gNB</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eNB.</w:t>
      </w:r>
    </w:p>
    <w:p w14:paraId="43083C96" w14:textId="77777777" w:rsidR="00D85B96" w:rsidRPr="00C37D2B" w:rsidRDefault="00D85B96" w:rsidP="00D85B96">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2E0922E1" w14:textId="77777777" w:rsidR="00D85B96" w:rsidRDefault="00D85B96" w:rsidP="00D85B96">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eNB may fetch the RA report from the UE</w:t>
      </w:r>
      <w:r w:rsidRPr="00C37D2B">
        <w:t>.</w:t>
      </w:r>
    </w:p>
    <w:p w14:paraId="2F8BEA28" w14:textId="55A4C0C0" w:rsidR="00D85B96" w:rsidRPr="001B0875" w:rsidRDefault="00D85B96" w:rsidP="00D85B96">
      <w:pPr>
        <w:pStyle w:val="Heading4"/>
      </w:pPr>
      <w:bookmarkStart w:id="2810" w:name="_Toc153533558"/>
      <w:r w:rsidRPr="001B0875">
        <w:t>8.3.</w:t>
      </w:r>
      <w:r>
        <w:t>17</w:t>
      </w:r>
      <w:r w:rsidRPr="001B0875">
        <w:t xml:space="preserve">.3 </w:t>
      </w:r>
      <w:r w:rsidRPr="001B0875">
        <w:tab/>
        <w:t>Abnormal Conditions</w:t>
      </w:r>
      <w:bookmarkEnd w:id="2810"/>
    </w:p>
    <w:p w14:paraId="3F415001" w14:textId="25A2C0E6" w:rsidR="00D85B96" w:rsidRPr="005A3263" w:rsidRDefault="00D85B96" w:rsidP="00D85B96">
      <w:r w:rsidRPr="009A0050">
        <w:t>Not applicable.</w:t>
      </w:r>
    </w:p>
    <w:p w14:paraId="58FA856F" w14:textId="77777777" w:rsidR="005752DE" w:rsidRPr="00C37D2B" w:rsidRDefault="005752DE" w:rsidP="005752DE">
      <w:pPr>
        <w:pStyle w:val="Heading2"/>
      </w:pPr>
      <w:bookmarkStart w:id="2811" w:name="_CR8_4"/>
      <w:bookmarkStart w:id="2812" w:name="_Toc98882565"/>
      <w:bookmarkStart w:id="2813" w:name="_Toc105523101"/>
      <w:bookmarkStart w:id="2814" w:name="_Toc106130645"/>
      <w:bookmarkStart w:id="2815" w:name="_Toc113839796"/>
      <w:bookmarkStart w:id="2816" w:name="_Toc153533559"/>
      <w:bookmarkEnd w:id="2811"/>
      <w:r w:rsidRPr="00C37D2B">
        <w:t>8.4</w:t>
      </w:r>
      <w:r w:rsidRPr="00C37D2B">
        <w:tab/>
        <w:t>X2 Release</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812"/>
      <w:bookmarkEnd w:id="2813"/>
      <w:bookmarkEnd w:id="2814"/>
      <w:bookmarkEnd w:id="2815"/>
      <w:bookmarkEnd w:id="2816"/>
    </w:p>
    <w:p w14:paraId="1DDDE85D" w14:textId="77777777" w:rsidR="005752DE" w:rsidRPr="00C37D2B" w:rsidRDefault="005752DE" w:rsidP="005752DE">
      <w:pPr>
        <w:pStyle w:val="Heading3"/>
      </w:pPr>
      <w:bookmarkStart w:id="2817" w:name="_CR8_4_1"/>
      <w:bookmarkStart w:id="2818" w:name="_Toc20954226"/>
      <w:bookmarkStart w:id="2819" w:name="_Toc29902230"/>
      <w:bookmarkStart w:id="2820" w:name="_Toc29906234"/>
      <w:bookmarkStart w:id="2821" w:name="_Toc36550224"/>
      <w:bookmarkStart w:id="2822" w:name="_Toc45103952"/>
      <w:bookmarkStart w:id="2823" w:name="_Toc45227448"/>
      <w:bookmarkStart w:id="2824" w:name="_Toc45891262"/>
      <w:bookmarkStart w:id="2825" w:name="_Toc51763900"/>
      <w:bookmarkStart w:id="2826" w:name="_Toc56527899"/>
      <w:bookmarkStart w:id="2827" w:name="_Toc64381866"/>
      <w:bookmarkStart w:id="2828" w:name="_Toc66283441"/>
      <w:bookmarkStart w:id="2829" w:name="_Toc67910817"/>
      <w:bookmarkStart w:id="2830" w:name="_Toc73979595"/>
      <w:bookmarkStart w:id="2831" w:name="_Toc88650319"/>
      <w:bookmarkStart w:id="2832" w:name="_Toc97885446"/>
      <w:bookmarkStart w:id="2833" w:name="_Toc98882566"/>
      <w:bookmarkStart w:id="2834" w:name="_Toc105523102"/>
      <w:bookmarkStart w:id="2835" w:name="_Toc106130646"/>
      <w:bookmarkStart w:id="2836" w:name="_Toc113839797"/>
      <w:bookmarkStart w:id="2837" w:name="_Toc153533560"/>
      <w:bookmarkEnd w:id="2817"/>
      <w:r w:rsidRPr="00C37D2B">
        <w:t>8.4.1</w:t>
      </w:r>
      <w:r w:rsidRPr="00C37D2B">
        <w:tab/>
        <w:t>General</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2838" w:name="_CR8_4_2"/>
      <w:bookmarkStart w:id="2839" w:name="_Toc20954227"/>
      <w:bookmarkStart w:id="2840" w:name="_Toc29902231"/>
      <w:bookmarkStart w:id="2841" w:name="_Toc29906235"/>
      <w:bookmarkStart w:id="2842" w:name="_Toc36550225"/>
      <w:bookmarkStart w:id="2843" w:name="_Toc45103953"/>
      <w:bookmarkStart w:id="2844" w:name="_Toc45227449"/>
      <w:bookmarkStart w:id="2845" w:name="_Toc45891263"/>
      <w:bookmarkStart w:id="2846" w:name="_Toc51763901"/>
      <w:bookmarkStart w:id="2847" w:name="_Toc56527900"/>
      <w:bookmarkStart w:id="2848" w:name="_Toc64381867"/>
      <w:bookmarkStart w:id="2849" w:name="_Toc66283442"/>
      <w:bookmarkStart w:id="2850" w:name="_Toc67910818"/>
      <w:bookmarkStart w:id="2851" w:name="_Toc73979596"/>
      <w:bookmarkStart w:id="2852" w:name="_Toc88650320"/>
      <w:bookmarkStart w:id="2853" w:name="_Toc97885447"/>
      <w:bookmarkStart w:id="2854" w:name="_Toc98882567"/>
      <w:bookmarkStart w:id="2855" w:name="_Toc105523103"/>
      <w:bookmarkStart w:id="2856" w:name="_Toc106130647"/>
      <w:bookmarkStart w:id="2857" w:name="_Toc113839798"/>
      <w:bookmarkStart w:id="2858" w:name="_Toc153533561"/>
      <w:bookmarkEnd w:id="2838"/>
      <w:r w:rsidRPr="00C37D2B">
        <w:t>8.4.2</w:t>
      </w:r>
      <w:r w:rsidRPr="00C37D2B">
        <w:tab/>
        <w:t>Successful Oper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bookmarkStart w:id="2859" w:name="_MON_1473064730"/>
    <w:bookmarkEnd w:id="2859"/>
    <w:p w14:paraId="729EC706" w14:textId="77777777" w:rsidR="005752DE" w:rsidRPr="00C37D2B" w:rsidRDefault="001C1CC0" w:rsidP="005752DE">
      <w:pPr>
        <w:pStyle w:val="TH"/>
      </w:pPr>
      <w:r w:rsidRPr="00C37D2B">
        <w:rPr>
          <w:noProof/>
        </w:rPr>
        <w:object w:dxaOrig="5430" w:dyaOrig="2655" w14:anchorId="03D558EC">
          <v:shape id="_x0000_i1071" type="#_x0000_t75" alt="" style="width:262.2pt;height:124.3pt;mso-width-percent:0;mso-height-percent:0;mso-width-percent:0;mso-height-percent:0" o:ole="">
            <v:imagedata r:id="rId103" o:title=""/>
          </v:shape>
          <o:OLEObject Type="Embed" ProgID="Word.Picture.8" ShapeID="_x0000_i1071" DrawAspect="Content" ObjectID="_1765825470" r:id="rId104"/>
        </w:object>
      </w:r>
    </w:p>
    <w:p w14:paraId="504616EF" w14:textId="77777777" w:rsidR="005752DE" w:rsidRPr="00C37D2B" w:rsidRDefault="005752DE" w:rsidP="00675F90">
      <w:pPr>
        <w:pStyle w:val="TF0"/>
      </w:pPr>
      <w:bookmarkStart w:id="2860" w:name="_CRFigure8_4_21"/>
      <w:r w:rsidRPr="00C37D2B">
        <w:t xml:space="preserve">Figure </w:t>
      </w:r>
      <w:bookmarkEnd w:id="2860"/>
      <w:r w:rsidRPr="00C37D2B">
        <w:t>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2861" w:name="_CR8_4_3"/>
      <w:bookmarkStart w:id="2862" w:name="_Toc20954228"/>
      <w:bookmarkStart w:id="2863" w:name="_Toc29902232"/>
      <w:bookmarkStart w:id="2864" w:name="_Toc29906236"/>
      <w:bookmarkStart w:id="2865" w:name="_Toc36550226"/>
      <w:bookmarkStart w:id="2866" w:name="_Toc45103954"/>
      <w:bookmarkStart w:id="2867" w:name="_Toc45227450"/>
      <w:bookmarkStart w:id="2868" w:name="_Toc45891264"/>
      <w:bookmarkStart w:id="2869" w:name="_Toc51763902"/>
      <w:bookmarkStart w:id="2870" w:name="_Toc56527901"/>
      <w:bookmarkStart w:id="2871" w:name="_Toc64381868"/>
      <w:bookmarkStart w:id="2872" w:name="_Toc66283443"/>
      <w:bookmarkStart w:id="2873" w:name="_Toc67910819"/>
      <w:bookmarkStart w:id="2874" w:name="_Toc73979597"/>
      <w:bookmarkStart w:id="2875" w:name="_Toc88650321"/>
      <w:bookmarkStart w:id="2876" w:name="_Toc97885448"/>
      <w:bookmarkStart w:id="2877" w:name="_Toc98882568"/>
      <w:bookmarkStart w:id="2878" w:name="_Toc105523104"/>
      <w:bookmarkStart w:id="2879" w:name="_Toc106130648"/>
      <w:bookmarkStart w:id="2880" w:name="_Toc113839799"/>
      <w:bookmarkStart w:id="2881" w:name="_Toc153533562"/>
      <w:bookmarkEnd w:id="2861"/>
      <w:r w:rsidRPr="00C37D2B">
        <w:t>8.4.3</w:t>
      </w:r>
      <w:r w:rsidRPr="00C37D2B">
        <w:tab/>
        <w:t>Unsuccessful Operation</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882" w:name="_CR8_4_4"/>
      <w:bookmarkStart w:id="2883" w:name="_Toc20954229"/>
      <w:bookmarkStart w:id="2884" w:name="_Toc29902233"/>
      <w:bookmarkStart w:id="2885" w:name="_Toc29906237"/>
      <w:bookmarkStart w:id="2886" w:name="_Toc36550227"/>
      <w:bookmarkStart w:id="2887" w:name="_Toc45103955"/>
      <w:bookmarkStart w:id="2888" w:name="_Toc45227451"/>
      <w:bookmarkStart w:id="2889" w:name="_Toc45891265"/>
      <w:bookmarkStart w:id="2890" w:name="_Toc51763903"/>
      <w:bookmarkStart w:id="2891" w:name="_Toc56527902"/>
      <w:bookmarkStart w:id="2892" w:name="_Toc64381869"/>
      <w:bookmarkStart w:id="2893" w:name="_Toc66283444"/>
      <w:bookmarkStart w:id="2894" w:name="_Toc67910820"/>
      <w:bookmarkStart w:id="2895" w:name="_Toc73979598"/>
      <w:bookmarkStart w:id="2896" w:name="_Toc88650322"/>
      <w:bookmarkStart w:id="2897" w:name="_Toc97885449"/>
      <w:bookmarkStart w:id="2898" w:name="_Toc98882569"/>
      <w:bookmarkStart w:id="2899" w:name="_Toc105523105"/>
      <w:bookmarkStart w:id="2900" w:name="_Toc106130649"/>
      <w:bookmarkStart w:id="2901" w:name="_Toc113839800"/>
      <w:bookmarkStart w:id="2902" w:name="_Toc153533563"/>
      <w:bookmarkEnd w:id="2882"/>
      <w:r w:rsidRPr="00C37D2B">
        <w:t>8.4.4</w:t>
      </w:r>
      <w:r w:rsidRPr="00C37D2B">
        <w:tab/>
        <w:t>Abnormal Condition</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903" w:name="_CR8_5"/>
      <w:bookmarkStart w:id="2904" w:name="_Toc20954230"/>
      <w:bookmarkStart w:id="2905" w:name="_Toc29902234"/>
      <w:bookmarkStart w:id="2906" w:name="_Toc29906238"/>
      <w:bookmarkStart w:id="2907" w:name="_Toc36550228"/>
      <w:bookmarkStart w:id="2908" w:name="_Toc45103956"/>
      <w:bookmarkStart w:id="2909" w:name="_Toc45227452"/>
      <w:bookmarkStart w:id="2910" w:name="_Toc45891266"/>
      <w:bookmarkStart w:id="2911" w:name="_Toc51763904"/>
      <w:bookmarkStart w:id="2912" w:name="_Toc56527903"/>
      <w:bookmarkStart w:id="2913" w:name="_Toc64381870"/>
      <w:bookmarkStart w:id="2914" w:name="_Toc66283445"/>
      <w:bookmarkStart w:id="2915" w:name="_Toc67910821"/>
      <w:bookmarkStart w:id="2916" w:name="_Toc73979599"/>
      <w:bookmarkStart w:id="2917" w:name="_Toc88650323"/>
      <w:bookmarkStart w:id="2918" w:name="_Toc97885450"/>
      <w:bookmarkStart w:id="2919" w:name="_Toc98882570"/>
      <w:bookmarkStart w:id="2920" w:name="_Toc105523106"/>
      <w:bookmarkStart w:id="2921" w:name="_Toc106130650"/>
      <w:bookmarkStart w:id="2922" w:name="_Toc113839801"/>
      <w:bookmarkStart w:id="2923" w:name="_Toc153533564"/>
      <w:bookmarkEnd w:id="2903"/>
      <w:r w:rsidRPr="00C37D2B">
        <w:t>8.5</w:t>
      </w:r>
      <w:r w:rsidRPr="00C37D2B">
        <w:tab/>
        <w:t>X2AP Message Transfer</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717B86E5" w14:textId="77777777" w:rsidR="005752DE" w:rsidRPr="00C37D2B" w:rsidRDefault="005752DE" w:rsidP="005752DE">
      <w:pPr>
        <w:pStyle w:val="Heading3"/>
      </w:pPr>
      <w:bookmarkStart w:id="2924" w:name="_CR8_5_1"/>
      <w:bookmarkStart w:id="2925" w:name="_Toc20954231"/>
      <w:bookmarkStart w:id="2926" w:name="_Toc29902235"/>
      <w:bookmarkStart w:id="2927" w:name="_Toc29906239"/>
      <w:bookmarkStart w:id="2928" w:name="_Toc36550229"/>
      <w:bookmarkStart w:id="2929" w:name="_Toc45103957"/>
      <w:bookmarkStart w:id="2930" w:name="_Toc45227453"/>
      <w:bookmarkStart w:id="2931" w:name="_Toc45891267"/>
      <w:bookmarkStart w:id="2932" w:name="_Toc51763905"/>
      <w:bookmarkStart w:id="2933" w:name="_Toc56527904"/>
      <w:bookmarkStart w:id="2934" w:name="_Toc64381871"/>
      <w:bookmarkStart w:id="2935" w:name="_Toc66283446"/>
      <w:bookmarkStart w:id="2936" w:name="_Toc67910822"/>
      <w:bookmarkStart w:id="2937" w:name="_Toc73979600"/>
      <w:bookmarkStart w:id="2938" w:name="_Toc88650324"/>
      <w:bookmarkStart w:id="2939" w:name="_Toc97885451"/>
      <w:bookmarkStart w:id="2940" w:name="_Toc98882571"/>
      <w:bookmarkStart w:id="2941" w:name="_Toc105523107"/>
      <w:bookmarkStart w:id="2942" w:name="_Toc106130651"/>
      <w:bookmarkStart w:id="2943" w:name="_Toc113839802"/>
      <w:bookmarkStart w:id="2944" w:name="_Toc153533565"/>
      <w:bookmarkEnd w:id="2924"/>
      <w:r w:rsidRPr="00C37D2B">
        <w:t>8.5.1</w:t>
      </w:r>
      <w:r w:rsidRPr="00C37D2B">
        <w:tab/>
        <w:t>General</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2945" w:name="_CR8_5_2"/>
      <w:bookmarkStart w:id="2946" w:name="_Toc20954232"/>
      <w:bookmarkStart w:id="2947" w:name="_Toc29902236"/>
      <w:bookmarkStart w:id="2948" w:name="_Toc29906240"/>
      <w:bookmarkStart w:id="2949" w:name="_Toc36550230"/>
      <w:bookmarkStart w:id="2950" w:name="_Toc45103958"/>
      <w:bookmarkStart w:id="2951" w:name="_Toc45227454"/>
      <w:bookmarkStart w:id="2952" w:name="_Toc45891268"/>
      <w:bookmarkStart w:id="2953" w:name="_Toc51763906"/>
      <w:bookmarkStart w:id="2954" w:name="_Toc56527905"/>
      <w:bookmarkStart w:id="2955" w:name="_Toc64381872"/>
      <w:bookmarkStart w:id="2956" w:name="_Toc66283447"/>
      <w:bookmarkStart w:id="2957" w:name="_Toc67910823"/>
      <w:bookmarkStart w:id="2958" w:name="_Toc73979601"/>
      <w:bookmarkStart w:id="2959" w:name="_Toc88650325"/>
      <w:bookmarkStart w:id="2960" w:name="_Toc97885452"/>
      <w:bookmarkStart w:id="2961" w:name="_Toc98882572"/>
      <w:bookmarkStart w:id="2962" w:name="_Toc105523108"/>
      <w:bookmarkStart w:id="2963" w:name="_Toc106130652"/>
      <w:bookmarkStart w:id="2964" w:name="_Toc113839803"/>
      <w:bookmarkStart w:id="2965" w:name="_Toc153533566"/>
      <w:bookmarkEnd w:id="2945"/>
      <w:r w:rsidRPr="00C37D2B">
        <w:t>8.5.2</w:t>
      </w:r>
      <w:r w:rsidRPr="00C37D2B">
        <w:tab/>
        <w:t>Successful Operation</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bookmarkStart w:id="2966" w:name="_MON_1473064753"/>
    <w:bookmarkEnd w:id="2966"/>
    <w:p w14:paraId="04676FD2" w14:textId="77777777" w:rsidR="005752DE" w:rsidRPr="00C37D2B" w:rsidRDefault="001C1CC0" w:rsidP="005752DE">
      <w:pPr>
        <w:pStyle w:val="TH"/>
      </w:pPr>
      <w:r w:rsidRPr="00C37D2B">
        <w:rPr>
          <w:noProof/>
        </w:rPr>
        <w:object w:dxaOrig="5430" w:dyaOrig="2655" w14:anchorId="0C467D75">
          <v:shape id="_x0000_i1072" type="#_x0000_t75" alt="" style="width:262.2pt;height:124.3pt;mso-width-percent:0;mso-height-percent:0;mso-width-percent:0;mso-height-percent:0" o:ole="">
            <v:imagedata r:id="rId105" o:title=""/>
          </v:shape>
          <o:OLEObject Type="Embed" ProgID="Word.Picture.8" ShapeID="_x0000_i1072" DrawAspect="Content" ObjectID="_1765825471" r:id="rId106"/>
        </w:object>
      </w:r>
    </w:p>
    <w:p w14:paraId="0F396D89" w14:textId="77777777" w:rsidR="005752DE" w:rsidRPr="00C37D2B" w:rsidRDefault="005752DE" w:rsidP="00675F90">
      <w:pPr>
        <w:pStyle w:val="TF0"/>
      </w:pPr>
      <w:bookmarkStart w:id="2967" w:name="_CRFigure8_5_21"/>
      <w:r w:rsidRPr="00C37D2B">
        <w:t xml:space="preserve">Figure </w:t>
      </w:r>
      <w:bookmarkEnd w:id="2967"/>
      <w:r w:rsidRPr="00C37D2B">
        <w:t>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2968" w:name="_CR8_5_3"/>
      <w:bookmarkStart w:id="2969" w:name="_Toc20954233"/>
      <w:bookmarkStart w:id="2970" w:name="_Toc29902237"/>
      <w:bookmarkStart w:id="2971" w:name="_Toc29906241"/>
      <w:bookmarkStart w:id="2972" w:name="_Toc36550231"/>
      <w:bookmarkStart w:id="2973" w:name="_Toc45103959"/>
      <w:bookmarkStart w:id="2974" w:name="_Toc45227455"/>
      <w:bookmarkStart w:id="2975" w:name="_Toc45891269"/>
      <w:bookmarkStart w:id="2976" w:name="_Toc51763907"/>
      <w:bookmarkStart w:id="2977" w:name="_Toc56527906"/>
      <w:bookmarkStart w:id="2978" w:name="_Toc64381873"/>
      <w:bookmarkStart w:id="2979" w:name="_Toc66283448"/>
      <w:bookmarkStart w:id="2980" w:name="_Toc67910824"/>
      <w:bookmarkStart w:id="2981" w:name="_Toc73979602"/>
      <w:bookmarkStart w:id="2982" w:name="_Toc88650326"/>
      <w:bookmarkStart w:id="2983" w:name="_Toc97885453"/>
      <w:bookmarkStart w:id="2984" w:name="_Toc98882573"/>
      <w:bookmarkStart w:id="2985" w:name="_Toc105523109"/>
      <w:bookmarkStart w:id="2986" w:name="_Toc106130653"/>
      <w:bookmarkStart w:id="2987" w:name="_Toc113839804"/>
      <w:bookmarkStart w:id="2988" w:name="_Toc153533567"/>
      <w:bookmarkEnd w:id="2968"/>
      <w:r w:rsidRPr="00C37D2B">
        <w:t>8.5.3</w:t>
      </w:r>
      <w:r w:rsidRPr="00C37D2B">
        <w:tab/>
        <w:t>Unsuccessful Oper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2989" w:name="_CR8_5_4"/>
      <w:bookmarkStart w:id="2990" w:name="_Toc20954234"/>
      <w:bookmarkStart w:id="2991" w:name="_Toc29902238"/>
      <w:bookmarkStart w:id="2992" w:name="_Toc29906242"/>
      <w:bookmarkStart w:id="2993" w:name="_Toc36550232"/>
      <w:bookmarkStart w:id="2994" w:name="_Toc45103960"/>
      <w:bookmarkStart w:id="2995" w:name="_Toc45227456"/>
      <w:bookmarkStart w:id="2996" w:name="_Toc45891270"/>
      <w:bookmarkStart w:id="2997" w:name="_Toc51763908"/>
      <w:bookmarkStart w:id="2998" w:name="_Toc56527907"/>
      <w:bookmarkStart w:id="2999" w:name="_Toc64381874"/>
      <w:bookmarkStart w:id="3000" w:name="_Toc66283449"/>
      <w:bookmarkStart w:id="3001" w:name="_Toc67910825"/>
      <w:bookmarkStart w:id="3002" w:name="_Toc73979603"/>
      <w:bookmarkStart w:id="3003" w:name="_Toc88650327"/>
      <w:bookmarkStart w:id="3004" w:name="_Toc97885454"/>
      <w:bookmarkStart w:id="3005" w:name="_Toc98882574"/>
      <w:bookmarkStart w:id="3006" w:name="_Toc105523110"/>
      <w:bookmarkStart w:id="3007" w:name="_Toc106130654"/>
      <w:bookmarkStart w:id="3008" w:name="_Toc113839805"/>
      <w:bookmarkStart w:id="3009" w:name="_Toc153533568"/>
      <w:bookmarkEnd w:id="2989"/>
      <w:r w:rsidRPr="00C37D2B">
        <w:t>8.5.4</w:t>
      </w:r>
      <w:r w:rsidRPr="00C37D2B">
        <w:tab/>
        <w:t>Abnormal Condi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3010" w:name="_CR8_6"/>
      <w:bookmarkStart w:id="3011" w:name="_Toc20954235"/>
      <w:bookmarkStart w:id="3012" w:name="_Toc29902239"/>
      <w:bookmarkStart w:id="3013" w:name="_Toc29906243"/>
      <w:bookmarkStart w:id="3014" w:name="_Toc36550233"/>
      <w:bookmarkStart w:id="3015" w:name="_Toc45103961"/>
      <w:bookmarkStart w:id="3016" w:name="_Toc45227457"/>
      <w:bookmarkStart w:id="3017" w:name="_Toc45891271"/>
      <w:bookmarkStart w:id="3018" w:name="_Toc51763909"/>
      <w:bookmarkStart w:id="3019" w:name="_Toc56527908"/>
      <w:bookmarkStart w:id="3020" w:name="_Toc64381875"/>
      <w:bookmarkStart w:id="3021" w:name="_Toc66283450"/>
      <w:bookmarkStart w:id="3022" w:name="_Toc67910826"/>
      <w:bookmarkStart w:id="3023" w:name="_Toc73979604"/>
      <w:bookmarkStart w:id="3024" w:name="_Toc88650328"/>
      <w:bookmarkStart w:id="3025" w:name="_Toc97885455"/>
      <w:bookmarkStart w:id="3026" w:name="_Toc98882575"/>
      <w:bookmarkStart w:id="3027" w:name="_Toc105523111"/>
      <w:bookmarkStart w:id="3028" w:name="_Toc106130655"/>
      <w:bookmarkStart w:id="3029" w:name="_Toc113839806"/>
      <w:bookmarkStart w:id="3030" w:name="_Toc153533569"/>
      <w:bookmarkEnd w:id="3010"/>
      <w:r w:rsidRPr="00C37D2B">
        <w:t>8.6</w:t>
      </w:r>
      <w:r w:rsidRPr="00C37D2B">
        <w:tab/>
        <w:t>Procedures for Dual Connectivity</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746F140A" w14:textId="77777777" w:rsidR="005752DE" w:rsidRPr="00C37D2B" w:rsidRDefault="005752DE" w:rsidP="005752DE">
      <w:pPr>
        <w:pStyle w:val="Heading3"/>
      </w:pPr>
      <w:bookmarkStart w:id="3031" w:name="_CR8_6_1"/>
      <w:bookmarkStart w:id="3032" w:name="_Toc20954236"/>
      <w:bookmarkStart w:id="3033" w:name="_Toc29902240"/>
      <w:bookmarkStart w:id="3034" w:name="_Toc29906244"/>
      <w:bookmarkStart w:id="3035" w:name="_Toc36550234"/>
      <w:bookmarkStart w:id="3036" w:name="_Toc45103962"/>
      <w:bookmarkStart w:id="3037" w:name="_Toc45227458"/>
      <w:bookmarkStart w:id="3038" w:name="_Toc45891272"/>
      <w:bookmarkStart w:id="3039" w:name="_Toc51763910"/>
      <w:bookmarkStart w:id="3040" w:name="_Toc56527909"/>
      <w:bookmarkStart w:id="3041" w:name="_Toc64381876"/>
      <w:bookmarkStart w:id="3042" w:name="_Toc66283451"/>
      <w:bookmarkStart w:id="3043" w:name="_Toc67910827"/>
      <w:bookmarkStart w:id="3044" w:name="_Toc73979605"/>
      <w:bookmarkStart w:id="3045" w:name="_Toc88650329"/>
      <w:bookmarkStart w:id="3046" w:name="_Toc97885456"/>
      <w:bookmarkStart w:id="3047" w:name="_Toc98882576"/>
      <w:bookmarkStart w:id="3048" w:name="_Toc105523112"/>
      <w:bookmarkStart w:id="3049" w:name="_Toc106130656"/>
      <w:bookmarkStart w:id="3050" w:name="_Toc113839807"/>
      <w:bookmarkStart w:id="3051" w:name="_Toc153533570"/>
      <w:bookmarkEnd w:id="3031"/>
      <w:r w:rsidRPr="00C37D2B">
        <w:t>8.6.</w:t>
      </w:r>
      <w:r w:rsidRPr="00C37D2B">
        <w:rPr>
          <w:lang w:eastAsia="zh-CN"/>
        </w:rPr>
        <w:t>1</w:t>
      </w:r>
      <w:r w:rsidRPr="00C37D2B">
        <w:tab/>
        <w:t>SeNB Addition Prepara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6460BF1D" w14:textId="77777777" w:rsidR="005752DE" w:rsidRPr="00C37D2B" w:rsidRDefault="005752DE" w:rsidP="005752DE">
      <w:pPr>
        <w:pStyle w:val="Heading4"/>
      </w:pPr>
      <w:bookmarkStart w:id="3052" w:name="_CR8_6_1_1"/>
      <w:bookmarkStart w:id="3053" w:name="_Toc20954237"/>
      <w:bookmarkStart w:id="3054" w:name="_Toc29902241"/>
      <w:bookmarkStart w:id="3055" w:name="_Toc29906245"/>
      <w:bookmarkStart w:id="3056" w:name="_Toc36550235"/>
      <w:bookmarkStart w:id="3057" w:name="_Toc45103963"/>
      <w:bookmarkStart w:id="3058" w:name="_Toc45227459"/>
      <w:bookmarkStart w:id="3059" w:name="_Toc45891273"/>
      <w:bookmarkStart w:id="3060" w:name="_Toc51763911"/>
      <w:bookmarkStart w:id="3061" w:name="_Toc56527910"/>
      <w:bookmarkStart w:id="3062" w:name="_Toc64381877"/>
      <w:bookmarkStart w:id="3063" w:name="_Toc66283452"/>
      <w:bookmarkStart w:id="3064" w:name="_Toc67910828"/>
      <w:bookmarkStart w:id="3065" w:name="_Toc73979606"/>
      <w:bookmarkStart w:id="3066" w:name="_Toc88650330"/>
      <w:bookmarkStart w:id="3067" w:name="_Toc97885457"/>
      <w:bookmarkStart w:id="3068" w:name="_Toc98882577"/>
      <w:bookmarkStart w:id="3069" w:name="_Toc105523113"/>
      <w:bookmarkStart w:id="3070" w:name="_Toc106130657"/>
      <w:bookmarkStart w:id="3071" w:name="_Toc113839808"/>
      <w:bookmarkStart w:id="3072" w:name="_Toc153533571"/>
      <w:bookmarkEnd w:id="3052"/>
      <w:r w:rsidRPr="00C37D2B">
        <w:t>8.</w:t>
      </w:r>
      <w:r w:rsidRPr="00C37D2B">
        <w:rPr>
          <w:lang w:eastAsia="zh-CN"/>
        </w:rPr>
        <w:t>6</w:t>
      </w:r>
      <w:r w:rsidRPr="00C37D2B">
        <w:t>.</w:t>
      </w:r>
      <w:r w:rsidRPr="00C37D2B">
        <w:rPr>
          <w:lang w:eastAsia="zh-CN"/>
        </w:rPr>
        <w:t>1</w:t>
      </w:r>
      <w:r w:rsidRPr="00C37D2B">
        <w:t>.1</w:t>
      </w:r>
      <w:r w:rsidRPr="00C37D2B">
        <w:tab/>
        <w:t>General</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3073" w:name="_CR8_6_1_2"/>
      <w:bookmarkStart w:id="3074" w:name="_Toc20954238"/>
      <w:bookmarkStart w:id="3075" w:name="_Toc29902242"/>
      <w:bookmarkStart w:id="3076" w:name="_Toc29906246"/>
      <w:bookmarkStart w:id="3077" w:name="_Toc36550236"/>
      <w:bookmarkStart w:id="3078" w:name="_Toc45103964"/>
      <w:bookmarkStart w:id="3079" w:name="_Toc45227460"/>
      <w:bookmarkStart w:id="3080" w:name="_Toc45891274"/>
      <w:bookmarkStart w:id="3081" w:name="_Toc51763912"/>
      <w:bookmarkStart w:id="3082" w:name="_Toc56527911"/>
      <w:bookmarkStart w:id="3083" w:name="_Toc64381878"/>
      <w:bookmarkStart w:id="3084" w:name="_Toc66283453"/>
      <w:bookmarkStart w:id="3085" w:name="_Toc67910829"/>
      <w:bookmarkStart w:id="3086" w:name="_Toc73979607"/>
      <w:bookmarkStart w:id="3087" w:name="_Toc88650331"/>
      <w:bookmarkStart w:id="3088" w:name="_Toc97885458"/>
      <w:bookmarkStart w:id="3089" w:name="_Toc98882578"/>
      <w:bookmarkStart w:id="3090" w:name="_Toc105523114"/>
      <w:bookmarkStart w:id="3091" w:name="_Toc106130658"/>
      <w:bookmarkStart w:id="3092" w:name="_Toc113839809"/>
      <w:bookmarkStart w:id="3093" w:name="_Toc153533572"/>
      <w:bookmarkEnd w:id="3073"/>
      <w:r w:rsidRPr="00C37D2B">
        <w:t>8.</w:t>
      </w:r>
      <w:r w:rsidRPr="00C37D2B">
        <w:rPr>
          <w:lang w:eastAsia="zh-CN"/>
        </w:rPr>
        <w:t>6</w:t>
      </w:r>
      <w:r w:rsidRPr="00C37D2B">
        <w:t>.</w:t>
      </w:r>
      <w:r w:rsidRPr="00C37D2B">
        <w:rPr>
          <w:lang w:eastAsia="zh-CN"/>
        </w:rPr>
        <w:t>1</w:t>
      </w:r>
      <w:r w:rsidRPr="00C37D2B">
        <w:t>.2</w:t>
      </w:r>
      <w:r w:rsidRPr="00C37D2B">
        <w:tab/>
        <w:t>Successful Oper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bookmarkStart w:id="3094" w:name="_MON_1485187426"/>
    <w:bookmarkEnd w:id="3094"/>
    <w:p w14:paraId="565009E7" w14:textId="77777777" w:rsidR="005752DE" w:rsidRPr="00C37D2B" w:rsidRDefault="001C1CC0" w:rsidP="005752DE">
      <w:pPr>
        <w:pStyle w:val="TH"/>
      </w:pPr>
      <w:r w:rsidRPr="00C37D2B">
        <w:rPr>
          <w:noProof/>
        </w:rPr>
        <w:object w:dxaOrig="6292" w:dyaOrig="2655" w14:anchorId="4882C0FE">
          <v:shape id="_x0000_i1073" type="#_x0000_t75" alt="" style="width:300.9pt;height:124.3pt;mso-width-percent:0;mso-height-percent:0;mso-width-percent:0;mso-height-percent:0" o:ole="">
            <v:imagedata r:id="rId107" o:title=""/>
          </v:shape>
          <o:OLEObject Type="Embed" ProgID="Word.Picture.8" ShapeID="_x0000_i1073" DrawAspect="Content" ObjectID="_1765825472" r:id="rId108"/>
        </w:object>
      </w:r>
    </w:p>
    <w:p w14:paraId="5798C6CC" w14:textId="77777777" w:rsidR="005752DE" w:rsidRPr="00C37D2B" w:rsidRDefault="005752DE" w:rsidP="00675F90">
      <w:pPr>
        <w:pStyle w:val="TF0"/>
      </w:pPr>
      <w:bookmarkStart w:id="3095" w:name="_CRFigure8_6_1_21"/>
      <w:r w:rsidRPr="00C37D2B">
        <w:t xml:space="preserve">Figure </w:t>
      </w:r>
      <w:bookmarkEnd w:id="3095"/>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3096" w:name="_CR8_6_1_3"/>
      <w:bookmarkStart w:id="3097" w:name="_Toc20954239"/>
      <w:bookmarkStart w:id="3098" w:name="_Toc29902243"/>
      <w:bookmarkStart w:id="3099" w:name="_Toc29906247"/>
      <w:bookmarkStart w:id="3100" w:name="_Toc36550237"/>
      <w:bookmarkStart w:id="3101" w:name="_Toc45103965"/>
      <w:bookmarkStart w:id="3102" w:name="_Toc45227461"/>
      <w:bookmarkStart w:id="3103" w:name="_Toc45891275"/>
      <w:bookmarkStart w:id="3104" w:name="_Toc51763913"/>
      <w:bookmarkStart w:id="3105" w:name="_Toc56527912"/>
      <w:bookmarkStart w:id="3106" w:name="_Toc64381879"/>
      <w:bookmarkStart w:id="3107" w:name="_Toc66283454"/>
      <w:bookmarkStart w:id="3108" w:name="_Toc67910830"/>
      <w:bookmarkStart w:id="3109" w:name="_Toc73979608"/>
      <w:bookmarkStart w:id="3110" w:name="_Toc88650332"/>
      <w:bookmarkStart w:id="3111" w:name="_Toc97885459"/>
      <w:bookmarkStart w:id="3112" w:name="_Toc98882579"/>
      <w:bookmarkStart w:id="3113" w:name="_Toc105523115"/>
      <w:bookmarkStart w:id="3114" w:name="_Toc106130659"/>
      <w:bookmarkStart w:id="3115" w:name="_Toc113839810"/>
      <w:bookmarkStart w:id="3116" w:name="_Toc153533573"/>
      <w:bookmarkEnd w:id="3096"/>
      <w:r w:rsidRPr="00C37D2B">
        <w:t>8.</w:t>
      </w:r>
      <w:r w:rsidRPr="00C37D2B">
        <w:rPr>
          <w:lang w:eastAsia="zh-CN"/>
        </w:rPr>
        <w:t>6</w:t>
      </w:r>
      <w:r w:rsidRPr="00C37D2B">
        <w:t>.</w:t>
      </w:r>
      <w:r w:rsidRPr="00C37D2B">
        <w:rPr>
          <w:lang w:eastAsia="zh-CN"/>
        </w:rPr>
        <w:t>1</w:t>
      </w:r>
      <w:r w:rsidRPr="00C37D2B">
        <w:t>.3</w:t>
      </w:r>
      <w:r w:rsidRPr="00C37D2B">
        <w:tab/>
        <w:t>Unsuccessful Oper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bookmarkStart w:id="3117" w:name="_MON_1485187460"/>
    <w:bookmarkEnd w:id="3117"/>
    <w:p w14:paraId="34836636" w14:textId="77777777" w:rsidR="005752DE" w:rsidRPr="00C37D2B" w:rsidRDefault="001C1CC0" w:rsidP="005752DE">
      <w:pPr>
        <w:pStyle w:val="TH"/>
      </w:pPr>
      <w:r w:rsidRPr="00C37D2B">
        <w:rPr>
          <w:noProof/>
        </w:rPr>
        <w:object w:dxaOrig="6292" w:dyaOrig="2655" w14:anchorId="2F76E87B">
          <v:shape id="_x0000_i1074" type="#_x0000_t75" alt="" style="width:300.9pt;height:124.3pt;mso-width-percent:0;mso-height-percent:0;mso-width-percent:0;mso-height-percent:0" o:ole="">
            <v:imagedata r:id="rId109" o:title=""/>
          </v:shape>
          <o:OLEObject Type="Embed" ProgID="Word.Picture.8" ShapeID="_x0000_i1074" DrawAspect="Content" ObjectID="_1765825473" r:id="rId110"/>
        </w:object>
      </w:r>
    </w:p>
    <w:p w14:paraId="2FF4F5DE" w14:textId="77777777" w:rsidR="005752DE" w:rsidRPr="00C37D2B" w:rsidRDefault="005752DE" w:rsidP="00675F90">
      <w:pPr>
        <w:pStyle w:val="TF0"/>
      </w:pPr>
      <w:bookmarkStart w:id="3118" w:name="_CRFigure8_6_1_31"/>
      <w:r w:rsidRPr="00C37D2B">
        <w:t xml:space="preserve">Figure </w:t>
      </w:r>
      <w:bookmarkEnd w:id="3118"/>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3119" w:name="_CR8_6_1_4"/>
      <w:bookmarkStart w:id="3120" w:name="_Toc20954240"/>
      <w:bookmarkStart w:id="3121" w:name="_Toc29902244"/>
      <w:bookmarkStart w:id="3122" w:name="_Toc29906248"/>
      <w:bookmarkStart w:id="3123" w:name="_Toc36550238"/>
      <w:bookmarkStart w:id="3124" w:name="_Toc45103966"/>
      <w:bookmarkStart w:id="3125" w:name="_Toc45227462"/>
      <w:bookmarkStart w:id="3126" w:name="_Toc45891276"/>
      <w:bookmarkStart w:id="3127" w:name="_Toc51763914"/>
      <w:bookmarkStart w:id="3128" w:name="_Toc56527913"/>
      <w:bookmarkStart w:id="3129" w:name="_Toc64381880"/>
      <w:bookmarkStart w:id="3130" w:name="_Toc66283455"/>
      <w:bookmarkStart w:id="3131" w:name="_Toc67910831"/>
      <w:bookmarkStart w:id="3132" w:name="_Toc73979609"/>
      <w:bookmarkStart w:id="3133" w:name="_Toc88650333"/>
      <w:bookmarkStart w:id="3134" w:name="_Toc97885460"/>
      <w:bookmarkStart w:id="3135" w:name="_Toc98882580"/>
      <w:bookmarkStart w:id="3136" w:name="_Toc105523116"/>
      <w:bookmarkStart w:id="3137" w:name="_Toc106130660"/>
      <w:bookmarkStart w:id="3138" w:name="_Toc113839811"/>
      <w:bookmarkStart w:id="3139" w:name="_Toc153533574"/>
      <w:bookmarkEnd w:id="3119"/>
      <w:r w:rsidRPr="00C37D2B">
        <w:t>8.6.1.4</w:t>
      </w:r>
      <w:r w:rsidRPr="00C37D2B">
        <w:tab/>
        <w:t>Abnormal Conditions</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3140" w:name="_CR8_6_2"/>
      <w:bookmarkStart w:id="3141" w:name="_Toc20954241"/>
      <w:bookmarkStart w:id="3142" w:name="_Toc29902245"/>
      <w:bookmarkStart w:id="3143" w:name="_Toc29906249"/>
      <w:bookmarkStart w:id="3144" w:name="_Toc36550239"/>
      <w:bookmarkStart w:id="3145" w:name="_Toc45103967"/>
      <w:bookmarkStart w:id="3146" w:name="_Toc45227463"/>
      <w:bookmarkStart w:id="3147" w:name="_Toc45891277"/>
      <w:bookmarkStart w:id="3148" w:name="_Toc51763915"/>
      <w:bookmarkStart w:id="3149" w:name="_Toc56527914"/>
      <w:bookmarkStart w:id="3150" w:name="_Toc64381881"/>
      <w:bookmarkStart w:id="3151" w:name="_Toc66283456"/>
      <w:bookmarkStart w:id="3152" w:name="_Toc67910832"/>
      <w:bookmarkStart w:id="3153" w:name="_Toc73979610"/>
      <w:bookmarkStart w:id="3154" w:name="_Toc88650334"/>
      <w:bookmarkStart w:id="3155" w:name="_Toc97885461"/>
      <w:bookmarkStart w:id="3156" w:name="_Toc98882581"/>
      <w:bookmarkStart w:id="3157" w:name="_Toc105523117"/>
      <w:bookmarkStart w:id="3158" w:name="_Toc106130661"/>
      <w:bookmarkStart w:id="3159" w:name="_Toc113839812"/>
      <w:bookmarkStart w:id="3160" w:name="_Toc153533575"/>
      <w:bookmarkEnd w:id="3140"/>
      <w:r w:rsidRPr="00C37D2B">
        <w:t>8.6.2</w:t>
      </w:r>
      <w:r w:rsidRPr="00C37D2B">
        <w:tab/>
        <w:t>SeNB Reconfiguration Completion</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8DC28A0" w14:textId="77777777" w:rsidR="005752DE" w:rsidRPr="00C37D2B" w:rsidRDefault="005752DE" w:rsidP="005752DE">
      <w:pPr>
        <w:pStyle w:val="Heading4"/>
      </w:pPr>
      <w:bookmarkStart w:id="3161" w:name="_CR8_6_2_1"/>
      <w:bookmarkStart w:id="3162" w:name="_Toc20954242"/>
      <w:bookmarkStart w:id="3163" w:name="_Toc29902246"/>
      <w:bookmarkStart w:id="3164" w:name="_Toc29906250"/>
      <w:bookmarkStart w:id="3165" w:name="_Toc36550240"/>
      <w:bookmarkStart w:id="3166" w:name="_Toc45103968"/>
      <w:bookmarkStart w:id="3167" w:name="_Toc45227464"/>
      <w:bookmarkStart w:id="3168" w:name="_Toc45891278"/>
      <w:bookmarkStart w:id="3169" w:name="_Toc51763916"/>
      <w:bookmarkStart w:id="3170" w:name="_Toc56527915"/>
      <w:bookmarkStart w:id="3171" w:name="_Toc64381882"/>
      <w:bookmarkStart w:id="3172" w:name="_Toc66283457"/>
      <w:bookmarkStart w:id="3173" w:name="_Toc67910833"/>
      <w:bookmarkStart w:id="3174" w:name="_Toc73979611"/>
      <w:bookmarkStart w:id="3175" w:name="_Toc88650335"/>
      <w:bookmarkStart w:id="3176" w:name="_Toc97885462"/>
      <w:bookmarkStart w:id="3177" w:name="_Toc98882582"/>
      <w:bookmarkStart w:id="3178" w:name="_Toc105523118"/>
      <w:bookmarkStart w:id="3179" w:name="_Toc106130662"/>
      <w:bookmarkStart w:id="3180" w:name="_Toc113839813"/>
      <w:bookmarkStart w:id="3181" w:name="_Toc153533576"/>
      <w:bookmarkEnd w:id="3161"/>
      <w:r w:rsidRPr="00C37D2B">
        <w:t>8.6.2.1</w:t>
      </w:r>
      <w:r w:rsidRPr="00C37D2B">
        <w:tab/>
        <w:t>General</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3182" w:name="_CR8_6_2_2"/>
      <w:bookmarkStart w:id="3183" w:name="_Toc20954243"/>
      <w:bookmarkStart w:id="3184" w:name="_Toc29902247"/>
      <w:bookmarkStart w:id="3185" w:name="_Toc29906251"/>
      <w:bookmarkStart w:id="3186" w:name="_Toc36550241"/>
      <w:bookmarkStart w:id="3187" w:name="_Toc45103969"/>
      <w:bookmarkStart w:id="3188" w:name="_Toc45227465"/>
      <w:bookmarkStart w:id="3189" w:name="_Toc45891279"/>
      <w:bookmarkStart w:id="3190" w:name="_Toc51763917"/>
      <w:bookmarkStart w:id="3191" w:name="_Toc56527916"/>
      <w:bookmarkStart w:id="3192" w:name="_Toc64381883"/>
      <w:bookmarkStart w:id="3193" w:name="_Toc66283458"/>
      <w:bookmarkStart w:id="3194" w:name="_Toc67910834"/>
      <w:bookmarkStart w:id="3195" w:name="_Toc73979612"/>
      <w:bookmarkStart w:id="3196" w:name="_Toc88650336"/>
      <w:bookmarkStart w:id="3197" w:name="_Toc97885463"/>
      <w:bookmarkStart w:id="3198" w:name="_Toc98882583"/>
      <w:bookmarkStart w:id="3199" w:name="_Toc105523119"/>
      <w:bookmarkStart w:id="3200" w:name="_Toc106130663"/>
      <w:bookmarkStart w:id="3201" w:name="_Toc113839814"/>
      <w:bookmarkStart w:id="3202" w:name="_Toc153533577"/>
      <w:bookmarkEnd w:id="3182"/>
      <w:r w:rsidRPr="00C37D2B">
        <w:t>8.6.2.2</w:t>
      </w:r>
      <w:r w:rsidRPr="00C37D2B">
        <w:tab/>
        <w:t>Successful Operatio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6648E832" w14:textId="77777777" w:rsidR="005752DE" w:rsidRPr="00C37D2B" w:rsidRDefault="001C1CC0" w:rsidP="005752DE">
      <w:pPr>
        <w:pStyle w:val="TH"/>
        <w:rPr>
          <w:rFonts w:eastAsia="SimSun"/>
        </w:rPr>
      </w:pPr>
      <w:r w:rsidRPr="00C37D2B">
        <w:rPr>
          <w:noProof/>
        </w:rPr>
        <w:object w:dxaOrig="6291" w:dyaOrig="2464" w14:anchorId="1FDD6BC5">
          <v:shape id="_x0000_i1075" type="#_x0000_t75" alt="" style="width:314.5pt;height:123.6pt;mso-width-percent:0;mso-height-percent:0;mso-width-percent:0;mso-height-percent:0" o:ole="">
            <v:imagedata r:id="rId111" o:title=""/>
          </v:shape>
          <o:OLEObject Type="Embed" ProgID="Visio.Drawing.11" ShapeID="_x0000_i1075" DrawAspect="Content" ObjectID="_1765825474" r:id="rId112"/>
        </w:object>
      </w:r>
    </w:p>
    <w:p w14:paraId="1600C399" w14:textId="77777777" w:rsidR="005752DE" w:rsidRPr="00C37D2B" w:rsidRDefault="005752DE" w:rsidP="00675F90">
      <w:pPr>
        <w:pStyle w:val="TF0"/>
      </w:pPr>
      <w:bookmarkStart w:id="3203" w:name="_CRFigure8_6_2_21"/>
      <w:r w:rsidRPr="00C37D2B">
        <w:t xml:space="preserve">Figure </w:t>
      </w:r>
      <w:bookmarkEnd w:id="3203"/>
      <w:r w:rsidRPr="00C37D2B">
        <w:t>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3204" w:name="_CR8_6_2_3"/>
      <w:bookmarkStart w:id="3205" w:name="_Toc20954244"/>
      <w:bookmarkStart w:id="3206" w:name="_Toc29902248"/>
      <w:bookmarkStart w:id="3207" w:name="_Toc29906252"/>
      <w:bookmarkStart w:id="3208" w:name="_Toc36550242"/>
      <w:bookmarkStart w:id="3209" w:name="_Toc45103970"/>
      <w:bookmarkStart w:id="3210" w:name="_Toc45227466"/>
      <w:bookmarkStart w:id="3211" w:name="_Toc45891280"/>
      <w:bookmarkStart w:id="3212" w:name="_Toc51763918"/>
      <w:bookmarkStart w:id="3213" w:name="_Toc56527917"/>
      <w:bookmarkStart w:id="3214" w:name="_Toc64381884"/>
      <w:bookmarkStart w:id="3215" w:name="_Toc66283459"/>
      <w:bookmarkStart w:id="3216" w:name="_Toc67910835"/>
      <w:bookmarkStart w:id="3217" w:name="_Toc73979613"/>
      <w:bookmarkStart w:id="3218" w:name="_Toc88650337"/>
      <w:bookmarkStart w:id="3219" w:name="_Toc97885464"/>
      <w:bookmarkStart w:id="3220" w:name="_Toc98882584"/>
      <w:bookmarkStart w:id="3221" w:name="_Toc105523120"/>
      <w:bookmarkStart w:id="3222" w:name="_Toc106130664"/>
      <w:bookmarkStart w:id="3223" w:name="_Toc113839815"/>
      <w:bookmarkStart w:id="3224" w:name="_Toc153533578"/>
      <w:bookmarkEnd w:id="3204"/>
      <w:r w:rsidRPr="00C37D2B">
        <w:t>8.6.2.3</w:t>
      </w:r>
      <w:r w:rsidRPr="00C37D2B">
        <w:tab/>
        <w:t>Abnormal Condition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225" w:name="_CR8_6_3"/>
      <w:bookmarkStart w:id="3226" w:name="_Toc20954245"/>
      <w:bookmarkStart w:id="3227" w:name="_Toc29902249"/>
      <w:bookmarkStart w:id="3228" w:name="_Toc29906253"/>
      <w:bookmarkStart w:id="3229" w:name="_Toc36550243"/>
      <w:bookmarkStart w:id="3230" w:name="_Toc45103971"/>
      <w:bookmarkStart w:id="3231" w:name="_Toc45227467"/>
      <w:bookmarkStart w:id="3232" w:name="_Toc45891281"/>
      <w:bookmarkStart w:id="3233" w:name="_Toc51763919"/>
      <w:bookmarkStart w:id="3234" w:name="_Toc56527918"/>
      <w:bookmarkStart w:id="3235" w:name="_Toc64381885"/>
      <w:bookmarkStart w:id="3236" w:name="_Toc66283460"/>
      <w:bookmarkStart w:id="3237" w:name="_Toc67910836"/>
      <w:bookmarkStart w:id="3238" w:name="_Toc73979614"/>
      <w:bookmarkStart w:id="3239" w:name="_Toc88650338"/>
      <w:bookmarkStart w:id="3240" w:name="_Toc97885465"/>
      <w:bookmarkStart w:id="3241" w:name="_Toc98882585"/>
      <w:bookmarkStart w:id="3242" w:name="_Toc105523121"/>
      <w:bookmarkStart w:id="3243" w:name="_Toc106130665"/>
      <w:bookmarkStart w:id="3244" w:name="_Toc113839816"/>
      <w:bookmarkStart w:id="3245" w:name="_Toc153533579"/>
      <w:bookmarkEnd w:id="3225"/>
      <w:r w:rsidRPr="00C37D2B">
        <w:t>8.6.3</w:t>
      </w:r>
      <w:r w:rsidRPr="00C37D2B">
        <w:tab/>
        <w:t>MeNB initiated SeNB Modification Prepa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6E0C72FB" w14:textId="77777777" w:rsidR="005752DE" w:rsidRPr="00C37D2B" w:rsidRDefault="005752DE" w:rsidP="005752DE">
      <w:pPr>
        <w:pStyle w:val="Heading4"/>
      </w:pPr>
      <w:bookmarkStart w:id="3246" w:name="_CR8_6_3_1"/>
      <w:bookmarkStart w:id="3247" w:name="_Toc20954246"/>
      <w:bookmarkStart w:id="3248" w:name="_Toc29902250"/>
      <w:bookmarkStart w:id="3249" w:name="_Toc29906254"/>
      <w:bookmarkStart w:id="3250" w:name="_Toc36550244"/>
      <w:bookmarkStart w:id="3251" w:name="_Toc45103972"/>
      <w:bookmarkStart w:id="3252" w:name="_Toc45227468"/>
      <w:bookmarkStart w:id="3253" w:name="_Toc45891282"/>
      <w:bookmarkStart w:id="3254" w:name="_Toc51763920"/>
      <w:bookmarkStart w:id="3255" w:name="_Toc56527919"/>
      <w:bookmarkStart w:id="3256" w:name="_Toc64381886"/>
      <w:bookmarkStart w:id="3257" w:name="_Toc66283461"/>
      <w:bookmarkStart w:id="3258" w:name="_Toc67910837"/>
      <w:bookmarkStart w:id="3259" w:name="_Toc73979615"/>
      <w:bookmarkStart w:id="3260" w:name="_Toc88650339"/>
      <w:bookmarkStart w:id="3261" w:name="_Toc97885466"/>
      <w:bookmarkStart w:id="3262" w:name="_Toc98882586"/>
      <w:bookmarkStart w:id="3263" w:name="_Toc105523122"/>
      <w:bookmarkStart w:id="3264" w:name="_Toc106130666"/>
      <w:bookmarkStart w:id="3265" w:name="_Toc113839817"/>
      <w:bookmarkStart w:id="3266" w:name="_Toc153533580"/>
      <w:bookmarkEnd w:id="3246"/>
      <w:r w:rsidRPr="00C37D2B">
        <w:t>8.6.3.1</w:t>
      </w:r>
      <w:r w:rsidRPr="00C37D2B">
        <w:tab/>
        <w:t>General</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267" w:name="_CR8_6_3_2"/>
      <w:bookmarkStart w:id="3268" w:name="_Toc20954247"/>
      <w:bookmarkStart w:id="3269" w:name="_Toc29902251"/>
      <w:bookmarkStart w:id="3270" w:name="_Toc29906255"/>
      <w:bookmarkStart w:id="3271" w:name="_Toc36550245"/>
      <w:bookmarkStart w:id="3272" w:name="_Toc45103973"/>
      <w:bookmarkStart w:id="3273" w:name="_Toc45227469"/>
      <w:bookmarkStart w:id="3274" w:name="_Toc45891283"/>
      <w:bookmarkStart w:id="3275" w:name="_Toc51763921"/>
      <w:bookmarkStart w:id="3276" w:name="_Toc56527920"/>
      <w:bookmarkStart w:id="3277" w:name="_Toc64381887"/>
      <w:bookmarkStart w:id="3278" w:name="_Toc66283462"/>
      <w:bookmarkStart w:id="3279" w:name="_Toc67910838"/>
      <w:bookmarkStart w:id="3280" w:name="_Toc73979616"/>
      <w:bookmarkStart w:id="3281" w:name="_Toc88650340"/>
      <w:bookmarkStart w:id="3282" w:name="_Toc97885467"/>
      <w:bookmarkStart w:id="3283" w:name="_Toc98882587"/>
      <w:bookmarkStart w:id="3284" w:name="_Toc105523123"/>
      <w:bookmarkStart w:id="3285" w:name="_Toc106130667"/>
      <w:bookmarkStart w:id="3286" w:name="_Toc113839818"/>
      <w:bookmarkStart w:id="3287" w:name="_Toc153533581"/>
      <w:bookmarkEnd w:id="3267"/>
      <w:r w:rsidRPr="00C37D2B">
        <w:t>8.6.3.2</w:t>
      </w:r>
      <w:r w:rsidRPr="00C37D2B">
        <w:tab/>
        <w:t>Successful Operation</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51F11FAF" w14:textId="77777777" w:rsidR="005752DE" w:rsidRPr="00C37D2B" w:rsidRDefault="001C1CC0" w:rsidP="005752DE">
      <w:pPr>
        <w:pStyle w:val="TH"/>
        <w:rPr>
          <w:rFonts w:eastAsia="SimSun"/>
        </w:rPr>
      </w:pPr>
      <w:r w:rsidRPr="00C37D2B">
        <w:rPr>
          <w:noProof/>
        </w:rPr>
        <w:object w:dxaOrig="6609" w:dyaOrig="3031" w14:anchorId="4A1735C2">
          <v:shape id="_x0000_i1076" type="#_x0000_t75" alt="" style="width:327.4pt;height:149.45pt;mso-width-percent:0;mso-height-percent:0;mso-width-percent:0;mso-height-percent:0" o:ole="">
            <v:imagedata r:id="rId113" o:title=""/>
          </v:shape>
          <o:OLEObject Type="Embed" ProgID="Visio.Drawing.11" ShapeID="_x0000_i1076" DrawAspect="Content" ObjectID="_1765825475" r:id="rId114"/>
        </w:object>
      </w:r>
    </w:p>
    <w:p w14:paraId="2A59688C" w14:textId="77777777" w:rsidR="005752DE" w:rsidRPr="00C37D2B" w:rsidRDefault="005752DE" w:rsidP="00675F90">
      <w:pPr>
        <w:pStyle w:val="TF0"/>
        <w:rPr>
          <w:lang w:eastAsia="ja-JP"/>
        </w:rPr>
      </w:pPr>
      <w:bookmarkStart w:id="3288" w:name="_CRFigure8_6_3_21"/>
      <w:r w:rsidRPr="00C37D2B">
        <w:t xml:space="preserve">Figure </w:t>
      </w:r>
      <w:bookmarkEnd w:id="3288"/>
      <w:r w:rsidRPr="00C37D2B">
        <w:t>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3289" w:name="_CR8_6_3_3"/>
      <w:bookmarkStart w:id="3290" w:name="_Toc20954248"/>
      <w:bookmarkStart w:id="3291" w:name="_Toc29902252"/>
      <w:bookmarkStart w:id="3292" w:name="_Toc29906256"/>
      <w:bookmarkStart w:id="3293" w:name="_Toc36550246"/>
      <w:bookmarkStart w:id="3294" w:name="_Toc45103974"/>
      <w:bookmarkStart w:id="3295" w:name="_Toc45227470"/>
      <w:bookmarkStart w:id="3296" w:name="_Toc45891284"/>
      <w:bookmarkStart w:id="3297" w:name="_Toc51763922"/>
      <w:bookmarkStart w:id="3298" w:name="_Toc56527921"/>
      <w:bookmarkStart w:id="3299" w:name="_Toc64381888"/>
      <w:bookmarkStart w:id="3300" w:name="_Toc66283463"/>
      <w:bookmarkStart w:id="3301" w:name="_Toc67910839"/>
      <w:bookmarkStart w:id="3302" w:name="_Toc73979617"/>
      <w:bookmarkStart w:id="3303" w:name="_Toc88650341"/>
      <w:bookmarkStart w:id="3304" w:name="_Toc97885468"/>
      <w:bookmarkStart w:id="3305" w:name="_Toc98882588"/>
      <w:bookmarkStart w:id="3306" w:name="_Toc105523124"/>
      <w:bookmarkStart w:id="3307" w:name="_Toc106130668"/>
      <w:bookmarkStart w:id="3308" w:name="_Toc113839819"/>
      <w:bookmarkStart w:id="3309" w:name="_Toc153533582"/>
      <w:bookmarkEnd w:id="3289"/>
      <w:r w:rsidRPr="00C37D2B">
        <w:t>8.6.3.3</w:t>
      </w:r>
      <w:r w:rsidRPr="00C37D2B">
        <w:tab/>
        <w:t>Unsuccessful Operation</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12BC6D7E" w14:textId="77777777" w:rsidR="005752DE" w:rsidRPr="00C37D2B" w:rsidRDefault="001C1CC0" w:rsidP="005752DE">
      <w:pPr>
        <w:pStyle w:val="TH"/>
        <w:rPr>
          <w:rFonts w:eastAsia="SimSun"/>
        </w:rPr>
      </w:pPr>
      <w:r w:rsidRPr="00C37D2B">
        <w:rPr>
          <w:noProof/>
        </w:rPr>
        <w:object w:dxaOrig="6291" w:dyaOrig="3031" w14:anchorId="32D6B4CD">
          <v:shape id="_x0000_i1077" type="#_x0000_t75" alt="" style="width:314.5pt;height:149.45pt;mso-width-percent:0;mso-height-percent:0;mso-width-percent:0;mso-height-percent:0" o:ole="">
            <v:imagedata r:id="rId115" o:title=""/>
          </v:shape>
          <o:OLEObject Type="Embed" ProgID="Visio.Drawing.11" ShapeID="_x0000_i1077" DrawAspect="Content" ObjectID="_1765825476" r:id="rId116"/>
        </w:object>
      </w:r>
    </w:p>
    <w:p w14:paraId="61C123AF" w14:textId="77777777" w:rsidR="005752DE" w:rsidRPr="00C37D2B" w:rsidRDefault="005752DE" w:rsidP="00675F90">
      <w:pPr>
        <w:pStyle w:val="TF0"/>
        <w:rPr>
          <w:lang w:eastAsia="ja-JP"/>
        </w:rPr>
      </w:pPr>
      <w:bookmarkStart w:id="3310" w:name="_CRFigure8_6_3_31"/>
      <w:r w:rsidRPr="00C37D2B">
        <w:t xml:space="preserve">Figure </w:t>
      </w:r>
      <w:bookmarkEnd w:id="3310"/>
      <w:r w:rsidRPr="00C37D2B">
        <w:t>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3311" w:name="_CR8_6_3_4"/>
      <w:bookmarkStart w:id="3312" w:name="_Toc20954249"/>
      <w:bookmarkStart w:id="3313" w:name="_Toc29902253"/>
      <w:bookmarkStart w:id="3314" w:name="_Toc29906257"/>
      <w:bookmarkStart w:id="3315" w:name="_Toc36550247"/>
      <w:bookmarkStart w:id="3316" w:name="_Toc45103975"/>
      <w:bookmarkStart w:id="3317" w:name="_Toc45227471"/>
      <w:bookmarkStart w:id="3318" w:name="_Toc45891285"/>
      <w:bookmarkStart w:id="3319" w:name="_Toc51763923"/>
      <w:bookmarkStart w:id="3320" w:name="_Toc56527922"/>
      <w:bookmarkStart w:id="3321" w:name="_Toc64381889"/>
      <w:bookmarkStart w:id="3322" w:name="_Toc66283464"/>
      <w:bookmarkStart w:id="3323" w:name="_Toc67910840"/>
      <w:bookmarkStart w:id="3324" w:name="_Toc73979618"/>
      <w:bookmarkStart w:id="3325" w:name="_Toc88650342"/>
      <w:bookmarkStart w:id="3326" w:name="_Toc97885469"/>
      <w:bookmarkStart w:id="3327" w:name="_Toc98882589"/>
      <w:bookmarkStart w:id="3328" w:name="_Toc105523125"/>
      <w:bookmarkStart w:id="3329" w:name="_Toc106130669"/>
      <w:bookmarkStart w:id="3330" w:name="_Toc113839820"/>
      <w:bookmarkStart w:id="3331" w:name="_Toc153533583"/>
      <w:bookmarkEnd w:id="3311"/>
      <w:r w:rsidRPr="00C37D2B">
        <w:t>8.6.3.4</w:t>
      </w:r>
      <w:r w:rsidRPr="00C37D2B">
        <w:tab/>
        <w:t>Abnormal Conditions</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332" w:name="_CR8_6_4"/>
      <w:bookmarkStart w:id="3333" w:name="_Toc20954250"/>
      <w:bookmarkStart w:id="3334" w:name="_Toc29902254"/>
      <w:bookmarkStart w:id="3335" w:name="_Toc29906258"/>
      <w:bookmarkStart w:id="3336" w:name="_Toc36550248"/>
      <w:bookmarkStart w:id="3337" w:name="_Toc45103976"/>
      <w:bookmarkStart w:id="3338" w:name="_Toc45227472"/>
      <w:bookmarkStart w:id="3339" w:name="_Toc45891286"/>
      <w:bookmarkStart w:id="3340" w:name="_Toc51763924"/>
      <w:bookmarkStart w:id="3341" w:name="_Toc56527923"/>
      <w:bookmarkStart w:id="3342" w:name="_Toc64381890"/>
      <w:bookmarkStart w:id="3343" w:name="_Toc66283465"/>
      <w:bookmarkStart w:id="3344" w:name="_Toc67910841"/>
      <w:bookmarkStart w:id="3345" w:name="_Toc73979619"/>
      <w:bookmarkStart w:id="3346" w:name="_Toc88650343"/>
      <w:bookmarkStart w:id="3347" w:name="_Toc97885470"/>
      <w:bookmarkStart w:id="3348" w:name="_Toc98882590"/>
      <w:bookmarkStart w:id="3349" w:name="_Toc105523126"/>
      <w:bookmarkStart w:id="3350" w:name="_Toc106130670"/>
      <w:bookmarkStart w:id="3351" w:name="_Toc113839821"/>
      <w:bookmarkStart w:id="3352" w:name="_Toc153533584"/>
      <w:bookmarkEnd w:id="3332"/>
      <w:r w:rsidRPr="00C37D2B">
        <w:t>8.6.4</w:t>
      </w:r>
      <w:r w:rsidRPr="00C37D2B">
        <w:tab/>
        <w:t>SeNB initiated SeNB Modification</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2605BE52" w14:textId="77777777" w:rsidR="005752DE" w:rsidRPr="00C37D2B" w:rsidRDefault="005752DE" w:rsidP="005752DE">
      <w:pPr>
        <w:pStyle w:val="Heading4"/>
      </w:pPr>
      <w:bookmarkStart w:id="3353" w:name="_CR8_6_4_1"/>
      <w:bookmarkStart w:id="3354" w:name="_Toc20954251"/>
      <w:bookmarkStart w:id="3355" w:name="_Toc29902255"/>
      <w:bookmarkStart w:id="3356" w:name="_Toc29906259"/>
      <w:bookmarkStart w:id="3357" w:name="_Toc36550249"/>
      <w:bookmarkStart w:id="3358" w:name="_Toc45103977"/>
      <w:bookmarkStart w:id="3359" w:name="_Toc45227473"/>
      <w:bookmarkStart w:id="3360" w:name="_Toc45891287"/>
      <w:bookmarkStart w:id="3361" w:name="_Toc51763925"/>
      <w:bookmarkStart w:id="3362" w:name="_Toc56527924"/>
      <w:bookmarkStart w:id="3363" w:name="_Toc64381891"/>
      <w:bookmarkStart w:id="3364" w:name="_Toc66283466"/>
      <w:bookmarkStart w:id="3365" w:name="_Toc67910842"/>
      <w:bookmarkStart w:id="3366" w:name="_Toc73979620"/>
      <w:bookmarkStart w:id="3367" w:name="_Toc88650344"/>
      <w:bookmarkStart w:id="3368" w:name="_Toc97885471"/>
      <w:bookmarkStart w:id="3369" w:name="_Toc98882591"/>
      <w:bookmarkStart w:id="3370" w:name="_Toc105523127"/>
      <w:bookmarkStart w:id="3371" w:name="_Toc106130671"/>
      <w:bookmarkStart w:id="3372" w:name="_Toc113839822"/>
      <w:bookmarkStart w:id="3373" w:name="_Toc153533585"/>
      <w:bookmarkEnd w:id="3353"/>
      <w:r w:rsidRPr="00C37D2B">
        <w:t>8.6.4.1</w:t>
      </w:r>
      <w:r w:rsidRPr="00C37D2B">
        <w:tab/>
        <w:t>General</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374" w:name="_CR8_6_4_2"/>
      <w:bookmarkStart w:id="3375" w:name="_Toc20954252"/>
      <w:bookmarkStart w:id="3376" w:name="_Toc29902256"/>
      <w:bookmarkStart w:id="3377" w:name="_Toc29906260"/>
      <w:bookmarkStart w:id="3378" w:name="_Toc36550250"/>
      <w:bookmarkStart w:id="3379" w:name="_Toc45103978"/>
      <w:bookmarkStart w:id="3380" w:name="_Toc45227474"/>
      <w:bookmarkStart w:id="3381" w:name="_Toc45891288"/>
      <w:bookmarkStart w:id="3382" w:name="_Toc51763926"/>
      <w:bookmarkStart w:id="3383" w:name="_Toc56527925"/>
      <w:bookmarkStart w:id="3384" w:name="_Toc64381892"/>
      <w:bookmarkStart w:id="3385" w:name="_Toc66283467"/>
      <w:bookmarkStart w:id="3386" w:name="_Toc67910843"/>
      <w:bookmarkStart w:id="3387" w:name="_Toc73979621"/>
      <w:bookmarkStart w:id="3388" w:name="_Toc88650345"/>
      <w:bookmarkStart w:id="3389" w:name="_Toc97885472"/>
      <w:bookmarkStart w:id="3390" w:name="_Toc98882592"/>
      <w:bookmarkStart w:id="3391" w:name="_Toc105523128"/>
      <w:bookmarkStart w:id="3392" w:name="_Toc106130672"/>
      <w:bookmarkStart w:id="3393" w:name="_Toc113839823"/>
      <w:bookmarkStart w:id="3394" w:name="_Toc153533586"/>
      <w:bookmarkEnd w:id="3374"/>
      <w:r w:rsidRPr="00C37D2B">
        <w:t>8.6.4.2</w:t>
      </w:r>
      <w:r w:rsidRPr="00C37D2B">
        <w:tab/>
        <w:t>Successful Operation</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4D44804C" w14:textId="77777777" w:rsidR="005752DE" w:rsidRPr="00C37D2B" w:rsidRDefault="001C1CC0" w:rsidP="005752DE">
      <w:pPr>
        <w:pStyle w:val="TH"/>
        <w:rPr>
          <w:rFonts w:eastAsia="SimSun"/>
        </w:rPr>
      </w:pPr>
      <w:r w:rsidRPr="00C37D2B">
        <w:rPr>
          <w:noProof/>
        </w:rPr>
        <w:object w:dxaOrig="6609" w:dyaOrig="3031" w14:anchorId="480978D3">
          <v:shape id="_x0000_i1078" type="#_x0000_t75" alt="" style="width:327.4pt;height:149.45pt;mso-width-percent:0;mso-height-percent:0;mso-width-percent:0;mso-height-percent:0" o:ole="">
            <v:imagedata r:id="rId117" o:title=""/>
          </v:shape>
          <o:OLEObject Type="Embed" ProgID="Visio.Drawing.11" ShapeID="_x0000_i1078" DrawAspect="Content" ObjectID="_1765825477" r:id="rId118"/>
        </w:object>
      </w:r>
    </w:p>
    <w:p w14:paraId="57FAC4DD" w14:textId="77777777" w:rsidR="005752DE" w:rsidRPr="00C37D2B" w:rsidRDefault="005752DE" w:rsidP="00675F90">
      <w:pPr>
        <w:pStyle w:val="TF0"/>
      </w:pPr>
      <w:bookmarkStart w:id="3395" w:name="_CRFigure8_6_4_21"/>
      <w:r w:rsidRPr="00C37D2B">
        <w:t xml:space="preserve">Figure </w:t>
      </w:r>
      <w:bookmarkEnd w:id="3395"/>
      <w:r w:rsidRPr="00C37D2B">
        <w:t>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396" w:name="_CR8_6_4_3"/>
      <w:bookmarkStart w:id="3397" w:name="_Toc20954253"/>
      <w:bookmarkStart w:id="3398" w:name="_Toc29902257"/>
      <w:bookmarkStart w:id="3399" w:name="_Toc29906261"/>
      <w:bookmarkStart w:id="3400" w:name="_Toc36550251"/>
      <w:bookmarkStart w:id="3401" w:name="_Toc45103979"/>
      <w:bookmarkStart w:id="3402" w:name="_Toc45227475"/>
      <w:bookmarkStart w:id="3403" w:name="_Toc45891289"/>
      <w:bookmarkStart w:id="3404" w:name="_Toc51763927"/>
      <w:bookmarkStart w:id="3405" w:name="_Toc56527926"/>
      <w:bookmarkStart w:id="3406" w:name="_Toc64381893"/>
      <w:bookmarkStart w:id="3407" w:name="_Toc66283468"/>
      <w:bookmarkStart w:id="3408" w:name="_Toc67910844"/>
      <w:bookmarkStart w:id="3409" w:name="_Toc73979622"/>
      <w:bookmarkStart w:id="3410" w:name="_Toc88650346"/>
      <w:bookmarkStart w:id="3411" w:name="_Toc97885473"/>
      <w:bookmarkStart w:id="3412" w:name="_Toc98882593"/>
      <w:bookmarkStart w:id="3413" w:name="_Toc105523129"/>
      <w:bookmarkStart w:id="3414" w:name="_Toc106130673"/>
      <w:bookmarkStart w:id="3415" w:name="_Toc113839824"/>
      <w:bookmarkStart w:id="3416" w:name="_Toc153533587"/>
      <w:bookmarkEnd w:id="3396"/>
      <w:r w:rsidRPr="00C37D2B">
        <w:t>8.6.4.3</w:t>
      </w:r>
      <w:r w:rsidRPr="00C37D2B">
        <w:tab/>
        <w:t>Unsuccessful Operation</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5D11CEB2" w14:textId="77777777" w:rsidR="005752DE" w:rsidRPr="00C37D2B" w:rsidRDefault="001C1CC0" w:rsidP="005752DE">
      <w:pPr>
        <w:pStyle w:val="TH"/>
        <w:rPr>
          <w:rFonts w:eastAsia="SimSun"/>
        </w:rPr>
      </w:pPr>
      <w:r w:rsidRPr="00C37D2B">
        <w:rPr>
          <w:noProof/>
        </w:rPr>
        <w:object w:dxaOrig="6291" w:dyaOrig="3031" w14:anchorId="67EEC7B4">
          <v:shape id="_x0000_i1079" type="#_x0000_t75" alt="" style="width:314.5pt;height:149.45pt;mso-width-percent:0;mso-height-percent:0;mso-width-percent:0;mso-height-percent:0" o:ole="">
            <v:imagedata r:id="rId119" o:title=""/>
          </v:shape>
          <o:OLEObject Type="Embed" ProgID="Visio.Drawing.11" ShapeID="_x0000_i1079" DrawAspect="Content" ObjectID="_1765825478" r:id="rId120"/>
        </w:object>
      </w:r>
    </w:p>
    <w:p w14:paraId="0F337BAD" w14:textId="77777777" w:rsidR="005752DE" w:rsidRPr="00C37D2B" w:rsidRDefault="005752DE" w:rsidP="00675F90">
      <w:pPr>
        <w:pStyle w:val="TF0"/>
      </w:pPr>
      <w:bookmarkStart w:id="3417" w:name="_CRFigure8_6_4_31"/>
      <w:r w:rsidRPr="00C37D2B">
        <w:t xml:space="preserve">Figure </w:t>
      </w:r>
      <w:bookmarkEnd w:id="3417"/>
      <w:r w:rsidRPr="00C37D2B">
        <w:t>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3418" w:name="_CR8_6_4_4"/>
      <w:bookmarkStart w:id="3419" w:name="_Toc20954254"/>
      <w:bookmarkStart w:id="3420" w:name="_Toc29902258"/>
      <w:bookmarkStart w:id="3421" w:name="_Toc29906262"/>
      <w:bookmarkStart w:id="3422" w:name="_Toc36550252"/>
      <w:bookmarkStart w:id="3423" w:name="_Toc45103980"/>
      <w:bookmarkStart w:id="3424" w:name="_Toc45227476"/>
      <w:bookmarkStart w:id="3425" w:name="_Toc45891290"/>
      <w:bookmarkStart w:id="3426" w:name="_Toc51763928"/>
      <w:bookmarkStart w:id="3427" w:name="_Toc56527927"/>
      <w:bookmarkStart w:id="3428" w:name="_Toc64381894"/>
      <w:bookmarkStart w:id="3429" w:name="_Toc66283469"/>
      <w:bookmarkStart w:id="3430" w:name="_Toc67910845"/>
      <w:bookmarkStart w:id="3431" w:name="_Toc73979623"/>
      <w:bookmarkStart w:id="3432" w:name="_Toc88650347"/>
      <w:bookmarkStart w:id="3433" w:name="_Toc97885474"/>
      <w:bookmarkStart w:id="3434" w:name="_Toc98882594"/>
      <w:bookmarkStart w:id="3435" w:name="_Toc105523130"/>
      <w:bookmarkStart w:id="3436" w:name="_Toc106130674"/>
      <w:bookmarkStart w:id="3437" w:name="_Toc113839825"/>
      <w:bookmarkStart w:id="3438" w:name="_Toc153533588"/>
      <w:bookmarkEnd w:id="3418"/>
      <w:r w:rsidRPr="00C37D2B">
        <w:t>8.6.4.4</w:t>
      </w:r>
      <w:r w:rsidRPr="00C37D2B">
        <w:tab/>
        <w:t>Abnormal Conditions</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3439" w:name="_CR8_6_5"/>
      <w:bookmarkStart w:id="3440" w:name="_Toc20954255"/>
      <w:bookmarkStart w:id="3441" w:name="_Toc29902259"/>
      <w:bookmarkStart w:id="3442" w:name="_Toc29906263"/>
      <w:bookmarkStart w:id="3443" w:name="_Toc36550253"/>
      <w:bookmarkStart w:id="3444" w:name="_Toc45103981"/>
      <w:bookmarkStart w:id="3445" w:name="_Toc45227477"/>
      <w:bookmarkStart w:id="3446" w:name="_Toc45891291"/>
      <w:bookmarkStart w:id="3447" w:name="_Toc51763929"/>
      <w:bookmarkStart w:id="3448" w:name="_Toc56527928"/>
      <w:bookmarkStart w:id="3449" w:name="_Toc64381895"/>
      <w:bookmarkStart w:id="3450" w:name="_Toc66283470"/>
      <w:bookmarkStart w:id="3451" w:name="_Toc67910846"/>
      <w:bookmarkStart w:id="3452" w:name="_Toc73979624"/>
      <w:bookmarkStart w:id="3453" w:name="_Toc88650348"/>
      <w:bookmarkStart w:id="3454" w:name="_Toc97885475"/>
      <w:bookmarkStart w:id="3455" w:name="_Toc98882595"/>
      <w:bookmarkStart w:id="3456" w:name="_Toc105523131"/>
      <w:bookmarkStart w:id="3457" w:name="_Toc106130675"/>
      <w:bookmarkStart w:id="3458" w:name="_Toc113839826"/>
      <w:bookmarkStart w:id="3459" w:name="_Toc153533589"/>
      <w:bookmarkEnd w:id="3439"/>
      <w:r w:rsidRPr="00C37D2B">
        <w:rPr>
          <w:rFonts w:cs="Arial"/>
        </w:rPr>
        <w:t>8.6.5</w:t>
      </w:r>
      <w:r w:rsidRPr="00C37D2B">
        <w:rPr>
          <w:rFonts w:cs="Arial"/>
        </w:rPr>
        <w:tab/>
        <w:t>MeNB initiated SeNB Release</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71F3A2AF" w14:textId="77777777" w:rsidR="005752DE" w:rsidRPr="00C37D2B" w:rsidRDefault="005752DE" w:rsidP="005752DE">
      <w:pPr>
        <w:pStyle w:val="Heading4"/>
        <w:rPr>
          <w:rFonts w:cs="Arial"/>
        </w:rPr>
      </w:pPr>
      <w:bookmarkStart w:id="3460" w:name="_CR8_6_5_1"/>
      <w:bookmarkStart w:id="3461" w:name="_Toc20954256"/>
      <w:bookmarkStart w:id="3462" w:name="_Toc29902260"/>
      <w:bookmarkStart w:id="3463" w:name="_Toc29906264"/>
      <w:bookmarkStart w:id="3464" w:name="_Toc36550254"/>
      <w:bookmarkStart w:id="3465" w:name="_Toc45103982"/>
      <w:bookmarkStart w:id="3466" w:name="_Toc45227478"/>
      <w:bookmarkStart w:id="3467" w:name="_Toc45891292"/>
      <w:bookmarkStart w:id="3468" w:name="_Toc51763930"/>
      <w:bookmarkStart w:id="3469" w:name="_Toc56527929"/>
      <w:bookmarkStart w:id="3470" w:name="_Toc64381896"/>
      <w:bookmarkStart w:id="3471" w:name="_Toc66283471"/>
      <w:bookmarkStart w:id="3472" w:name="_Toc67910847"/>
      <w:bookmarkStart w:id="3473" w:name="_Toc73979625"/>
      <w:bookmarkStart w:id="3474" w:name="_Toc88650349"/>
      <w:bookmarkStart w:id="3475" w:name="_Toc97885476"/>
      <w:bookmarkStart w:id="3476" w:name="_Toc98882596"/>
      <w:bookmarkStart w:id="3477" w:name="_Toc105523132"/>
      <w:bookmarkStart w:id="3478" w:name="_Toc106130676"/>
      <w:bookmarkStart w:id="3479" w:name="_Toc113839827"/>
      <w:bookmarkStart w:id="3480" w:name="_Toc153533590"/>
      <w:bookmarkEnd w:id="3460"/>
      <w:r w:rsidRPr="00C37D2B">
        <w:rPr>
          <w:rFonts w:cs="Arial"/>
        </w:rPr>
        <w:t>8.6.5.1</w:t>
      </w:r>
      <w:r w:rsidRPr="00C37D2B">
        <w:rPr>
          <w:rFonts w:cs="Arial"/>
        </w:rPr>
        <w:tab/>
        <w:t>General</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481" w:name="_CR8_6_5_2"/>
      <w:bookmarkStart w:id="3482" w:name="_Toc20954257"/>
      <w:bookmarkStart w:id="3483" w:name="_Toc29902261"/>
      <w:bookmarkStart w:id="3484" w:name="_Toc29906265"/>
      <w:bookmarkStart w:id="3485" w:name="_Toc36550255"/>
      <w:bookmarkStart w:id="3486" w:name="_Toc45103983"/>
      <w:bookmarkStart w:id="3487" w:name="_Toc45227479"/>
      <w:bookmarkStart w:id="3488" w:name="_Toc45891293"/>
      <w:bookmarkStart w:id="3489" w:name="_Toc51763931"/>
      <w:bookmarkStart w:id="3490" w:name="_Toc56527930"/>
      <w:bookmarkStart w:id="3491" w:name="_Toc64381897"/>
      <w:bookmarkStart w:id="3492" w:name="_Toc66283472"/>
      <w:bookmarkStart w:id="3493" w:name="_Toc67910848"/>
      <w:bookmarkStart w:id="3494" w:name="_Toc73979626"/>
      <w:bookmarkStart w:id="3495" w:name="_Toc88650350"/>
      <w:bookmarkStart w:id="3496" w:name="_Toc97885477"/>
      <w:bookmarkStart w:id="3497" w:name="_Toc98882597"/>
      <w:bookmarkStart w:id="3498" w:name="_Toc105523133"/>
      <w:bookmarkStart w:id="3499" w:name="_Toc106130677"/>
      <w:bookmarkStart w:id="3500" w:name="_Toc113839828"/>
      <w:bookmarkStart w:id="3501" w:name="_Toc153533591"/>
      <w:bookmarkEnd w:id="3481"/>
      <w:r w:rsidRPr="00C37D2B">
        <w:rPr>
          <w:rFonts w:cs="Arial"/>
        </w:rPr>
        <w:t>8.6.5.2</w:t>
      </w:r>
      <w:r w:rsidRPr="00C37D2B">
        <w:rPr>
          <w:rFonts w:cs="Arial"/>
        </w:rPr>
        <w:tab/>
        <w:t>Successful Operatio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4F841A4B" w14:textId="77777777" w:rsidR="005752DE" w:rsidRPr="00C37D2B" w:rsidRDefault="001C1CC0" w:rsidP="005752DE">
      <w:pPr>
        <w:pStyle w:val="TH"/>
        <w:rPr>
          <w:rFonts w:cs="Arial"/>
          <w:lang w:eastAsia="zh-CN"/>
        </w:rPr>
      </w:pPr>
      <w:r w:rsidRPr="00C37D2B">
        <w:rPr>
          <w:noProof/>
        </w:rPr>
        <w:object w:dxaOrig="6291" w:dyaOrig="2126" w14:anchorId="2133E27D">
          <v:shape id="_x0000_i1080" type="#_x0000_t75" alt="" style="width:314.5pt;height:111.4pt;mso-width-percent:0;mso-height-percent:0;mso-width-percent:0;mso-height-percent:0" o:ole="">
            <v:imagedata r:id="rId121" o:title=""/>
          </v:shape>
          <o:OLEObject Type="Embed" ProgID="Visio.Drawing.11" ShapeID="_x0000_i1080" DrawAspect="Content" ObjectID="_1765825479" r:id="rId122"/>
        </w:object>
      </w:r>
    </w:p>
    <w:p w14:paraId="19F1984C" w14:textId="77777777" w:rsidR="005752DE" w:rsidRPr="00C37D2B" w:rsidRDefault="005752DE" w:rsidP="00675F90">
      <w:pPr>
        <w:pStyle w:val="TF0"/>
      </w:pPr>
      <w:bookmarkStart w:id="3502" w:name="_CRFigure8_6_5_21"/>
      <w:r w:rsidRPr="00C37D2B">
        <w:t xml:space="preserve">Figure </w:t>
      </w:r>
      <w:bookmarkEnd w:id="3502"/>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3503" w:name="_CR8_6_5_3"/>
      <w:bookmarkStart w:id="3504" w:name="_Toc20954258"/>
      <w:bookmarkStart w:id="3505" w:name="_Toc29902262"/>
      <w:bookmarkStart w:id="3506" w:name="_Toc29906266"/>
      <w:bookmarkStart w:id="3507" w:name="_Toc36550256"/>
      <w:bookmarkStart w:id="3508" w:name="_Toc45103984"/>
      <w:bookmarkStart w:id="3509" w:name="_Toc45227480"/>
      <w:bookmarkStart w:id="3510" w:name="_Toc45891294"/>
      <w:bookmarkStart w:id="3511" w:name="_Toc51763932"/>
      <w:bookmarkStart w:id="3512" w:name="_Toc56527931"/>
      <w:bookmarkStart w:id="3513" w:name="_Toc64381898"/>
      <w:bookmarkStart w:id="3514" w:name="_Toc66283473"/>
      <w:bookmarkStart w:id="3515" w:name="_Toc67910849"/>
      <w:bookmarkStart w:id="3516" w:name="_Toc73979627"/>
      <w:bookmarkStart w:id="3517" w:name="_Toc88650351"/>
      <w:bookmarkStart w:id="3518" w:name="_Toc97885478"/>
      <w:bookmarkStart w:id="3519" w:name="_Toc98882598"/>
      <w:bookmarkStart w:id="3520" w:name="_Toc105523134"/>
      <w:bookmarkStart w:id="3521" w:name="_Toc106130678"/>
      <w:bookmarkStart w:id="3522" w:name="_Toc113839829"/>
      <w:bookmarkStart w:id="3523" w:name="_Toc153533592"/>
      <w:bookmarkEnd w:id="3503"/>
      <w:r w:rsidRPr="00C37D2B">
        <w:rPr>
          <w:rFonts w:cs="Arial"/>
        </w:rPr>
        <w:t>8.6.5.3</w:t>
      </w:r>
      <w:r w:rsidRPr="00C37D2B">
        <w:rPr>
          <w:rFonts w:cs="Arial"/>
        </w:rPr>
        <w:tab/>
        <w:t>Unsuccessful Operation</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524" w:name="_CR8_6_5_4"/>
      <w:bookmarkStart w:id="3525" w:name="_Toc20954259"/>
      <w:bookmarkStart w:id="3526" w:name="_Toc29902263"/>
      <w:bookmarkStart w:id="3527" w:name="_Toc29906267"/>
      <w:bookmarkStart w:id="3528" w:name="_Toc36550257"/>
      <w:bookmarkStart w:id="3529" w:name="_Toc45103985"/>
      <w:bookmarkStart w:id="3530" w:name="_Toc45227481"/>
      <w:bookmarkStart w:id="3531" w:name="_Toc45891295"/>
      <w:bookmarkStart w:id="3532" w:name="_Toc51763933"/>
      <w:bookmarkStart w:id="3533" w:name="_Toc56527932"/>
      <w:bookmarkStart w:id="3534" w:name="_Toc64381899"/>
      <w:bookmarkStart w:id="3535" w:name="_Toc66283474"/>
      <w:bookmarkStart w:id="3536" w:name="_Toc67910850"/>
      <w:bookmarkStart w:id="3537" w:name="_Toc73979628"/>
      <w:bookmarkStart w:id="3538" w:name="_Toc88650352"/>
      <w:bookmarkStart w:id="3539" w:name="_Toc97885479"/>
      <w:bookmarkStart w:id="3540" w:name="_Toc98882599"/>
      <w:bookmarkStart w:id="3541" w:name="_Toc105523135"/>
      <w:bookmarkStart w:id="3542" w:name="_Toc106130679"/>
      <w:bookmarkStart w:id="3543" w:name="_Toc113839830"/>
      <w:bookmarkStart w:id="3544" w:name="_Toc153533593"/>
      <w:bookmarkEnd w:id="3524"/>
      <w:r w:rsidRPr="00C37D2B">
        <w:rPr>
          <w:rFonts w:cs="Arial"/>
        </w:rPr>
        <w:t>8.6.5.4</w:t>
      </w:r>
      <w:r w:rsidRPr="00C37D2B">
        <w:rPr>
          <w:rFonts w:cs="Arial"/>
        </w:rPr>
        <w:tab/>
        <w:t>Abnormal Conditions</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3545" w:name="_CR8_6_6"/>
      <w:bookmarkStart w:id="3546" w:name="_Toc20954260"/>
      <w:bookmarkStart w:id="3547" w:name="_Toc29902264"/>
      <w:bookmarkStart w:id="3548" w:name="_Toc29906268"/>
      <w:bookmarkStart w:id="3549" w:name="_Toc36550258"/>
      <w:bookmarkStart w:id="3550" w:name="_Toc45103986"/>
      <w:bookmarkStart w:id="3551" w:name="_Toc45227482"/>
      <w:bookmarkStart w:id="3552" w:name="_Toc45891296"/>
      <w:bookmarkStart w:id="3553" w:name="_Toc51763934"/>
      <w:bookmarkStart w:id="3554" w:name="_Toc56527933"/>
      <w:bookmarkStart w:id="3555" w:name="_Toc64381900"/>
      <w:bookmarkStart w:id="3556" w:name="_Toc66283475"/>
      <w:bookmarkStart w:id="3557" w:name="_Toc67910851"/>
      <w:bookmarkStart w:id="3558" w:name="_Toc73979629"/>
      <w:bookmarkStart w:id="3559" w:name="_Toc88650353"/>
      <w:bookmarkStart w:id="3560" w:name="_Toc97885480"/>
      <w:bookmarkStart w:id="3561" w:name="_Toc98882600"/>
      <w:bookmarkStart w:id="3562" w:name="_Toc105523136"/>
      <w:bookmarkStart w:id="3563" w:name="_Toc106130680"/>
      <w:bookmarkStart w:id="3564" w:name="_Toc113839831"/>
      <w:bookmarkStart w:id="3565" w:name="_Toc153533594"/>
      <w:bookmarkEnd w:id="3545"/>
      <w:r w:rsidRPr="00C37D2B">
        <w:t>8.6.6</w:t>
      </w:r>
      <w:r w:rsidRPr="00C37D2B">
        <w:tab/>
        <w:t>SeNB initiated SeNB Release</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696063D3" w14:textId="77777777" w:rsidR="005752DE" w:rsidRPr="00C37D2B" w:rsidRDefault="005752DE" w:rsidP="005752DE">
      <w:pPr>
        <w:pStyle w:val="Heading4"/>
      </w:pPr>
      <w:bookmarkStart w:id="3566" w:name="_CR8_6_6_1"/>
      <w:bookmarkStart w:id="3567" w:name="_Toc20954261"/>
      <w:bookmarkStart w:id="3568" w:name="_Toc29902265"/>
      <w:bookmarkStart w:id="3569" w:name="_Toc29906269"/>
      <w:bookmarkStart w:id="3570" w:name="_Toc36550259"/>
      <w:bookmarkStart w:id="3571" w:name="_Toc45103987"/>
      <w:bookmarkStart w:id="3572" w:name="_Toc45227483"/>
      <w:bookmarkStart w:id="3573" w:name="_Toc45891297"/>
      <w:bookmarkStart w:id="3574" w:name="_Toc51763935"/>
      <w:bookmarkStart w:id="3575" w:name="_Toc56527934"/>
      <w:bookmarkStart w:id="3576" w:name="_Toc64381901"/>
      <w:bookmarkStart w:id="3577" w:name="_Toc66283476"/>
      <w:bookmarkStart w:id="3578" w:name="_Toc67910852"/>
      <w:bookmarkStart w:id="3579" w:name="_Toc73979630"/>
      <w:bookmarkStart w:id="3580" w:name="_Toc88650354"/>
      <w:bookmarkStart w:id="3581" w:name="_Toc97885481"/>
      <w:bookmarkStart w:id="3582" w:name="_Toc98882601"/>
      <w:bookmarkStart w:id="3583" w:name="_Toc105523137"/>
      <w:bookmarkStart w:id="3584" w:name="_Toc106130681"/>
      <w:bookmarkStart w:id="3585" w:name="_Toc113839832"/>
      <w:bookmarkStart w:id="3586" w:name="_Toc153533595"/>
      <w:bookmarkEnd w:id="3566"/>
      <w:r w:rsidRPr="00C37D2B">
        <w:t>8.6.6.1</w:t>
      </w:r>
      <w:r w:rsidRPr="00C37D2B">
        <w:tab/>
        <w:t>Genera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587" w:name="_CR8_6_6_2"/>
      <w:bookmarkStart w:id="3588" w:name="_Toc20954262"/>
      <w:bookmarkStart w:id="3589" w:name="_Toc29902266"/>
      <w:bookmarkStart w:id="3590" w:name="_Toc29906270"/>
      <w:bookmarkStart w:id="3591" w:name="_Toc36550260"/>
      <w:bookmarkStart w:id="3592" w:name="_Toc45103988"/>
      <w:bookmarkStart w:id="3593" w:name="_Toc45227484"/>
      <w:bookmarkStart w:id="3594" w:name="_Toc45891298"/>
      <w:bookmarkStart w:id="3595" w:name="_Toc51763936"/>
      <w:bookmarkStart w:id="3596" w:name="_Toc56527935"/>
      <w:bookmarkStart w:id="3597" w:name="_Toc64381902"/>
      <w:bookmarkStart w:id="3598" w:name="_Toc66283477"/>
      <w:bookmarkStart w:id="3599" w:name="_Toc67910853"/>
      <w:bookmarkStart w:id="3600" w:name="_Toc73979631"/>
      <w:bookmarkStart w:id="3601" w:name="_Toc88650355"/>
      <w:bookmarkStart w:id="3602" w:name="_Toc97885482"/>
      <w:bookmarkStart w:id="3603" w:name="_Toc98882602"/>
      <w:bookmarkStart w:id="3604" w:name="_Toc105523138"/>
      <w:bookmarkStart w:id="3605" w:name="_Toc106130682"/>
      <w:bookmarkStart w:id="3606" w:name="_Toc113839833"/>
      <w:bookmarkStart w:id="3607" w:name="_Toc153533596"/>
      <w:bookmarkEnd w:id="3587"/>
      <w:r w:rsidRPr="00C37D2B">
        <w:t>8.6.6.2</w:t>
      </w:r>
      <w:r w:rsidRPr="00C37D2B">
        <w:tab/>
        <w:t>Successful Operation</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5A37FCD2" w14:textId="77777777" w:rsidR="005752DE" w:rsidRPr="00C37D2B" w:rsidRDefault="001C1CC0" w:rsidP="005752DE">
      <w:pPr>
        <w:pStyle w:val="TH"/>
      </w:pPr>
      <w:r w:rsidRPr="00C37D2B">
        <w:rPr>
          <w:noProof/>
        </w:rPr>
        <w:object w:dxaOrig="6609" w:dyaOrig="3031" w14:anchorId="6C4C0EE5">
          <v:shape id="_x0000_i1081" type="#_x0000_t75" alt="" style="width:327.4pt;height:149.45pt;mso-width-percent:0;mso-height-percent:0;mso-width-percent:0;mso-height-percent:0" o:ole="">
            <v:imagedata r:id="rId123" o:title=""/>
          </v:shape>
          <o:OLEObject Type="Embed" ProgID="Visio.Drawing.11" ShapeID="_x0000_i1081" DrawAspect="Content" ObjectID="_1765825480" r:id="rId124"/>
        </w:object>
      </w:r>
    </w:p>
    <w:p w14:paraId="30EAF01D" w14:textId="77777777" w:rsidR="005752DE" w:rsidRPr="00C37D2B" w:rsidRDefault="005752DE" w:rsidP="00675F90">
      <w:pPr>
        <w:pStyle w:val="TF0"/>
      </w:pPr>
      <w:bookmarkStart w:id="3608" w:name="_CRFigure8_6_6_21"/>
      <w:r w:rsidRPr="00C37D2B">
        <w:t xml:space="preserve">Figure </w:t>
      </w:r>
      <w:bookmarkEnd w:id="3608"/>
      <w:r w:rsidRPr="00C37D2B">
        <w:t>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609" w:name="_CR8_6_6_3"/>
      <w:bookmarkStart w:id="3610" w:name="_Toc20954263"/>
      <w:bookmarkStart w:id="3611" w:name="_Toc29902267"/>
      <w:bookmarkStart w:id="3612" w:name="_Toc29906271"/>
      <w:bookmarkStart w:id="3613" w:name="_Toc36550261"/>
      <w:bookmarkStart w:id="3614" w:name="_Toc45103989"/>
      <w:bookmarkStart w:id="3615" w:name="_Toc45227485"/>
      <w:bookmarkStart w:id="3616" w:name="_Toc45891299"/>
      <w:bookmarkStart w:id="3617" w:name="_Toc51763937"/>
      <w:bookmarkStart w:id="3618" w:name="_Toc56527936"/>
      <w:bookmarkStart w:id="3619" w:name="_Toc64381903"/>
      <w:bookmarkStart w:id="3620" w:name="_Toc66283478"/>
      <w:bookmarkStart w:id="3621" w:name="_Toc67910854"/>
      <w:bookmarkStart w:id="3622" w:name="_Toc73979632"/>
      <w:bookmarkStart w:id="3623" w:name="_Toc88650356"/>
      <w:bookmarkStart w:id="3624" w:name="_Toc97885483"/>
      <w:bookmarkStart w:id="3625" w:name="_Toc98882603"/>
      <w:bookmarkStart w:id="3626" w:name="_Toc105523139"/>
      <w:bookmarkStart w:id="3627" w:name="_Toc106130683"/>
      <w:bookmarkStart w:id="3628" w:name="_Toc113839834"/>
      <w:bookmarkStart w:id="3629" w:name="_Toc153533597"/>
      <w:bookmarkEnd w:id="3609"/>
      <w:r w:rsidRPr="00C37D2B">
        <w:t>8.6.6.3</w:t>
      </w:r>
      <w:r w:rsidRPr="00C37D2B">
        <w:tab/>
        <w:t>Unsuccessful Operation</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630" w:name="_CR8_6_6_4"/>
      <w:bookmarkStart w:id="3631" w:name="_Toc20954264"/>
      <w:bookmarkStart w:id="3632" w:name="_Toc29902268"/>
      <w:bookmarkStart w:id="3633" w:name="_Toc29906272"/>
      <w:bookmarkStart w:id="3634" w:name="_Toc36550262"/>
      <w:bookmarkStart w:id="3635" w:name="_Toc45103990"/>
      <w:bookmarkStart w:id="3636" w:name="_Toc45227486"/>
      <w:bookmarkStart w:id="3637" w:name="_Toc45891300"/>
      <w:bookmarkStart w:id="3638" w:name="_Toc51763938"/>
      <w:bookmarkStart w:id="3639" w:name="_Toc56527937"/>
      <w:bookmarkStart w:id="3640" w:name="_Toc64381904"/>
      <w:bookmarkStart w:id="3641" w:name="_Toc66283479"/>
      <w:bookmarkStart w:id="3642" w:name="_Toc67910855"/>
      <w:bookmarkStart w:id="3643" w:name="_Toc73979633"/>
      <w:bookmarkStart w:id="3644" w:name="_Toc88650357"/>
      <w:bookmarkStart w:id="3645" w:name="_Toc97885484"/>
      <w:bookmarkStart w:id="3646" w:name="_Toc98882604"/>
      <w:bookmarkStart w:id="3647" w:name="_Toc105523140"/>
      <w:bookmarkStart w:id="3648" w:name="_Toc106130684"/>
      <w:bookmarkStart w:id="3649" w:name="_Toc113839835"/>
      <w:bookmarkStart w:id="3650" w:name="_Toc153533598"/>
      <w:bookmarkEnd w:id="3630"/>
      <w:r w:rsidRPr="00C37D2B">
        <w:t>8.6.6.4</w:t>
      </w:r>
      <w:r w:rsidRPr="00C37D2B">
        <w:tab/>
        <w:t>Abnormal Conditions</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651" w:name="_CR8_6_7"/>
      <w:bookmarkStart w:id="3652" w:name="_Toc20954265"/>
      <w:bookmarkStart w:id="3653" w:name="_Toc29902269"/>
      <w:bookmarkStart w:id="3654" w:name="_Toc29906273"/>
      <w:bookmarkStart w:id="3655" w:name="_Toc36550263"/>
      <w:bookmarkStart w:id="3656" w:name="_Toc45103991"/>
      <w:bookmarkStart w:id="3657" w:name="_Toc45227487"/>
      <w:bookmarkStart w:id="3658" w:name="_Toc45891301"/>
      <w:bookmarkStart w:id="3659" w:name="_Toc51763939"/>
      <w:bookmarkStart w:id="3660" w:name="_Toc56527938"/>
      <w:bookmarkStart w:id="3661" w:name="_Toc64381905"/>
      <w:bookmarkStart w:id="3662" w:name="_Toc66283480"/>
      <w:bookmarkStart w:id="3663" w:name="_Toc67910856"/>
      <w:bookmarkStart w:id="3664" w:name="_Toc73979634"/>
      <w:bookmarkStart w:id="3665" w:name="_Toc88650358"/>
      <w:bookmarkStart w:id="3666" w:name="_Toc97885485"/>
      <w:bookmarkStart w:id="3667" w:name="_Toc98882605"/>
      <w:bookmarkStart w:id="3668" w:name="_Toc105523141"/>
      <w:bookmarkStart w:id="3669" w:name="_Toc106130685"/>
      <w:bookmarkStart w:id="3670" w:name="_Toc113839836"/>
      <w:bookmarkStart w:id="3671" w:name="_Toc153533599"/>
      <w:bookmarkEnd w:id="3651"/>
      <w:r w:rsidRPr="00C37D2B">
        <w:t>8.6.7</w:t>
      </w:r>
      <w:r w:rsidRPr="00C37D2B">
        <w:tab/>
        <w:t>SeNB Counter Check</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115060F6" w14:textId="77777777" w:rsidR="005752DE" w:rsidRPr="00C37D2B" w:rsidRDefault="005752DE" w:rsidP="005752DE">
      <w:pPr>
        <w:pStyle w:val="Heading4"/>
        <w:rPr>
          <w:rFonts w:cs="Arial"/>
        </w:rPr>
      </w:pPr>
      <w:bookmarkStart w:id="3672" w:name="_CR8_6_7_1"/>
      <w:bookmarkStart w:id="3673" w:name="_Toc20954266"/>
      <w:bookmarkStart w:id="3674" w:name="_Toc29902270"/>
      <w:bookmarkStart w:id="3675" w:name="_Toc29906274"/>
      <w:bookmarkStart w:id="3676" w:name="_Toc36550264"/>
      <w:bookmarkStart w:id="3677" w:name="_Toc45103992"/>
      <w:bookmarkStart w:id="3678" w:name="_Toc45227488"/>
      <w:bookmarkStart w:id="3679" w:name="_Toc45891302"/>
      <w:bookmarkStart w:id="3680" w:name="_Toc51763940"/>
      <w:bookmarkStart w:id="3681" w:name="_Toc56527939"/>
      <w:bookmarkStart w:id="3682" w:name="_Toc64381906"/>
      <w:bookmarkStart w:id="3683" w:name="_Toc66283481"/>
      <w:bookmarkStart w:id="3684" w:name="_Toc67910857"/>
      <w:bookmarkStart w:id="3685" w:name="_Toc73979635"/>
      <w:bookmarkStart w:id="3686" w:name="_Toc88650359"/>
      <w:bookmarkStart w:id="3687" w:name="_Toc97885486"/>
      <w:bookmarkStart w:id="3688" w:name="_Toc98882606"/>
      <w:bookmarkStart w:id="3689" w:name="_Toc105523142"/>
      <w:bookmarkStart w:id="3690" w:name="_Toc106130686"/>
      <w:bookmarkStart w:id="3691" w:name="_Toc113839837"/>
      <w:bookmarkStart w:id="3692" w:name="_Toc153533600"/>
      <w:bookmarkEnd w:id="3672"/>
      <w:r w:rsidRPr="00C37D2B">
        <w:rPr>
          <w:rFonts w:cs="Arial"/>
        </w:rPr>
        <w:t>8.6.7.1</w:t>
      </w:r>
      <w:r w:rsidRPr="00C37D2B">
        <w:rPr>
          <w:rFonts w:cs="Arial"/>
        </w:rPr>
        <w:tab/>
        <w:t>General</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693" w:name="_CR8_6_7_2"/>
      <w:bookmarkStart w:id="3694" w:name="_Toc20954267"/>
      <w:bookmarkStart w:id="3695" w:name="_Toc29902271"/>
      <w:bookmarkStart w:id="3696" w:name="_Toc29906275"/>
      <w:bookmarkStart w:id="3697" w:name="_Toc36550265"/>
      <w:bookmarkStart w:id="3698" w:name="_Toc45103993"/>
      <w:bookmarkStart w:id="3699" w:name="_Toc45227489"/>
      <w:bookmarkStart w:id="3700" w:name="_Toc45891303"/>
      <w:bookmarkStart w:id="3701" w:name="_Toc51763941"/>
      <w:bookmarkStart w:id="3702" w:name="_Toc56527940"/>
      <w:bookmarkStart w:id="3703" w:name="_Toc64381907"/>
      <w:bookmarkStart w:id="3704" w:name="_Toc66283482"/>
      <w:bookmarkStart w:id="3705" w:name="_Toc67910858"/>
      <w:bookmarkStart w:id="3706" w:name="_Toc73979636"/>
      <w:bookmarkStart w:id="3707" w:name="_Toc88650360"/>
      <w:bookmarkStart w:id="3708" w:name="_Toc97885487"/>
      <w:bookmarkStart w:id="3709" w:name="_Toc98882607"/>
      <w:bookmarkStart w:id="3710" w:name="_Toc105523143"/>
      <w:bookmarkStart w:id="3711" w:name="_Toc106130687"/>
      <w:bookmarkStart w:id="3712" w:name="_Toc113839838"/>
      <w:bookmarkStart w:id="3713" w:name="_Toc153533601"/>
      <w:bookmarkEnd w:id="3693"/>
      <w:r w:rsidRPr="00C37D2B">
        <w:rPr>
          <w:rFonts w:cs="Arial"/>
        </w:rPr>
        <w:t>8.6.7.2</w:t>
      </w:r>
      <w:r w:rsidRPr="00C37D2B">
        <w:rPr>
          <w:rFonts w:cs="Arial"/>
        </w:rPr>
        <w:tab/>
        <w:t>Successful Oper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bookmarkStart w:id="3714" w:name="_CRFigure8_6_7_21"/>
      <w:r w:rsidRPr="00C37D2B">
        <w:t xml:space="preserve">Figure </w:t>
      </w:r>
      <w:bookmarkEnd w:id="3714"/>
      <w:r w:rsidRPr="00C37D2B">
        <w:t>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715" w:name="_CR8_6_7_3"/>
      <w:bookmarkStart w:id="3716" w:name="_Toc20954268"/>
      <w:bookmarkStart w:id="3717" w:name="_Toc29902272"/>
      <w:bookmarkStart w:id="3718" w:name="_Toc29906276"/>
      <w:bookmarkStart w:id="3719" w:name="_Toc36550266"/>
      <w:bookmarkStart w:id="3720" w:name="_Toc45103994"/>
      <w:bookmarkStart w:id="3721" w:name="_Toc45227490"/>
      <w:bookmarkStart w:id="3722" w:name="_Toc45891304"/>
      <w:bookmarkStart w:id="3723" w:name="_Toc51763942"/>
      <w:bookmarkStart w:id="3724" w:name="_Toc56527941"/>
      <w:bookmarkStart w:id="3725" w:name="_Toc64381908"/>
      <w:bookmarkStart w:id="3726" w:name="_Toc66283483"/>
      <w:bookmarkStart w:id="3727" w:name="_Toc67910859"/>
      <w:bookmarkStart w:id="3728" w:name="_Toc73979637"/>
      <w:bookmarkStart w:id="3729" w:name="_Toc88650361"/>
      <w:bookmarkStart w:id="3730" w:name="_Toc97885488"/>
      <w:bookmarkStart w:id="3731" w:name="_Toc98882608"/>
      <w:bookmarkStart w:id="3732" w:name="_Toc105523144"/>
      <w:bookmarkStart w:id="3733" w:name="_Toc106130688"/>
      <w:bookmarkStart w:id="3734" w:name="_Toc113839839"/>
      <w:bookmarkStart w:id="3735" w:name="_Toc153533602"/>
      <w:bookmarkEnd w:id="3715"/>
      <w:r w:rsidRPr="00C37D2B">
        <w:rPr>
          <w:rFonts w:cs="Arial"/>
        </w:rPr>
        <w:t>8.6.7.3</w:t>
      </w:r>
      <w:r w:rsidRPr="00C37D2B">
        <w:rPr>
          <w:rFonts w:cs="Arial"/>
        </w:rPr>
        <w:tab/>
        <w:t>Unsuccessful Operation</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736" w:name="_CR8_6_7_4"/>
      <w:bookmarkStart w:id="3737" w:name="_Toc20954269"/>
      <w:bookmarkStart w:id="3738" w:name="_Toc29902273"/>
      <w:bookmarkStart w:id="3739" w:name="_Toc29906277"/>
      <w:bookmarkStart w:id="3740" w:name="_Toc36550267"/>
      <w:bookmarkStart w:id="3741" w:name="_Toc45103995"/>
      <w:bookmarkStart w:id="3742" w:name="_Toc45227491"/>
      <w:bookmarkStart w:id="3743" w:name="_Toc45891305"/>
      <w:bookmarkStart w:id="3744" w:name="_Toc51763943"/>
      <w:bookmarkStart w:id="3745" w:name="_Toc56527942"/>
      <w:bookmarkStart w:id="3746" w:name="_Toc64381909"/>
      <w:bookmarkStart w:id="3747" w:name="_Toc66283484"/>
      <w:bookmarkStart w:id="3748" w:name="_Toc67910860"/>
      <w:bookmarkStart w:id="3749" w:name="_Toc73979638"/>
      <w:bookmarkStart w:id="3750" w:name="_Toc88650362"/>
      <w:bookmarkStart w:id="3751" w:name="_Toc97885489"/>
      <w:bookmarkStart w:id="3752" w:name="_Toc98882609"/>
      <w:bookmarkStart w:id="3753" w:name="_Toc105523145"/>
      <w:bookmarkStart w:id="3754" w:name="_Toc106130689"/>
      <w:bookmarkStart w:id="3755" w:name="_Toc113839840"/>
      <w:bookmarkStart w:id="3756" w:name="_Toc153533603"/>
      <w:bookmarkEnd w:id="3736"/>
      <w:r w:rsidRPr="00C37D2B">
        <w:rPr>
          <w:rFonts w:cs="Arial"/>
        </w:rPr>
        <w:t>8.6.7.4</w:t>
      </w:r>
      <w:r w:rsidRPr="00C37D2B">
        <w:rPr>
          <w:rFonts w:cs="Arial"/>
        </w:rPr>
        <w:tab/>
        <w:t>Abnormal Conditions</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757" w:name="_CR8_7"/>
      <w:bookmarkStart w:id="3758" w:name="_Toc20954270"/>
      <w:bookmarkStart w:id="3759" w:name="_Toc29902274"/>
      <w:bookmarkStart w:id="3760" w:name="_Toc29906278"/>
      <w:bookmarkStart w:id="3761" w:name="_Toc36550268"/>
      <w:bookmarkStart w:id="3762" w:name="_Toc45103996"/>
      <w:bookmarkStart w:id="3763" w:name="_Toc45227492"/>
      <w:bookmarkStart w:id="3764" w:name="_Toc45891306"/>
      <w:bookmarkStart w:id="3765" w:name="_Toc51763944"/>
      <w:bookmarkStart w:id="3766" w:name="_Toc56527943"/>
      <w:bookmarkStart w:id="3767" w:name="_Toc64381910"/>
      <w:bookmarkStart w:id="3768" w:name="_Toc66283485"/>
      <w:bookmarkStart w:id="3769" w:name="_Toc67910861"/>
      <w:bookmarkStart w:id="3770" w:name="_Toc73979639"/>
      <w:bookmarkStart w:id="3771" w:name="_Toc88650363"/>
      <w:bookmarkStart w:id="3772" w:name="_Toc97885490"/>
      <w:bookmarkStart w:id="3773" w:name="_Toc98882610"/>
      <w:bookmarkStart w:id="3774" w:name="_Toc105523146"/>
      <w:bookmarkStart w:id="3775" w:name="_Toc106130690"/>
      <w:bookmarkStart w:id="3776" w:name="_Toc113839841"/>
      <w:bookmarkStart w:id="3777" w:name="_Toc153533604"/>
      <w:bookmarkEnd w:id="3757"/>
      <w:r w:rsidRPr="00C37D2B">
        <w:t>8.7</w:t>
      </w:r>
      <w:r w:rsidR="00A73CF6" w:rsidRPr="00C37D2B">
        <w:tab/>
        <w:t>Procedures for E-UTRAN-NR Dual Connectivity</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25D83B32" w14:textId="77777777" w:rsidR="00A73CF6" w:rsidRPr="00C37D2B" w:rsidRDefault="00CA6E98" w:rsidP="00A73CF6">
      <w:pPr>
        <w:pStyle w:val="Heading3"/>
      </w:pPr>
      <w:bookmarkStart w:id="3778" w:name="_CR8_7_1"/>
      <w:bookmarkStart w:id="3779" w:name="_Toc20954271"/>
      <w:bookmarkStart w:id="3780" w:name="_Toc29902275"/>
      <w:bookmarkStart w:id="3781" w:name="_Toc29906279"/>
      <w:bookmarkStart w:id="3782" w:name="_Toc36550269"/>
      <w:bookmarkStart w:id="3783" w:name="_Toc45103997"/>
      <w:bookmarkStart w:id="3784" w:name="_Toc45227493"/>
      <w:bookmarkStart w:id="3785" w:name="_Toc45891307"/>
      <w:bookmarkStart w:id="3786" w:name="_Toc51763945"/>
      <w:bookmarkStart w:id="3787" w:name="_Toc56527944"/>
      <w:bookmarkStart w:id="3788" w:name="_Toc64381911"/>
      <w:bookmarkStart w:id="3789" w:name="_Toc66283486"/>
      <w:bookmarkStart w:id="3790" w:name="_Toc67910862"/>
      <w:bookmarkStart w:id="3791" w:name="_Toc73979640"/>
      <w:bookmarkStart w:id="3792" w:name="_Toc88650364"/>
      <w:bookmarkStart w:id="3793" w:name="_Toc97885491"/>
      <w:bookmarkStart w:id="3794" w:name="_Toc98882611"/>
      <w:bookmarkStart w:id="3795" w:name="_Toc105523147"/>
      <w:bookmarkStart w:id="3796" w:name="_Toc106130691"/>
      <w:bookmarkStart w:id="3797" w:name="_Toc113839842"/>
      <w:bookmarkStart w:id="3798" w:name="_Toc153533605"/>
      <w:bookmarkEnd w:id="3778"/>
      <w:r w:rsidRPr="00C37D2B">
        <w:t>8.7</w:t>
      </w:r>
      <w:r w:rsidR="00A73CF6" w:rsidRPr="00C37D2B">
        <w:t>.1</w:t>
      </w:r>
      <w:r w:rsidR="00A73CF6" w:rsidRPr="00C37D2B">
        <w:tab/>
        <w:t>EN-DC X2 Setup</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7363AC07" w14:textId="77777777" w:rsidR="00A73CF6" w:rsidRPr="00C37D2B" w:rsidRDefault="00CA6E98" w:rsidP="00A73CF6">
      <w:pPr>
        <w:pStyle w:val="Heading4"/>
      </w:pPr>
      <w:bookmarkStart w:id="3799" w:name="_CR8_7_1_1"/>
      <w:bookmarkStart w:id="3800" w:name="_Toc20954272"/>
      <w:bookmarkStart w:id="3801" w:name="_Toc29902276"/>
      <w:bookmarkStart w:id="3802" w:name="_Toc29906280"/>
      <w:bookmarkStart w:id="3803" w:name="_Toc36550270"/>
      <w:bookmarkStart w:id="3804" w:name="_Toc45103998"/>
      <w:bookmarkStart w:id="3805" w:name="_Toc45227494"/>
      <w:bookmarkStart w:id="3806" w:name="_Toc45891308"/>
      <w:bookmarkStart w:id="3807" w:name="_Toc51763946"/>
      <w:bookmarkStart w:id="3808" w:name="_Toc56527945"/>
      <w:bookmarkStart w:id="3809" w:name="_Toc64381912"/>
      <w:bookmarkStart w:id="3810" w:name="_Toc66283487"/>
      <w:bookmarkStart w:id="3811" w:name="_Toc67910863"/>
      <w:bookmarkStart w:id="3812" w:name="_Toc73979641"/>
      <w:bookmarkStart w:id="3813" w:name="_Toc88650365"/>
      <w:bookmarkStart w:id="3814" w:name="_Toc97885492"/>
      <w:bookmarkStart w:id="3815" w:name="_Toc98882612"/>
      <w:bookmarkStart w:id="3816" w:name="_Toc105523148"/>
      <w:bookmarkStart w:id="3817" w:name="_Toc106130692"/>
      <w:bookmarkStart w:id="3818" w:name="_Toc113839843"/>
      <w:bookmarkStart w:id="3819" w:name="_Toc153533606"/>
      <w:bookmarkEnd w:id="3799"/>
      <w:r w:rsidRPr="00C37D2B">
        <w:t>8.7</w:t>
      </w:r>
      <w:r w:rsidR="00A73CF6" w:rsidRPr="00C37D2B">
        <w:t>.1.1</w:t>
      </w:r>
      <w:r w:rsidR="00A73CF6" w:rsidRPr="00C37D2B">
        <w:tab/>
        <w:t>General</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51CB7197" w14:textId="77777777" w:rsidR="00A73CF6" w:rsidRPr="00C37D2B" w:rsidRDefault="00A73CF6" w:rsidP="00A73CF6">
      <w:r w:rsidRPr="00C37D2B">
        <w:t xml:space="preserve">The purpose of the </w:t>
      </w:r>
      <w:bookmarkStart w:id="3820" w:name="OLE_LINK57"/>
      <w:r w:rsidRPr="00C37D2B">
        <w:t xml:space="preserve">EN-DC </w:t>
      </w:r>
      <w:bookmarkEnd w:id="3820"/>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821" w:name="_CR8_7_1_2"/>
      <w:bookmarkStart w:id="3822" w:name="_Toc20954273"/>
      <w:bookmarkStart w:id="3823" w:name="_Toc29902277"/>
      <w:bookmarkStart w:id="3824" w:name="_Toc29906281"/>
      <w:bookmarkStart w:id="3825" w:name="_Toc36550271"/>
      <w:bookmarkStart w:id="3826" w:name="_Toc45103999"/>
      <w:bookmarkStart w:id="3827" w:name="_Toc45227495"/>
      <w:bookmarkStart w:id="3828" w:name="_Toc45891309"/>
      <w:bookmarkStart w:id="3829" w:name="_Toc51763947"/>
      <w:bookmarkStart w:id="3830" w:name="_Toc56527946"/>
      <w:bookmarkStart w:id="3831" w:name="_Toc64381913"/>
      <w:bookmarkStart w:id="3832" w:name="_Toc66283488"/>
      <w:bookmarkStart w:id="3833" w:name="_Toc67910864"/>
      <w:bookmarkStart w:id="3834" w:name="_Toc73979642"/>
      <w:bookmarkStart w:id="3835" w:name="_Toc88650366"/>
      <w:bookmarkStart w:id="3836" w:name="_Toc97885493"/>
      <w:bookmarkStart w:id="3837" w:name="_Toc98882613"/>
      <w:bookmarkStart w:id="3838" w:name="_Toc105523149"/>
      <w:bookmarkStart w:id="3839" w:name="_Toc106130693"/>
      <w:bookmarkStart w:id="3840" w:name="_Toc113839844"/>
      <w:bookmarkStart w:id="3841" w:name="_Toc153533607"/>
      <w:bookmarkEnd w:id="3821"/>
      <w:r w:rsidRPr="00C37D2B">
        <w:t>8.7</w:t>
      </w:r>
      <w:r w:rsidR="00A73CF6" w:rsidRPr="00C37D2B">
        <w:t>.1.2</w:t>
      </w:r>
      <w:r w:rsidR="00A73CF6" w:rsidRPr="00C37D2B">
        <w:tab/>
        <w:t>Successful Operation</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bookmarkStart w:id="3842" w:name="_MON_1599568731"/>
    <w:bookmarkEnd w:id="3842"/>
    <w:p w14:paraId="29DD9E6D" w14:textId="77777777" w:rsidR="00A73CF6" w:rsidRPr="00C37D2B" w:rsidRDefault="001C1CC0" w:rsidP="00A73CF6">
      <w:pPr>
        <w:pStyle w:val="TH"/>
      </w:pPr>
      <w:r w:rsidRPr="00C37D2B">
        <w:rPr>
          <w:noProof/>
        </w:rPr>
        <w:object w:dxaOrig="5673" w:dyaOrig="2355" w14:anchorId="21AE17A9">
          <v:shape id="_x0000_i1082" type="#_x0000_t75" alt="" style="width:281.9pt;height:118.2pt;mso-width-percent:0;mso-height-percent:0;mso-width-percent:0;mso-height-percent:0" o:ole="">
            <v:imagedata r:id="rId126" o:title=""/>
          </v:shape>
          <o:OLEObject Type="Embed" ProgID="Word.Picture.8" ShapeID="_x0000_i1082" DrawAspect="Content" ObjectID="_1765825481" r:id="rId127"/>
        </w:object>
      </w:r>
    </w:p>
    <w:p w14:paraId="361372BF" w14:textId="77777777" w:rsidR="00A73CF6" w:rsidRPr="00C37D2B" w:rsidRDefault="00A73CF6" w:rsidP="00675F90">
      <w:pPr>
        <w:pStyle w:val="TF0"/>
      </w:pPr>
      <w:bookmarkStart w:id="3843" w:name="_CRFigure8_7_1_21"/>
      <w:r w:rsidRPr="00C37D2B">
        <w:t xml:space="preserve">Figure </w:t>
      </w:r>
      <w:bookmarkEnd w:id="3843"/>
      <w:r w:rsidR="00CA6E98" w:rsidRPr="00C37D2B">
        <w:t>8.7</w:t>
      </w:r>
      <w:r w:rsidRPr="00C37D2B">
        <w:t>.1.2-1: eNB Initiated EN-DC X2 Setup, successful operation</w:t>
      </w:r>
    </w:p>
    <w:bookmarkStart w:id="3844" w:name="_MON_1599544121"/>
    <w:bookmarkEnd w:id="3844"/>
    <w:p w14:paraId="2325D73D" w14:textId="77777777" w:rsidR="00A73CF6" w:rsidRPr="00C37D2B" w:rsidRDefault="001C1CC0" w:rsidP="00A73CF6">
      <w:pPr>
        <w:pStyle w:val="TH"/>
      </w:pPr>
      <w:r w:rsidRPr="00C37D2B">
        <w:rPr>
          <w:noProof/>
        </w:rPr>
        <w:object w:dxaOrig="5673" w:dyaOrig="2355" w14:anchorId="560C4398">
          <v:shape id="_x0000_i1083" type="#_x0000_t75" alt="" style="width:281.9pt;height:118.2pt;mso-width-percent:0;mso-height-percent:0;mso-width-percent:0;mso-height-percent:0" o:ole="">
            <v:imagedata r:id="rId128" o:title=""/>
          </v:shape>
          <o:OLEObject Type="Embed" ProgID="Word.Picture.8" ShapeID="_x0000_i1083" DrawAspect="Content" ObjectID="_1765825482" r:id="rId129"/>
        </w:object>
      </w:r>
    </w:p>
    <w:p w14:paraId="7DBF0E6E" w14:textId="77777777" w:rsidR="00A73CF6" w:rsidRPr="00C37D2B" w:rsidRDefault="00A73CF6" w:rsidP="00675F90">
      <w:pPr>
        <w:pStyle w:val="TF0"/>
      </w:pPr>
      <w:bookmarkStart w:id="3845" w:name="_CRFigure8_7_1_22"/>
      <w:r w:rsidRPr="00C37D2B">
        <w:t xml:space="preserve">Figure </w:t>
      </w:r>
      <w:bookmarkEnd w:id="3845"/>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3846"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847" w:name="OLE_LINK179"/>
      <w:bookmarkStart w:id="3848" w:name="OLE_LINK180"/>
      <w:r w:rsidRPr="00C37D2B">
        <w:t xml:space="preserve">EN-DC X2 </w:t>
      </w:r>
      <w:bookmarkEnd w:id="3847"/>
      <w:bookmarkEnd w:id="3848"/>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846"/>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the receiving e</w:t>
      </w:r>
      <w:r>
        <w:rPr>
          <w:rFonts w:eastAsia="SimSun"/>
          <w:snapToGrid w:val="0"/>
          <w:lang w:val="en-US" w:eastAsia="zh-CN"/>
        </w:rPr>
        <w:t>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snapToGrid w:val="0"/>
          <w:lang w:val="en-US" w:eastAsia="zh-CN"/>
        </w:rPr>
        <w:t xml:space="preserve">RESPONSE </w:t>
      </w:r>
      <w:r>
        <w:rPr>
          <w:snapToGrid w:val="0"/>
        </w:rPr>
        <w:t xml:space="preserve">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xml:space="preserve">, the receiving </w:t>
      </w:r>
      <w:r>
        <w:rPr>
          <w:rFonts w:eastAsia="SimSun"/>
          <w:snapToGrid w:val="0"/>
          <w:lang w:val="en-US" w:eastAsia="zh-CN"/>
        </w:rPr>
        <w:t>en-g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1914DCC5" w14:textId="77777777" w:rsidR="002F22FD" w:rsidRDefault="002F22FD" w:rsidP="002F22FD">
      <w:bookmarkStart w:id="3849" w:name="_Toc20954274"/>
      <w:bookmarkStart w:id="3850" w:name="_Toc29902278"/>
      <w:bookmarkStart w:id="3851" w:name="_Toc29906282"/>
      <w:bookmarkStart w:id="3852"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3853" w:name="_Toc45104000"/>
      <w:bookmarkStart w:id="3854" w:name="_Toc45227496"/>
      <w:bookmarkStart w:id="3855"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3856" w:name="_CR8_7_1_3"/>
      <w:bookmarkStart w:id="3857" w:name="_Toc51763948"/>
      <w:bookmarkStart w:id="3858" w:name="_Toc56527947"/>
      <w:bookmarkStart w:id="3859" w:name="_Toc64381914"/>
      <w:bookmarkStart w:id="3860" w:name="_Toc66283489"/>
      <w:bookmarkStart w:id="3861" w:name="_Toc67910865"/>
      <w:bookmarkStart w:id="3862" w:name="_Toc73979643"/>
      <w:bookmarkStart w:id="3863" w:name="_Toc88650367"/>
      <w:bookmarkStart w:id="3864" w:name="_Toc97885494"/>
      <w:bookmarkStart w:id="3865" w:name="_Toc98882614"/>
      <w:bookmarkStart w:id="3866" w:name="_Toc105523150"/>
      <w:bookmarkStart w:id="3867" w:name="_Toc106130694"/>
      <w:bookmarkStart w:id="3868" w:name="_Toc113839845"/>
      <w:bookmarkStart w:id="3869" w:name="_Toc153533608"/>
      <w:bookmarkEnd w:id="3856"/>
      <w:r w:rsidRPr="00C37D2B">
        <w:t>8.7</w:t>
      </w:r>
      <w:r w:rsidR="00A73CF6" w:rsidRPr="00C37D2B">
        <w:t>.1.3</w:t>
      </w:r>
      <w:r w:rsidR="00A73CF6" w:rsidRPr="00C37D2B">
        <w:tab/>
        <w:t>Unsuccessful Operation</w:t>
      </w:r>
      <w:bookmarkEnd w:id="3849"/>
      <w:bookmarkEnd w:id="3850"/>
      <w:bookmarkEnd w:id="3851"/>
      <w:bookmarkEnd w:id="3852"/>
      <w:bookmarkEnd w:id="3853"/>
      <w:bookmarkEnd w:id="3854"/>
      <w:bookmarkEnd w:id="3855"/>
      <w:bookmarkEnd w:id="3857"/>
      <w:bookmarkEnd w:id="3858"/>
      <w:bookmarkEnd w:id="3859"/>
      <w:bookmarkEnd w:id="3860"/>
      <w:bookmarkEnd w:id="3861"/>
      <w:bookmarkEnd w:id="3862"/>
      <w:bookmarkEnd w:id="3863"/>
      <w:bookmarkEnd w:id="3864"/>
      <w:bookmarkEnd w:id="3865"/>
      <w:bookmarkEnd w:id="3866"/>
      <w:bookmarkEnd w:id="3867"/>
      <w:bookmarkEnd w:id="3868"/>
      <w:bookmarkEnd w:id="3869"/>
    </w:p>
    <w:bookmarkStart w:id="3870" w:name="OLE_LINK65"/>
    <w:bookmarkStart w:id="3871" w:name="_MON_1599544184"/>
    <w:bookmarkEnd w:id="3871"/>
    <w:p w14:paraId="4DBE6972" w14:textId="77777777" w:rsidR="00A73CF6" w:rsidRPr="00C37D2B" w:rsidRDefault="001C1CC0" w:rsidP="00A73CF6">
      <w:pPr>
        <w:pStyle w:val="TH"/>
      </w:pPr>
      <w:r w:rsidRPr="00C37D2B">
        <w:rPr>
          <w:noProof/>
        </w:rPr>
        <w:object w:dxaOrig="5580" w:dyaOrig="2355" w14:anchorId="12D1F072">
          <v:shape id="_x0000_i1084" type="#_x0000_t75" alt="" style="width:275.1pt;height:118.2pt;mso-width-percent:0;mso-height-percent:0;mso-width-percent:0;mso-height-percent:0" o:ole="">
            <v:imagedata r:id="rId130" o:title=""/>
          </v:shape>
          <o:OLEObject Type="Embed" ProgID="Word.Picture.8" ShapeID="_x0000_i1084" DrawAspect="Content" ObjectID="_1765825483" r:id="rId131"/>
        </w:object>
      </w:r>
    </w:p>
    <w:p w14:paraId="1CE00B6A" w14:textId="77777777" w:rsidR="00A73CF6" w:rsidRPr="00C37D2B" w:rsidRDefault="00A73CF6" w:rsidP="00675F90">
      <w:pPr>
        <w:pStyle w:val="TF0"/>
      </w:pPr>
      <w:bookmarkStart w:id="3872" w:name="_CRFigure8_7_1_31"/>
      <w:r w:rsidRPr="00C37D2B">
        <w:t xml:space="preserve">Figure </w:t>
      </w:r>
      <w:bookmarkEnd w:id="3872"/>
      <w:r w:rsidR="00CA6E98" w:rsidRPr="00C37D2B">
        <w:t>8.7</w:t>
      </w:r>
      <w:r w:rsidRPr="00C37D2B">
        <w:t>.1.3-1: eNB Initiated EN-DC X2 Setup, unsuccessful operation</w:t>
      </w:r>
    </w:p>
    <w:bookmarkStart w:id="3873" w:name="OLE_LINK30"/>
    <w:bookmarkStart w:id="3874" w:name="_MON_1599544204"/>
    <w:bookmarkEnd w:id="3874"/>
    <w:p w14:paraId="5A22A28B" w14:textId="77777777" w:rsidR="00A73CF6" w:rsidRPr="00C37D2B" w:rsidRDefault="001C1CC0" w:rsidP="00A73CF6">
      <w:pPr>
        <w:pStyle w:val="TH"/>
      </w:pPr>
      <w:r w:rsidRPr="00C37D2B">
        <w:rPr>
          <w:noProof/>
        </w:rPr>
        <w:object w:dxaOrig="5580" w:dyaOrig="2355" w14:anchorId="7355FBAF">
          <v:shape id="_x0000_i1085" type="#_x0000_t75" alt="" style="width:275.1pt;height:118.2pt;mso-width-percent:0;mso-height-percent:0;mso-width-percent:0;mso-height-percent:0" o:ole="">
            <v:imagedata r:id="rId132" o:title=""/>
          </v:shape>
          <o:OLEObject Type="Embed" ProgID="Word.Picture.8" ShapeID="_x0000_i1085" DrawAspect="Content" ObjectID="_1765825484" r:id="rId133"/>
        </w:object>
      </w:r>
    </w:p>
    <w:p w14:paraId="7DC2A1CF" w14:textId="77777777" w:rsidR="00A73CF6" w:rsidRPr="00C37D2B" w:rsidRDefault="00A73CF6" w:rsidP="00675F90">
      <w:pPr>
        <w:pStyle w:val="TF0"/>
      </w:pPr>
      <w:bookmarkStart w:id="3875" w:name="_CRFigure8_7_1_32"/>
      <w:r w:rsidRPr="00C37D2B">
        <w:t xml:space="preserve">Figure </w:t>
      </w:r>
      <w:bookmarkEnd w:id="3875"/>
      <w:r w:rsidR="00CA6E98" w:rsidRPr="00C37D2B">
        <w:t>8.7</w:t>
      </w:r>
      <w:r w:rsidRPr="00C37D2B">
        <w:t>.1.3-2: en-gNB Initiated EN-DC X2 Setup, unsuccessful operation</w:t>
      </w:r>
    </w:p>
    <w:bookmarkEnd w:id="3870"/>
    <w:bookmarkEnd w:id="3873"/>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876" w:name="OLE_LINK197"/>
      <w:bookmarkStart w:id="3877" w:name="OLE_LINK198"/>
      <w:r w:rsidRPr="00C37D2B">
        <w:rPr>
          <w:i/>
        </w:rPr>
        <w:t>Message Oversize Notification</w:t>
      </w:r>
      <w:bookmarkEnd w:id="3876"/>
      <w:bookmarkEnd w:id="3877"/>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878" w:name="_CR8_7_1_4"/>
      <w:bookmarkStart w:id="3879" w:name="_Toc20954275"/>
      <w:bookmarkStart w:id="3880" w:name="_Toc29902279"/>
      <w:bookmarkStart w:id="3881" w:name="_Toc29906283"/>
      <w:bookmarkStart w:id="3882" w:name="_Toc36550273"/>
      <w:bookmarkStart w:id="3883" w:name="_Toc45104001"/>
      <w:bookmarkStart w:id="3884" w:name="_Toc45227497"/>
      <w:bookmarkStart w:id="3885" w:name="_Toc45891311"/>
      <w:bookmarkStart w:id="3886" w:name="_Toc51763949"/>
      <w:bookmarkStart w:id="3887" w:name="_Toc56527948"/>
      <w:bookmarkStart w:id="3888" w:name="_Toc64381915"/>
      <w:bookmarkStart w:id="3889" w:name="_Toc66283490"/>
      <w:bookmarkStart w:id="3890" w:name="_Toc67910866"/>
      <w:bookmarkStart w:id="3891" w:name="_Toc73979644"/>
      <w:bookmarkStart w:id="3892" w:name="_Toc88650368"/>
      <w:bookmarkStart w:id="3893" w:name="_Toc97885495"/>
      <w:bookmarkStart w:id="3894" w:name="_Toc98882615"/>
      <w:bookmarkStart w:id="3895" w:name="_Toc105523151"/>
      <w:bookmarkStart w:id="3896" w:name="_Toc106130695"/>
      <w:bookmarkStart w:id="3897" w:name="_Toc113839846"/>
      <w:bookmarkStart w:id="3898" w:name="_Toc153533609"/>
      <w:bookmarkEnd w:id="3878"/>
      <w:r w:rsidRPr="00C37D2B">
        <w:t>8.7</w:t>
      </w:r>
      <w:r w:rsidR="00A73CF6" w:rsidRPr="00C37D2B">
        <w:t>.1.4</w:t>
      </w:r>
      <w:r w:rsidR="00A73CF6" w:rsidRPr="00C37D2B">
        <w:tab/>
        <w:t>Abnormal Conditions</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899" w:name="_CR8_7_2"/>
      <w:bookmarkStart w:id="3900" w:name="_Toc20954276"/>
      <w:bookmarkStart w:id="3901" w:name="_Toc29902280"/>
      <w:bookmarkStart w:id="3902" w:name="_Toc29906284"/>
      <w:bookmarkStart w:id="3903" w:name="_Toc36550274"/>
      <w:bookmarkStart w:id="3904" w:name="_Toc45104002"/>
      <w:bookmarkStart w:id="3905" w:name="_Toc45227498"/>
      <w:bookmarkStart w:id="3906" w:name="_Toc45891312"/>
      <w:bookmarkStart w:id="3907" w:name="_Toc51763950"/>
      <w:bookmarkStart w:id="3908" w:name="_Toc56527949"/>
      <w:bookmarkStart w:id="3909" w:name="_Toc64381916"/>
      <w:bookmarkStart w:id="3910" w:name="_Toc66283491"/>
      <w:bookmarkStart w:id="3911" w:name="_Toc67910867"/>
      <w:bookmarkStart w:id="3912" w:name="_Toc73979645"/>
      <w:bookmarkStart w:id="3913" w:name="_Toc88650369"/>
      <w:bookmarkStart w:id="3914" w:name="_Toc97885496"/>
      <w:bookmarkStart w:id="3915" w:name="_Toc98882616"/>
      <w:bookmarkStart w:id="3916" w:name="_Toc105523152"/>
      <w:bookmarkStart w:id="3917" w:name="_Toc106130696"/>
      <w:bookmarkStart w:id="3918" w:name="_Toc113839847"/>
      <w:bookmarkStart w:id="3919" w:name="_Toc153533610"/>
      <w:bookmarkEnd w:id="3899"/>
      <w:r w:rsidRPr="00C37D2B">
        <w:t>8.7</w:t>
      </w:r>
      <w:r w:rsidR="00A73CF6" w:rsidRPr="00C37D2B">
        <w:t>.2</w:t>
      </w:r>
      <w:r w:rsidR="00A73CF6" w:rsidRPr="00C37D2B">
        <w:tab/>
        <w:t>EN-DC Configuration Update</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592C4D03" w14:textId="77777777" w:rsidR="00A73CF6" w:rsidRPr="00C37D2B" w:rsidRDefault="00CA6E98" w:rsidP="005B3D44">
      <w:pPr>
        <w:pStyle w:val="Heading4"/>
      </w:pPr>
      <w:bookmarkStart w:id="3920" w:name="_CR8_7_2_1"/>
      <w:bookmarkStart w:id="3921" w:name="_Toc20954277"/>
      <w:bookmarkStart w:id="3922" w:name="_Toc29902281"/>
      <w:bookmarkStart w:id="3923" w:name="_Toc29906285"/>
      <w:bookmarkStart w:id="3924" w:name="_Toc36550275"/>
      <w:bookmarkStart w:id="3925" w:name="_Toc45104003"/>
      <w:bookmarkStart w:id="3926" w:name="_Toc45227499"/>
      <w:bookmarkStart w:id="3927" w:name="_Toc45891313"/>
      <w:bookmarkStart w:id="3928" w:name="_Toc51763951"/>
      <w:bookmarkStart w:id="3929" w:name="_Toc56527950"/>
      <w:bookmarkStart w:id="3930" w:name="_Toc64381917"/>
      <w:bookmarkStart w:id="3931" w:name="_Toc66283492"/>
      <w:bookmarkStart w:id="3932" w:name="_Toc67910868"/>
      <w:bookmarkStart w:id="3933" w:name="_Toc73979646"/>
      <w:bookmarkStart w:id="3934" w:name="_Toc88650370"/>
      <w:bookmarkStart w:id="3935" w:name="_Toc97885497"/>
      <w:bookmarkStart w:id="3936" w:name="_Toc98882617"/>
      <w:bookmarkStart w:id="3937" w:name="_Toc105523153"/>
      <w:bookmarkStart w:id="3938" w:name="_Toc106130697"/>
      <w:bookmarkStart w:id="3939" w:name="_Toc113839848"/>
      <w:bookmarkStart w:id="3940" w:name="_Toc153533611"/>
      <w:bookmarkEnd w:id="3920"/>
      <w:r w:rsidRPr="00C37D2B">
        <w:t>8.7</w:t>
      </w:r>
      <w:r w:rsidR="00A73CF6" w:rsidRPr="00C37D2B">
        <w:t>.2.1</w:t>
      </w:r>
      <w:r w:rsidR="00A73CF6" w:rsidRPr="00C37D2B">
        <w:tab/>
        <w:t>General</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941" w:name="_CR8_7_2_2"/>
      <w:bookmarkStart w:id="3942" w:name="_Toc20954278"/>
      <w:bookmarkStart w:id="3943" w:name="_Toc29902282"/>
      <w:bookmarkStart w:id="3944" w:name="_Toc29906286"/>
      <w:bookmarkStart w:id="3945" w:name="_Toc36550276"/>
      <w:bookmarkStart w:id="3946" w:name="_Toc45104004"/>
      <w:bookmarkStart w:id="3947" w:name="_Toc45227500"/>
      <w:bookmarkStart w:id="3948" w:name="_Toc45891314"/>
      <w:bookmarkStart w:id="3949" w:name="_Toc51763952"/>
      <w:bookmarkStart w:id="3950" w:name="_Toc56527951"/>
      <w:bookmarkStart w:id="3951" w:name="_Toc64381918"/>
      <w:bookmarkStart w:id="3952" w:name="_Toc66283493"/>
      <w:bookmarkStart w:id="3953" w:name="_Toc67910869"/>
      <w:bookmarkStart w:id="3954" w:name="_Toc73979647"/>
      <w:bookmarkStart w:id="3955" w:name="_Toc88650371"/>
      <w:bookmarkStart w:id="3956" w:name="_Toc97885498"/>
      <w:bookmarkStart w:id="3957" w:name="_Toc98882618"/>
      <w:bookmarkStart w:id="3958" w:name="_Toc105523154"/>
      <w:bookmarkStart w:id="3959" w:name="_Toc106130698"/>
      <w:bookmarkStart w:id="3960" w:name="_Toc113839849"/>
      <w:bookmarkStart w:id="3961" w:name="_Toc153533612"/>
      <w:bookmarkEnd w:id="3941"/>
      <w:r w:rsidRPr="00C37D2B">
        <w:t>8.7</w:t>
      </w:r>
      <w:r w:rsidR="00A73CF6" w:rsidRPr="00C37D2B">
        <w:t>.2.2</w:t>
      </w:r>
      <w:r w:rsidR="00A73CF6" w:rsidRPr="00C37D2B">
        <w:tab/>
        <w:t>Successful Operation</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599544244"/>
    <w:bookmarkEnd w:id="3962"/>
    <w:p w14:paraId="6A24035C" w14:textId="77777777" w:rsidR="00A73CF6" w:rsidRPr="00C37D2B" w:rsidRDefault="001C1CC0" w:rsidP="00A73CF6">
      <w:pPr>
        <w:pStyle w:val="TH"/>
      </w:pPr>
      <w:r w:rsidRPr="00C37D2B">
        <w:rPr>
          <w:noProof/>
        </w:rPr>
        <w:object w:dxaOrig="5673" w:dyaOrig="2355" w14:anchorId="5DFDB649">
          <v:shape id="_x0000_i1086" type="#_x0000_t75" alt="" style="width:281.9pt;height:118.2pt;mso-width-percent:0;mso-height-percent:0;mso-width-percent:0;mso-height-percent:0" o:ole="">
            <v:imagedata r:id="rId134" o:title=""/>
          </v:shape>
          <o:OLEObject Type="Embed" ProgID="Word.Picture.8" ShapeID="_x0000_i1086" DrawAspect="Content" ObjectID="_1765825485" r:id="rId135"/>
        </w:object>
      </w:r>
    </w:p>
    <w:p w14:paraId="02A1D17E" w14:textId="77777777" w:rsidR="00A73CF6" w:rsidRPr="00C37D2B" w:rsidRDefault="00A73CF6" w:rsidP="00675F90">
      <w:pPr>
        <w:pStyle w:val="TF0"/>
      </w:pPr>
      <w:bookmarkStart w:id="3963" w:name="_CRFigure8_7_2_21"/>
      <w:r w:rsidRPr="00C37D2B">
        <w:t xml:space="preserve">Figure </w:t>
      </w:r>
      <w:bookmarkEnd w:id="3963"/>
      <w:r w:rsidR="00CA6E98" w:rsidRPr="00C37D2B">
        <w:t>8.7</w:t>
      </w:r>
      <w:r w:rsidRPr="00C37D2B">
        <w:t>.2.2-1: eNB Initiated EN-DC Configuration Update, successful operation</w:t>
      </w:r>
    </w:p>
    <w:bookmarkStart w:id="3964" w:name="_MON_1599544270"/>
    <w:bookmarkEnd w:id="3964"/>
    <w:p w14:paraId="14EE85EC" w14:textId="77777777" w:rsidR="00A73CF6" w:rsidRPr="00C37D2B" w:rsidRDefault="001C1CC0" w:rsidP="00A73CF6">
      <w:pPr>
        <w:pStyle w:val="TH"/>
      </w:pPr>
      <w:r w:rsidRPr="00C37D2B">
        <w:rPr>
          <w:noProof/>
        </w:rPr>
        <w:object w:dxaOrig="5673" w:dyaOrig="2355" w14:anchorId="7634E33B">
          <v:shape id="_x0000_i1087" type="#_x0000_t75" alt="" style="width:281.9pt;height:118.2pt;mso-width-percent:0;mso-height-percent:0;mso-width-percent:0;mso-height-percent:0" o:ole="">
            <v:imagedata r:id="rId136" o:title=""/>
          </v:shape>
          <o:OLEObject Type="Embed" ProgID="Word.Picture.8" ShapeID="_x0000_i1087" DrawAspect="Content" ObjectID="_1765825486" r:id="rId137"/>
        </w:object>
      </w:r>
    </w:p>
    <w:p w14:paraId="1D947C97" w14:textId="77777777" w:rsidR="00A73CF6" w:rsidRPr="00C37D2B" w:rsidRDefault="00A73CF6" w:rsidP="00675F90">
      <w:pPr>
        <w:pStyle w:val="TF0"/>
      </w:pPr>
      <w:bookmarkStart w:id="3965" w:name="_CRFigure8_7_2_22"/>
      <w:r w:rsidRPr="00C37D2B">
        <w:t xml:space="preserve">Figure </w:t>
      </w:r>
      <w:bookmarkEnd w:id="3965"/>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3966" w:name="OLE_LINK92"/>
      <w:bookmarkStart w:id="3967" w:name="OLE_LINK122"/>
      <w:bookmarkStart w:id="3968" w:name="OLE_LINK123"/>
      <w:r>
        <w:rPr>
          <w:rFonts w:eastAsia="SimSun"/>
        </w:rPr>
        <w:t xml:space="preserve">If </w:t>
      </w:r>
      <w:bookmarkStart w:id="3969" w:name="OLE_LINK86"/>
      <w:r>
        <w:rPr>
          <w:rFonts w:eastAsia="SimSun"/>
        </w:rPr>
        <w:t xml:space="preserve">the </w:t>
      </w:r>
      <w:bookmarkStart w:id="3970" w:name="_Hlk87373618"/>
      <w:r w:rsidRPr="007175EF">
        <w:rPr>
          <w:i/>
          <w:iCs/>
          <w:noProof/>
        </w:rPr>
        <w:t>Served Cell Specific Info Request</w:t>
      </w:r>
      <w:r>
        <w:rPr>
          <w:i/>
          <w:iCs/>
          <w:noProof/>
        </w:rPr>
        <w:t xml:space="preserve"> </w:t>
      </w:r>
      <w:bookmarkEnd w:id="3970"/>
      <w:r>
        <w:rPr>
          <w:rFonts w:eastAsia="SimSun"/>
        </w:rPr>
        <w:t xml:space="preserve">IE </w:t>
      </w:r>
      <w:bookmarkEnd w:id="3969"/>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3966"/>
      <w:bookmarkEnd w:id="3967"/>
      <w:bookmarkEnd w:id="3968"/>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097C398B" w:rsidR="00AF0197" w:rsidRDefault="00AF0197" w:rsidP="00AF0197">
      <w:bookmarkStart w:id="3971" w:name="_Toc20954279"/>
      <w:bookmarkStart w:id="3972" w:name="_Toc29902283"/>
      <w:bookmarkStart w:id="3973" w:name="_Toc29906287"/>
      <w:bookmarkStart w:id="3974" w:name="_Toc36550277"/>
      <w:bookmarkStart w:id="3975" w:name="_Toc45104005"/>
      <w:bookmarkStart w:id="3976" w:name="_Toc45227501"/>
      <w:bookmarkStart w:id="3977"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DB8437D" w:rsidR="00AF0197" w:rsidRDefault="00AF0197" w:rsidP="00AF0197">
      <w:pPr>
        <w:pStyle w:val="B1"/>
      </w:pPr>
      <w:r>
        <w:t>-</w:t>
      </w:r>
      <w:r>
        <w:tab/>
      </w:r>
      <w:bookmarkStart w:id="3978" w:name="_Hlk497194898"/>
      <w:r>
        <w:t xml:space="preserve">A list of successfully established TNL associations shall be included in the </w:t>
      </w:r>
      <w:r>
        <w:rPr>
          <w:i/>
        </w:rPr>
        <w:t xml:space="preserve">TNLA Setup List </w:t>
      </w:r>
      <w:r>
        <w:t>IE;</w:t>
      </w:r>
      <w:bookmarkEnd w:id="3978"/>
    </w:p>
    <w:p w14:paraId="336DE0B9" w14:textId="210202E1"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1952E1F7" w14:textId="65353DF0" w:rsidR="00AF0197" w:rsidRDefault="00AF0197" w:rsidP="00AF0197">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50A2EE39" w14:textId="469615FA" w:rsidR="00AF0197" w:rsidRDefault="00AF0197" w:rsidP="00AF0197">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3979" w:name="_CR8_7_2_3"/>
      <w:bookmarkStart w:id="3980" w:name="_Toc51763953"/>
      <w:bookmarkStart w:id="3981" w:name="_Toc56527952"/>
      <w:bookmarkStart w:id="3982" w:name="_Toc64381919"/>
      <w:bookmarkStart w:id="3983" w:name="_Toc66283494"/>
      <w:bookmarkStart w:id="3984" w:name="_Toc67910870"/>
      <w:bookmarkStart w:id="3985" w:name="_Toc73979648"/>
      <w:bookmarkStart w:id="3986" w:name="_Toc88650372"/>
      <w:bookmarkStart w:id="3987" w:name="_Toc97885499"/>
      <w:bookmarkStart w:id="3988" w:name="_Toc98882619"/>
      <w:bookmarkStart w:id="3989" w:name="_Toc105523155"/>
      <w:bookmarkStart w:id="3990" w:name="_Toc106130699"/>
      <w:bookmarkStart w:id="3991" w:name="_Toc113839850"/>
      <w:bookmarkStart w:id="3992" w:name="_Toc153533613"/>
      <w:bookmarkEnd w:id="3979"/>
      <w:r w:rsidRPr="00C37D2B">
        <w:t>8.7</w:t>
      </w:r>
      <w:r w:rsidR="00A73CF6" w:rsidRPr="00C37D2B">
        <w:t>.2.3</w:t>
      </w:r>
      <w:r w:rsidR="00A73CF6" w:rsidRPr="00C37D2B">
        <w:tab/>
        <w:t>Unsuccessful Operation</w:t>
      </w:r>
      <w:bookmarkEnd w:id="3971"/>
      <w:bookmarkEnd w:id="3972"/>
      <w:bookmarkEnd w:id="3973"/>
      <w:bookmarkEnd w:id="3974"/>
      <w:bookmarkEnd w:id="3975"/>
      <w:bookmarkEnd w:id="3976"/>
      <w:bookmarkEnd w:id="3977"/>
      <w:bookmarkEnd w:id="3980"/>
      <w:bookmarkEnd w:id="3981"/>
      <w:bookmarkEnd w:id="3982"/>
      <w:bookmarkEnd w:id="3983"/>
      <w:bookmarkEnd w:id="3984"/>
      <w:bookmarkEnd w:id="3985"/>
      <w:bookmarkEnd w:id="3986"/>
      <w:bookmarkEnd w:id="3987"/>
      <w:bookmarkEnd w:id="3988"/>
      <w:bookmarkEnd w:id="3989"/>
      <w:bookmarkEnd w:id="3990"/>
      <w:bookmarkEnd w:id="3991"/>
      <w:bookmarkEnd w:id="3992"/>
    </w:p>
    <w:bookmarkStart w:id="3993" w:name="_MON_1599544314"/>
    <w:bookmarkEnd w:id="3993"/>
    <w:p w14:paraId="21121F37" w14:textId="77777777" w:rsidR="00A73CF6" w:rsidRPr="00C37D2B" w:rsidRDefault="001C1CC0" w:rsidP="00A73CF6">
      <w:pPr>
        <w:pStyle w:val="TH"/>
      </w:pPr>
      <w:r w:rsidRPr="00C37D2B">
        <w:rPr>
          <w:noProof/>
        </w:rPr>
        <w:object w:dxaOrig="5673" w:dyaOrig="2355" w14:anchorId="49B29631">
          <v:shape id="_x0000_i1088" type="#_x0000_t75" alt="" style="width:281.9pt;height:118.2pt;mso-width-percent:0;mso-height-percent:0;mso-width-percent:0;mso-height-percent:0" o:ole="">
            <v:imagedata r:id="rId138" o:title=""/>
          </v:shape>
          <o:OLEObject Type="Embed" ProgID="Word.Picture.8" ShapeID="_x0000_i1088" DrawAspect="Content" ObjectID="_1765825487" r:id="rId139"/>
        </w:object>
      </w:r>
    </w:p>
    <w:p w14:paraId="4F443F78" w14:textId="77777777" w:rsidR="00A73CF6" w:rsidRPr="00C37D2B" w:rsidRDefault="00A73CF6" w:rsidP="00675F90">
      <w:pPr>
        <w:pStyle w:val="TF0"/>
      </w:pPr>
      <w:bookmarkStart w:id="3994" w:name="_CRFigure8_7_2_31"/>
      <w:r w:rsidRPr="00C37D2B">
        <w:t xml:space="preserve">Figure </w:t>
      </w:r>
      <w:bookmarkEnd w:id="3994"/>
      <w:r w:rsidR="00CA6E98" w:rsidRPr="00C37D2B">
        <w:t>8.7</w:t>
      </w:r>
      <w:r w:rsidRPr="00C37D2B">
        <w:t>.2.3-1: eNB Initiated EN-DC Configuration Update, unsuccessful operation</w:t>
      </w:r>
    </w:p>
    <w:bookmarkStart w:id="3995" w:name="_MON_1599544340"/>
    <w:bookmarkEnd w:id="3995"/>
    <w:p w14:paraId="0843CB2B" w14:textId="77777777" w:rsidR="00A73CF6" w:rsidRPr="00C37D2B" w:rsidRDefault="001C1CC0" w:rsidP="00A73CF6">
      <w:pPr>
        <w:pStyle w:val="TH"/>
      </w:pPr>
      <w:r w:rsidRPr="00C37D2B">
        <w:rPr>
          <w:noProof/>
        </w:rPr>
        <w:object w:dxaOrig="5673" w:dyaOrig="2355" w14:anchorId="1BC2DF1F">
          <v:shape id="_x0000_i1089" type="#_x0000_t75" alt="" style="width:281.9pt;height:118.2pt;mso-width-percent:0;mso-height-percent:0;mso-width-percent:0;mso-height-percent:0" o:ole="">
            <v:imagedata r:id="rId140" o:title=""/>
          </v:shape>
          <o:OLEObject Type="Embed" ProgID="Word.Picture.8" ShapeID="_x0000_i1089" DrawAspect="Content" ObjectID="_1765825488" r:id="rId141"/>
        </w:object>
      </w:r>
    </w:p>
    <w:p w14:paraId="2BD5EBAB" w14:textId="77777777" w:rsidR="00A73CF6" w:rsidRPr="00C37D2B" w:rsidRDefault="00A73CF6" w:rsidP="00675F90">
      <w:pPr>
        <w:pStyle w:val="TF0"/>
      </w:pPr>
      <w:bookmarkStart w:id="3996" w:name="_CRFigure8_7_2_32"/>
      <w:r w:rsidRPr="00C37D2B">
        <w:t xml:space="preserve">Figure </w:t>
      </w:r>
      <w:bookmarkEnd w:id="3996"/>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3997" w:name="OLE_LINK9"/>
      <w:r w:rsidRPr="00C37D2B">
        <w:t>candidate receving node</w:t>
      </w:r>
      <w:bookmarkEnd w:id="3997"/>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3998" w:name="_CR8_7_2_4"/>
      <w:bookmarkStart w:id="3999" w:name="_Toc20954280"/>
      <w:bookmarkStart w:id="4000" w:name="_Toc29902284"/>
      <w:bookmarkStart w:id="4001" w:name="_Toc29906288"/>
      <w:bookmarkStart w:id="4002" w:name="_Toc36550278"/>
      <w:bookmarkStart w:id="4003" w:name="_Toc45104006"/>
      <w:bookmarkStart w:id="4004" w:name="_Toc45227502"/>
      <w:bookmarkStart w:id="4005" w:name="_Toc45891316"/>
      <w:bookmarkStart w:id="4006" w:name="_Toc51763954"/>
      <w:bookmarkStart w:id="4007" w:name="_Toc56527953"/>
      <w:bookmarkStart w:id="4008" w:name="_Toc64381920"/>
      <w:bookmarkStart w:id="4009" w:name="_Toc66283495"/>
      <w:bookmarkStart w:id="4010" w:name="_Toc67910871"/>
      <w:bookmarkStart w:id="4011" w:name="_Toc73979649"/>
      <w:bookmarkStart w:id="4012" w:name="_Toc88650373"/>
      <w:bookmarkStart w:id="4013" w:name="_Toc97885500"/>
      <w:bookmarkStart w:id="4014" w:name="_Toc98882620"/>
      <w:bookmarkStart w:id="4015" w:name="_Toc105523156"/>
      <w:bookmarkStart w:id="4016" w:name="_Toc106130700"/>
      <w:bookmarkStart w:id="4017" w:name="_Toc113839851"/>
      <w:bookmarkStart w:id="4018" w:name="_Toc153533614"/>
      <w:bookmarkEnd w:id="3998"/>
      <w:r w:rsidRPr="00C37D2B">
        <w:t>8.7</w:t>
      </w:r>
      <w:r w:rsidR="00A73CF6" w:rsidRPr="00C37D2B">
        <w:t>.2.</w:t>
      </w:r>
      <w:r w:rsidR="00A73CF6" w:rsidRPr="00C37D2B">
        <w:rPr>
          <w:lang w:eastAsia="zh-CN"/>
        </w:rPr>
        <w:t>4</w:t>
      </w:r>
      <w:r w:rsidR="00A73CF6" w:rsidRPr="00C37D2B">
        <w:tab/>
        <w:t>Abnormal Conditions</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4019" w:name="_CR8_7_3"/>
      <w:bookmarkStart w:id="4020" w:name="_Toc20954281"/>
      <w:bookmarkStart w:id="4021" w:name="_Toc29902285"/>
      <w:bookmarkStart w:id="4022" w:name="_Toc29906289"/>
      <w:bookmarkStart w:id="4023" w:name="_Toc36550279"/>
      <w:bookmarkStart w:id="4024" w:name="_Toc45104007"/>
      <w:bookmarkStart w:id="4025" w:name="_Toc45227503"/>
      <w:bookmarkStart w:id="4026" w:name="_Toc45891317"/>
      <w:bookmarkStart w:id="4027" w:name="_Toc51763955"/>
      <w:bookmarkStart w:id="4028" w:name="_Toc56527954"/>
      <w:bookmarkStart w:id="4029" w:name="_Toc64381921"/>
      <w:bookmarkStart w:id="4030" w:name="_Toc66283496"/>
      <w:bookmarkStart w:id="4031" w:name="_Toc67910872"/>
      <w:bookmarkStart w:id="4032" w:name="_Toc73979650"/>
      <w:bookmarkStart w:id="4033" w:name="_Toc88650374"/>
      <w:bookmarkStart w:id="4034" w:name="_Toc97885501"/>
      <w:bookmarkStart w:id="4035" w:name="_Toc98882621"/>
      <w:bookmarkStart w:id="4036" w:name="_Toc105523157"/>
      <w:bookmarkStart w:id="4037" w:name="_Toc106130701"/>
      <w:bookmarkStart w:id="4038" w:name="_Toc113839852"/>
      <w:bookmarkStart w:id="4039" w:name="_Toc153533615"/>
      <w:bookmarkEnd w:id="4019"/>
      <w:r w:rsidRPr="00C37D2B">
        <w:t>8.7.3</w:t>
      </w:r>
      <w:r w:rsidR="00A73CF6" w:rsidRPr="00C37D2B">
        <w:tab/>
        <w:t>EN-DC Cell Activation</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1E91B3A3" w14:textId="77777777" w:rsidR="00A73CF6" w:rsidRPr="00C37D2B" w:rsidRDefault="00454CDE" w:rsidP="00A73CF6">
      <w:pPr>
        <w:pStyle w:val="Heading4"/>
      </w:pPr>
      <w:bookmarkStart w:id="4040" w:name="_CR8_7_3_1"/>
      <w:bookmarkStart w:id="4041" w:name="_Toc20954282"/>
      <w:bookmarkStart w:id="4042" w:name="_Toc29902286"/>
      <w:bookmarkStart w:id="4043" w:name="_Toc29906290"/>
      <w:bookmarkStart w:id="4044" w:name="_Toc36550280"/>
      <w:bookmarkStart w:id="4045" w:name="_Toc45104008"/>
      <w:bookmarkStart w:id="4046" w:name="_Toc45227504"/>
      <w:bookmarkStart w:id="4047" w:name="_Toc45891318"/>
      <w:bookmarkStart w:id="4048" w:name="_Toc51763956"/>
      <w:bookmarkStart w:id="4049" w:name="_Toc56527955"/>
      <w:bookmarkStart w:id="4050" w:name="_Toc64381922"/>
      <w:bookmarkStart w:id="4051" w:name="_Toc66283497"/>
      <w:bookmarkStart w:id="4052" w:name="_Toc67910873"/>
      <w:bookmarkStart w:id="4053" w:name="_Toc73979651"/>
      <w:bookmarkStart w:id="4054" w:name="_Toc88650375"/>
      <w:bookmarkStart w:id="4055" w:name="_Toc97885502"/>
      <w:bookmarkStart w:id="4056" w:name="_Toc98882622"/>
      <w:bookmarkStart w:id="4057" w:name="_Toc105523158"/>
      <w:bookmarkStart w:id="4058" w:name="_Toc106130702"/>
      <w:bookmarkStart w:id="4059" w:name="_Toc113839853"/>
      <w:bookmarkStart w:id="4060" w:name="_Toc153533616"/>
      <w:bookmarkEnd w:id="4040"/>
      <w:r w:rsidRPr="00C37D2B">
        <w:t>8.7.3</w:t>
      </w:r>
      <w:r w:rsidR="00A73CF6" w:rsidRPr="00C37D2B">
        <w:t>.1</w:t>
      </w:r>
      <w:r w:rsidR="00A73CF6" w:rsidRPr="00C37D2B">
        <w:tab/>
        <w:t>General</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4061" w:name="_CR8_7_3_2"/>
      <w:bookmarkStart w:id="4062" w:name="_Toc20954283"/>
      <w:bookmarkStart w:id="4063" w:name="_Toc29902287"/>
      <w:bookmarkStart w:id="4064" w:name="_Toc29906291"/>
      <w:bookmarkStart w:id="4065" w:name="_Toc36550281"/>
      <w:bookmarkStart w:id="4066" w:name="_Toc45104009"/>
      <w:bookmarkStart w:id="4067" w:name="_Toc45227505"/>
      <w:bookmarkStart w:id="4068" w:name="_Toc45891319"/>
      <w:bookmarkStart w:id="4069" w:name="_Toc51763957"/>
      <w:bookmarkStart w:id="4070" w:name="_Toc56527956"/>
      <w:bookmarkStart w:id="4071" w:name="_Toc64381923"/>
      <w:bookmarkStart w:id="4072" w:name="_Toc66283498"/>
      <w:bookmarkStart w:id="4073" w:name="_Toc67910874"/>
      <w:bookmarkStart w:id="4074" w:name="_Toc73979652"/>
      <w:bookmarkStart w:id="4075" w:name="_Toc88650376"/>
      <w:bookmarkStart w:id="4076" w:name="_Toc97885503"/>
      <w:bookmarkStart w:id="4077" w:name="_Toc98882623"/>
      <w:bookmarkStart w:id="4078" w:name="_Toc105523159"/>
      <w:bookmarkStart w:id="4079" w:name="_Toc106130703"/>
      <w:bookmarkStart w:id="4080" w:name="_Toc113839854"/>
      <w:bookmarkStart w:id="4081" w:name="_Toc153533617"/>
      <w:bookmarkEnd w:id="4061"/>
      <w:r w:rsidRPr="00C37D2B">
        <w:t>8.7.3</w:t>
      </w:r>
      <w:r w:rsidR="00A73CF6" w:rsidRPr="00C37D2B">
        <w:t>.2</w:t>
      </w:r>
      <w:r w:rsidR="00A73CF6" w:rsidRPr="00C37D2B">
        <w:tab/>
        <w:t>Successful Operation</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bookmarkStart w:id="4082" w:name="_MON_1599544377"/>
    <w:bookmarkEnd w:id="4082"/>
    <w:p w14:paraId="58E48548" w14:textId="77777777" w:rsidR="00A73CF6" w:rsidRPr="00C37D2B" w:rsidRDefault="001C1CC0" w:rsidP="00A73CF6">
      <w:pPr>
        <w:pStyle w:val="TH"/>
      </w:pPr>
      <w:r w:rsidRPr="00C37D2B">
        <w:rPr>
          <w:noProof/>
        </w:rPr>
        <w:object w:dxaOrig="5673" w:dyaOrig="2355" w14:anchorId="0B459204">
          <v:shape id="_x0000_i1090" type="#_x0000_t75" alt="" style="width:268.3pt;height:111.4pt;mso-width-percent:0;mso-height-percent:0;mso-width-percent:0;mso-height-percent:0" o:ole="">
            <v:imagedata r:id="rId142" o:title=""/>
          </v:shape>
          <o:OLEObject Type="Embed" ProgID="Word.Picture.8" ShapeID="_x0000_i1090" DrawAspect="Content" ObjectID="_1765825489" r:id="rId143"/>
        </w:object>
      </w:r>
    </w:p>
    <w:p w14:paraId="51DA0B19" w14:textId="77777777" w:rsidR="00A73CF6" w:rsidRPr="00C37D2B" w:rsidRDefault="00A73CF6" w:rsidP="00675F90">
      <w:pPr>
        <w:pStyle w:val="TF0"/>
      </w:pPr>
      <w:bookmarkStart w:id="4083" w:name="_CRFigure8_7_3_21"/>
      <w:r w:rsidRPr="00C37D2B">
        <w:t xml:space="preserve">Figure </w:t>
      </w:r>
      <w:bookmarkEnd w:id="4083"/>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4084" w:name="_CR8_7_3_3"/>
      <w:bookmarkStart w:id="4085" w:name="_Toc20954284"/>
      <w:bookmarkStart w:id="4086" w:name="_Toc29902288"/>
      <w:bookmarkStart w:id="4087" w:name="_Toc29906292"/>
      <w:bookmarkStart w:id="4088" w:name="_Toc36550282"/>
      <w:bookmarkStart w:id="4089" w:name="_Toc45104010"/>
      <w:bookmarkStart w:id="4090" w:name="_Toc45227506"/>
      <w:bookmarkStart w:id="4091" w:name="_Toc45891320"/>
      <w:bookmarkStart w:id="4092" w:name="_Toc51763958"/>
      <w:bookmarkStart w:id="4093" w:name="_Toc56527957"/>
      <w:bookmarkStart w:id="4094" w:name="_Toc64381924"/>
      <w:bookmarkStart w:id="4095" w:name="_Toc66283499"/>
      <w:bookmarkStart w:id="4096" w:name="_Toc67910875"/>
      <w:bookmarkStart w:id="4097" w:name="_Toc73979653"/>
      <w:bookmarkStart w:id="4098" w:name="_Toc88650377"/>
      <w:bookmarkStart w:id="4099" w:name="_Toc97885504"/>
      <w:bookmarkStart w:id="4100" w:name="_Toc98882624"/>
      <w:bookmarkStart w:id="4101" w:name="_Toc105523160"/>
      <w:bookmarkStart w:id="4102" w:name="_Toc106130704"/>
      <w:bookmarkStart w:id="4103" w:name="_Toc113839855"/>
      <w:bookmarkStart w:id="4104" w:name="_Toc153533618"/>
      <w:bookmarkEnd w:id="4084"/>
      <w:r w:rsidRPr="00C37D2B">
        <w:t>8.7.3</w:t>
      </w:r>
      <w:r w:rsidR="00A73CF6" w:rsidRPr="00C37D2B">
        <w:t>.3</w:t>
      </w:r>
      <w:r w:rsidR="00A73CF6" w:rsidRPr="00C37D2B">
        <w:tab/>
        <w:t>Unsuccessful Operation</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bookmarkStart w:id="4105" w:name="_MON_1599544414"/>
    <w:bookmarkEnd w:id="4105"/>
    <w:p w14:paraId="28FC3BA4" w14:textId="77777777" w:rsidR="00A73CF6" w:rsidRPr="00C37D2B" w:rsidRDefault="001C1CC0" w:rsidP="00A73CF6">
      <w:pPr>
        <w:pStyle w:val="TH"/>
        <w:rPr>
          <w:lang w:eastAsia="zh-CN"/>
        </w:rPr>
      </w:pPr>
      <w:r w:rsidRPr="00C37D2B">
        <w:rPr>
          <w:noProof/>
        </w:rPr>
        <w:object w:dxaOrig="5673" w:dyaOrig="2355" w14:anchorId="0A018FB6">
          <v:shape id="_x0000_i1091" type="#_x0000_t75" alt="" style="width:268.3pt;height:111.4pt;mso-width-percent:0;mso-height-percent:0;mso-width-percent:0;mso-height-percent:0" o:ole="">
            <v:imagedata r:id="rId144" o:title=""/>
          </v:shape>
          <o:OLEObject Type="Embed" ProgID="Word.Picture.8" ShapeID="_x0000_i1091" DrawAspect="Content" ObjectID="_1765825490" r:id="rId145"/>
        </w:object>
      </w:r>
    </w:p>
    <w:p w14:paraId="6F88CF27" w14:textId="77777777" w:rsidR="00A73CF6" w:rsidRPr="00C37D2B" w:rsidRDefault="00A73CF6" w:rsidP="00675F90">
      <w:pPr>
        <w:pStyle w:val="TF0"/>
      </w:pPr>
      <w:bookmarkStart w:id="4106" w:name="_CRFigure8_7_3_31"/>
      <w:r w:rsidRPr="00C37D2B">
        <w:t xml:space="preserve">Figure </w:t>
      </w:r>
      <w:bookmarkEnd w:id="4106"/>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4107" w:name="_CR8_7_3_4"/>
      <w:bookmarkStart w:id="4108" w:name="_Toc20954285"/>
      <w:bookmarkStart w:id="4109" w:name="_Toc29902289"/>
      <w:bookmarkStart w:id="4110" w:name="_Toc29906293"/>
      <w:bookmarkStart w:id="4111" w:name="_Toc36550283"/>
      <w:bookmarkStart w:id="4112" w:name="_Toc45104011"/>
      <w:bookmarkStart w:id="4113" w:name="_Toc45227507"/>
      <w:bookmarkStart w:id="4114" w:name="_Toc45891321"/>
      <w:bookmarkStart w:id="4115" w:name="_Toc51763959"/>
      <w:bookmarkStart w:id="4116" w:name="_Toc56527958"/>
      <w:bookmarkStart w:id="4117" w:name="_Toc64381925"/>
      <w:bookmarkStart w:id="4118" w:name="_Toc66283500"/>
      <w:bookmarkStart w:id="4119" w:name="_Toc67910876"/>
      <w:bookmarkStart w:id="4120" w:name="_Toc73979654"/>
      <w:bookmarkStart w:id="4121" w:name="_Toc88650378"/>
      <w:bookmarkStart w:id="4122" w:name="_Toc97885505"/>
      <w:bookmarkStart w:id="4123" w:name="_Toc98882625"/>
      <w:bookmarkStart w:id="4124" w:name="_Toc105523161"/>
      <w:bookmarkStart w:id="4125" w:name="_Toc106130705"/>
      <w:bookmarkStart w:id="4126" w:name="_Toc113839856"/>
      <w:bookmarkStart w:id="4127" w:name="_Toc153533619"/>
      <w:bookmarkEnd w:id="4107"/>
      <w:r w:rsidRPr="00C37D2B">
        <w:t>8.7.3</w:t>
      </w:r>
      <w:r w:rsidR="00A73CF6" w:rsidRPr="00C37D2B">
        <w:t>.4</w:t>
      </w:r>
      <w:r w:rsidR="00A73CF6" w:rsidRPr="00C37D2B">
        <w:tab/>
        <w:t>Abnormal Conditions</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4128" w:name="_CR8_7_4"/>
      <w:bookmarkStart w:id="4129" w:name="_Toc20954286"/>
      <w:bookmarkStart w:id="4130" w:name="_Toc29902290"/>
      <w:bookmarkStart w:id="4131" w:name="_Toc29906294"/>
      <w:bookmarkStart w:id="4132" w:name="_Toc36550284"/>
      <w:bookmarkStart w:id="4133" w:name="_Toc45104012"/>
      <w:bookmarkStart w:id="4134" w:name="_Toc45227508"/>
      <w:bookmarkStart w:id="4135" w:name="_Toc45891322"/>
      <w:bookmarkStart w:id="4136" w:name="_Toc51763960"/>
      <w:bookmarkStart w:id="4137" w:name="_Toc56527959"/>
      <w:bookmarkStart w:id="4138" w:name="_Toc64381926"/>
      <w:bookmarkStart w:id="4139" w:name="_Toc66283501"/>
      <w:bookmarkStart w:id="4140" w:name="_Toc67910877"/>
      <w:bookmarkStart w:id="4141" w:name="_Toc73979655"/>
      <w:bookmarkStart w:id="4142" w:name="_Toc88650379"/>
      <w:bookmarkStart w:id="4143" w:name="_Toc97885506"/>
      <w:bookmarkStart w:id="4144" w:name="_Toc98882626"/>
      <w:bookmarkStart w:id="4145" w:name="_Toc105523162"/>
      <w:bookmarkStart w:id="4146" w:name="_Toc106130706"/>
      <w:bookmarkStart w:id="4147" w:name="_Toc113839857"/>
      <w:bookmarkStart w:id="4148" w:name="_Toc153533620"/>
      <w:bookmarkEnd w:id="4128"/>
      <w:r w:rsidRPr="00C37D2B">
        <w:t>8.7.4</w:t>
      </w:r>
      <w:r w:rsidR="00A73CF6" w:rsidRPr="00C37D2B">
        <w:tab/>
        <w:t>SgNB Addition Preparation</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7B72CAED" w14:textId="77777777" w:rsidR="00A73CF6" w:rsidRPr="00C37D2B" w:rsidRDefault="00454CDE" w:rsidP="00A73CF6">
      <w:pPr>
        <w:pStyle w:val="Heading4"/>
      </w:pPr>
      <w:bookmarkStart w:id="4149" w:name="_CR8_7_4_1"/>
      <w:bookmarkStart w:id="4150" w:name="_Toc20954287"/>
      <w:bookmarkStart w:id="4151" w:name="_Toc29902291"/>
      <w:bookmarkStart w:id="4152" w:name="_Toc29906295"/>
      <w:bookmarkStart w:id="4153" w:name="_Toc36550285"/>
      <w:bookmarkStart w:id="4154" w:name="_Toc45104013"/>
      <w:bookmarkStart w:id="4155" w:name="_Toc45227509"/>
      <w:bookmarkStart w:id="4156" w:name="_Toc45891323"/>
      <w:bookmarkStart w:id="4157" w:name="_Toc51763961"/>
      <w:bookmarkStart w:id="4158" w:name="_Toc56527960"/>
      <w:bookmarkStart w:id="4159" w:name="_Toc64381927"/>
      <w:bookmarkStart w:id="4160" w:name="_Toc66283502"/>
      <w:bookmarkStart w:id="4161" w:name="_Toc67910878"/>
      <w:bookmarkStart w:id="4162" w:name="_Toc73979656"/>
      <w:bookmarkStart w:id="4163" w:name="_Toc88650380"/>
      <w:bookmarkStart w:id="4164" w:name="_Toc97885507"/>
      <w:bookmarkStart w:id="4165" w:name="_Toc98882627"/>
      <w:bookmarkStart w:id="4166" w:name="_Toc105523163"/>
      <w:bookmarkStart w:id="4167" w:name="_Toc106130707"/>
      <w:bookmarkStart w:id="4168" w:name="_Toc113839858"/>
      <w:bookmarkStart w:id="4169" w:name="_Toc153533621"/>
      <w:bookmarkEnd w:id="4149"/>
      <w:r w:rsidRPr="00C37D2B">
        <w:t>8.7.4</w:t>
      </w:r>
      <w:r w:rsidR="00A73CF6" w:rsidRPr="00C37D2B">
        <w:t>.1</w:t>
      </w:r>
      <w:r w:rsidR="00A73CF6" w:rsidRPr="00C37D2B">
        <w:tab/>
        <w:t>General</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4170" w:name="_CR8_7_4_2"/>
      <w:bookmarkStart w:id="4171" w:name="_Toc20954288"/>
      <w:bookmarkStart w:id="4172" w:name="_Toc29902292"/>
      <w:bookmarkStart w:id="4173" w:name="_Toc29906296"/>
      <w:bookmarkStart w:id="4174" w:name="_Toc36550286"/>
      <w:bookmarkStart w:id="4175" w:name="_Toc45104014"/>
      <w:bookmarkStart w:id="4176" w:name="_Toc45227510"/>
      <w:bookmarkStart w:id="4177" w:name="_Toc45891324"/>
      <w:bookmarkStart w:id="4178" w:name="_Toc51763962"/>
      <w:bookmarkStart w:id="4179" w:name="_Toc56527961"/>
      <w:bookmarkStart w:id="4180" w:name="_Toc64381928"/>
      <w:bookmarkStart w:id="4181" w:name="_Toc66283503"/>
      <w:bookmarkStart w:id="4182" w:name="_Toc67910879"/>
      <w:bookmarkStart w:id="4183" w:name="_Toc73979657"/>
      <w:bookmarkStart w:id="4184" w:name="_Toc88650381"/>
      <w:bookmarkStart w:id="4185" w:name="_Toc97885508"/>
      <w:bookmarkStart w:id="4186" w:name="_Toc98882628"/>
      <w:bookmarkStart w:id="4187" w:name="_Toc105523164"/>
      <w:bookmarkStart w:id="4188" w:name="_Toc106130708"/>
      <w:bookmarkStart w:id="4189" w:name="_Toc113839859"/>
      <w:bookmarkStart w:id="4190" w:name="_Toc153533622"/>
      <w:bookmarkEnd w:id="4170"/>
      <w:r w:rsidRPr="00C37D2B">
        <w:t>8.7.4</w:t>
      </w:r>
      <w:r w:rsidR="00A73CF6" w:rsidRPr="00C37D2B">
        <w:t>.2</w:t>
      </w:r>
      <w:r w:rsidR="00A73CF6" w:rsidRPr="00C37D2B">
        <w:tab/>
        <w:t>Successful Operation</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1F553687" w14:textId="77777777" w:rsidR="00A73CF6" w:rsidRPr="00C37D2B" w:rsidRDefault="001C1CC0" w:rsidP="00A73CF6">
      <w:pPr>
        <w:pStyle w:val="TH"/>
      </w:pPr>
      <w:r w:rsidRPr="00C37D2B">
        <w:rPr>
          <w:noProof/>
        </w:rPr>
        <w:object w:dxaOrig="6292" w:dyaOrig="2655" w14:anchorId="0C448B13">
          <v:shape id="_x0000_i1092" type="#_x0000_t75" alt="" style="width:300.9pt;height:124.3pt;mso-width-percent:0;mso-height-percent:0;mso-width-percent:0;mso-height-percent:0" o:ole="">
            <v:imagedata r:id="rId146" o:title=""/>
          </v:shape>
          <o:OLEObject Type="Embed" ProgID="Word.Picture.8" ShapeID="_x0000_i1092" DrawAspect="Content" ObjectID="_1765825491" r:id="rId147"/>
        </w:object>
      </w:r>
    </w:p>
    <w:p w14:paraId="231991C4" w14:textId="77777777" w:rsidR="00A73CF6" w:rsidRPr="00C37D2B" w:rsidRDefault="00A73CF6" w:rsidP="00675F90">
      <w:pPr>
        <w:pStyle w:val="TF0"/>
      </w:pPr>
      <w:bookmarkStart w:id="4191" w:name="_CRFigure8_7_4_21"/>
      <w:r w:rsidRPr="00C37D2B">
        <w:t xml:space="preserve">Figure </w:t>
      </w:r>
      <w:bookmarkEnd w:id="4191"/>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4192" w:name="_Hlk16588950"/>
      <w:r w:rsidR="008C0E0F" w:rsidRPr="00C37D2B">
        <w:t>so that it may be transferred</w:t>
      </w:r>
      <w:bookmarkEnd w:id="4192"/>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rFonts w:eastAsia="SimSun"/>
          <w:lang w:eastAsia="zh-CN"/>
        </w:rPr>
        <w:t>specified in TS 37.340 [</w:t>
      </w:r>
      <w:r>
        <w:rPr>
          <w:rFonts w:eastAsia="SimSun"/>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required", </w:t>
      </w:r>
      <w:r w:rsidRPr="00DB6F88">
        <w:rPr>
          <w:lang w:eastAsia="ja-JP"/>
        </w:rPr>
        <w:t xml:space="preserve">the en-gNB shall, if supported, </w:t>
      </w:r>
      <w:r w:rsidRPr="00DB6F88">
        <w:rPr>
          <w:lang w:eastAsia="zh-CN"/>
        </w:rPr>
        <w:t xml:space="preserve">perform user plane integrity protection 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preferred", </w:t>
      </w:r>
      <w:r w:rsidRPr="00DB6F88">
        <w:t xml:space="preserve">the </w:t>
      </w:r>
      <w:r w:rsidRPr="00DB6F88">
        <w:rPr>
          <w:lang w:eastAsia="ja-JP"/>
        </w:rPr>
        <w:t>en-gNB</w:t>
      </w:r>
      <w:r w:rsidRPr="00DB6F88">
        <w:t xml:space="preserve"> should </w:t>
      </w:r>
      <w:r w:rsidRPr="00DB6F88">
        <w:rPr>
          <w:lang w:eastAsia="zh-CN"/>
        </w:rPr>
        <w:t xml:space="preserve">perform user plane integrity protection 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xml:space="preserve">, and it shall notify the MeNB whether it performed the user plane integrity 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 xml:space="preserve">if the Integrity Protection Indication IE is set to "not needed", the </w:t>
      </w:r>
      <w:r w:rsidRPr="00DB6F88">
        <w:rPr>
          <w:lang w:eastAsia="ja-JP"/>
        </w:rPr>
        <w:t>en-gNB</w:t>
      </w:r>
      <w:r w:rsidRPr="00DB6F88">
        <w:rPr>
          <w:lang w:eastAsia="zh-CN"/>
        </w:rPr>
        <w:t xml:space="preserve"> shall not perform user plane integrity protection for the concerned E-RAB.</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4193"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4193"/>
      <w:r>
        <w:rPr>
          <w:rFonts w:eastAsia="SimSun"/>
          <w:lang w:eastAsia="ja-JP"/>
        </w:rPr>
        <w:t xml:space="preserve"> </w:t>
      </w:r>
      <w:r>
        <w:rPr>
          <w:rFonts w:eastAsia="SimSun"/>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419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4194"/>
    <w:p w14:paraId="6C804897" w14:textId="77777777" w:rsidR="005D2ECC" w:rsidRPr="00CF04B4" w:rsidRDefault="005D2ECC" w:rsidP="005D2ECC">
      <w:r>
        <w:t xml:space="preserve">If the </w:t>
      </w:r>
      <w:r w:rsidRPr="00CF04B4">
        <w:rPr>
          <w:rFonts w:eastAsia="Malgun Gothic"/>
          <w:i/>
        </w:rPr>
        <w:t>Conditional PSCell Addition Information</w:t>
      </w:r>
      <w:r>
        <w:rPr>
          <w:rFonts w:eastAsia="Malgun Gothic"/>
          <w:i/>
        </w:rPr>
        <w:t xml:space="preserve"> Request</w:t>
      </w:r>
      <w:r w:rsidRPr="00CF04B4">
        <w:rPr>
          <w:rFonts w:eastAsia="Malgun Gothic"/>
          <w:i/>
        </w:rPr>
        <w:t xml:space="preserve"> </w:t>
      </w:r>
      <w:r>
        <w:t xml:space="preserve">IE is included in the SGNB ADDITION REQUEST message, the en-gNB shall, if supported, consider that the request concerns CPAC, as described in TS 37.340 [32]. Accordingly, </w:t>
      </w:r>
      <w:r w:rsidRPr="00DF7459">
        <w:t xml:space="preserve">the </w:t>
      </w:r>
      <w:r>
        <w:t>en-gNB</w:t>
      </w:r>
      <w:r w:rsidRPr="00DF7459">
        <w:t xml:space="preserve"> shall</w:t>
      </w:r>
      <w:r>
        <w:t>, if supported,</w:t>
      </w:r>
      <w:r w:rsidRPr="00DF7459">
        <w:t xml:space="preserve"> include the </w:t>
      </w:r>
      <w:r w:rsidRPr="00CF04B4">
        <w:rPr>
          <w:rFonts w:eastAsia="Malgun Gothic"/>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4195" w:name="_CR8_7_4_3"/>
      <w:bookmarkStart w:id="4196" w:name="_Toc20954289"/>
      <w:bookmarkStart w:id="4197" w:name="_Toc29902293"/>
      <w:bookmarkStart w:id="4198" w:name="_Toc29906297"/>
      <w:bookmarkStart w:id="4199" w:name="_Toc36550287"/>
      <w:bookmarkStart w:id="4200" w:name="_Toc45104015"/>
      <w:bookmarkStart w:id="4201" w:name="_Toc45227511"/>
      <w:bookmarkStart w:id="4202" w:name="_Toc45891325"/>
      <w:bookmarkStart w:id="4203" w:name="_Toc51763963"/>
      <w:bookmarkStart w:id="4204" w:name="_Toc56527962"/>
      <w:bookmarkStart w:id="4205" w:name="_Toc64381929"/>
      <w:bookmarkStart w:id="4206" w:name="_Toc66283504"/>
      <w:bookmarkStart w:id="4207" w:name="_Toc67910880"/>
      <w:bookmarkStart w:id="4208" w:name="_Toc73979658"/>
      <w:bookmarkStart w:id="4209" w:name="_Toc88650382"/>
      <w:bookmarkStart w:id="4210" w:name="_Toc97885509"/>
      <w:bookmarkStart w:id="4211" w:name="_Toc98882629"/>
      <w:bookmarkStart w:id="4212" w:name="_Toc105523165"/>
      <w:bookmarkStart w:id="4213" w:name="_Toc106130709"/>
      <w:bookmarkStart w:id="4214" w:name="_Toc113839860"/>
      <w:bookmarkStart w:id="4215" w:name="_Toc153533623"/>
      <w:bookmarkEnd w:id="4195"/>
      <w:r w:rsidRPr="00C37D2B">
        <w:t>8.7.4</w:t>
      </w:r>
      <w:r w:rsidR="00A73CF6" w:rsidRPr="00C37D2B">
        <w:t>.3</w:t>
      </w:r>
      <w:r w:rsidR="00A73CF6" w:rsidRPr="00C37D2B">
        <w:tab/>
        <w:t>Unsuccessful Operation</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2DFCD1AC" w14:textId="77777777" w:rsidR="00A73CF6" w:rsidRPr="00C37D2B" w:rsidRDefault="001C1CC0" w:rsidP="00A73CF6">
      <w:pPr>
        <w:pStyle w:val="TH"/>
      </w:pPr>
      <w:r w:rsidRPr="00C37D2B">
        <w:rPr>
          <w:noProof/>
        </w:rPr>
        <w:object w:dxaOrig="6292" w:dyaOrig="2655" w14:anchorId="2D587AAA">
          <v:shape id="_x0000_i1093" type="#_x0000_t75" alt="" style="width:300.9pt;height:124.3pt;mso-width-percent:0;mso-height-percent:0;mso-width-percent:0;mso-height-percent:0" o:ole="">
            <v:imagedata r:id="rId148" o:title=""/>
          </v:shape>
          <o:OLEObject Type="Embed" ProgID="Word.Picture.8" ShapeID="_x0000_i1093" DrawAspect="Content" ObjectID="_1765825492" r:id="rId149"/>
        </w:object>
      </w:r>
    </w:p>
    <w:p w14:paraId="57049005" w14:textId="77777777" w:rsidR="00A73CF6" w:rsidRPr="00C37D2B" w:rsidRDefault="00A73CF6" w:rsidP="00675F90">
      <w:pPr>
        <w:pStyle w:val="TF0"/>
      </w:pPr>
      <w:bookmarkStart w:id="4216" w:name="_CRFigure8_7_4_31"/>
      <w:r w:rsidRPr="00C37D2B">
        <w:t xml:space="preserve">Figure </w:t>
      </w:r>
      <w:bookmarkEnd w:id="4216"/>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4217" w:name="_CR8_7_4_4"/>
      <w:bookmarkStart w:id="4218" w:name="_Toc20954290"/>
      <w:bookmarkStart w:id="4219" w:name="_Toc29902294"/>
      <w:bookmarkStart w:id="4220" w:name="_Toc29906298"/>
      <w:bookmarkStart w:id="4221" w:name="_Toc36550288"/>
      <w:bookmarkStart w:id="4222" w:name="_Toc45104016"/>
      <w:bookmarkStart w:id="4223" w:name="_Toc45227512"/>
      <w:bookmarkStart w:id="4224" w:name="_Toc45891326"/>
      <w:bookmarkStart w:id="4225" w:name="_Toc51763964"/>
      <w:bookmarkStart w:id="4226" w:name="_Toc56527963"/>
      <w:bookmarkStart w:id="4227" w:name="_Toc64381930"/>
      <w:bookmarkStart w:id="4228" w:name="_Toc66283505"/>
      <w:bookmarkStart w:id="4229" w:name="_Toc67910881"/>
      <w:bookmarkStart w:id="4230" w:name="_Toc73979659"/>
      <w:bookmarkStart w:id="4231" w:name="_Toc88650383"/>
      <w:bookmarkStart w:id="4232" w:name="_Toc97885510"/>
      <w:bookmarkStart w:id="4233" w:name="_Toc98882630"/>
      <w:bookmarkStart w:id="4234" w:name="_Toc105523166"/>
      <w:bookmarkStart w:id="4235" w:name="_Toc106130710"/>
      <w:bookmarkStart w:id="4236" w:name="_Toc113839861"/>
      <w:bookmarkStart w:id="4237" w:name="_Toc153533624"/>
      <w:bookmarkEnd w:id="4217"/>
      <w:r w:rsidRPr="00C37D2B">
        <w:t>8.7.4</w:t>
      </w:r>
      <w:r w:rsidR="00A73CF6" w:rsidRPr="00C37D2B">
        <w:t>.4</w:t>
      </w:r>
      <w:r w:rsidR="00A73CF6" w:rsidRPr="00C37D2B">
        <w:tab/>
        <w:t>Abnormal Conditions</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4238" w:name="_CR8_7_5"/>
      <w:bookmarkStart w:id="4239" w:name="_Toc20954291"/>
      <w:bookmarkStart w:id="4240" w:name="_Toc29902295"/>
      <w:bookmarkStart w:id="4241" w:name="_Toc29906299"/>
      <w:bookmarkStart w:id="4242" w:name="_Toc36550289"/>
      <w:bookmarkStart w:id="4243" w:name="_Toc45104017"/>
      <w:bookmarkStart w:id="4244" w:name="_Toc45227513"/>
      <w:bookmarkStart w:id="4245" w:name="_Toc45891327"/>
      <w:bookmarkStart w:id="4246" w:name="_Toc51763965"/>
      <w:bookmarkStart w:id="4247" w:name="_Toc56527964"/>
      <w:bookmarkStart w:id="4248" w:name="_Toc64381931"/>
      <w:bookmarkStart w:id="4249" w:name="_Toc66283506"/>
      <w:bookmarkStart w:id="4250" w:name="_Toc67910882"/>
      <w:bookmarkStart w:id="4251" w:name="_Toc73979660"/>
      <w:bookmarkStart w:id="4252" w:name="_Toc88650384"/>
      <w:bookmarkStart w:id="4253" w:name="_Toc97885511"/>
      <w:bookmarkStart w:id="4254" w:name="_Toc98882631"/>
      <w:bookmarkStart w:id="4255" w:name="_Toc105523167"/>
      <w:bookmarkStart w:id="4256" w:name="_Toc106130711"/>
      <w:bookmarkStart w:id="4257" w:name="_Toc113839862"/>
      <w:bookmarkStart w:id="4258" w:name="_Toc153533625"/>
      <w:bookmarkEnd w:id="4238"/>
      <w:r w:rsidRPr="00C37D2B">
        <w:t>8.7.5</w:t>
      </w:r>
      <w:r w:rsidR="00A73CF6" w:rsidRPr="00C37D2B">
        <w:tab/>
        <w:t>SgNB Reconfiguration Completion</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389DA74A" w14:textId="77777777" w:rsidR="00A73CF6" w:rsidRPr="00C37D2B" w:rsidRDefault="00454CDE" w:rsidP="00A73CF6">
      <w:pPr>
        <w:pStyle w:val="Heading4"/>
      </w:pPr>
      <w:bookmarkStart w:id="4259" w:name="_CR8_7_5_1"/>
      <w:bookmarkStart w:id="4260" w:name="_Toc20954292"/>
      <w:bookmarkStart w:id="4261" w:name="_Toc29902296"/>
      <w:bookmarkStart w:id="4262" w:name="_Toc29906300"/>
      <w:bookmarkStart w:id="4263" w:name="_Toc36550290"/>
      <w:bookmarkStart w:id="4264" w:name="_Toc45104018"/>
      <w:bookmarkStart w:id="4265" w:name="_Toc45227514"/>
      <w:bookmarkStart w:id="4266" w:name="_Toc45891328"/>
      <w:bookmarkStart w:id="4267" w:name="_Toc51763966"/>
      <w:bookmarkStart w:id="4268" w:name="_Toc56527965"/>
      <w:bookmarkStart w:id="4269" w:name="_Toc64381932"/>
      <w:bookmarkStart w:id="4270" w:name="_Toc66283507"/>
      <w:bookmarkStart w:id="4271" w:name="_Toc67910883"/>
      <w:bookmarkStart w:id="4272" w:name="_Toc73979661"/>
      <w:bookmarkStart w:id="4273" w:name="_Toc88650385"/>
      <w:bookmarkStart w:id="4274" w:name="_Toc97885512"/>
      <w:bookmarkStart w:id="4275" w:name="_Toc98882632"/>
      <w:bookmarkStart w:id="4276" w:name="_Toc105523168"/>
      <w:bookmarkStart w:id="4277" w:name="_Toc106130712"/>
      <w:bookmarkStart w:id="4278" w:name="_Toc113839863"/>
      <w:bookmarkStart w:id="4279" w:name="_Toc153533626"/>
      <w:bookmarkEnd w:id="4259"/>
      <w:r w:rsidRPr="00C37D2B">
        <w:t>8.7.5</w:t>
      </w:r>
      <w:r w:rsidR="00A73CF6" w:rsidRPr="00C37D2B">
        <w:t>.1</w:t>
      </w:r>
      <w:r w:rsidR="00A73CF6" w:rsidRPr="00C37D2B">
        <w:tab/>
        <w:t>General</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280" w:name="_CR8_7_5_2"/>
      <w:bookmarkStart w:id="4281" w:name="_Toc20954293"/>
      <w:bookmarkStart w:id="4282" w:name="_Toc29902297"/>
      <w:bookmarkStart w:id="4283" w:name="_Toc29906301"/>
      <w:bookmarkStart w:id="4284" w:name="_Toc36550291"/>
      <w:bookmarkStart w:id="4285" w:name="_Toc45104019"/>
      <w:bookmarkStart w:id="4286" w:name="_Toc45227515"/>
      <w:bookmarkStart w:id="4287" w:name="_Toc45891329"/>
      <w:bookmarkStart w:id="4288" w:name="_Toc51763967"/>
      <w:bookmarkStart w:id="4289" w:name="_Toc56527966"/>
      <w:bookmarkStart w:id="4290" w:name="_Toc64381933"/>
      <w:bookmarkStart w:id="4291" w:name="_Toc66283508"/>
      <w:bookmarkStart w:id="4292" w:name="_Toc67910884"/>
      <w:bookmarkStart w:id="4293" w:name="_Toc73979662"/>
      <w:bookmarkStart w:id="4294" w:name="_Toc88650386"/>
      <w:bookmarkStart w:id="4295" w:name="_Toc97885513"/>
      <w:bookmarkStart w:id="4296" w:name="_Toc98882633"/>
      <w:bookmarkStart w:id="4297" w:name="_Toc105523169"/>
      <w:bookmarkStart w:id="4298" w:name="_Toc106130713"/>
      <w:bookmarkStart w:id="4299" w:name="_Toc113839864"/>
      <w:bookmarkStart w:id="4300" w:name="_Toc153533627"/>
      <w:bookmarkEnd w:id="4280"/>
      <w:r w:rsidRPr="00C37D2B">
        <w:t>8.7.5</w:t>
      </w:r>
      <w:r w:rsidR="00A73CF6" w:rsidRPr="00C37D2B">
        <w:t>.2</w:t>
      </w:r>
      <w:r w:rsidR="00A73CF6" w:rsidRPr="00C37D2B">
        <w:tab/>
        <w:t>Successful Operation</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2E8276C5" w14:textId="77777777" w:rsidR="00A73CF6" w:rsidRPr="00C37D2B" w:rsidRDefault="001C1CC0" w:rsidP="00A73CF6">
      <w:pPr>
        <w:pStyle w:val="TH"/>
      </w:pPr>
      <w:r w:rsidRPr="00C37D2B">
        <w:rPr>
          <w:noProof/>
        </w:rPr>
        <w:object w:dxaOrig="6280" w:dyaOrig="2450" w14:anchorId="54CC45C7">
          <v:shape id="_x0000_i1094" type="#_x0000_t75" alt="" style="width:313.8pt;height:124.3pt;mso-width-percent:0;mso-height-percent:0;mso-width-percent:0;mso-height-percent:0" o:ole="">
            <v:imagedata r:id="rId150" o:title=""/>
          </v:shape>
          <o:OLEObject Type="Embed" ProgID="Visio.Drawing.11" ShapeID="_x0000_i1094" DrawAspect="Content" ObjectID="_1765825493" r:id="rId151"/>
        </w:object>
      </w:r>
    </w:p>
    <w:p w14:paraId="5E1328E0" w14:textId="77777777" w:rsidR="00A73CF6" w:rsidRPr="00C37D2B" w:rsidRDefault="00A73CF6" w:rsidP="00675F90">
      <w:pPr>
        <w:pStyle w:val="TF0"/>
      </w:pPr>
      <w:bookmarkStart w:id="4301" w:name="_CRFigure8_7_5_21"/>
      <w:r w:rsidRPr="00C37D2B">
        <w:t xml:space="preserve">Figure </w:t>
      </w:r>
      <w:bookmarkEnd w:id="4301"/>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4302" w:name="_Hlk510785960"/>
      <w:r w:rsidR="004D45DE" w:rsidRPr="00C37D2B">
        <w:rPr>
          <w:rFonts w:eastAsia="Geneva"/>
          <w:lang w:eastAsia="zh-CN"/>
        </w:rPr>
        <w:t>has been rejected</w:t>
      </w:r>
      <w:bookmarkEnd w:id="4302"/>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303" w:name="_CR8_7_5_3"/>
      <w:bookmarkStart w:id="4304" w:name="_Toc20954294"/>
      <w:bookmarkStart w:id="4305" w:name="_Toc29902298"/>
      <w:bookmarkStart w:id="4306" w:name="_Toc29906302"/>
      <w:bookmarkStart w:id="4307" w:name="_Toc36550292"/>
      <w:bookmarkStart w:id="4308" w:name="_Toc45104020"/>
      <w:bookmarkStart w:id="4309" w:name="_Toc45227516"/>
      <w:bookmarkStart w:id="4310" w:name="_Toc45891330"/>
      <w:bookmarkStart w:id="4311" w:name="_Toc51763968"/>
      <w:bookmarkStart w:id="4312" w:name="_Toc56527967"/>
      <w:bookmarkStart w:id="4313" w:name="_Toc64381934"/>
      <w:bookmarkStart w:id="4314" w:name="_Toc66283509"/>
      <w:bookmarkStart w:id="4315" w:name="_Toc67910885"/>
      <w:bookmarkStart w:id="4316" w:name="_Toc73979663"/>
      <w:bookmarkStart w:id="4317" w:name="_Toc88650387"/>
      <w:bookmarkStart w:id="4318" w:name="_Toc97885514"/>
      <w:bookmarkStart w:id="4319" w:name="_Toc98882634"/>
      <w:bookmarkStart w:id="4320" w:name="_Toc105523170"/>
      <w:bookmarkStart w:id="4321" w:name="_Toc106130714"/>
      <w:bookmarkStart w:id="4322" w:name="_Toc113839865"/>
      <w:bookmarkStart w:id="4323" w:name="_Toc153533628"/>
      <w:bookmarkEnd w:id="4303"/>
      <w:r w:rsidRPr="00C37D2B">
        <w:t>8.7.5</w:t>
      </w:r>
      <w:r w:rsidR="00A73CF6" w:rsidRPr="00C37D2B">
        <w:t>.3</w:t>
      </w:r>
      <w:r w:rsidR="00A73CF6" w:rsidRPr="00C37D2B">
        <w:tab/>
        <w:t>Abnormal Conditions</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324" w:name="_CR8_7_6"/>
      <w:bookmarkStart w:id="4325" w:name="_Toc20954295"/>
      <w:bookmarkStart w:id="4326" w:name="_Toc29902299"/>
      <w:bookmarkStart w:id="4327" w:name="_Toc29906303"/>
      <w:bookmarkStart w:id="4328" w:name="_Toc36550293"/>
      <w:bookmarkStart w:id="4329" w:name="_Toc45104021"/>
      <w:bookmarkStart w:id="4330" w:name="_Toc45227517"/>
      <w:bookmarkStart w:id="4331" w:name="_Toc45891331"/>
      <w:bookmarkStart w:id="4332" w:name="_Toc51763969"/>
      <w:bookmarkStart w:id="4333" w:name="_Toc56527968"/>
      <w:bookmarkStart w:id="4334" w:name="_Toc64381935"/>
      <w:bookmarkStart w:id="4335" w:name="_Toc66283510"/>
      <w:bookmarkStart w:id="4336" w:name="_Toc67910886"/>
      <w:bookmarkStart w:id="4337" w:name="_Toc73979664"/>
      <w:bookmarkStart w:id="4338" w:name="_Toc88650388"/>
      <w:bookmarkStart w:id="4339" w:name="_Toc97885515"/>
      <w:bookmarkStart w:id="4340" w:name="_Toc98882635"/>
      <w:bookmarkStart w:id="4341" w:name="_Toc105523171"/>
      <w:bookmarkStart w:id="4342" w:name="_Toc106130715"/>
      <w:bookmarkStart w:id="4343" w:name="_Toc113839866"/>
      <w:bookmarkStart w:id="4344" w:name="_Toc153533629"/>
      <w:bookmarkEnd w:id="4324"/>
      <w:r w:rsidRPr="00C37D2B">
        <w:t>8.7.6</w:t>
      </w:r>
      <w:r w:rsidR="00A73CF6" w:rsidRPr="00C37D2B">
        <w:tab/>
        <w:t>MeNB initiated SgNB Modification Preparation</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02303633" w14:textId="77777777" w:rsidR="00A73CF6" w:rsidRPr="00C37D2B" w:rsidRDefault="00454CDE" w:rsidP="00A73CF6">
      <w:pPr>
        <w:pStyle w:val="Heading4"/>
      </w:pPr>
      <w:bookmarkStart w:id="4345" w:name="_CR8_7_6_1"/>
      <w:bookmarkStart w:id="4346" w:name="_Toc20954296"/>
      <w:bookmarkStart w:id="4347" w:name="_Toc29902300"/>
      <w:bookmarkStart w:id="4348" w:name="_Toc29906304"/>
      <w:bookmarkStart w:id="4349" w:name="_Toc36550294"/>
      <w:bookmarkStart w:id="4350" w:name="_Toc45104022"/>
      <w:bookmarkStart w:id="4351" w:name="_Toc45227518"/>
      <w:bookmarkStart w:id="4352" w:name="_Toc45891332"/>
      <w:bookmarkStart w:id="4353" w:name="_Toc51763970"/>
      <w:bookmarkStart w:id="4354" w:name="_Toc56527969"/>
      <w:bookmarkStart w:id="4355" w:name="_Toc64381936"/>
      <w:bookmarkStart w:id="4356" w:name="_Toc66283511"/>
      <w:bookmarkStart w:id="4357" w:name="_Toc67910887"/>
      <w:bookmarkStart w:id="4358" w:name="_Toc73979665"/>
      <w:bookmarkStart w:id="4359" w:name="_Toc88650389"/>
      <w:bookmarkStart w:id="4360" w:name="_Toc97885516"/>
      <w:bookmarkStart w:id="4361" w:name="_Toc98882636"/>
      <w:bookmarkStart w:id="4362" w:name="_Toc105523172"/>
      <w:bookmarkStart w:id="4363" w:name="_Toc106130716"/>
      <w:bookmarkStart w:id="4364" w:name="_Toc113839867"/>
      <w:bookmarkStart w:id="4365" w:name="_Toc153533630"/>
      <w:bookmarkEnd w:id="4345"/>
      <w:r w:rsidRPr="00C37D2B">
        <w:t>8.7.6</w:t>
      </w:r>
      <w:r w:rsidR="00A73CF6" w:rsidRPr="00C37D2B">
        <w:t>.1</w:t>
      </w:r>
      <w:r w:rsidR="00A73CF6" w:rsidRPr="00C37D2B">
        <w:tab/>
        <w:t>General</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366" w:name="_CR8_7_6_2"/>
      <w:bookmarkStart w:id="4367" w:name="_Toc20954297"/>
      <w:bookmarkStart w:id="4368" w:name="_Toc29902301"/>
      <w:bookmarkStart w:id="4369" w:name="_Toc29906305"/>
      <w:bookmarkStart w:id="4370" w:name="_Toc36550295"/>
      <w:bookmarkStart w:id="4371" w:name="_Toc45104023"/>
      <w:bookmarkStart w:id="4372" w:name="_Toc45227519"/>
      <w:bookmarkStart w:id="4373" w:name="_Toc45891333"/>
      <w:bookmarkStart w:id="4374" w:name="_Toc51763971"/>
      <w:bookmarkStart w:id="4375" w:name="_Toc56527970"/>
      <w:bookmarkStart w:id="4376" w:name="_Toc64381937"/>
      <w:bookmarkStart w:id="4377" w:name="_Toc66283512"/>
      <w:bookmarkStart w:id="4378" w:name="_Toc67910888"/>
      <w:bookmarkStart w:id="4379" w:name="_Toc73979666"/>
      <w:bookmarkStart w:id="4380" w:name="_Toc88650390"/>
      <w:bookmarkStart w:id="4381" w:name="_Toc97885517"/>
      <w:bookmarkStart w:id="4382" w:name="_Toc98882637"/>
      <w:bookmarkStart w:id="4383" w:name="_Toc105523173"/>
      <w:bookmarkStart w:id="4384" w:name="_Toc106130717"/>
      <w:bookmarkStart w:id="4385" w:name="_Toc113839868"/>
      <w:bookmarkStart w:id="4386" w:name="_Toc153533631"/>
      <w:bookmarkEnd w:id="4366"/>
      <w:r w:rsidRPr="00C37D2B">
        <w:t>8.7.6</w:t>
      </w:r>
      <w:r w:rsidR="00A73CF6" w:rsidRPr="00C37D2B">
        <w:t>.2</w:t>
      </w:r>
      <w:r w:rsidR="00A73CF6" w:rsidRPr="00C37D2B">
        <w:tab/>
        <w:t>Successful Operation</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0D113674" w14:textId="77777777" w:rsidR="00A73CF6" w:rsidRPr="00C37D2B" w:rsidRDefault="001C1CC0" w:rsidP="00A73CF6">
      <w:pPr>
        <w:pStyle w:val="TH"/>
      </w:pPr>
      <w:r w:rsidRPr="00C37D2B">
        <w:rPr>
          <w:noProof/>
        </w:rPr>
        <w:object w:dxaOrig="6590" w:dyaOrig="3020" w14:anchorId="18456F5D">
          <v:shape id="_x0000_i1095" type="#_x0000_t75" alt="" style="width:326.7pt;height:150.1pt;mso-width-percent:0;mso-height-percent:0;mso-width-percent:0;mso-height-percent:0" o:ole="">
            <v:imagedata r:id="rId152" o:title=""/>
          </v:shape>
          <o:OLEObject Type="Embed" ProgID="Visio.Drawing.11" ShapeID="_x0000_i1095" DrawAspect="Content" ObjectID="_1765825494" r:id="rId153"/>
        </w:object>
      </w:r>
    </w:p>
    <w:p w14:paraId="6862C586" w14:textId="77777777" w:rsidR="00A73CF6" w:rsidRPr="00C37D2B" w:rsidRDefault="00A73CF6" w:rsidP="00675F90">
      <w:pPr>
        <w:pStyle w:val="TF0"/>
        <w:rPr>
          <w:lang w:eastAsia="ja-JP"/>
        </w:rPr>
      </w:pPr>
      <w:bookmarkStart w:id="4387" w:name="_CRFigure8_7_6_21"/>
      <w:r w:rsidRPr="00C37D2B">
        <w:t xml:space="preserve">Figure </w:t>
      </w:r>
      <w:bookmarkEnd w:id="4387"/>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2F82BEE6"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lang w:eastAsia="zh-CN"/>
        </w:rPr>
        <w:t xml:space="preserve">perform user plane integrity protection 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preferred"</w:t>
      </w:r>
      <w:r>
        <w:rPr>
          <w:lang w:eastAsia="zh-CN"/>
        </w:rPr>
        <w:t xml:space="preserve">, </w:t>
      </w:r>
      <w:r w:rsidRPr="001D2E49">
        <w:t xml:space="preserve">the </w:t>
      </w:r>
      <w:r>
        <w:rPr>
          <w:lang w:eastAsia="ja-JP"/>
        </w:rPr>
        <w:t>en-gNB</w:t>
      </w:r>
      <w:r w:rsidRPr="001D2E49">
        <w:t xml:space="preserve"> should </w:t>
      </w:r>
      <w:r w:rsidRPr="001D2E49">
        <w:rPr>
          <w:lang w:eastAsia="zh-CN"/>
        </w:rPr>
        <w:t xml:space="preserve">perform user plane integrity protection 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 xml:space="preserve">whether it performed the user plane integrity 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 xml:space="preserve">if the </w:t>
      </w:r>
      <w:r>
        <w:rPr>
          <w:lang w:eastAsia="zh-CN"/>
        </w:rPr>
        <w:t>Integrity Protection Indication</w:t>
      </w:r>
      <w:r w:rsidRPr="001D2E49">
        <w:rPr>
          <w:lang w:eastAsia="zh-CN"/>
        </w:rPr>
        <w:t xml:space="preserve"> IE is set to "not needed", the </w:t>
      </w:r>
      <w:r>
        <w:rPr>
          <w:lang w:eastAsia="ja-JP"/>
        </w:rPr>
        <w:t>en-gNB</w:t>
      </w:r>
      <w:r w:rsidRPr="001D2E49">
        <w:rPr>
          <w:lang w:eastAsia="zh-CN"/>
        </w:rPr>
        <w:t xml:space="preserve"> shall not perform user plane integrity protection for the concerned </w:t>
      </w:r>
      <w:r>
        <w:rPr>
          <w:lang w:eastAsia="zh-CN"/>
        </w:rPr>
        <w:t>E-RAB</w:t>
      </w:r>
      <w:r w:rsidRPr="001D2E49">
        <w:rPr>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lang w:val="en-US" w:eastAsia="zh-CN"/>
        </w:rPr>
        <w:t xml:space="preserve">If the </w:t>
      </w:r>
      <w:r>
        <w:rPr>
          <w:i/>
          <w:iCs/>
          <w:lang w:val="en-US" w:eastAsia="zh-CN"/>
        </w:rPr>
        <w:t>PSCell History Information Retrieve</w:t>
      </w:r>
      <w:r>
        <w:rPr>
          <w:lang w:val="en-US" w:eastAsia="zh-CN"/>
        </w:rPr>
        <w:t xml:space="preserve"> IE is included in the SGNB MODIFICATION REQUEST message, the en-gNB shall, if supported, use this information as specified in TS 37.340 [32].</w:t>
      </w:r>
    </w:p>
    <w:p w14:paraId="32C27C16" w14:textId="77777777" w:rsidR="00F347F3" w:rsidRDefault="00F347F3" w:rsidP="00F347F3">
      <w:pPr>
        <w:rPr>
          <w:lang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MODIFICATION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4388" w:name="_Toc20954298"/>
      <w:bookmarkStart w:id="4389" w:name="_Toc29902302"/>
      <w:bookmarkStart w:id="4390" w:name="_Toc29906306"/>
      <w:bookmarkStart w:id="4391"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392" w:name="_CR8_7_6_3"/>
      <w:bookmarkStart w:id="4393" w:name="_Toc45104024"/>
      <w:bookmarkStart w:id="4394" w:name="_Toc45227520"/>
      <w:bookmarkStart w:id="4395" w:name="_Toc45891334"/>
      <w:bookmarkStart w:id="4396" w:name="_Toc51763972"/>
      <w:bookmarkStart w:id="4397" w:name="_Toc56527971"/>
      <w:bookmarkStart w:id="4398" w:name="_Toc64381938"/>
      <w:bookmarkStart w:id="4399" w:name="_Toc66283513"/>
      <w:bookmarkStart w:id="4400" w:name="_Toc67910889"/>
      <w:bookmarkStart w:id="4401" w:name="_Toc73979667"/>
      <w:bookmarkStart w:id="4402" w:name="_Toc88650391"/>
      <w:bookmarkStart w:id="4403" w:name="_Toc97885518"/>
      <w:bookmarkStart w:id="4404" w:name="_Toc98882638"/>
      <w:bookmarkStart w:id="4405" w:name="_Toc105523174"/>
      <w:bookmarkStart w:id="4406" w:name="_Toc106130718"/>
      <w:bookmarkStart w:id="4407" w:name="_Toc113839869"/>
      <w:bookmarkStart w:id="4408" w:name="_Toc153533632"/>
      <w:bookmarkEnd w:id="4392"/>
      <w:r w:rsidRPr="00C37D2B">
        <w:t>8.7.6</w:t>
      </w:r>
      <w:r w:rsidR="00A73CF6" w:rsidRPr="00C37D2B">
        <w:t>.3</w:t>
      </w:r>
      <w:r w:rsidR="00A73CF6" w:rsidRPr="00C37D2B">
        <w:tab/>
        <w:t>Unsuccessful Operation</w:t>
      </w:r>
      <w:bookmarkEnd w:id="4388"/>
      <w:bookmarkEnd w:id="4389"/>
      <w:bookmarkEnd w:id="4390"/>
      <w:bookmarkEnd w:id="4391"/>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23D3CCC8" w14:textId="77777777" w:rsidR="00A73CF6" w:rsidRPr="00C37D2B" w:rsidRDefault="001C1CC0" w:rsidP="00A73CF6">
      <w:pPr>
        <w:pStyle w:val="TH"/>
      </w:pPr>
      <w:r w:rsidRPr="00C37D2B">
        <w:rPr>
          <w:noProof/>
        </w:rPr>
        <w:object w:dxaOrig="6280" w:dyaOrig="3020" w14:anchorId="213971D7">
          <v:shape id="_x0000_i1096" type="#_x0000_t75" alt="" style="width:313.8pt;height:150.1pt;mso-width-percent:0;mso-height-percent:0;mso-width-percent:0;mso-height-percent:0" o:ole="">
            <v:imagedata r:id="rId154" o:title=""/>
          </v:shape>
          <o:OLEObject Type="Embed" ProgID="Visio.Drawing.11" ShapeID="_x0000_i1096" DrawAspect="Content" ObjectID="_1765825495" r:id="rId155"/>
        </w:object>
      </w:r>
    </w:p>
    <w:p w14:paraId="0F63DEFD" w14:textId="77777777" w:rsidR="00A73CF6" w:rsidRPr="00C37D2B" w:rsidRDefault="00A73CF6" w:rsidP="00675F90">
      <w:pPr>
        <w:pStyle w:val="TF0"/>
        <w:rPr>
          <w:lang w:eastAsia="ja-JP"/>
        </w:rPr>
      </w:pPr>
      <w:bookmarkStart w:id="4409" w:name="_CRFigure8_7_6_31"/>
      <w:r w:rsidRPr="00C37D2B">
        <w:t xml:space="preserve">Figure </w:t>
      </w:r>
      <w:bookmarkEnd w:id="4409"/>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4410" w:name="_CR8_7_6_4"/>
      <w:bookmarkStart w:id="4411" w:name="_Toc20954299"/>
      <w:bookmarkStart w:id="4412" w:name="_Toc29902303"/>
      <w:bookmarkStart w:id="4413" w:name="_Toc29906307"/>
      <w:bookmarkStart w:id="4414" w:name="_Toc36550297"/>
      <w:bookmarkStart w:id="4415" w:name="_Toc45104025"/>
      <w:bookmarkStart w:id="4416" w:name="_Toc45227521"/>
      <w:bookmarkStart w:id="4417" w:name="_Toc45891335"/>
      <w:bookmarkStart w:id="4418" w:name="_Toc51763973"/>
      <w:bookmarkStart w:id="4419" w:name="_Toc56527972"/>
      <w:bookmarkStart w:id="4420" w:name="_Toc64381939"/>
      <w:bookmarkStart w:id="4421" w:name="_Toc66283514"/>
      <w:bookmarkStart w:id="4422" w:name="_Toc67910890"/>
      <w:bookmarkStart w:id="4423" w:name="_Toc73979668"/>
      <w:bookmarkStart w:id="4424" w:name="_Toc88650392"/>
      <w:bookmarkStart w:id="4425" w:name="_Toc97885519"/>
      <w:bookmarkStart w:id="4426" w:name="_Toc98882639"/>
      <w:bookmarkStart w:id="4427" w:name="_Toc105523175"/>
      <w:bookmarkStart w:id="4428" w:name="_Toc106130719"/>
      <w:bookmarkStart w:id="4429" w:name="_Toc113839870"/>
      <w:bookmarkStart w:id="4430" w:name="_Toc153533633"/>
      <w:bookmarkEnd w:id="4410"/>
      <w:r w:rsidRPr="00C37D2B">
        <w:t>8.7.6</w:t>
      </w:r>
      <w:r w:rsidR="00A73CF6" w:rsidRPr="00C37D2B">
        <w:t>.4</w:t>
      </w:r>
      <w:r w:rsidR="00A73CF6" w:rsidRPr="00C37D2B">
        <w:tab/>
        <w:t>Abnormal Conditions</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4431" w:name="_CR8_7_7"/>
      <w:bookmarkStart w:id="4432" w:name="_Toc20954300"/>
      <w:bookmarkStart w:id="4433" w:name="_Toc29902304"/>
      <w:bookmarkStart w:id="4434" w:name="_Toc29906308"/>
      <w:bookmarkStart w:id="4435" w:name="_Toc36550298"/>
      <w:bookmarkStart w:id="4436" w:name="_Toc45104026"/>
      <w:bookmarkStart w:id="4437" w:name="_Toc45227522"/>
      <w:bookmarkStart w:id="4438" w:name="_Toc45891336"/>
      <w:bookmarkStart w:id="4439" w:name="_Toc51763974"/>
      <w:bookmarkStart w:id="4440" w:name="_Toc56527973"/>
      <w:bookmarkStart w:id="4441" w:name="_Toc64381940"/>
      <w:bookmarkStart w:id="4442" w:name="_Toc66283515"/>
      <w:bookmarkStart w:id="4443" w:name="_Toc67910891"/>
      <w:bookmarkStart w:id="4444" w:name="_Toc73979669"/>
      <w:bookmarkStart w:id="4445" w:name="_Toc88650393"/>
      <w:bookmarkStart w:id="4446" w:name="_Toc97885520"/>
      <w:bookmarkStart w:id="4447" w:name="_Toc98882640"/>
      <w:bookmarkStart w:id="4448" w:name="_Toc105523176"/>
      <w:bookmarkStart w:id="4449" w:name="_Toc106130720"/>
      <w:bookmarkStart w:id="4450" w:name="_Toc113839871"/>
      <w:bookmarkStart w:id="4451" w:name="_Toc153533634"/>
      <w:bookmarkEnd w:id="4431"/>
      <w:r w:rsidRPr="00C37D2B">
        <w:t>8.7.7</w:t>
      </w:r>
      <w:r w:rsidR="00A73CF6" w:rsidRPr="00C37D2B">
        <w:tab/>
        <w:t>SgNB initiated SgNB Modifica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62761FDF" w14:textId="77777777" w:rsidR="00A73CF6" w:rsidRPr="00C37D2B" w:rsidRDefault="00454CDE" w:rsidP="00A73CF6">
      <w:pPr>
        <w:pStyle w:val="Heading4"/>
      </w:pPr>
      <w:bookmarkStart w:id="4452" w:name="_CR8_7_7_1"/>
      <w:bookmarkStart w:id="4453" w:name="_Toc20954301"/>
      <w:bookmarkStart w:id="4454" w:name="_Toc29902305"/>
      <w:bookmarkStart w:id="4455" w:name="_Toc29906309"/>
      <w:bookmarkStart w:id="4456" w:name="_Toc36550299"/>
      <w:bookmarkStart w:id="4457" w:name="_Toc45104027"/>
      <w:bookmarkStart w:id="4458" w:name="_Toc45227523"/>
      <w:bookmarkStart w:id="4459" w:name="_Toc45891337"/>
      <w:bookmarkStart w:id="4460" w:name="_Toc51763975"/>
      <w:bookmarkStart w:id="4461" w:name="_Toc56527974"/>
      <w:bookmarkStart w:id="4462" w:name="_Toc64381941"/>
      <w:bookmarkStart w:id="4463" w:name="_Toc66283516"/>
      <w:bookmarkStart w:id="4464" w:name="_Toc67910892"/>
      <w:bookmarkStart w:id="4465" w:name="_Toc73979670"/>
      <w:bookmarkStart w:id="4466" w:name="_Toc88650394"/>
      <w:bookmarkStart w:id="4467" w:name="_Toc97885521"/>
      <w:bookmarkStart w:id="4468" w:name="_Toc98882641"/>
      <w:bookmarkStart w:id="4469" w:name="_Toc105523177"/>
      <w:bookmarkStart w:id="4470" w:name="_Toc106130721"/>
      <w:bookmarkStart w:id="4471" w:name="_Toc113839872"/>
      <w:bookmarkStart w:id="4472" w:name="_Toc153533635"/>
      <w:bookmarkEnd w:id="4452"/>
      <w:r w:rsidRPr="00C37D2B">
        <w:t>8.7.7</w:t>
      </w:r>
      <w:r w:rsidR="00A73CF6" w:rsidRPr="00C37D2B">
        <w:t>.1</w:t>
      </w:r>
      <w:r w:rsidR="00A73CF6" w:rsidRPr="00C37D2B">
        <w:tab/>
        <w:t>General</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473" w:name="_CR8_7_7_2"/>
      <w:bookmarkStart w:id="4474" w:name="_Toc20954302"/>
      <w:bookmarkStart w:id="4475" w:name="_Toc29902306"/>
      <w:bookmarkStart w:id="4476" w:name="_Toc29906310"/>
      <w:bookmarkStart w:id="4477" w:name="_Toc36550300"/>
      <w:bookmarkStart w:id="4478" w:name="_Toc45104028"/>
      <w:bookmarkStart w:id="4479" w:name="_Toc45227524"/>
      <w:bookmarkStart w:id="4480" w:name="_Toc45891338"/>
      <w:bookmarkStart w:id="4481" w:name="_Toc51763976"/>
      <w:bookmarkStart w:id="4482" w:name="_Toc56527975"/>
      <w:bookmarkStart w:id="4483" w:name="_Toc64381942"/>
      <w:bookmarkStart w:id="4484" w:name="_Toc66283517"/>
      <w:bookmarkStart w:id="4485" w:name="_Toc67910893"/>
      <w:bookmarkStart w:id="4486" w:name="_Toc73979671"/>
      <w:bookmarkStart w:id="4487" w:name="_Toc88650395"/>
      <w:bookmarkStart w:id="4488" w:name="_Toc97885522"/>
      <w:bookmarkStart w:id="4489" w:name="_Toc98882642"/>
      <w:bookmarkStart w:id="4490" w:name="_Toc105523178"/>
      <w:bookmarkStart w:id="4491" w:name="_Toc106130722"/>
      <w:bookmarkStart w:id="4492" w:name="_Toc113839873"/>
      <w:bookmarkStart w:id="4493" w:name="_Toc153533636"/>
      <w:bookmarkEnd w:id="4473"/>
      <w:r w:rsidRPr="00C37D2B">
        <w:t>8.7.7</w:t>
      </w:r>
      <w:r w:rsidR="00A73CF6" w:rsidRPr="00C37D2B">
        <w:t>.2</w:t>
      </w:r>
      <w:r w:rsidR="00A73CF6" w:rsidRPr="00C37D2B">
        <w:tab/>
        <w:t>Successful Operation</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24B245F" w14:textId="77777777" w:rsidR="00A73CF6" w:rsidRPr="00C37D2B" w:rsidRDefault="001C1CC0" w:rsidP="00A73CF6">
      <w:pPr>
        <w:pStyle w:val="TH"/>
      </w:pPr>
      <w:r w:rsidRPr="00C37D2B">
        <w:rPr>
          <w:noProof/>
        </w:rPr>
        <w:object w:dxaOrig="6590" w:dyaOrig="3020" w14:anchorId="41310BC6">
          <v:shape id="_x0000_i1097" type="#_x0000_t75" alt="" style="width:326.7pt;height:150.1pt;mso-width-percent:0;mso-height-percent:0;mso-width-percent:0;mso-height-percent:0" o:ole="">
            <v:imagedata r:id="rId156" o:title=""/>
          </v:shape>
          <o:OLEObject Type="Embed" ProgID="Visio.Drawing.11" ShapeID="_x0000_i1097" DrawAspect="Content" ObjectID="_1765825496" r:id="rId157"/>
        </w:object>
      </w:r>
    </w:p>
    <w:p w14:paraId="47BF3703" w14:textId="77777777" w:rsidR="00A73CF6" w:rsidRPr="00C37D2B" w:rsidRDefault="00A73CF6" w:rsidP="00675F90">
      <w:pPr>
        <w:pStyle w:val="TF0"/>
      </w:pPr>
      <w:bookmarkStart w:id="4494" w:name="_CRFigure8_7_7_21"/>
      <w:r w:rsidRPr="00C37D2B">
        <w:t xml:space="preserve">Figure </w:t>
      </w:r>
      <w:bookmarkEnd w:id="4494"/>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 xml:space="preserve">IE in the </w:t>
      </w:r>
      <w:r w:rsidRPr="003A6F91">
        <w:rPr>
          <w:i/>
          <w:lang w:eastAsia="zh-CN"/>
        </w:rPr>
        <w:t xml:space="preserve">EN-DC </w:t>
      </w:r>
      <w:r>
        <w:rPr>
          <w:i/>
          <w:lang w:eastAsia="zh-CN"/>
        </w:rPr>
        <w:t>R</w:t>
      </w:r>
      <w:r w:rsidRPr="003A6F91">
        <w:rPr>
          <w:i/>
          <w:lang w:eastAsia="zh-CN"/>
        </w:rPr>
        <w:t xml:space="preserve">esource </w:t>
      </w:r>
      <w:r>
        <w:rPr>
          <w:i/>
          <w:lang w:eastAsia="zh-CN"/>
        </w:rPr>
        <w:t>C</w:t>
      </w:r>
      <w:r w:rsidRPr="003A6F91">
        <w:rPr>
          <w:i/>
          <w:lang w:eastAsia="zh-CN"/>
        </w:rPr>
        <w:t xml:space="preserve">onfiguration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sidRPr="001D7E2D">
        <w:t xml:space="preserve">MeNB </w:t>
      </w:r>
      <w:r>
        <w:t>shall, if supported, use it to set DSCP and/or flow label fields for the downlink IP packets which are transmitted from MeNB to SgNB</w:t>
      </w:r>
      <w:r w:rsidRPr="001D7E2D">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t>If the S</w:t>
      </w:r>
      <w:r>
        <w:rPr>
          <w:rFonts w:eastAsia="SimSun"/>
          <w:lang w:val="en-US" w:eastAsia="zh-CN"/>
        </w:rPr>
        <w:t>GNB</w:t>
      </w:r>
      <w:r>
        <w:t xml:space="preserve"> MODIFICATION REQUIRED message includes the </w:t>
      </w:r>
      <w:r>
        <w:rPr>
          <w:i/>
          <w:iCs/>
        </w:rPr>
        <w:t>SCG UE History Information</w:t>
      </w:r>
      <w:r>
        <w:t xml:space="preserve"> IE, the M</w:t>
      </w:r>
      <w:r>
        <w:rPr>
          <w:rFonts w:eastAsia="SimSun"/>
          <w:lang w:val="en-US" w:eastAsia="zh-CN"/>
        </w:rPr>
        <w:t xml:space="preserve">eNB </w:t>
      </w:r>
      <w:r>
        <w:t xml:space="preserve">shall, if supported, use the information to update </w:t>
      </w:r>
      <w:r w:rsidR="00616139">
        <w:t xml:space="preserve">the </w:t>
      </w:r>
      <w: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rPr>
        <w:t xml:space="preserve">I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rPr>
        <w:t xml:space="preserve">I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495" w:name="_Hlk109935992"/>
      <w:r>
        <w:rPr>
          <w:rFonts w:eastAsia="Malgun Gothic"/>
        </w:rPr>
        <w:t xml:space="preserve">onsider that the received SCG configuration </w:t>
      </w:r>
      <w:r w:rsidRPr="007F7CD6">
        <w:rPr>
          <w:rFonts w:eastAsia="Malgun Gothic"/>
        </w:rPr>
        <w:t>has</w:t>
      </w:r>
      <w:r>
        <w:rPr>
          <w:rFonts w:eastAsia="Malgun Gothic"/>
        </w:rPr>
        <w:t xml:space="preserve"> already been applied in the UE and should not be forwarded to the UE</w:t>
      </w:r>
      <w:bookmarkEnd w:id="4495"/>
      <w:r>
        <w:rPr>
          <w:rFonts w:eastAsia="Malgun Gothic"/>
        </w:rPr>
        <w:t>.</w:t>
      </w:r>
    </w:p>
    <w:p w14:paraId="424B619F"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496" w:name="_CR8_7_7_3"/>
      <w:bookmarkStart w:id="4497" w:name="_Toc20954303"/>
      <w:bookmarkStart w:id="4498" w:name="_Toc29902307"/>
      <w:bookmarkStart w:id="4499" w:name="_Toc29906311"/>
      <w:bookmarkStart w:id="4500" w:name="_Toc36550301"/>
      <w:bookmarkStart w:id="4501" w:name="_Toc45104029"/>
      <w:bookmarkStart w:id="4502" w:name="_Toc45227525"/>
      <w:bookmarkStart w:id="4503" w:name="_Toc45891339"/>
      <w:bookmarkStart w:id="4504" w:name="_Toc51763977"/>
      <w:bookmarkStart w:id="4505" w:name="_Toc56527976"/>
      <w:bookmarkStart w:id="4506" w:name="_Toc64381943"/>
      <w:bookmarkStart w:id="4507" w:name="_Toc66283518"/>
      <w:bookmarkStart w:id="4508" w:name="_Toc67910894"/>
      <w:bookmarkStart w:id="4509" w:name="_Toc73979672"/>
      <w:bookmarkStart w:id="4510" w:name="_Toc88650396"/>
      <w:bookmarkStart w:id="4511" w:name="_Toc97885523"/>
      <w:bookmarkStart w:id="4512" w:name="_Toc98882643"/>
      <w:bookmarkStart w:id="4513" w:name="_Toc105523179"/>
      <w:bookmarkStart w:id="4514" w:name="_Toc106130723"/>
      <w:bookmarkStart w:id="4515" w:name="_Toc113839874"/>
      <w:bookmarkStart w:id="4516" w:name="_Toc153533637"/>
      <w:bookmarkEnd w:id="4496"/>
      <w:r w:rsidRPr="00C37D2B">
        <w:t>8.7.7</w:t>
      </w:r>
      <w:r w:rsidR="00A73CF6" w:rsidRPr="00C37D2B">
        <w:t>.3</w:t>
      </w:r>
      <w:r w:rsidR="00A73CF6" w:rsidRPr="00C37D2B">
        <w:tab/>
        <w:t>Unsuccessful Operation</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79F50F48" w14:textId="77777777" w:rsidR="00A73CF6" w:rsidRPr="00C37D2B" w:rsidRDefault="001C1CC0" w:rsidP="00A73CF6">
      <w:pPr>
        <w:pStyle w:val="TH"/>
      </w:pPr>
      <w:r w:rsidRPr="00C37D2B">
        <w:rPr>
          <w:noProof/>
        </w:rPr>
        <w:object w:dxaOrig="6280" w:dyaOrig="3020" w14:anchorId="3F188C99">
          <v:shape id="_x0000_i1098" type="#_x0000_t75" alt="" style="width:313.8pt;height:150.1pt;mso-width-percent:0;mso-height-percent:0;mso-width-percent:0;mso-height-percent:0" o:ole="">
            <v:imagedata r:id="rId158" o:title=""/>
          </v:shape>
          <o:OLEObject Type="Embed" ProgID="Visio.Drawing.11" ShapeID="_x0000_i1098" DrawAspect="Content" ObjectID="_1765825497" r:id="rId159"/>
        </w:object>
      </w:r>
    </w:p>
    <w:p w14:paraId="4958351E" w14:textId="77777777" w:rsidR="00A73CF6" w:rsidRPr="00C37D2B" w:rsidRDefault="00A73CF6" w:rsidP="00675F90">
      <w:pPr>
        <w:pStyle w:val="TF0"/>
      </w:pPr>
      <w:bookmarkStart w:id="4517" w:name="_CRFigure8_7_7_31"/>
      <w:r w:rsidRPr="00C37D2B">
        <w:t xml:space="preserve">Figure </w:t>
      </w:r>
      <w:bookmarkEnd w:id="4517"/>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4518" w:name="_CR8_7_7_4"/>
      <w:bookmarkStart w:id="4519" w:name="_Toc20954304"/>
      <w:bookmarkStart w:id="4520" w:name="_Toc29902308"/>
      <w:bookmarkStart w:id="4521" w:name="_Toc29906312"/>
      <w:bookmarkStart w:id="4522" w:name="_Toc36550302"/>
      <w:bookmarkStart w:id="4523" w:name="_Toc45104030"/>
      <w:bookmarkStart w:id="4524" w:name="_Toc45227526"/>
      <w:bookmarkStart w:id="4525" w:name="_Toc45891340"/>
      <w:bookmarkStart w:id="4526" w:name="_Toc51763978"/>
      <w:bookmarkStart w:id="4527" w:name="_Toc56527977"/>
      <w:bookmarkStart w:id="4528" w:name="_Toc64381944"/>
      <w:bookmarkStart w:id="4529" w:name="_Toc66283519"/>
      <w:bookmarkStart w:id="4530" w:name="_Toc67910895"/>
      <w:bookmarkStart w:id="4531" w:name="_Toc73979673"/>
      <w:bookmarkStart w:id="4532" w:name="_Toc88650397"/>
      <w:bookmarkStart w:id="4533" w:name="_Toc97885524"/>
      <w:bookmarkStart w:id="4534" w:name="_Toc98882644"/>
      <w:bookmarkStart w:id="4535" w:name="_Toc105523180"/>
      <w:bookmarkStart w:id="4536" w:name="_Toc106130724"/>
      <w:bookmarkStart w:id="4537" w:name="_Toc113839875"/>
      <w:bookmarkStart w:id="4538" w:name="_Toc153533638"/>
      <w:bookmarkEnd w:id="4518"/>
      <w:r w:rsidRPr="00C37D2B">
        <w:t>8.7.7</w:t>
      </w:r>
      <w:r w:rsidR="00A73CF6" w:rsidRPr="00C37D2B">
        <w:t>.4</w:t>
      </w:r>
      <w:r w:rsidR="00A73CF6" w:rsidRPr="00C37D2B">
        <w:tab/>
        <w:t>Abnormal Conditions</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sidRPr="001D7E2D">
        <w:t xml:space="preserve">the </w:t>
      </w:r>
      <w:r w:rsidR="00C352C4" w:rsidRPr="001D7E2D">
        <w:rPr>
          <w:i/>
          <w:iCs/>
        </w:rPr>
        <w:t xml:space="preserve">SN triggered </w:t>
      </w:r>
      <w:r w:rsidR="00C92380" w:rsidRPr="001D7E2D">
        <w:t>IE</w:t>
      </w:r>
      <w:r w:rsidR="00C352C4" w:rsidRPr="001D7E2D">
        <w:t xml:space="preserve"> set to </w:t>
      </w:r>
      <w:r w:rsidR="00C352C4" w:rsidRPr="00F1051A">
        <w:rPr>
          <w:lang w:eastAsia="zh-CN"/>
        </w:rPr>
        <w:t>"True"</w:t>
      </w:r>
      <w:r w:rsidR="009C3351" w:rsidRPr="00F1051A">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539" w:name="_CR8_7_8"/>
      <w:bookmarkStart w:id="4540" w:name="_Toc20954305"/>
      <w:bookmarkStart w:id="4541" w:name="_Toc29902309"/>
      <w:bookmarkStart w:id="4542" w:name="_Toc29906313"/>
      <w:bookmarkStart w:id="4543" w:name="_Toc36550303"/>
      <w:bookmarkStart w:id="4544" w:name="_Toc45104031"/>
      <w:bookmarkStart w:id="4545" w:name="_Toc45227527"/>
      <w:bookmarkStart w:id="4546" w:name="_Toc45891341"/>
      <w:bookmarkStart w:id="4547" w:name="_Toc51763979"/>
      <w:bookmarkStart w:id="4548" w:name="_Toc56527978"/>
      <w:bookmarkStart w:id="4549" w:name="_Toc64381945"/>
      <w:bookmarkStart w:id="4550" w:name="_Toc66283520"/>
      <w:bookmarkStart w:id="4551" w:name="_Toc67910896"/>
      <w:bookmarkStart w:id="4552" w:name="_Toc73979674"/>
      <w:bookmarkStart w:id="4553" w:name="_Toc88650398"/>
      <w:bookmarkStart w:id="4554" w:name="_Toc97885525"/>
      <w:bookmarkStart w:id="4555" w:name="_Toc98882645"/>
      <w:bookmarkStart w:id="4556" w:name="_Toc105523181"/>
      <w:bookmarkStart w:id="4557" w:name="_Toc106130725"/>
      <w:bookmarkStart w:id="4558" w:name="_Toc113839876"/>
      <w:bookmarkStart w:id="4559" w:name="_Toc153533639"/>
      <w:bookmarkEnd w:id="4539"/>
      <w:r w:rsidRPr="00C37D2B">
        <w:t>8.7.8</w:t>
      </w:r>
      <w:r w:rsidR="00A73CF6" w:rsidRPr="00C37D2B">
        <w:tab/>
        <w:t>SgNB Change</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19DFB1E5" w14:textId="77777777" w:rsidR="00A73CF6" w:rsidRPr="00C37D2B" w:rsidRDefault="00454CDE" w:rsidP="00A73CF6">
      <w:pPr>
        <w:pStyle w:val="Heading4"/>
      </w:pPr>
      <w:bookmarkStart w:id="4560" w:name="_CR8_7_8_1"/>
      <w:bookmarkStart w:id="4561" w:name="_Toc20954306"/>
      <w:bookmarkStart w:id="4562" w:name="_Toc29902310"/>
      <w:bookmarkStart w:id="4563" w:name="_Toc29906314"/>
      <w:bookmarkStart w:id="4564" w:name="_Toc36550304"/>
      <w:bookmarkStart w:id="4565" w:name="_Toc45104032"/>
      <w:bookmarkStart w:id="4566" w:name="_Toc45227528"/>
      <w:bookmarkStart w:id="4567" w:name="_Toc45891342"/>
      <w:bookmarkStart w:id="4568" w:name="_Toc51763980"/>
      <w:bookmarkStart w:id="4569" w:name="_Toc56527979"/>
      <w:bookmarkStart w:id="4570" w:name="_Toc64381946"/>
      <w:bookmarkStart w:id="4571" w:name="_Toc66283521"/>
      <w:bookmarkStart w:id="4572" w:name="_Toc67910897"/>
      <w:bookmarkStart w:id="4573" w:name="_Toc73979675"/>
      <w:bookmarkStart w:id="4574" w:name="_Toc88650399"/>
      <w:bookmarkStart w:id="4575" w:name="_Toc97885526"/>
      <w:bookmarkStart w:id="4576" w:name="_Toc98882646"/>
      <w:bookmarkStart w:id="4577" w:name="_Toc105523182"/>
      <w:bookmarkStart w:id="4578" w:name="_Toc106130726"/>
      <w:bookmarkStart w:id="4579" w:name="_Toc113839877"/>
      <w:bookmarkStart w:id="4580" w:name="_Toc153533640"/>
      <w:bookmarkEnd w:id="4560"/>
      <w:r w:rsidRPr="00C37D2B">
        <w:t>8.7.8</w:t>
      </w:r>
      <w:r w:rsidR="00A73CF6" w:rsidRPr="00C37D2B">
        <w:t>.1</w:t>
      </w:r>
      <w:r w:rsidR="00A73CF6" w:rsidRPr="00C37D2B">
        <w:tab/>
        <w:t>General</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581" w:name="_CR8_7_8_2"/>
      <w:bookmarkStart w:id="4582" w:name="_Toc20954307"/>
      <w:bookmarkStart w:id="4583" w:name="_Toc29902311"/>
      <w:bookmarkStart w:id="4584" w:name="_Toc29906315"/>
      <w:bookmarkStart w:id="4585" w:name="_Toc36550305"/>
      <w:bookmarkStart w:id="4586" w:name="_Toc45104033"/>
      <w:bookmarkStart w:id="4587" w:name="_Toc45227529"/>
      <w:bookmarkStart w:id="4588" w:name="_Toc45891343"/>
      <w:bookmarkStart w:id="4589" w:name="_Toc51763981"/>
      <w:bookmarkStart w:id="4590" w:name="_Toc56527980"/>
      <w:bookmarkStart w:id="4591" w:name="_Toc64381947"/>
      <w:bookmarkStart w:id="4592" w:name="_Toc66283522"/>
      <w:bookmarkStart w:id="4593" w:name="_Toc67910898"/>
      <w:bookmarkStart w:id="4594" w:name="_Toc73979676"/>
      <w:bookmarkStart w:id="4595" w:name="_Toc88650400"/>
      <w:bookmarkStart w:id="4596" w:name="_Toc97885527"/>
      <w:bookmarkStart w:id="4597" w:name="_Toc98882647"/>
      <w:bookmarkStart w:id="4598" w:name="_Toc105523183"/>
      <w:bookmarkStart w:id="4599" w:name="_Toc106130727"/>
      <w:bookmarkStart w:id="4600" w:name="_Toc113839878"/>
      <w:bookmarkStart w:id="4601" w:name="_Toc153533641"/>
      <w:bookmarkEnd w:id="4581"/>
      <w:r w:rsidRPr="00C37D2B">
        <w:t>8.7.8</w:t>
      </w:r>
      <w:r w:rsidR="00A73CF6" w:rsidRPr="00C37D2B">
        <w:t>.2</w:t>
      </w:r>
      <w:r w:rsidR="00A73CF6" w:rsidRPr="00C37D2B">
        <w:tab/>
        <w:t>Successful Oper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5E192E72" w14:textId="77777777" w:rsidR="00A73CF6" w:rsidRPr="00C37D2B" w:rsidRDefault="001C1CC0" w:rsidP="00A73CF6">
      <w:pPr>
        <w:pStyle w:val="TH"/>
      </w:pPr>
      <w:r w:rsidRPr="00C37D2B">
        <w:rPr>
          <w:noProof/>
        </w:rPr>
        <w:object w:dxaOrig="6590" w:dyaOrig="3020" w14:anchorId="0A3BAE6F">
          <v:shape id="_x0000_i1099" type="#_x0000_t75" alt="" style="width:326.7pt;height:150.1pt;mso-width-percent:0;mso-height-percent:0;mso-width-percent:0;mso-height-percent:0" o:ole="">
            <v:imagedata r:id="rId160" o:title=""/>
          </v:shape>
          <o:OLEObject Type="Embed" ProgID="Visio.Drawing.11" ShapeID="_x0000_i1099" DrawAspect="Content" ObjectID="_1765825498" r:id="rId161"/>
        </w:object>
      </w:r>
    </w:p>
    <w:p w14:paraId="0717C09B" w14:textId="77777777" w:rsidR="00A73CF6" w:rsidRPr="00C37D2B" w:rsidRDefault="00A73CF6" w:rsidP="00675F90">
      <w:pPr>
        <w:pStyle w:val="TF0"/>
      </w:pPr>
      <w:bookmarkStart w:id="4602" w:name="_CRFigure8_7_8_21"/>
      <w:r w:rsidRPr="00C37D2B">
        <w:t xml:space="preserve">Figure </w:t>
      </w:r>
      <w:bookmarkEnd w:id="4602"/>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4603" w:name="_Toc20954308"/>
      <w:bookmarkStart w:id="4604" w:name="_Toc29902312"/>
      <w:bookmarkStart w:id="4605" w:name="_Toc29906316"/>
      <w:bookmarkStart w:id="4606" w:name="_Toc36550306"/>
      <w:bookmarkStart w:id="4607" w:name="_Toc45104034"/>
      <w:bookmarkStart w:id="4608" w:name="_Toc45227530"/>
      <w:bookmarkStart w:id="4609" w:name="_Toc45891344"/>
      <w:bookmarkStart w:id="4610" w:name="_Toc51763982"/>
      <w:bookmarkStart w:id="4611" w:name="_Toc56527981"/>
      <w:bookmarkStart w:id="4612" w:name="_Toc64381948"/>
      <w:bookmarkStart w:id="4613" w:name="_Toc66283523"/>
      <w:bookmarkStart w:id="4614" w:name="_Toc67910899"/>
      <w:bookmarkStart w:id="4615" w:name="_Toc73979677"/>
      <w:bookmarkStart w:id="4616" w:name="_Toc88650401"/>
      <w:bookmarkStart w:id="4617"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rsidRPr="00CF04B4">
        <w:rPr>
          <w:rFonts w:eastAsia="Malgun Gothic"/>
          <w:i/>
        </w:rPr>
        <w:t xml:space="preserve"> </w:t>
      </w:r>
      <w:r>
        <w:t xml:space="preserve">IE is included in the SGNB CHANGE REQUIRED message, the MeNB shall, if supported, consider that the requirement concerns CPAC, as described in TS 37.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i/>
        </w:rPr>
        <w:t xml:space="preserve">Conditional PSCell Change Information Required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i/>
        </w:rPr>
        <w:t xml:space="preserve">Conditional PSCell </w:t>
      </w:r>
      <w:r>
        <w:rPr>
          <w:rFonts w:eastAsia="Malgun Gothic"/>
          <w:i/>
        </w:rPr>
        <w:t>Change Information Confirm</w:t>
      </w:r>
      <w:r w:rsidRPr="00CF04B4">
        <w:rPr>
          <w:rFonts w:eastAsia="Malgun Gothic"/>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618"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t xml:space="preserve">If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 shall, if supported, trigger the MeNB initiated en-gNB release procedure to the target en-gNB(s) and cancel all the prepared PSCells at the target en-gNB(s).</w:t>
      </w:r>
    </w:p>
    <w:p w14:paraId="01EFA98D" w14:textId="77777777" w:rsidR="00A73CF6" w:rsidRPr="00C37D2B" w:rsidRDefault="00454CDE" w:rsidP="00A73CF6">
      <w:pPr>
        <w:pStyle w:val="Heading4"/>
      </w:pPr>
      <w:bookmarkStart w:id="4619" w:name="_CR8_7_8_3"/>
      <w:bookmarkStart w:id="4620" w:name="_Toc98882648"/>
      <w:bookmarkStart w:id="4621" w:name="_Toc105523184"/>
      <w:bookmarkStart w:id="4622" w:name="_Toc106130728"/>
      <w:bookmarkStart w:id="4623" w:name="_Toc113839879"/>
      <w:bookmarkStart w:id="4624" w:name="_Toc153533642"/>
      <w:bookmarkEnd w:id="4618"/>
      <w:bookmarkEnd w:id="4619"/>
      <w:r w:rsidRPr="00C37D2B">
        <w:t>8.7.8</w:t>
      </w:r>
      <w:r w:rsidR="00A73CF6" w:rsidRPr="00C37D2B">
        <w:t>.3</w:t>
      </w:r>
      <w:r w:rsidR="00A73CF6" w:rsidRPr="00C37D2B">
        <w:tab/>
        <w:t>Unsuccessful Operation</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20"/>
      <w:bookmarkEnd w:id="4621"/>
      <w:bookmarkEnd w:id="4622"/>
      <w:bookmarkEnd w:id="4623"/>
      <w:bookmarkEnd w:id="4624"/>
    </w:p>
    <w:p w14:paraId="6248465C" w14:textId="77777777" w:rsidR="00A73CF6" w:rsidRPr="00C37D2B" w:rsidRDefault="001C1CC0" w:rsidP="00A73CF6">
      <w:pPr>
        <w:pStyle w:val="TH"/>
      </w:pPr>
      <w:r w:rsidRPr="00C37D2B">
        <w:rPr>
          <w:noProof/>
        </w:rPr>
        <w:object w:dxaOrig="6280" w:dyaOrig="3020" w14:anchorId="5C0FC4E1">
          <v:shape id="_x0000_i1100" type="#_x0000_t75" alt="" style="width:313.8pt;height:150.1pt;mso-width-percent:0;mso-height-percent:0;mso-width-percent:0;mso-height-percent:0" o:ole="">
            <v:imagedata r:id="rId162" o:title=""/>
          </v:shape>
          <o:OLEObject Type="Embed" ProgID="Visio.Drawing.11" ShapeID="_x0000_i1100" DrawAspect="Content" ObjectID="_1765825499" r:id="rId163"/>
        </w:object>
      </w:r>
    </w:p>
    <w:p w14:paraId="09C023D9" w14:textId="77777777" w:rsidR="00A73CF6" w:rsidRPr="00C37D2B" w:rsidRDefault="00A73CF6" w:rsidP="00675F90">
      <w:pPr>
        <w:pStyle w:val="TF0"/>
      </w:pPr>
      <w:bookmarkStart w:id="4625" w:name="_CRFigure8_7_8_31"/>
      <w:r w:rsidRPr="00C37D2B">
        <w:t xml:space="preserve">Figure </w:t>
      </w:r>
      <w:bookmarkEnd w:id="4625"/>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626" w:name="_CR8_7_8_4"/>
      <w:bookmarkStart w:id="4627" w:name="_Toc20954309"/>
      <w:bookmarkStart w:id="4628" w:name="_Toc29902313"/>
      <w:bookmarkStart w:id="4629" w:name="_Toc29906317"/>
      <w:bookmarkStart w:id="4630" w:name="_Toc36550307"/>
      <w:bookmarkStart w:id="4631" w:name="_Toc45104035"/>
      <w:bookmarkStart w:id="4632" w:name="_Toc45227531"/>
      <w:bookmarkStart w:id="4633" w:name="_Toc45891345"/>
      <w:bookmarkStart w:id="4634" w:name="_Toc51763983"/>
      <w:bookmarkStart w:id="4635" w:name="_Toc56527982"/>
      <w:bookmarkStart w:id="4636" w:name="_Toc64381949"/>
      <w:bookmarkStart w:id="4637" w:name="_Toc66283524"/>
      <w:bookmarkStart w:id="4638" w:name="_Toc67910900"/>
      <w:bookmarkStart w:id="4639" w:name="_Toc73979678"/>
      <w:bookmarkStart w:id="4640" w:name="_Toc88650402"/>
      <w:bookmarkStart w:id="4641" w:name="_Toc97885529"/>
      <w:bookmarkStart w:id="4642" w:name="_Toc98882649"/>
      <w:bookmarkStart w:id="4643" w:name="_Toc105523185"/>
      <w:bookmarkStart w:id="4644" w:name="_Toc106130729"/>
      <w:bookmarkStart w:id="4645" w:name="_Toc113839880"/>
      <w:bookmarkStart w:id="4646" w:name="_Toc153533643"/>
      <w:bookmarkEnd w:id="4626"/>
      <w:r w:rsidRPr="00C37D2B">
        <w:t>8.7.8</w:t>
      </w:r>
      <w:r w:rsidR="00A73CF6" w:rsidRPr="00C37D2B">
        <w:t>.4</w:t>
      </w:r>
      <w:r w:rsidR="00A73CF6" w:rsidRPr="00C37D2B">
        <w:tab/>
        <w:t>Abnormal Conditions</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4647" w:name="_CR8_7_9"/>
      <w:bookmarkStart w:id="4648" w:name="_Toc20954310"/>
      <w:bookmarkStart w:id="4649" w:name="_Toc29902314"/>
      <w:bookmarkStart w:id="4650" w:name="_Toc29906318"/>
      <w:bookmarkStart w:id="4651" w:name="_Toc36550308"/>
      <w:bookmarkStart w:id="4652" w:name="_Toc45104036"/>
      <w:bookmarkStart w:id="4653" w:name="_Toc45227532"/>
      <w:bookmarkStart w:id="4654" w:name="_Toc45891346"/>
      <w:bookmarkStart w:id="4655" w:name="_Toc51763984"/>
      <w:bookmarkStart w:id="4656" w:name="_Toc56527983"/>
      <w:bookmarkStart w:id="4657" w:name="_Toc64381950"/>
      <w:bookmarkStart w:id="4658" w:name="_Toc66283525"/>
      <w:bookmarkStart w:id="4659" w:name="_Toc67910901"/>
      <w:bookmarkStart w:id="4660" w:name="_Toc73979679"/>
      <w:bookmarkStart w:id="4661" w:name="_Toc88650403"/>
      <w:bookmarkStart w:id="4662" w:name="_Toc97885530"/>
      <w:bookmarkStart w:id="4663" w:name="_Toc98882650"/>
      <w:bookmarkStart w:id="4664" w:name="_Toc105523186"/>
      <w:bookmarkStart w:id="4665" w:name="_Toc106130730"/>
      <w:bookmarkStart w:id="4666" w:name="_Toc113839881"/>
      <w:bookmarkStart w:id="4667" w:name="_Toc153533644"/>
      <w:bookmarkEnd w:id="4647"/>
      <w:r w:rsidRPr="00C37D2B">
        <w:t>8.7.9</w:t>
      </w:r>
      <w:r w:rsidR="00A73CF6" w:rsidRPr="00C37D2B">
        <w:tab/>
        <w:t>MeNB initiated SgNB Release</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19973941" w14:textId="77777777" w:rsidR="00A73CF6" w:rsidRPr="00C37D2B" w:rsidRDefault="00454CDE" w:rsidP="00A73CF6">
      <w:pPr>
        <w:pStyle w:val="Heading4"/>
      </w:pPr>
      <w:bookmarkStart w:id="4668" w:name="_CR8_7_9_1"/>
      <w:bookmarkStart w:id="4669" w:name="_Toc20954311"/>
      <w:bookmarkStart w:id="4670" w:name="_Toc29902315"/>
      <w:bookmarkStart w:id="4671" w:name="_Toc29906319"/>
      <w:bookmarkStart w:id="4672" w:name="_Toc36550309"/>
      <w:bookmarkStart w:id="4673" w:name="_Toc45104037"/>
      <w:bookmarkStart w:id="4674" w:name="_Toc45227533"/>
      <w:bookmarkStart w:id="4675" w:name="_Toc45891347"/>
      <w:bookmarkStart w:id="4676" w:name="_Toc51763985"/>
      <w:bookmarkStart w:id="4677" w:name="_Toc56527984"/>
      <w:bookmarkStart w:id="4678" w:name="_Toc64381951"/>
      <w:bookmarkStart w:id="4679" w:name="_Toc66283526"/>
      <w:bookmarkStart w:id="4680" w:name="_Toc67910902"/>
      <w:bookmarkStart w:id="4681" w:name="_Toc73979680"/>
      <w:bookmarkStart w:id="4682" w:name="_Toc88650404"/>
      <w:bookmarkStart w:id="4683" w:name="_Toc97885531"/>
      <w:bookmarkStart w:id="4684" w:name="_Toc98882651"/>
      <w:bookmarkStart w:id="4685" w:name="_Toc105523187"/>
      <w:bookmarkStart w:id="4686" w:name="_Toc106130731"/>
      <w:bookmarkStart w:id="4687" w:name="_Toc113839882"/>
      <w:bookmarkStart w:id="4688" w:name="_Toc153533645"/>
      <w:bookmarkEnd w:id="4668"/>
      <w:r w:rsidRPr="00C37D2B">
        <w:t>8.7.9</w:t>
      </w:r>
      <w:r w:rsidR="00A73CF6" w:rsidRPr="00C37D2B">
        <w:t>.1</w:t>
      </w:r>
      <w:r w:rsidR="00A73CF6" w:rsidRPr="00C37D2B">
        <w:tab/>
        <w:t>General</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689" w:name="_CR8_7_9_2"/>
      <w:bookmarkStart w:id="4690" w:name="_Toc20954312"/>
      <w:bookmarkStart w:id="4691" w:name="_Toc29902316"/>
      <w:bookmarkStart w:id="4692" w:name="_Toc29906320"/>
      <w:bookmarkStart w:id="4693" w:name="_Toc36550310"/>
      <w:bookmarkStart w:id="4694" w:name="_Toc45104038"/>
      <w:bookmarkStart w:id="4695" w:name="_Toc45227534"/>
      <w:bookmarkStart w:id="4696" w:name="_Toc45891348"/>
      <w:bookmarkStart w:id="4697" w:name="_Toc51763986"/>
      <w:bookmarkStart w:id="4698" w:name="_Toc56527985"/>
      <w:bookmarkStart w:id="4699" w:name="_Toc64381952"/>
      <w:bookmarkStart w:id="4700" w:name="_Toc66283527"/>
      <w:bookmarkStart w:id="4701" w:name="_Toc67910903"/>
      <w:bookmarkStart w:id="4702" w:name="_Toc73979681"/>
      <w:bookmarkStart w:id="4703" w:name="_Toc88650405"/>
      <w:bookmarkStart w:id="4704" w:name="_Toc97885532"/>
      <w:bookmarkStart w:id="4705" w:name="_Toc98882652"/>
      <w:bookmarkStart w:id="4706" w:name="_Toc105523188"/>
      <w:bookmarkStart w:id="4707" w:name="_Toc106130732"/>
      <w:bookmarkStart w:id="4708" w:name="_Toc113839883"/>
      <w:bookmarkStart w:id="4709" w:name="_Toc153533646"/>
      <w:bookmarkEnd w:id="4689"/>
      <w:r w:rsidRPr="00C37D2B">
        <w:t>8.7.9</w:t>
      </w:r>
      <w:r w:rsidR="00A73CF6" w:rsidRPr="00C37D2B">
        <w:t>.2</w:t>
      </w:r>
      <w:r w:rsidR="00A73CF6" w:rsidRPr="00C37D2B">
        <w:tab/>
        <w:t>Successful Operation</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543F9E9A" w14:textId="77777777" w:rsidR="00A73CF6" w:rsidRPr="00C37D2B" w:rsidRDefault="001C1CC0" w:rsidP="00A73CF6">
      <w:pPr>
        <w:pStyle w:val="TH"/>
        <w:rPr>
          <w:lang w:eastAsia="zh-CN"/>
        </w:rPr>
      </w:pPr>
      <w:r w:rsidRPr="00C37D2B">
        <w:rPr>
          <w:noProof/>
        </w:rPr>
        <w:object w:dxaOrig="6280" w:dyaOrig="2110" w14:anchorId="489F5B74">
          <v:shape id="_x0000_i1101" type="#_x0000_t75" alt="" style="width:313.8pt;height:104.6pt;mso-width-percent:0;mso-height-percent:0;mso-width-percent:0;mso-height-percent:0" o:ole="">
            <v:imagedata r:id="rId164" o:title=""/>
          </v:shape>
          <o:OLEObject Type="Embed" ProgID="Visio.Drawing.11" ShapeID="_x0000_i1101" DrawAspect="Content" ObjectID="_1765825500" r:id="rId165"/>
        </w:object>
      </w:r>
    </w:p>
    <w:p w14:paraId="27B45B34" w14:textId="77777777" w:rsidR="00A73CF6" w:rsidRPr="00C37D2B" w:rsidRDefault="00A73CF6" w:rsidP="00675F90">
      <w:pPr>
        <w:pStyle w:val="TF0"/>
      </w:pPr>
      <w:bookmarkStart w:id="4710" w:name="_CRFigure8_7_9_21"/>
      <w:r w:rsidRPr="00C37D2B">
        <w:t xml:space="preserve">Figure </w:t>
      </w:r>
      <w:bookmarkEnd w:id="4710"/>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4711"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4712" w:name="_Hlk28679111"/>
      <w:bookmarkEnd w:id="4711"/>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713" w:name="_Toc20954313"/>
      <w:bookmarkStart w:id="4714" w:name="_Toc29902317"/>
      <w:bookmarkStart w:id="4715" w:name="_Toc29906321"/>
      <w:bookmarkStart w:id="4716" w:name="_Toc36550311"/>
      <w:bookmarkStart w:id="4717" w:name="_Toc45104039"/>
      <w:bookmarkStart w:id="4718" w:name="_Toc45227535"/>
      <w:bookmarkStart w:id="4719" w:name="_Toc45891349"/>
      <w:bookmarkStart w:id="4720" w:name="_Toc51763987"/>
      <w:bookmarkStart w:id="4721" w:name="_Toc56527986"/>
      <w:bookmarkStart w:id="4722" w:name="_Toc64381953"/>
      <w:bookmarkStart w:id="4723" w:name="_Toc66283528"/>
      <w:bookmarkStart w:id="4724" w:name="_Toc67910904"/>
      <w:bookmarkStart w:id="4725" w:name="_Toc73979682"/>
      <w:bookmarkStart w:id="4726" w:name="_Toc88650406"/>
      <w:bookmarkStart w:id="4727"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728" w:name="_CR8_7_9_3"/>
      <w:bookmarkStart w:id="4729" w:name="_Toc98882653"/>
      <w:bookmarkStart w:id="4730" w:name="_Toc105523189"/>
      <w:bookmarkStart w:id="4731" w:name="_Toc106130733"/>
      <w:bookmarkStart w:id="4732" w:name="_Toc113839884"/>
      <w:bookmarkStart w:id="4733" w:name="_Toc153533647"/>
      <w:bookmarkEnd w:id="4728"/>
      <w:r w:rsidRPr="00C37D2B">
        <w:t>8.7.9</w:t>
      </w:r>
      <w:r w:rsidR="00A73CF6" w:rsidRPr="00C37D2B">
        <w:t>.3</w:t>
      </w:r>
      <w:r w:rsidR="00A73CF6" w:rsidRPr="00C37D2B">
        <w:tab/>
        <w:t>Unsuccessful Operation</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9"/>
      <w:bookmarkEnd w:id="4730"/>
      <w:bookmarkEnd w:id="4731"/>
      <w:bookmarkEnd w:id="4732"/>
      <w:bookmarkEnd w:id="4733"/>
    </w:p>
    <w:bookmarkEnd w:id="4712"/>
    <w:p w14:paraId="2D7B4438" w14:textId="77777777" w:rsidR="00A73CF6" w:rsidRPr="00C37D2B" w:rsidRDefault="001C1CC0" w:rsidP="00A73CF6">
      <w:pPr>
        <w:pStyle w:val="TH"/>
        <w:rPr>
          <w:lang w:eastAsia="zh-CN"/>
        </w:rPr>
      </w:pPr>
      <w:r w:rsidRPr="00C37D2B">
        <w:rPr>
          <w:noProof/>
        </w:rPr>
        <w:object w:dxaOrig="6280" w:dyaOrig="2110" w14:anchorId="082FDD66">
          <v:shape id="_x0000_i1102" type="#_x0000_t75" alt="" style="width:313.8pt;height:104.6pt;mso-width-percent:0;mso-height-percent:0;mso-width-percent:0;mso-height-percent:0" o:ole="">
            <v:imagedata r:id="rId166" o:title=""/>
          </v:shape>
          <o:OLEObject Type="Embed" ProgID="Visio.Drawing.11" ShapeID="_x0000_i1102" DrawAspect="Content" ObjectID="_1765825501" r:id="rId167"/>
        </w:object>
      </w:r>
    </w:p>
    <w:p w14:paraId="6CF4D675" w14:textId="77777777" w:rsidR="00A73CF6" w:rsidRPr="00C37D2B" w:rsidRDefault="00A73CF6" w:rsidP="00675F90">
      <w:pPr>
        <w:pStyle w:val="TF0"/>
      </w:pPr>
      <w:bookmarkStart w:id="4734" w:name="_CRFigure8_7_9_31"/>
      <w:r w:rsidRPr="00C37D2B">
        <w:t xml:space="preserve">Figure </w:t>
      </w:r>
      <w:bookmarkEnd w:id="4734"/>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4735"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736" w:name="_CR8_7_9_4"/>
      <w:bookmarkStart w:id="4737" w:name="_Toc20954314"/>
      <w:bookmarkStart w:id="4738" w:name="_Toc29902318"/>
      <w:bookmarkStart w:id="4739" w:name="_Toc29906322"/>
      <w:bookmarkStart w:id="4740" w:name="_Toc36550312"/>
      <w:bookmarkStart w:id="4741" w:name="_Toc45104040"/>
      <w:bookmarkStart w:id="4742" w:name="_Toc45227536"/>
      <w:bookmarkStart w:id="4743" w:name="_Toc45891350"/>
      <w:bookmarkStart w:id="4744" w:name="_Toc51763988"/>
      <w:bookmarkStart w:id="4745" w:name="_Toc56527987"/>
      <w:bookmarkStart w:id="4746" w:name="_Toc64381954"/>
      <w:bookmarkStart w:id="4747" w:name="_Toc66283529"/>
      <w:bookmarkStart w:id="4748" w:name="_Toc67910905"/>
      <w:bookmarkStart w:id="4749" w:name="_Toc73979683"/>
      <w:bookmarkStart w:id="4750" w:name="_Toc88650407"/>
      <w:bookmarkStart w:id="4751" w:name="_Toc97885534"/>
      <w:bookmarkStart w:id="4752" w:name="_Toc98882654"/>
      <w:bookmarkStart w:id="4753" w:name="_Toc105523190"/>
      <w:bookmarkStart w:id="4754" w:name="_Toc106130734"/>
      <w:bookmarkStart w:id="4755" w:name="_Toc113839885"/>
      <w:bookmarkStart w:id="4756" w:name="_Toc153533648"/>
      <w:bookmarkEnd w:id="4735"/>
      <w:bookmarkEnd w:id="4736"/>
      <w:r w:rsidRPr="00C37D2B">
        <w:t>8.7.9</w:t>
      </w:r>
      <w:r w:rsidR="00A73CF6" w:rsidRPr="00C37D2B">
        <w:t>.4</w:t>
      </w:r>
      <w:r w:rsidR="00A73CF6" w:rsidRPr="00C37D2B">
        <w:tab/>
        <w:t>Abnormal Conditions</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4757" w:name="_CR8_7_10"/>
      <w:bookmarkStart w:id="4758" w:name="_Toc20954315"/>
      <w:bookmarkStart w:id="4759" w:name="_Toc29902319"/>
      <w:bookmarkStart w:id="4760" w:name="_Toc29906323"/>
      <w:bookmarkStart w:id="4761" w:name="_Toc36550313"/>
      <w:bookmarkStart w:id="4762" w:name="_Toc45104041"/>
      <w:bookmarkStart w:id="4763" w:name="_Toc45227537"/>
      <w:bookmarkStart w:id="4764" w:name="_Toc45891351"/>
      <w:bookmarkStart w:id="4765" w:name="_Toc51763989"/>
      <w:bookmarkStart w:id="4766" w:name="_Toc56527988"/>
      <w:bookmarkStart w:id="4767" w:name="_Toc64381955"/>
      <w:bookmarkStart w:id="4768" w:name="_Toc66283530"/>
      <w:bookmarkStart w:id="4769" w:name="_Toc67910906"/>
      <w:bookmarkStart w:id="4770" w:name="_Toc73979684"/>
      <w:bookmarkStart w:id="4771" w:name="_Toc88650408"/>
      <w:bookmarkStart w:id="4772" w:name="_Toc97885535"/>
      <w:bookmarkStart w:id="4773" w:name="_Toc98882655"/>
      <w:bookmarkStart w:id="4774" w:name="_Toc105523191"/>
      <w:bookmarkStart w:id="4775" w:name="_Toc106130735"/>
      <w:bookmarkStart w:id="4776" w:name="_Toc113839886"/>
      <w:bookmarkStart w:id="4777" w:name="_Toc153533649"/>
      <w:bookmarkEnd w:id="4757"/>
      <w:r w:rsidRPr="00C37D2B">
        <w:t>8.7.10</w:t>
      </w:r>
      <w:r w:rsidR="00A73CF6" w:rsidRPr="00C37D2B">
        <w:tab/>
        <w:t>SgNB initiated SgNB Release</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10E87B8A" w14:textId="77777777" w:rsidR="00A73CF6" w:rsidRPr="00C37D2B" w:rsidRDefault="00454CDE" w:rsidP="00A73CF6">
      <w:pPr>
        <w:pStyle w:val="Heading4"/>
      </w:pPr>
      <w:bookmarkStart w:id="4778" w:name="_CR8_7_10_1"/>
      <w:bookmarkStart w:id="4779" w:name="_Toc20954316"/>
      <w:bookmarkStart w:id="4780" w:name="_Toc29902320"/>
      <w:bookmarkStart w:id="4781" w:name="_Toc29906324"/>
      <w:bookmarkStart w:id="4782" w:name="_Toc36550314"/>
      <w:bookmarkStart w:id="4783" w:name="_Toc45104042"/>
      <w:bookmarkStart w:id="4784" w:name="_Toc45227538"/>
      <w:bookmarkStart w:id="4785" w:name="_Toc45891352"/>
      <w:bookmarkStart w:id="4786" w:name="_Toc51763990"/>
      <w:bookmarkStart w:id="4787" w:name="_Toc56527989"/>
      <w:bookmarkStart w:id="4788" w:name="_Toc64381956"/>
      <w:bookmarkStart w:id="4789" w:name="_Toc66283531"/>
      <w:bookmarkStart w:id="4790" w:name="_Toc67910907"/>
      <w:bookmarkStart w:id="4791" w:name="_Toc73979685"/>
      <w:bookmarkStart w:id="4792" w:name="_Toc88650409"/>
      <w:bookmarkStart w:id="4793" w:name="_Toc97885536"/>
      <w:bookmarkStart w:id="4794" w:name="_Toc98882656"/>
      <w:bookmarkStart w:id="4795" w:name="_Toc105523192"/>
      <w:bookmarkStart w:id="4796" w:name="_Toc106130736"/>
      <w:bookmarkStart w:id="4797" w:name="_Toc113839887"/>
      <w:bookmarkStart w:id="4798" w:name="_Toc153533650"/>
      <w:bookmarkEnd w:id="4778"/>
      <w:r w:rsidRPr="00C37D2B">
        <w:t>8.7.10</w:t>
      </w:r>
      <w:r w:rsidR="00A73CF6" w:rsidRPr="00C37D2B">
        <w:t>.1</w:t>
      </w:r>
      <w:r w:rsidR="00A73CF6" w:rsidRPr="00C37D2B">
        <w:tab/>
        <w:t>General</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799" w:name="_CR8_7_10_2"/>
      <w:bookmarkStart w:id="4800" w:name="_Toc20954317"/>
      <w:bookmarkStart w:id="4801" w:name="_Toc29902321"/>
      <w:bookmarkStart w:id="4802" w:name="_Toc29906325"/>
      <w:bookmarkStart w:id="4803" w:name="_Toc36550315"/>
      <w:bookmarkStart w:id="4804" w:name="_Toc45104043"/>
      <w:bookmarkStart w:id="4805" w:name="_Toc45227539"/>
      <w:bookmarkStart w:id="4806" w:name="_Toc45891353"/>
      <w:bookmarkStart w:id="4807" w:name="_Toc51763991"/>
      <w:bookmarkStart w:id="4808" w:name="_Toc56527990"/>
      <w:bookmarkStart w:id="4809" w:name="_Toc64381957"/>
      <w:bookmarkStart w:id="4810" w:name="_Toc66283532"/>
      <w:bookmarkStart w:id="4811" w:name="_Toc67910908"/>
      <w:bookmarkStart w:id="4812" w:name="_Toc73979686"/>
      <w:bookmarkStart w:id="4813" w:name="_Toc88650410"/>
      <w:bookmarkStart w:id="4814" w:name="_Toc97885537"/>
      <w:bookmarkStart w:id="4815" w:name="_Toc98882657"/>
      <w:bookmarkStart w:id="4816" w:name="_Toc105523193"/>
      <w:bookmarkStart w:id="4817" w:name="_Toc106130737"/>
      <w:bookmarkStart w:id="4818" w:name="_Toc113839888"/>
      <w:bookmarkStart w:id="4819" w:name="_Toc153533651"/>
      <w:bookmarkEnd w:id="4799"/>
      <w:r w:rsidRPr="00C37D2B">
        <w:t>8.7.10</w:t>
      </w:r>
      <w:r w:rsidR="00A73CF6" w:rsidRPr="00C37D2B">
        <w:t>.2</w:t>
      </w:r>
      <w:r w:rsidR="00A73CF6" w:rsidRPr="00C37D2B">
        <w:tab/>
        <w:t>Successful Operation</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64EF25C3" w14:textId="77777777" w:rsidR="00A73CF6" w:rsidRPr="00C37D2B" w:rsidRDefault="001C1CC0" w:rsidP="00A73CF6">
      <w:pPr>
        <w:pStyle w:val="TH"/>
      </w:pPr>
      <w:r w:rsidRPr="00C37D2B">
        <w:rPr>
          <w:noProof/>
        </w:rPr>
        <w:object w:dxaOrig="6590" w:dyaOrig="3020" w14:anchorId="7ECEB592">
          <v:shape id="_x0000_i1103" type="#_x0000_t75" alt="" style="width:326.7pt;height:150.1pt;mso-width-percent:0;mso-height-percent:0;mso-width-percent:0;mso-height-percent:0" o:ole="">
            <v:imagedata r:id="rId168" o:title=""/>
          </v:shape>
          <o:OLEObject Type="Embed" ProgID="Visio.Drawing.11" ShapeID="_x0000_i1103" DrawAspect="Content" ObjectID="_1765825502" r:id="rId169"/>
        </w:object>
      </w:r>
    </w:p>
    <w:p w14:paraId="45888A1F" w14:textId="77777777" w:rsidR="00A73CF6" w:rsidRPr="00C37D2B" w:rsidRDefault="00A73CF6" w:rsidP="00675F90">
      <w:pPr>
        <w:pStyle w:val="TF0"/>
      </w:pPr>
      <w:bookmarkStart w:id="4820" w:name="_CRFigure8_7_10_21"/>
      <w:r w:rsidRPr="00C37D2B">
        <w:t xml:space="preserve">Figure </w:t>
      </w:r>
      <w:bookmarkEnd w:id="4820"/>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821" w:name="_Toc20954318"/>
      <w:bookmarkStart w:id="4822" w:name="_Toc29902322"/>
      <w:bookmarkStart w:id="4823" w:name="_Toc29906326"/>
      <w:bookmarkStart w:id="4824" w:name="_Toc36550316"/>
      <w:bookmarkStart w:id="4825" w:name="_Toc45104044"/>
      <w:bookmarkStart w:id="4826" w:name="_Toc45227540"/>
      <w:bookmarkStart w:id="4827" w:name="_Toc45891354"/>
      <w:bookmarkStart w:id="4828" w:name="_Toc51763992"/>
      <w:bookmarkStart w:id="4829" w:name="_Toc56527991"/>
      <w:bookmarkStart w:id="4830" w:name="_Toc64381958"/>
      <w:bookmarkStart w:id="4831" w:name="_Toc66283533"/>
      <w:bookmarkStart w:id="4832" w:name="_Toc67910909"/>
      <w:bookmarkStart w:id="4833" w:name="_Toc73979687"/>
      <w:bookmarkStart w:id="4834" w:name="_Toc88650411"/>
      <w:bookmarkStart w:id="4835"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836" w:name="OLE_LINK224"/>
      <w:bookmarkStart w:id="4837" w:name="OLE_LINK225"/>
      <w:r w:rsidRPr="008A0018">
        <w:rPr>
          <w:i/>
          <w:iCs/>
        </w:rPr>
        <w:t>SCG UE History Information</w:t>
      </w:r>
      <w:r w:rsidRPr="008A0018">
        <w:t xml:space="preserve"> </w:t>
      </w:r>
      <w:r>
        <w:t>IE</w:t>
      </w:r>
      <w:bookmarkEnd w:id="4836"/>
      <w:bookmarkEnd w:id="4837"/>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4838" w:name="_CR8_7_10_3"/>
      <w:bookmarkStart w:id="4839" w:name="_Toc98882658"/>
      <w:bookmarkStart w:id="4840" w:name="_Toc105523194"/>
      <w:bookmarkStart w:id="4841" w:name="_Toc106130738"/>
      <w:bookmarkStart w:id="4842" w:name="_Toc113839889"/>
      <w:bookmarkStart w:id="4843" w:name="_Toc153533652"/>
      <w:bookmarkEnd w:id="4838"/>
      <w:r w:rsidRPr="00C37D2B">
        <w:t>8.7.10</w:t>
      </w:r>
      <w:r w:rsidR="00A73CF6" w:rsidRPr="00C37D2B">
        <w:t>.3</w:t>
      </w:r>
      <w:r w:rsidR="00A73CF6" w:rsidRPr="00C37D2B">
        <w:tab/>
        <w:t>Unsuccessful Operation</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9"/>
      <w:bookmarkEnd w:id="4840"/>
      <w:bookmarkEnd w:id="4841"/>
      <w:bookmarkEnd w:id="4842"/>
      <w:bookmarkEnd w:id="4843"/>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844" w:name="_CR8_7_10_4"/>
      <w:bookmarkStart w:id="4845" w:name="_Toc20954319"/>
      <w:bookmarkStart w:id="4846" w:name="_Toc29902323"/>
      <w:bookmarkStart w:id="4847" w:name="_Toc29906327"/>
      <w:bookmarkStart w:id="4848" w:name="_Toc36550317"/>
      <w:bookmarkStart w:id="4849" w:name="_Toc45104045"/>
      <w:bookmarkStart w:id="4850" w:name="_Toc45227541"/>
      <w:bookmarkStart w:id="4851" w:name="_Toc45891355"/>
      <w:bookmarkStart w:id="4852" w:name="_Toc51763993"/>
      <w:bookmarkStart w:id="4853" w:name="_Toc56527992"/>
      <w:bookmarkStart w:id="4854" w:name="_Toc64381959"/>
      <w:bookmarkStart w:id="4855" w:name="_Toc66283534"/>
      <w:bookmarkStart w:id="4856" w:name="_Toc67910910"/>
      <w:bookmarkStart w:id="4857" w:name="_Toc73979688"/>
      <w:bookmarkStart w:id="4858" w:name="_Toc88650412"/>
      <w:bookmarkStart w:id="4859" w:name="_Toc97885539"/>
      <w:bookmarkStart w:id="4860" w:name="_Toc98882659"/>
      <w:bookmarkStart w:id="4861" w:name="_Toc105523195"/>
      <w:bookmarkStart w:id="4862" w:name="_Toc106130739"/>
      <w:bookmarkStart w:id="4863" w:name="_Toc113839890"/>
      <w:bookmarkStart w:id="4864" w:name="_Toc153533653"/>
      <w:bookmarkEnd w:id="4844"/>
      <w:r w:rsidRPr="00C37D2B">
        <w:t>8.7.10</w:t>
      </w:r>
      <w:r w:rsidR="00A73CF6" w:rsidRPr="00C37D2B">
        <w:t>.4</w:t>
      </w:r>
      <w:r w:rsidR="00A73CF6" w:rsidRPr="00C37D2B">
        <w:tab/>
        <w:t>Abnormal Conditions</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865" w:name="_CR8_7_11"/>
      <w:bookmarkStart w:id="4866" w:name="_Toc20954320"/>
      <w:bookmarkStart w:id="4867" w:name="_Toc29902324"/>
      <w:bookmarkStart w:id="4868" w:name="_Toc29906328"/>
      <w:bookmarkStart w:id="4869" w:name="_Toc36550318"/>
      <w:bookmarkStart w:id="4870" w:name="_Toc45104046"/>
      <w:bookmarkStart w:id="4871" w:name="_Toc45227542"/>
      <w:bookmarkStart w:id="4872" w:name="_Toc45891356"/>
      <w:bookmarkStart w:id="4873" w:name="_Toc51763994"/>
      <w:bookmarkStart w:id="4874" w:name="_Toc56527993"/>
      <w:bookmarkStart w:id="4875" w:name="_Toc64381960"/>
      <w:bookmarkStart w:id="4876" w:name="_Toc66283535"/>
      <w:bookmarkStart w:id="4877" w:name="_Toc67910911"/>
      <w:bookmarkStart w:id="4878" w:name="_Toc73979689"/>
      <w:bookmarkStart w:id="4879" w:name="_Toc88650413"/>
      <w:bookmarkStart w:id="4880" w:name="_Toc97885540"/>
      <w:bookmarkStart w:id="4881" w:name="_Toc98882660"/>
      <w:bookmarkStart w:id="4882" w:name="_Toc105523196"/>
      <w:bookmarkStart w:id="4883" w:name="_Toc106130740"/>
      <w:bookmarkStart w:id="4884" w:name="_Toc113839891"/>
      <w:bookmarkStart w:id="4885" w:name="_Toc153533654"/>
      <w:bookmarkEnd w:id="4865"/>
      <w:r w:rsidRPr="00C37D2B">
        <w:t>8.7.11</w:t>
      </w:r>
      <w:r w:rsidR="00A73CF6" w:rsidRPr="00C37D2B">
        <w:tab/>
        <w:t>SgNB Counter Check</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58F4580B" w14:textId="77777777" w:rsidR="00A73CF6" w:rsidRPr="00C37D2B" w:rsidRDefault="00454CDE" w:rsidP="00A73CF6">
      <w:pPr>
        <w:pStyle w:val="Heading4"/>
      </w:pPr>
      <w:bookmarkStart w:id="4886" w:name="_CR8_7_11_1"/>
      <w:bookmarkStart w:id="4887" w:name="_Toc20954321"/>
      <w:bookmarkStart w:id="4888" w:name="_Toc29902325"/>
      <w:bookmarkStart w:id="4889" w:name="_Toc29906329"/>
      <w:bookmarkStart w:id="4890" w:name="_Toc36550319"/>
      <w:bookmarkStart w:id="4891" w:name="_Toc45104047"/>
      <w:bookmarkStart w:id="4892" w:name="_Toc45227543"/>
      <w:bookmarkStart w:id="4893" w:name="_Toc45891357"/>
      <w:bookmarkStart w:id="4894" w:name="_Toc51763995"/>
      <w:bookmarkStart w:id="4895" w:name="_Toc56527994"/>
      <w:bookmarkStart w:id="4896" w:name="_Toc64381961"/>
      <w:bookmarkStart w:id="4897" w:name="_Toc66283536"/>
      <w:bookmarkStart w:id="4898" w:name="_Toc67910912"/>
      <w:bookmarkStart w:id="4899" w:name="_Toc73979690"/>
      <w:bookmarkStart w:id="4900" w:name="_Toc88650414"/>
      <w:bookmarkStart w:id="4901" w:name="_Toc97885541"/>
      <w:bookmarkStart w:id="4902" w:name="_Toc98882661"/>
      <w:bookmarkStart w:id="4903" w:name="_Toc105523197"/>
      <w:bookmarkStart w:id="4904" w:name="_Toc106130741"/>
      <w:bookmarkStart w:id="4905" w:name="_Toc113839892"/>
      <w:bookmarkStart w:id="4906" w:name="_Toc153533655"/>
      <w:bookmarkEnd w:id="4886"/>
      <w:r w:rsidRPr="00C37D2B">
        <w:t>8.7.11</w:t>
      </w:r>
      <w:r w:rsidR="00A73CF6" w:rsidRPr="00C37D2B">
        <w:t>.1</w:t>
      </w:r>
      <w:r w:rsidR="00A73CF6" w:rsidRPr="00C37D2B">
        <w:tab/>
        <w:t>General</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907" w:name="_CR8_7_11_2"/>
      <w:bookmarkStart w:id="4908" w:name="_Toc20954322"/>
      <w:bookmarkStart w:id="4909" w:name="_Toc29902326"/>
      <w:bookmarkStart w:id="4910" w:name="_Toc29906330"/>
      <w:bookmarkStart w:id="4911" w:name="_Toc36550320"/>
      <w:bookmarkStart w:id="4912" w:name="_Toc45104048"/>
      <w:bookmarkStart w:id="4913" w:name="_Toc45227544"/>
      <w:bookmarkStart w:id="4914" w:name="_Toc45891358"/>
      <w:bookmarkStart w:id="4915" w:name="_Toc51763996"/>
      <w:bookmarkStart w:id="4916" w:name="_Toc56527995"/>
      <w:bookmarkStart w:id="4917" w:name="_Toc64381962"/>
      <w:bookmarkStart w:id="4918" w:name="_Toc66283537"/>
      <w:bookmarkStart w:id="4919" w:name="_Toc67910913"/>
      <w:bookmarkStart w:id="4920" w:name="_Toc73979691"/>
      <w:bookmarkStart w:id="4921" w:name="_Toc88650415"/>
      <w:bookmarkStart w:id="4922" w:name="_Toc97885542"/>
      <w:bookmarkStart w:id="4923" w:name="_Toc98882662"/>
      <w:bookmarkStart w:id="4924" w:name="_Toc105523198"/>
      <w:bookmarkStart w:id="4925" w:name="_Toc106130742"/>
      <w:bookmarkStart w:id="4926" w:name="_Toc113839893"/>
      <w:bookmarkStart w:id="4927" w:name="_Toc153533656"/>
      <w:bookmarkEnd w:id="4907"/>
      <w:r w:rsidRPr="00C37D2B">
        <w:t>8.7.11</w:t>
      </w:r>
      <w:r w:rsidR="00A73CF6" w:rsidRPr="00C37D2B">
        <w:t>.2</w:t>
      </w:r>
      <w:r w:rsidR="00A73CF6" w:rsidRPr="00C37D2B">
        <w:tab/>
        <w:t>Successful Operation</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271199E" w14:textId="77777777" w:rsidR="00A73CF6" w:rsidRPr="00C37D2B" w:rsidRDefault="001C1CC0" w:rsidP="00A73CF6">
      <w:pPr>
        <w:pStyle w:val="TH"/>
        <w:rPr>
          <w:lang w:eastAsia="zh-CN"/>
        </w:rPr>
      </w:pPr>
      <w:r w:rsidRPr="00C37D2B">
        <w:rPr>
          <w:noProof/>
        </w:rPr>
        <w:object w:dxaOrig="6280" w:dyaOrig="2110" w14:anchorId="41C381EF">
          <v:shape id="_x0000_i1104" type="#_x0000_t75" alt="" style="width:326.7pt;height:111.4pt;mso-width-percent:0;mso-height-percent:0;mso-width-percent:0;mso-height-percent:0" o:ole="">
            <v:imagedata r:id="rId170" o:title=""/>
          </v:shape>
          <o:OLEObject Type="Embed" ProgID="Visio.Drawing.11" ShapeID="_x0000_i1104" DrawAspect="Content" ObjectID="_1765825503" r:id="rId171"/>
        </w:object>
      </w:r>
    </w:p>
    <w:p w14:paraId="77F0C153" w14:textId="77777777" w:rsidR="00A73CF6" w:rsidRPr="00C37D2B" w:rsidRDefault="00A73CF6" w:rsidP="00675F90">
      <w:pPr>
        <w:pStyle w:val="TF0"/>
      </w:pPr>
      <w:bookmarkStart w:id="4928" w:name="_CRFigure8_7_11_21"/>
      <w:r w:rsidRPr="00C37D2B">
        <w:t xml:space="preserve">Figure </w:t>
      </w:r>
      <w:bookmarkEnd w:id="4928"/>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929" w:name="_CR8_7_11_3"/>
      <w:bookmarkStart w:id="4930" w:name="_Toc20954323"/>
      <w:bookmarkStart w:id="4931" w:name="_Toc29902327"/>
      <w:bookmarkStart w:id="4932" w:name="_Toc29906331"/>
      <w:bookmarkStart w:id="4933" w:name="_Toc36550321"/>
      <w:bookmarkStart w:id="4934" w:name="_Toc45104049"/>
      <w:bookmarkStart w:id="4935" w:name="_Toc45227545"/>
      <w:bookmarkStart w:id="4936" w:name="_Toc45891359"/>
      <w:bookmarkStart w:id="4937" w:name="_Toc51763997"/>
      <w:bookmarkStart w:id="4938" w:name="_Toc56527996"/>
      <w:bookmarkStart w:id="4939" w:name="_Toc64381963"/>
      <w:bookmarkStart w:id="4940" w:name="_Toc66283538"/>
      <w:bookmarkStart w:id="4941" w:name="_Toc67910914"/>
      <w:bookmarkStart w:id="4942" w:name="_Toc73979692"/>
      <w:bookmarkStart w:id="4943" w:name="_Toc88650416"/>
      <w:bookmarkStart w:id="4944" w:name="_Toc97885543"/>
      <w:bookmarkStart w:id="4945" w:name="_Toc98882663"/>
      <w:bookmarkStart w:id="4946" w:name="_Toc105523199"/>
      <w:bookmarkStart w:id="4947" w:name="_Toc106130743"/>
      <w:bookmarkStart w:id="4948" w:name="_Toc113839894"/>
      <w:bookmarkStart w:id="4949" w:name="_Toc153533657"/>
      <w:bookmarkEnd w:id="4929"/>
      <w:r w:rsidRPr="00C37D2B">
        <w:t>8.7.11</w:t>
      </w:r>
      <w:r w:rsidR="00A73CF6" w:rsidRPr="00C37D2B">
        <w:t>.3</w:t>
      </w:r>
      <w:r w:rsidR="00A73CF6" w:rsidRPr="00C37D2B">
        <w:tab/>
        <w:t>Unsuccessful Operatio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4950" w:name="_CR8_7_11_4"/>
      <w:bookmarkStart w:id="4951" w:name="_Toc20954324"/>
      <w:bookmarkStart w:id="4952" w:name="_Toc29902328"/>
      <w:bookmarkStart w:id="4953" w:name="_Toc29906332"/>
      <w:bookmarkStart w:id="4954" w:name="_Toc36550322"/>
      <w:bookmarkStart w:id="4955" w:name="_Toc45104050"/>
      <w:bookmarkStart w:id="4956" w:name="_Toc45227546"/>
      <w:bookmarkStart w:id="4957" w:name="_Toc45891360"/>
      <w:bookmarkStart w:id="4958" w:name="_Toc51763998"/>
      <w:bookmarkStart w:id="4959" w:name="_Toc56527997"/>
      <w:bookmarkStart w:id="4960" w:name="_Toc64381964"/>
      <w:bookmarkStart w:id="4961" w:name="_Toc66283539"/>
      <w:bookmarkStart w:id="4962" w:name="_Toc67910915"/>
      <w:bookmarkStart w:id="4963" w:name="_Toc73979693"/>
      <w:bookmarkStart w:id="4964" w:name="_Toc88650417"/>
      <w:bookmarkStart w:id="4965" w:name="_Toc97885544"/>
      <w:bookmarkStart w:id="4966" w:name="_Toc98882664"/>
      <w:bookmarkStart w:id="4967" w:name="_Toc105523200"/>
      <w:bookmarkStart w:id="4968" w:name="_Toc106130744"/>
      <w:bookmarkStart w:id="4969" w:name="_Toc113839895"/>
      <w:bookmarkStart w:id="4970" w:name="_Toc153533658"/>
      <w:bookmarkEnd w:id="4950"/>
      <w:r w:rsidRPr="00C37D2B">
        <w:t>8.7.11</w:t>
      </w:r>
      <w:r w:rsidR="00A73CF6" w:rsidRPr="00C37D2B">
        <w:t>.4</w:t>
      </w:r>
      <w:r w:rsidR="00A73CF6" w:rsidRPr="00C37D2B">
        <w:tab/>
        <w:t>Abnormal Conditions</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4971" w:name="_CR8_7_12"/>
      <w:bookmarkStart w:id="4972" w:name="_Toc20954325"/>
      <w:bookmarkStart w:id="4973" w:name="_Toc29902329"/>
      <w:bookmarkStart w:id="4974" w:name="_Toc29906333"/>
      <w:bookmarkStart w:id="4975" w:name="_Toc36550323"/>
      <w:bookmarkStart w:id="4976" w:name="_Toc45104051"/>
      <w:bookmarkStart w:id="4977" w:name="_Toc45227547"/>
      <w:bookmarkStart w:id="4978" w:name="_Toc45891361"/>
      <w:bookmarkStart w:id="4979" w:name="_Toc51763999"/>
      <w:bookmarkStart w:id="4980" w:name="_Toc56527998"/>
      <w:bookmarkStart w:id="4981" w:name="_Toc64381965"/>
      <w:bookmarkStart w:id="4982" w:name="_Toc66283540"/>
      <w:bookmarkStart w:id="4983" w:name="_Toc67910916"/>
      <w:bookmarkStart w:id="4984" w:name="_Toc73979694"/>
      <w:bookmarkStart w:id="4985" w:name="_Toc88650418"/>
      <w:bookmarkStart w:id="4986" w:name="_Toc97885545"/>
      <w:bookmarkStart w:id="4987" w:name="_Toc98882665"/>
      <w:bookmarkStart w:id="4988" w:name="_Toc105523201"/>
      <w:bookmarkStart w:id="4989" w:name="_Toc106130745"/>
      <w:bookmarkStart w:id="4990" w:name="_Toc113839896"/>
      <w:bookmarkStart w:id="4991" w:name="_Toc153533659"/>
      <w:bookmarkEnd w:id="4971"/>
      <w:r w:rsidRPr="00C37D2B">
        <w:t>8.7.12</w:t>
      </w:r>
      <w:r w:rsidR="00A73CF6" w:rsidRPr="00C37D2B">
        <w:tab/>
        <w:t>RRC Transfer</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4139EEB7" w14:textId="77777777" w:rsidR="00A73CF6" w:rsidRPr="00C37D2B" w:rsidRDefault="00A61438" w:rsidP="00A73CF6">
      <w:pPr>
        <w:pStyle w:val="Heading4"/>
      </w:pPr>
      <w:bookmarkStart w:id="4992" w:name="_CR8_7_12_1"/>
      <w:bookmarkStart w:id="4993" w:name="_Toc20954326"/>
      <w:bookmarkStart w:id="4994" w:name="_Toc29902330"/>
      <w:bookmarkStart w:id="4995" w:name="_Toc29906334"/>
      <w:bookmarkStart w:id="4996" w:name="_Toc36550324"/>
      <w:bookmarkStart w:id="4997" w:name="_Toc45104052"/>
      <w:bookmarkStart w:id="4998" w:name="_Toc45227548"/>
      <w:bookmarkStart w:id="4999" w:name="_Toc45891362"/>
      <w:bookmarkStart w:id="5000" w:name="_Toc51764000"/>
      <w:bookmarkStart w:id="5001" w:name="_Toc56527999"/>
      <w:bookmarkStart w:id="5002" w:name="_Toc64381966"/>
      <w:bookmarkStart w:id="5003" w:name="_Toc66283541"/>
      <w:bookmarkStart w:id="5004" w:name="_Toc67910917"/>
      <w:bookmarkStart w:id="5005" w:name="_Toc73979695"/>
      <w:bookmarkStart w:id="5006" w:name="_Toc88650419"/>
      <w:bookmarkStart w:id="5007" w:name="_Toc97885546"/>
      <w:bookmarkStart w:id="5008" w:name="_Toc98882666"/>
      <w:bookmarkStart w:id="5009" w:name="_Toc105523202"/>
      <w:bookmarkStart w:id="5010" w:name="_Toc106130746"/>
      <w:bookmarkStart w:id="5011" w:name="_Toc113839897"/>
      <w:bookmarkStart w:id="5012" w:name="_Toc153533660"/>
      <w:bookmarkEnd w:id="4992"/>
      <w:r w:rsidRPr="00C37D2B">
        <w:t>8.7.12</w:t>
      </w:r>
      <w:r w:rsidR="00A73CF6" w:rsidRPr="00C37D2B">
        <w:t>.1</w:t>
      </w:r>
      <w:r w:rsidR="00A73CF6" w:rsidRPr="00C37D2B">
        <w:tab/>
        <w:t>General</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6687AE4E" w14:textId="77777777" w:rsidR="00A73CF6" w:rsidRPr="00C37D2B" w:rsidRDefault="00A73CF6" w:rsidP="00A73CF6">
      <w:bookmarkStart w:id="5013" w:name="_Hlk491338272"/>
      <w:r w:rsidRPr="00C37D2B">
        <w:t xml:space="preserve">The purpose of the RRC Transfer procedure is to deliver </w:t>
      </w:r>
      <w:bookmarkStart w:id="5014" w:name="_Hlk491413263"/>
      <w:r w:rsidRPr="00C37D2B">
        <w:t>a PDCP-C PDU</w:t>
      </w:r>
      <w:r w:rsidR="008A785B" w:rsidRPr="00C37D2B">
        <w:t xml:space="preserve"> encapsulating an LTE RRC message</w:t>
      </w:r>
      <w:r w:rsidRPr="00C37D2B">
        <w:t xml:space="preserve"> to </w:t>
      </w:r>
      <w:bookmarkEnd w:id="5014"/>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5015" w:name="_CR8_7_12_2"/>
      <w:bookmarkStart w:id="5016" w:name="_Toc20954327"/>
      <w:bookmarkStart w:id="5017" w:name="_Toc29902331"/>
      <w:bookmarkStart w:id="5018" w:name="_Toc29906335"/>
      <w:bookmarkStart w:id="5019" w:name="_Toc36550325"/>
      <w:bookmarkStart w:id="5020" w:name="_Toc45104053"/>
      <w:bookmarkStart w:id="5021" w:name="_Toc45227549"/>
      <w:bookmarkStart w:id="5022" w:name="_Toc45891363"/>
      <w:bookmarkStart w:id="5023" w:name="_Toc51764001"/>
      <w:bookmarkStart w:id="5024" w:name="_Toc56528000"/>
      <w:bookmarkStart w:id="5025" w:name="_Toc64381967"/>
      <w:bookmarkStart w:id="5026" w:name="_Toc66283542"/>
      <w:bookmarkStart w:id="5027" w:name="_Toc67910918"/>
      <w:bookmarkStart w:id="5028" w:name="_Toc73979696"/>
      <w:bookmarkStart w:id="5029" w:name="_Toc88650420"/>
      <w:bookmarkStart w:id="5030" w:name="_Toc97885547"/>
      <w:bookmarkStart w:id="5031" w:name="_Toc98882667"/>
      <w:bookmarkStart w:id="5032" w:name="_Toc105523203"/>
      <w:bookmarkStart w:id="5033" w:name="_Toc106130747"/>
      <w:bookmarkStart w:id="5034" w:name="_Toc113839898"/>
      <w:bookmarkStart w:id="5035" w:name="_Toc153533661"/>
      <w:bookmarkEnd w:id="5013"/>
      <w:bookmarkEnd w:id="5015"/>
      <w:r w:rsidRPr="00C37D2B">
        <w:t>8.7.12</w:t>
      </w:r>
      <w:r w:rsidR="00A73CF6" w:rsidRPr="00C37D2B">
        <w:t>.2</w:t>
      </w:r>
      <w:r w:rsidR="00A73CF6" w:rsidRPr="00C37D2B">
        <w:tab/>
        <w:t>Successful Operation</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bookmarkStart w:id="5036" w:name="_Hlk491338280"/>
    <w:p w14:paraId="0A067782" w14:textId="77777777" w:rsidR="00A73CF6" w:rsidRPr="00C37D2B" w:rsidRDefault="001C1CC0" w:rsidP="00A73CF6">
      <w:pPr>
        <w:pStyle w:val="TH"/>
      </w:pPr>
      <w:r w:rsidRPr="00C37D2B">
        <w:rPr>
          <w:noProof/>
        </w:rPr>
        <w:object w:dxaOrig="6280" w:dyaOrig="2450" w14:anchorId="3E074BDA">
          <v:shape id="_x0000_i1105" type="#_x0000_t75" alt="" style="width:313.8pt;height:117.5pt;mso-width-percent:0;mso-height-percent:0;mso-width-percent:0;mso-height-percent:0" o:ole="">
            <v:imagedata r:id="rId172" o:title=""/>
          </v:shape>
          <o:OLEObject Type="Embed" ProgID="Visio.Drawing.11" ShapeID="_x0000_i1105" DrawAspect="Content" ObjectID="_1765825504" r:id="rId173"/>
        </w:object>
      </w:r>
    </w:p>
    <w:p w14:paraId="35236C53" w14:textId="77777777" w:rsidR="00A73CF6" w:rsidRPr="00C37D2B" w:rsidRDefault="00A73CF6" w:rsidP="00675F90">
      <w:pPr>
        <w:pStyle w:val="TF0"/>
      </w:pPr>
      <w:bookmarkStart w:id="5037" w:name="_CRFigure8_7_12_21"/>
      <w:r w:rsidRPr="00C37D2B">
        <w:t xml:space="preserve">Figure </w:t>
      </w:r>
      <w:bookmarkEnd w:id="5037"/>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5038" w:name="_CR8_7_12_3"/>
      <w:bookmarkStart w:id="5039" w:name="_Toc20954328"/>
      <w:bookmarkStart w:id="5040" w:name="_Toc29902332"/>
      <w:bookmarkStart w:id="5041" w:name="_Toc29906336"/>
      <w:bookmarkStart w:id="5042" w:name="_Toc36550326"/>
      <w:bookmarkStart w:id="5043" w:name="_Toc45104054"/>
      <w:bookmarkStart w:id="5044" w:name="_Toc45227550"/>
      <w:bookmarkStart w:id="5045" w:name="_Toc45891364"/>
      <w:bookmarkStart w:id="5046" w:name="_Toc51764002"/>
      <w:bookmarkStart w:id="5047" w:name="_Toc56528001"/>
      <w:bookmarkStart w:id="5048" w:name="_Toc64381968"/>
      <w:bookmarkStart w:id="5049" w:name="_Toc66283543"/>
      <w:bookmarkStart w:id="5050" w:name="_Toc67910919"/>
      <w:bookmarkStart w:id="5051" w:name="_Toc73979697"/>
      <w:bookmarkStart w:id="5052" w:name="_Toc88650421"/>
      <w:bookmarkStart w:id="5053" w:name="_Toc97885548"/>
      <w:bookmarkStart w:id="5054" w:name="_Toc98882668"/>
      <w:bookmarkStart w:id="5055" w:name="_Toc105523204"/>
      <w:bookmarkStart w:id="5056" w:name="_Toc106130748"/>
      <w:bookmarkStart w:id="5057" w:name="_Toc113839899"/>
      <w:bookmarkStart w:id="5058" w:name="_Toc153533662"/>
      <w:bookmarkEnd w:id="5036"/>
      <w:bookmarkEnd w:id="5038"/>
      <w:r w:rsidRPr="00C37D2B">
        <w:t>8.7.12</w:t>
      </w:r>
      <w:r w:rsidR="00A73CF6" w:rsidRPr="00C37D2B">
        <w:t>.3</w:t>
      </w:r>
      <w:r w:rsidR="00A73CF6" w:rsidRPr="00C37D2B">
        <w:tab/>
        <w:t>Abnormal Conditions</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5059" w:name="_CR8_7_13"/>
      <w:bookmarkStart w:id="5060" w:name="_Toc20954329"/>
      <w:bookmarkStart w:id="5061" w:name="_Toc29902333"/>
      <w:bookmarkStart w:id="5062" w:name="_Toc29906337"/>
      <w:bookmarkStart w:id="5063" w:name="_Toc36550327"/>
      <w:bookmarkStart w:id="5064" w:name="_Toc45104055"/>
      <w:bookmarkStart w:id="5065" w:name="_Toc45227551"/>
      <w:bookmarkStart w:id="5066" w:name="_Toc45891365"/>
      <w:bookmarkStart w:id="5067" w:name="_Toc51764003"/>
      <w:bookmarkStart w:id="5068" w:name="_Toc56528002"/>
      <w:bookmarkStart w:id="5069" w:name="_Toc64381969"/>
      <w:bookmarkStart w:id="5070" w:name="_Toc66283544"/>
      <w:bookmarkStart w:id="5071" w:name="_Toc67910920"/>
      <w:bookmarkStart w:id="5072" w:name="_Toc73979698"/>
      <w:bookmarkStart w:id="5073" w:name="_Toc88650422"/>
      <w:bookmarkStart w:id="5074" w:name="_Toc97885549"/>
      <w:bookmarkStart w:id="5075" w:name="_Toc98882669"/>
      <w:bookmarkStart w:id="5076" w:name="_Toc105523205"/>
      <w:bookmarkStart w:id="5077" w:name="_Toc106130749"/>
      <w:bookmarkStart w:id="5078" w:name="_Toc113839900"/>
      <w:bookmarkStart w:id="5079" w:name="_Toc153533663"/>
      <w:bookmarkEnd w:id="5059"/>
      <w:r w:rsidRPr="00C37D2B">
        <w:t>8.7.13</w:t>
      </w:r>
      <w:r w:rsidR="00A73CF6" w:rsidRPr="00C37D2B">
        <w:tab/>
        <w:t>Secondary RAT Data Usage Report</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149B097C" w14:textId="77777777" w:rsidR="00A73CF6" w:rsidRPr="00C37D2B" w:rsidRDefault="00A61438" w:rsidP="007F5250">
      <w:pPr>
        <w:pStyle w:val="Heading4"/>
      </w:pPr>
      <w:bookmarkStart w:id="5080" w:name="_CR8_7_13_1"/>
      <w:bookmarkStart w:id="5081" w:name="_Toc20954330"/>
      <w:bookmarkStart w:id="5082" w:name="_Toc29902334"/>
      <w:bookmarkStart w:id="5083" w:name="_Toc29906338"/>
      <w:bookmarkStart w:id="5084" w:name="_Toc36550328"/>
      <w:bookmarkStart w:id="5085" w:name="_Toc45104056"/>
      <w:bookmarkStart w:id="5086" w:name="_Toc45227552"/>
      <w:bookmarkStart w:id="5087" w:name="_Toc45891366"/>
      <w:bookmarkStart w:id="5088" w:name="_Toc51764004"/>
      <w:bookmarkStart w:id="5089" w:name="_Toc56528003"/>
      <w:bookmarkStart w:id="5090" w:name="_Toc64381970"/>
      <w:bookmarkStart w:id="5091" w:name="_Toc66283545"/>
      <w:bookmarkStart w:id="5092" w:name="_Toc67910921"/>
      <w:bookmarkStart w:id="5093" w:name="_Toc73979699"/>
      <w:bookmarkStart w:id="5094" w:name="_Toc88650423"/>
      <w:bookmarkStart w:id="5095" w:name="_Toc97885550"/>
      <w:bookmarkStart w:id="5096" w:name="_Toc98882670"/>
      <w:bookmarkStart w:id="5097" w:name="_Toc105523206"/>
      <w:bookmarkStart w:id="5098" w:name="_Toc106130750"/>
      <w:bookmarkStart w:id="5099" w:name="_Toc113839901"/>
      <w:bookmarkStart w:id="5100" w:name="_Toc153533664"/>
      <w:bookmarkEnd w:id="5080"/>
      <w:r w:rsidRPr="00C37D2B">
        <w:t>8.7.13</w:t>
      </w:r>
      <w:r w:rsidR="00A73CF6" w:rsidRPr="00C37D2B">
        <w:t>.1</w:t>
      </w:r>
      <w:r w:rsidR="00A73CF6" w:rsidRPr="00C37D2B">
        <w:tab/>
        <w:t>General</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5101" w:name="_CR8_7_13_2"/>
      <w:bookmarkStart w:id="5102" w:name="_Toc20954331"/>
      <w:bookmarkStart w:id="5103" w:name="_Toc29902335"/>
      <w:bookmarkStart w:id="5104" w:name="_Toc29906339"/>
      <w:bookmarkStart w:id="5105" w:name="_Toc36550329"/>
      <w:bookmarkStart w:id="5106" w:name="_Toc45104057"/>
      <w:bookmarkStart w:id="5107" w:name="_Toc45227553"/>
      <w:bookmarkStart w:id="5108" w:name="_Toc45891367"/>
      <w:bookmarkStart w:id="5109" w:name="_Toc51764005"/>
      <w:bookmarkStart w:id="5110" w:name="_Toc56528004"/>
      <w:bookmarkStart w:id="5111" w:name="_Toc64381971"/>
      <w:bookmarkStart w:id="5112" w:name="_Toc66283546"/>
      <w:bookmarkStart w:id="5113" w:name="_Toc67910922"/>
      <w:bookmarkStart w:id="5114" w:name="_Toc73979700"/>
      <w:bookmarkStart w:id="5115" w:name="_Toc88650424"/>
      <w:bookmarkStart w:id="5116" w:name="_Toc97885551"/>
      <w:bookmarkStart w:id="5117" w:name="_Toc98882671"/>
      <w:bookmarkStart w:id="5118" w:name="_Toc105523207"/>
      <w:bookmarkStart w:id="5119" w:name="_Toc106130751"/>
      <w:bookmarkStart w:id="5120" w:name="_Toc113839902"/>
      <w:bookmarkStart w:id="5121" w:name="_Toc153533665"/>
      <w:bookmarkEnd w:id="5101"/>
      <w:r w:rsidRPr="00C37D2B">
        <w:t>8.7.13</w:t>
      </w:r>
      <w:r w:rsidR="00A73CF6" w:rsidRPr="00C37D2B">
        <w:t>.2</w:t>
      </w:r>
      <w:r w:rsidR="00A73CF6" w:rsidRPr="00C37D2B">
        <w:tab/>
        <w:t>Successful Operation</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bookmarkStart w:id="5122" w:name="OLE_LINK43"/>
    <w:p w14:paraId="75CD42CB" w14:textId="77777777" w:rsidR="00A73CF6" w:rsidRPr="00C37D2B" w:rsidRDefault="001C1CC0" w:rsidP="00EB09F5">
      <w:pPr>
        <w:pStyle w:val="TH"/>
        <w:rPr>
          <w:lang w:eastAsia="zh-CN"/>
        </w:rPr>
      </w:pPr>
      <w:r w:rsidRPr="00C37D2B">
        <w:rPr>
          <w:noProof/>
        </w:rPr>
        <w:object w:dxaOrig="6280" w:dyaOrig="2110" w14:anchorId="5C60C195">
          <v:shape id="_x0000_i1106" type="#_x0000_t75" alt="" style="width:326.7pt;height:111.4pt;mso-width-percent:0;mso-height-percent:0;mso-width-percent:0;mso-height-percent:0" o:ole="">
            <v:imagedata r:id="rId174" o:title=""/>
          </v:shape>
          <o:OLEObject Type="Embed" ProgID="Visio.Drawing.11" ShapeID="_x0000_i1106" DrawAspect="Content" ObjectID="_1765825505" r:id="rId175"/>
        </w:object>
      </w:r>
      <w:bookmarkEnd w:id="5122"/>
    </w:p>
    <w:p w14:paraId="5E8852B1" w14:textId="77777777" w:rsidR="00A73CF6" w:rsidRPr="00C37D2B" w:rsidRDefault="00A73CF6" w:rsidP="00EB09F5">
      <w:pPr>
        <w:pStyle w:val="TF0"/>
      </w:pPr>
      <w:bookmarkStart w:id="5123" w:name="_CRFigure8_7_13_21"/>
      <w:r w:rsidRPr="00C37D2B">
        <w:t xml:space="preserve">Figure </w:t>
      </w:r>
      <w:bookmarkEnd w:id="5123"/>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5124" w:name="_CR8_7_13_3"/>
      <w:bookmarkStart w:id="5125" w:name="_Toc20954332"/>
      <w:bookmarkStart w:id="5126" w:name="_Toc29902336"/>
      <w:bookmarkStart w:id="5127" w:name="_Toc29906340"/>
      <w:bookmarkStart w:id="5128" w:name="_Toc36550330"/>
      <w:bookmarkStart w:id="5129" w:name="_Toc45104058"/>
      <w:bookmarkStart w:id="5130" w:name="_Toc45227554"/>
      <w:bookmarkStart w:id="5131" w:name="_Toc45891368"/>
      <w:bookmarkStart w:id="5132" w:name="_Toc51764006"/>
      <w:bookmarkStart w:id="5133" w:name="_Toc56528005"/>
      <w:bookmarkStart w:id="5134" w:name="_Toc64381972"/>
      <w:bookmarkStart w:id="5135" w:name="_Toc66283547"/>
      <w:bookmarkStart w:id="5136" w:name="_Toc67910923"/>
      <w:bookmarkStart w:id="5137" w:name="_Toc73979701"/>
      <w:bookmarkStart w:id="5138" w:name="_Toc88650425"/>
      <w:bookmarkStart w:id="5139" w:name="_Toc97885552"/>
      <w:bookmarkStart w:id="5140" w:name="_Toc98882672"/>
      <w:bookmarkStart w:id="5141" w:name="_Toc105523208"/>
      <w:bookmarkStart w:id="5142" w:name="_Toc106130752"/>
      <w:bookmarkStart w:id="5143" w:name="_Toc113839903"/>
      <w:bookmarkStart w:id="5144" w:name="_Toc153533666"/>
      <w:bookmarkEnd w:id="5124"/>
      <w:r w:rsidRPr="00C37D2B">
        <w:t>8.7.13</w:t>
      </w:r>
      <w:r w:rsidR="00A73CF6" w:rsidRPr="00C37D2B">
        <w:t>.3</w:t>
      </w:r>
      <w:r w:rsidR="00A73CF6" w:rsidRPr="00C37D2B">
        <w:tab/>
        <w:t>Unsuccessful Operation</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5145" w:name="_CR8_7_13_4"/>
      <w:bookmarkStart w:id="5146" w:name="_Toc20954333"/>
      <w:bookmarkStart w:id="5147" w:name="_Toc29902337"/>
      <w:bookmarkStart w:id="5148" w:name="_Toc29906341"/>
      <w:bookmarkStart w:id="5149" w:name="_Toc36550331"/>
      <w:bookmarkStart w:id="5150" w:name="_Toc45104059"/>
      <w:bookmarkStart w:id="5151" w:name="_Toc45227555"/>
      <w:bookmarkStart w:id="5152" w:name="_Toc45891369"/>
      <w:bookmarkStart w:id="5153" w:name="_Toc51764007"/>
      <w:bookmarkStart w:id="5154" w:name="_Toc56528006"/>
      <w:bookmarkStart w:id="5155" w:name="_Toc64381973"/>
      <w:bookmarkStart w:id="5156" w:name="_Toc66283548"/>
      <w:bookmarkStart w:id="5157" w:name="_Toc67910924"/>
      <w:bookmarkStart w:id="5158" w:name="_Toc73979702"/>
      <w:bookmarkStart w:id="5159" w:name="_Toc88650426"/>
      <w:bookmarkStart w:id="5160" w:name="_Toc97885553"/>
      <w:bookmarkStart w:id="5161" w:name="_Toc98882673"/>
      <w:bookmarkStart w:id="5162" w:name="_Toc105523209"/>
      <w:bookmarkStart w:id="5163" w:name="_Toc106130753"/>
      <w:bookmarkStart w:id="5164" w:name="_Toc113839904"/>
      <w:bookmarkStart w:id="5165" w:name="_Toc153533667"/>
      <w:bookmarkEnd w:id="5145"/>
      <w:r w:rsidRPr="00C37D2B">
        <w:t>8.7.13</w:t>
      </w:r>
      <w:r w:rsidR="00A73CF6" w:rsidRPr="00C37D2B">
        <w:t>.4</w:t>
      </w:r>
      <w:r w:rsidR="00A73CF6" w:rsidRPr="00C37D2B">
        <w:tab/>
        <w:t>Abnormal Conditions</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5166" w:name="_CR8_7_14"/>
      <w:bookmarkStart w:id="5167" w:name="_Toc20954334"/>
      <w:bookmarkStart w:id="5168" w:name="_Toc29902338"/>
      <w:bookmarkStart w:id="5169" w:name="_Toc29906342"/>
      <w:bookmarkStart w:id="5170" w:name="_Toc36550332"/>
      <w:bookmarkStart w:id="5171" w:name="_Toc45104060"/>
      <w:bookmarkStart w:id="5172" w:name="_Toc45227556"/>
      <w:bookmarkStart w:id="5173" w:name="_Toc45891370"/>
      <w:bookmarkStart w:id="5174" w:name="_Toc51764008"/>
      <w:bookmarkStart w:id="5175" w:name="_Toc56528007"/>
      <w:bookmarkStart w:id="5176" w:name="_Toc64381974"/>
      <w:bookmarkStart w:id="5177" w:name="_Toc66283549"/>
      <w:bookmarkStart w:id="5178" w:name="_Toc67910925"/>
      <w:bookmarkStart w:id="5179" w:name="_Toc73979703"/>
      <w:bookmarkStart w:id="5180" w:name="_Toc88650427"/>
      <w:bookmarkStart w:id="5181" w:name="_Toc97885554"/>
      <w:bookmarkStart w:id="5182" w:name="_Toc98882674"/>
      <w:bookmarkStart w:id="5183" w:name="_Toc105523210"/>
      <w:bookmarkStart w:id="5184" w:name="_Toc106130754"/>
      <w:bookmarkStart w:id="5185" w:name="_Toc113839905"/>
      <w:bookmarkStart w:id="5186" w:name="_Toc153533668"/>
      <w:bookmarkEnd w:id="5166"/>
      <w:r w:rsidRPr="00C37D2B">
        <w:t>8.7.14</w:t>
      </w:r>
      <w:r w:rsidRPr="00C37D2B">
        <w:tab/>
        <w:t>Partial reset of EN-DC</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32836E69" w14:textId="77777777" w:rsidR="009068D1" w:rsidRPr="00C37D2B" w:rsidRDefault="009068D1" w:rsidP="009068D1">
      <w:pPr>
        <w:pStyle w:val="Heading4"/>
      </w:pPr>
      <w:bookmarkStart w:id="5187" w:name="_CR8_7_14_1"/>
      <w:bookmarkStart w:id="5188" w:name="_Toc20954335"/>
      <w:bookmarkStart w:id="5189" w:name="_Toc29902339"/>
      <w:bookmarkStart w:id="5190" w:name="_Toc29906343"/>
      <w:bookmarkStart w:id="5191" w:name="_Toc36550333"/>
      <w:bookmarkStart w:id="5192" w:name="_Toc45104061"/>
      <w:bookmarkStart w:id="5193" w:name="_Toc45227557"/>
      <w:bookmarkStart w:id="5194" w:name="_Toc45891371"/>
      <w:bookmarkStart w:id="5195" w:name="_Toc51764009"/>
      <w:bookmarkStart w:id="5196" w:name="_Toc56528008"/>
      <w:bookmarkStart w:id="5197" w:name="_Toc64381975"/>
      <w:bookmarkStart w:id="5198" w:name="_Toc66283550"/>
      <w:bookmarkStart w:id="5199" w:name="_Toc67910926"/>
      <w:bookmarkStart w:id="5200" w:name="_Toc73979704"/>
      <w:bookmarkStart w:id="5201" w:name="_Toc88650428"/>
      <w:bookmarkStart w:id="5202" w:name="_Toc97885555"/>
      <w:bookmarkStart w:id="5203" w:name="_Toc98882675"/>
      <w:bookmarkStart w:id="5204" w:name="_Toc105523211"/>
      <w:bookmarkStart w:id="5205" w:name="_Toc106130755"/>
      <w:bookmarkStart w:id="5206" w:name="_Toc113839906"/>
      <w:bookmarkStart w:id="5207" w:name="_Toc153533669"/>
      <w:bookmarkEnd w:id="5187"/>
      <w:r w:rsidRPr="00C37D2B">
        <w:t>8.7.14.1</w:t>
      </w:r>
      <w:r w:rsidRPr="00C37D2B">
        <w:tab/>
        <w:t>General</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5208" w:name="_CR8_7_14_2"/>
      <w:bookmarkStart w:id="5209" w:name="_Toc20954336"/>
      <w:bookmarkStart w:id="5210" w:name="_Toc29902340"/>
      <w:bookmarkStart w:id="5211" w:name="_Toc29906344"/>
      <w:bookmarkStart w:id="5212" w:name="_Toc36550334"/>
      <w:bookmarkStart w:id="5213" w:name="_Toc45104062"/>
      <w:bookmarkStart w:id="5214" w:name="_Toc45227558"/>
      <w:bookmarkStart w:id="5215" w:name="_Toc45891372"/>
      <w:bookmarkStart w:id="5216" w:name="_Toc51764010"/>
      <w:bookmarkStart w:id="5217" w:name="_Toc56528009"/>
      <w:bookmarkStart w:id="5218" w:name="_Toc64381976"/>
      <w:bookmarkStart w:id="5219" w:name="_Toc66283551"/>
      <w:bookmarkStart w:id="5220" w:name="_Toc67910927"/>
      <w:bookmarkStart w:id="5221" w:name="_Toc73979705"/>
      <w:bookmarkStart w:id="5222" w:name="_Toc88650429"/>
      <w:bookmarkStart w:id="5223" w:name="_Toc97885556"/>
      <w:bookmarkStart w:id="5224" w:name="_Toc98882676"/>
      <w:bookmarkStart w:id="5225" w:name="_Toc105523212"/>
      <w:bookmarkStart w:id="5226" w:name="_Toc106130756"/>
      <w:bookmarkStart w:id="5227" w:name="_Toc113839907"/>
      <w:bookmarkStart w:id="5228" w:name="_Toc153533670"/>
      <w:bookmarkEnd w:id="5208"/>
      <w:r w:rsidRPr="00C37D2B">
        <w:t>8.7.14.2</w:t>
      </w:r>
      <w:r w:rsidRPr="00C37D2B">
        <w:tab/>
        <w:t>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0B5417E5" w14:textId="77777777" w:rsidR="009068D1" w:rsidRPr="00C37D2B" w:rsidRDefault="001C1CC0" w:rsidP="009068D1">
      <w:pPr>
        <w:pStyle w:val="TH"/>
      </w:pPr>
      <w:r w:rsidRPr="00C37D2B">
        <w:rPr>
          <w:noProof/>
        </w:rPr>
        <w:object w:dxaOrig="6609" w:dyaOrig="3031" w14:anchorId="6021E882">
          <v:shape id="_x0000_i1107" type="#_x0000_t75" alt="" style="width:327.4pt;height:156.9pt;mso-width-percent:0;mso-height-percent:0;mso-width-percent:0;mso-height-percent:0" o:ole="">
            <v:imagedata r:id="rId176" o:title=""/>
          </v:shape>
          <o:OLEObject Type="Embed" ProgID="Visio.Drawing.11" ShapeID="_x0000_i1107" DrawAspect="Content" ObjectID="_1765825506" r:id="rId177"/>
        </w:object>
      </w:r>
    </w:p>
    <w:p w14:paraId="34256A15" w14:textId="77777777" w:rsidR="009068D1" w:rsidRPr="00C37D2B" w:rsidRDefault="009068D1" w:rsidP="00675F90">
      <w:pPr>
        <w:pStyle w:val="TF0"/>
      </w:pPr>
      <w:bookmarkStart w:id="5229" w:name="_CRFigure8_7_14_21"/>
      <w:r w:rsidRPr="00C37D2B">
        <w:t xml:space="preserve">Figure </w:t>
      </w:r>
      <w:bookmarkEnd w:id="5229"/>
      <w:r w:rsidRPr="00C37D2B">
        <w:t>8.7.14.2-1: en-gNB initiated Partial Reset of EN-DC, successful operation.</w:t>
      </w:r>
    </w:p>
    <w:p w14:paraId="1A6382D2" w14:textId="77777777" w:rsidR="009068D1" w:rsidRPr="00C37D2B" w:rsidRDefault="001C1CC0" w:rsidP="009068D1">
      <w:pPr>
        <w:pStyle w:val="TH"/>
      </w:pPr>
      <w:r w:rsidRPr="00C37D2B">
        <w:rPr>
          <w:noProof/>
        </w:rPr>
        <w:object w:dxaOrig="6609" w:dyaOrig="3031" w14:anchorId="26CFE3FB">
          <v:shape id="_x0000_i1108" type="#_x0000_t75" alt="" style="width:327.4pt;height:156.9pt;mso-width-percent:0;mso-height-percent:0;mso-width-percent:0;mso-height-percent:0" o:ole="">
            <v:imagedata r:id="rId178" o:title=""/>
          </v:shape>
          <o:OLEObject Type="Embed" ProgID="Visio.Drawing.11" ShapeID="_x0000_i1108" DrawAspect="Content" ObjectID="_1765825507" r:id="rId179"/>
        </w:object>
      </w:r>
    </w:p>
    <w:p w14:paraId="769E67EF" w14:textId="77777777" w:rsidR="009068D1" w:rsidRPr="00C37D2B" w:rsidRDefault="009068D1" w:rsidP="00675F90">
      <w:pPr>
        <w:pStyle w:val="TF0"/>
      </w:pPr>
      <w:bookmarkStart w:id="5230" w:name="_CRFigure8_7_14_22"/>
      <w:r w:rsidRPr="00C37D2B">
        <w:t xml:space="preserve">Figure </w:t>
      </w:r>
      <w:bookmarkEnd w:id="5230"/>
      <w:r w:rsidRPr="00C37D2B">
        <w:t>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5231" w:name="_CR8_7_14_3"/>
      <w:bookmarkStart w:id="5232" w:name="_Toc20954337"/>
      <w:bookmarkStart w:id="5233" w:name="_Toc29902341"/>
      <w:bookmarkStart w:id="5234" w:name="_Toc29906345"/>
      <w:bookmarkStart w:id="5235" w:name="_Toc36550335"/>
      <w:bookmarkStart w:id="5236" w:name="_Toc45104063"/>
      <w:bookmarkStart w:id="5237" w:name="_Toc45227559"/>
      <w:bookmarkStart w:id="5238" w:name="_Toc45891373"/>
      <w:bookmarkStart w:id="5239" w:name="_Toc51764011"/>
      <w:bookmarkStart w:id="5240" w:name="_Toc56528010"/>
      <w:bookmarkStart w:id="5241" w:name="_Toc64381977"/>
      <w:bookmarkStart w:id="5242" w:name="_Toc66283552"/>
      <w:bookmarkStart w:id="5243" w:name="_Toc67910928"/>
      <w:bookmarkStart w:id="5244" w:name="_Toc73979706"/>
      <w:bookmarkStart w:id="5245" w:name="_Toc88650430"/>
      <w:bookmarkStart w:id="5246" w:name="_Toc97885557"/>
      <w:bookmarkStart w:id="5247" w:name="_Toc98882677"/>
      <w:bookmarkStart w:id="5248" w:name="_Toc105523213"/>
      <w:bookmarkStart w:id="5249" w:name="_Toc106130757"/>
      <w:bookmarkStart w:id="5250" w:name="_Toc113839908"/>
      <w:bookmarkStart w:id="5251" w:name="_Toc153533671"/>
      <w:bookmarkEnd w:id="5231"/>
      <w:r w:rsidRPr="00C37D2B">
        <w:t>8.7.14.3</w:t>
      </w:r>
      <w:r w:rsidRPr="00C37D2B">
        <w:tab/>
        <w:t>Unsuccessful Operation</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5252" w:name="_CR8_7_14_4"/>
      <w:bookmarkStart w:id="5253" w:name="_Toc20954338"/>
      <w:bookmarkStart w:id="5254" w:name="_Toc29902342"/>
      <w:bookmarkStart w:id="5255" w:name="_Toc29906346"/>
      <w:bookmarkStart w:id="5256" w:name="_Toc36550336"/>
      <w:bookmarkStart w:id="5257" w:name="_Toc45104064"/>
      <w:bookmarkStart w:id="5258" w:name="_Toc45227560"/>
      <w:bookmarkStart w:id="5259" w:name="_Toc45891374"/>
      <w:bookmarkStart w:id="5260" w:name="_Toc51764012"/>
      <w:bookmarkStart w:id="5261" w:name="_Toc56528011"/>
      <w:bookmarkStart w:id="5262" w:name="_Toc64381978"/>
      <w:bookmarkStart w:id="5263" w:name="_Toc66283553"/>
      <w:bookmarkStart w:id="5264" w:name="_Toc67910929"/>
      <w:bookmarkStart w:id="5265" w:name="_Toc73979707"/>
      <w:bookmarkStart w:id="5266" w:name="_Toc88650431"/>
      <w:bookmarkStart w:id="5267" w:name="_Toc97885558"/>
      <w:bookmarkStart w:id="5268" w:name="_Toc98882678"/>
      <w:bookmarkStart w:id="5269" w:name="_Toc105523214"/>
      <w:bookmarkStart w:id="5270" w:name="_Toc106130758"/>
      <w:bookmarkStart w:id="5271" w:name="_Toc113839909"/>
      <w:bookmarkStart w:id="5272" w:name="_Toc153533672"/>
      <w:bookmarkEnd w:id="5252"/>
      <w:r w:rsidRPr="00C37D2B">
        <w:t>8.7.14.4</w:t>
      </w:r>
      <w:r w:rsidRPr="00C37D2B">
        <w:tab/>
        <w:t>Abnormal Conditions</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5273" w:name="_CR8_7_15"/>
      <w:bookmarkStart w:id="5274" w:name="_Toc20954339"/>
      <w:bookmarkStart w:id="5275" w:name="_Toc29902343"/>
      <w:bookmarkStart w:id="5276" w:name="_Toc29906347"/>
      <w:bookmarkStart w:id="5277" w:name="_Toc36550337"/>
      <w:bookmarkStart w:id="5278" w:name="_Toc45104065"/>
      <w:bookmarkStart w:id="5279" w:name="_Toc45227561"/>
      <w:bookmarkStart w:id="5280" w:name="_Toc45891375"/>
      <w:bookmarkStart w:id="5281" w:name="_Toc51764013"/>
      <w:bookmarkStart w:id="5282" w:name="_Toc56528012"/>
      <w:bookmarkStart w:id="5283" w:name="_Toc64381979"/>
      <w:bookmarkStart w:id="5284" w:name="_Toc66283554"/>
      <w:bookmarkStart w:id="5285" w:name="_Toc67910930"/>
      <w:bookmarkStart w:id="5286" w:name="_Toc73979708"/>
      <w:bookmarkStart w:id="5287" w:name="_Toc88650432"/>
      <w:bookmarkStart w:id="5288" w:name="_Toc97885559"/>
      <w:bookmarkStart w:id="5289" w:name="_Toc98882679"/>
      <w:bookmarkStart w:id="5290" w:name="_Toc105523215"/>
      <w:bookmarkStart w:id="5291" w:name="_Toc106130759"/>
      <w:bookmarkStart w:id="5292" w:name="_Toc113839910"/>
      <w:bookmarkStart w:id="5293" w:name="_Toc153533673"/>
      <w:bookmarkStart w:id="5294" w:name="_Hlk507760297"/>
      <w:bookmarkEnd w:id="5273"/>
      <w:r w:rsidRPr="00C37D2B">
        <w:t>8.7.15</w:t>
      </w:r>
      <w:r w:rsidRPr="00C37D2B">
        <w:tab/>
        <w:t>E-UTRA – NR Cell Resource Coordination</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27FD1072" w14:textId="77777777" w:rsidR="008E310D" w:rsidRPr="00C37D2B" w:rsidRDefault="008E310D" w:rsidP="009046C2">
      <w:pPr>
        <w:pStyle w:val="Heading4"/>
      </w:pPr>
      <w:bookmarkStart w:id="5295" w:name="_CR8_7_15_1"/>
      <w:bookmarkStart w:id="5296" w:name="_Toc20954340"/>
      <w:bookmarkStart w:id="5297" w:name="_Toc29902344"/>
      <w:bookmarkStart w:id="5298" w:name="_Toc29906348"/>
      <w:bookmarkStart w:id="5299" w:name="_Toc36550338"/>
      <w:bookmarkStart w:id="5300" w:name="_Toc45104066"/>
      <w:bookmarkStart w:id="5301" w:name="_Toc45227562"/>
      <w:bookmarkStart w:id="5302" w:name="_Toc45891376"/>
      <w:bookmarkStart w:id="5303" w:name="_Toc51764014"/>
      <w:bookmarkStart w:id="5304" w:name="_Toc56528013"/>
      <w:bookmarkStart w:id="5305" w:name="_Toc64381980"/>
      <w:bookmarkStart w:id="5306" w:name="_Toc66283555"/>
      <w:bookmarkStart w:id="5307" w:name="_Toc67910931"/>
      <w:bookmarkStart w:id="5308" w:name="_Toc73979709"/>
      <w:bookmarkStart w:id="5309" w:name="_Toc88650433"/>
      <w:bookmarkStart w:id="5310" w:name="_Toc97885560"/>
      <w:bookmarkStart w:id="5311" w:name="_Toc98882680"/>
      <w:bookmarkStart w:id="5312" w:name="_Toc105523216"/>
      <w:bookmarkStart w:id="5313" w:name="_Toc106130760"/>
      <w:bookmarkStart w:id="5314" w:name="_Toc113839911"/>
      <w:bookmarkStart w:id="5315" w:name="_Toc153533674"/>
      <w:bookmarkEnd w:id="5295"/>
      <w:r w:rsidRPr="00C37D2B">
        <w:t>8.7.15.1</w:t>
      </w:r>
      <w:r w:rsidRPr="00C37D2B">
        <w:tab/>
        <w:t>General</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5316" w:name="_CR8_7_15_2"/>
      <w:bookmarkStart w:id="5317" w:name="_Toc20954341"/>
      <w:bookmarkStart w:id="5318" w:name="_Toc29902345"/>
      <w:bookmarkStart w:id="5319" w:name="_Toc29906349"/>
      <w:bookmarkStart w:id="5320" w:name="_Toc36550339"/>
      <w:bookmarkStart w:id="5321" w:name="_Toc45104067"/>
      <w:bookmarkStart w:id="5322" w:name="_Toc45227563"/>
      <w:bookmarkStart w:id="5323" w:name="_Toc45891377"/>
      <w:bookmarkStart w:id="5324" w:name="_Toc51764015"/>
      <w:bookmarkStart w:id="5325" w:name="_Toc56528014"/>
      <w:bookmarkStart w:id="5326" w:name="_Toc64381981"/>
      <w:bookmarkStart w:id="5327" w:name="_Toc66283556"/>
      <w:bookmarkStart w:id="5328" w:name="_Toc67910932"/>
      <w:bookmarkStart w:id="5329" w:name="_Toc73979710"/>
      <w:bookmarkStart w:id="5330" w:name="_Toc88650434"/>
      <w:bookmarkStart w:id="5331" w:name="_Toc97885561"/>
      <w:bookmarkStart w:id="5332" w:name="_Toc98882681"/>
      <w:bookmarkStart w:id="5333" w:name="_Toc105523217"/>
      <w:bookmarkStart w:id="5334" w:name="_Toc106130761"/>
      <w:bookmarkStart w:id="5335" w:name="_Toc113839912"/>
      <w:bookmarkStart w:id="5336" w:name="_Toc153533675"/>
      <w:bookmarkEnd w:id="5316"/>
      <w:r w:rsidRPr="00C37D2B">
        <w:t>8.7.15.2</w:t>
      </w:r>
      <w:r w:rsidRPr="00C37D2B">
        <w:tab/>
        <w:t>Successful Operation</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bookmarkStart w:id="5337" w:name="_MON_1590493368"/>
    <w:bookmarkEnd w:id="5337"/>
    <w:p w14:paraId="413BF60B" w14:textId="77777777" w:rsidR="008E310D" w:rsidRPr="00C37D2B" w:rsidRDefault="001C1CC0" w:rsidP="008E310D">
      <w:pPr>
        <w:pStyle w:val="TH"/>
      </w:pPr>
      <w:r w:rsidRPr="00C37D2B">
        <w:rPr>
          <w:noProof/>
        </w:rPr>
        <w:object w:dxaOrig="5673" w:dyaOrig="2355" w14:anchorId="43E17873">
          <v:shape id="_x0000_i1109" type="#_x0000_t75" alt="" style="width:281.9pt;height:118.2pt;mso-width-percent:0;mso-height-percent:0;mso-width-percent:0;mso-height-percent:0" o:ole="">
            <v:imagedata r:id="rId180" o:title=""/>
          </v:shape>
          <o:OLEObject Type="Embed" ProgID="Word.Picture.8" ShapeID="_x0000_i1109" DrawAspect="Content" ObjectID="_1765825508" r:id="rId181"/>
        </w:object>
      </w:r>
    </w:p>
    <w:p w14:paraId="345AE94D" w14:textId="77777777" w:rsidR="008E310D" w:rsidRPr="00C37D2B" w:rsidRDefault="008E310D" w:rsidP="00675F90">
      <w:pPr>
        <w:pStyle w:val="TF0"/>
      </w:pPr>
      <w:bookmarkStart w:id="5338" w:name="_CRFigure8_7_15_21"/>
      <w:r w:rsidRPr="00C37D2B">
        <w:t xml:space="preserve">Figure </w:t>
      </w:r>
      <w:bookmarkEnd w:id="5338"/>
      <w:r w:rsidRPr="00C37D2B">
        <w:t>8.7.15.2-1: eNB-initiated E-UTRA – NR Cell Resource Coordination request, successful operation</w:t>
      </w:r>
    </w:p>
    <w:bookmarkStart w:id="5339" w:name="_MON_1579879034"/>
    <w:bookmarkEnd w:id="5339"/>
    <w:p w14:paraId="1EB4F8A1" w14:textId="77777777" w:rsidR="008E310D" w:rsidRPr="00C37D2B" w:rsidRDefault="001C1CC0" w:rsidP="00A4656C">
      <w:pPr>
        <w:pStyle w:val="TH"/>
      </w:pPr>
      <w:r w:rsidRPr="00C37D2B">
        <w:rPr>
          <w:noProof/>
        </w:rPr>
        <w:object w:dxaOrig="5673" w:dyaOrig="2355" w14:anchorId="1E4B0147">
          <v:shape id="_x0000_i1110" type="#_x0000_t75" alt="" style="width:281.9pt;height:118.2pt;mso-width-percent:0;mso-height-percent:0;mso-width-percent:0;mso-height-percent:0" o:ole="">
            <v:imagedata r:id="rId182" o:title=""/>
          </v:shape>
          <o:OLEObject Type="Embed" ProgID="Word.Picture.8" ShapeID="_x0000_i1110" DrawAspect="Content" ObjectID="_1765825509" r:id="rId183"/>
        </w:object>
      </w:r>
    </w:p>
    <w:p w14:paraId="1FB3012C" w14:textId="77777777" w:rsidR="008E310D" w:rsidRPr="00C37D2B" w:rsidRDefault="008E310D" w:rsidP="00675F90">
      <w:pPr>
        <w:pStyle w:val="TF0"/>
      </w:pPr>
      <w:bookmarkStart w:id="5340" w:name="_CRFigure8_7_15_22"/>
      <w:r w:rsidRPr="00C37D2B">
        <w:t xml:space="preserve">Figure </w:t>
      </w:r>
      <w:bookmarkEnd w:id="5340"/>
      <w:r w:rsidRPr="00C37D2B">
        <w:t>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5294"/>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0DE90CD0" w:rsidR="008E310D" w:rsidRPr="00C37D2B" w:rsidRDefault="00415F5C" w:rsidP="006A04FA">
      <w:r>
        <w:t>T</w:t>
      </w:r>
      <w:r w:rsidRPr="009B06A7" w:rsidDel="0012148F">
        <w:t xml:space="preserve">he E-UTRA –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7AC75A8C" w14:textId="77777777" w:rsidR="00415F5C" w:rsidRPr="009B06A7" w:rsidRDefault="00415F5C" w:rsidP="00415F5C">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2A19A5D9" w14:textId="4CE99516" w:rsidR="008E310D" w:rsidRPr="00C37D2B" w:rsidRDefault="00415F5C" w:rsidP="00415F5C">
      <w:pPr>
        <w:rPr>
          <w:snapToGrid w:val="0"/>
        </w:rPr>
      </w:pPr>
      <w:r>
        <w:t>T</w:t>
      </w:r>
      <w:r w:rsidRPr="009B06A7">
        <w:t>he E-UTRA –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34FC3DC4" w14:textId="77777777" w:rsidR="00BC4BF3" w:rsidRPr="00C37D2B" w:rsidRDefault="00BC4BF3" w:rsidP="00BC4BF3">
      <w:pPr>
        <w:pStyle w:val="Heading3"/>
      </w:pPr>
      <w:bookmarkStart w:id="5341" w:name="_CR8_7_16"/>
      <w:bookmarkStart w:id="5342" w:name="_Toc20954342"/>
      <w:bookmarkStart w:id="5343" w:name="_Toc29902346"/>
      <w:bookmarkStart w:id="5344" w:name="_Toc29906350"/>
      <w:bookmarkStart w:id="5345" w:name="_Toc36550340"/>
      <w:bookmarkStart w:id="5346" w:name="_Toc45104068"/>
      <w:bookmarkStart w:id="5347" w:name="_Toc45227564"/>
      <w:bookmarkStart w:id="5348" w:name="_Toc45891378"/>
      <w:bookmarkStart w:id="5349" w:name="_Toc51764016"/>
      <w:bookmarkStart w:id="5350" w:name="_Toc56528015"/>
      <w:bookmarkStart w:id="5351" w:name="_Toc64381982"/>
      <w:bookmarkStart w:id="5352" w:name="_Toc66283557"/>
      <w:bookmarkStart w:id="5353" w:name="_Toc67910933"/>
      <w:bookmarkStart w:id="5354" w:name="_Toc73979711"/>
      <w:bookmarkStart w:id="5355" w:name="_Toc88650435"/>
      <w:bookmarkStart w:id="5356" w:name="_Toc97885562"/>
      <w:bookmarkStart w:id="5357" w:name="_Toc98882682"/>
      <w:bookmarkStart w:id="5358" w:name="_Toc105523218"/>
      <w:bookmarkStart w:id="5359" w:name="_Toc106130762"/>
      <w:bookmarkStart w:id="5360" w:name="_Toc113839913"/>
      <w:bookmarkStart w:id="5361" w:name="_Toc153533676"/>
      <w:bookmarkEnd w:id="5341"/>
      <w:r w:rsidRPr="00C37D2B">
        <w:t>8.7.16</w:t>
      </w:r>
      <w:r w:rsidRPr="00C37D2B">
        <w:tab/>
        <w:t>SgNB Activity Notification</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p>
    <w:p w14:paraId="4BDA4A11" w14:textId="77777777" w:rsidR="00BC4BF3" w:rsidRPr="00C37D2B" w:rsidRDefault="00BC4BF3" w:rsidP="00BC4BF3">
      <w:pPr>
        <w:pStyle w:val="Heading4"/>
      </w:pPr>
      <w:bookmarkStart w:id="5362" w:name="_CR8_7_16_1"/>
      <w:bookmarkStart w:id="5363" w:name="_Toc20954343"/>
      <w:bookmarkStart w:id="5364" w:name="_Toc29902347"/>
      <w:bookmarkStart w:id="5365" w:name="_Toc29906351"/>
      <w:bookmarkStart w:id="5366" w:name="_Toc36550341"/>
      <w:bookmarkStart w:id="5367" w:name="_Toc45104069"/>
      <w:bookmarkStart w:id="5368" w:name="_Toc45227565"/>
      <w:bookmarkStart w:id="5369" w:name="_Toc45891379"/>
      <w:bookmarkStart w:id="5370" w:name="_Toc51764017"/>
      <w:bookmarkStart w:id="5371" w:name="_Toc56528016"/>
      <w:bookmarkStart w:id="5372" w:name="_Toc64381983"/>
      <w:bookmarkStart w:id="5373" w:name="_Toc66283558"/>
      <w:bookmarkStart w:id="5374" w:name="_Toc67910934"/>
      <w:bookmarkStart w:id="5375" w:name="_Toc73979712"/>
      <w:bookmarkStart w:id="5376" w:name="_Toc88650436"/>
      <w:bookmarkStart w:id="5377" w:name="_Toc97885563"/>
      <w:bookmarkStart w:id="5378" w:name="_Toc98882683"/>
      <w:bookmarkStart w:id="5379" w:name="_Toc105523219"/>
      <w:bookmarkStart w:id="5380" w:name="_Toc106130763"/>
      <w:bookmarkStart w:id="5381" w:name="_Toc113839914"/>
      <w:bookmarkStart w:id="5382" w:name="_Toc153533677"/>
      <w:bookmarkEnd w:id="5362"/>
      <w:r w:rsidRPr="00C37D2B">
        <w:t>8.7.16.1</w:t>
      </w:r>
      <w:r w:rsidRPr="00C37D2B">
        <w:tab/>
        <w:t>General</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5383" w:name="_CR8_7_16_2"/>
      <w:bookmarkStart w:id="5384" w:name="_Toc20954344"/>
      <w:bookmarkStart w:id="5385" w:name="_Toc29902348"/>
      <w:bookmarkStart w:id="5386" w:name="_Toc29906352"/>
      <w:bookmarkStart w:id="5387" w:name="_Toc36550342"/>
      <w:bookmarkStart w:id="5388" w:name="_Toc45104070"/>
      <w:bookmarkStart w:id="5389" w:name="_Toc45227566"/>
      <w:bookmarkStart w:id="5390" w:name="_Toc45891380"/>
      <w:bookmarkStart w:id="5391" w:name="_Toc51764018"/>
      <w:bookmarkStart w:id="5392" w:name="_Toc56528017"/>
      <w:bookmarkStart w:id="5393" w:name="_Toc64381984"/>
      <w:bookmarkStart w:id="5394" w:name="_Toc66283559"/>
      <w:bookmarkStart w:id="5395" w:name="_Toc67910935"/>
      <w:bookmarkStart w:id="5396" w:name="_Toc73979713"/>
      <w:bookmarkStart w:id="5397" w:name="_Toc88650437"/>
      <w:bookmarkStart w:id="5398" w:name="_Toc97885564"/>
      <w:bookmarkStart w:id="5399" w:name="_Toc98882684"/>
      <w:bookmarkStart w:id="5400" w:name="_Toc105523220"/>
      <w:bookmarkStart w:id="5401" w:name="_Toc106130764"/>
      <w:bookmarkStart w:id="5402" w:name="_Toc113839915"/>
      <w:bookmarkStart w:id="5403" w:name="_Toc153533678"/>
      <w:bookmarkEnd w:id="5383"/>
      <w:r w:rsidRPr="00C37D2B">
        <w:t>8.7.16.2</w:t>
      </w:r>
      <w:r w:rsidRPr="00C37D2B">
        <w:tab/>
        <w:t>Successful Operation</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21B67CEF" w14:textId="77777777" w:rsidR="00BC4BF3" w:rsidRPr="00C37D2B" w:rsidRDefault="001C1CC0" w:rsidP="00BC4BF3">
      <w:pPr>
        <w:pStyle w:val="TH"/>
      </w:pPr>
      <w:r w:rsidRPr="00C37D2B">
        <w:rPr>
          <w:noProof/>
        </w:rPr>
        <w:object w:dxaOrig="6870" w:dyaOrig="2400" w14:anchorId="759C9C68">
          <v:shape id="_x0000_i1111" type="#_x0000_t75" alt="" style="width:341pt;height:118.2pt;mso-width-percent:0;mso-height-percent:0;mso-width-percent:0;mso-height-percent:0" o:ole="">
            <v:imagedata r:id="rId184" o:title=""/>
          </v:shape>
          <o:OLEObject Type="Embed" ProgID="Visio.Drawing.11" ShapeID="_x0000_i1111" DrawAspect="Content" ObjectID="_1765825510" r:id="rId185"/>
        </w:object>
      </w:r>
    </w:p>
    <w:p w14:paraId="70E39099" w14:textId="77777777" w:rsidR="00BC4BF3" w:rsidRPr="00C37D2B" w:rsidRDefault="00BC4BF3" w:rsidP="00675F90">
      <w:pPr>
        <w:pStyle w:val="TF0"/>
      </w:pPr>
      <w:bookmarkStart w:id="5404" w:name="_CRFigure8_7_16_21"/>
      <w:r w:rsidRPr="00C37D2B">
        <w:t xml:space="preserve">Figure </w:t>
      </w:r>
      <w:bookmarkEnd w:id="5404"/>
      <w:r w:rsidRPr="00C37D2B">
        <w:t>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405" w:name="_CR8_7_16_3"/>
      <w:bookmarkStart w:id="5406" w:name="_Toc20954345"/>
      <w:bookmarkStart w:id="5407" w:name="_Toc29902349"/>
      <w:bookmarkStart w:id="5408" w:name="_Toc29906353"/>
      <w:bookmarkStart w:id="5409" w:name="_Toc36550343"/>
      <w:bookmarkStart w:id="5410" w:name="_Toc45104071"/>
      <w:bookmarkStart w:id="5411" w:name="_Toc45227567"/>
      <w:bookmarkStart w:id="5412" w:name="_Toc45891381"/>
      <w:bookmarkStart w:id="5413" w:name="_Toc51764019"/>
      <w:bookmarkStart w:id="5414" w:name="_Toc56528018"/>
      <w:bookmarkStart w:id="5415" w:name="_Toc64381985"/>
      <w:bookmarkStart w:id="5416" w:name="_Toc66283560"/>
      <w:bookmarkStart w:id="5417" w:name="_Toc67910936"/>
      <w:bookmarkStart w:id="5418" w:name="_Toc73979714"/>
      <w:bookmarkStart w:id="5419" w:name="_Toc88650438"/>
      <w:bookmarkStart w:id="5420" w:name="_Toc97885565"/>
      <w:bookmarkStart w:id="5421" w:name="_Toc98882685"/>
      <w:bookmarkStart w:id="5422" w:name="_Toc105523221"/>
      <w:bookmarkStart w:id="5423" w:name="_Toc106130765"/>
      <w:bookmarkStart w:id="5424" w:name="_Toc113839916"/>
      <w:bookmarkStart w:id="5425" w:name="_Toc153533679"/>
      <w:bookmarkEnd w:id="5405"/>
      <w:r w:rsidRPr="00C37D2B">
        <w:t>8.7.16.3</w:t>
      </w:r>
      <w:r w:rsidRPr="00C37D2B">
        <w:tab/>
        <w:t>Abnormal Conditions</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426" w:name="_CR8_7_17"/>
      <w:bookmarkStart w:id="5427" w:name="_Toc20954346"/>
      <w:bookmarkStart w:id="5428" w:name="_Toc29902350"/>
      <w:bookmarkStart w:id="5429" w:name="_Toc29906354"/>
      <w:bookmarkStart w:id="5430" w:name="_Toc36550344"/>
      <w:bookmarkStart w:id="5431" w:name="_Toc45104072"/>
      <w:bookmarkStart w:id="5432" w:name="_Toc45227568"/>
      <w:bookmarkStart w:id="5433" w:name="_Toc45891382"/>
      <w:bookmarkStart w:id="5434" w:name="_Toc51764020"/>
      <w:bookmarkStart w:id="5435" w:name="_Toc56528019"/>
      <w:bookmarkStart w:id="5436" w:name="_Toc64381986"/>
      <w:bookmarkStart w:id="5437" w:name="_Toc66283561"/>
      <w:bookmarkStart w:id="5438" w:name="_Toc67910937"/>
      <w:bookmarkStart w:id="5439" w:name="_Toc73979715"/>
      <w:bookmarkStart w:id="5440" w:name="_Toc88650439"/>
      <w:bookmarkStart w:id="5441" w:name="_Toc97885566"/>
      <w:bookmarkStart w:id="5442" w:name="_Toc98882686"/>
      <w:bookmarkStart w:id="5443" w:name="_Toc105523222"/>
      <w:bookmarkStart w:id="5444" w:name="_Toc106130766"/>
      <w:bookmarkStart w:id="5445" w:name="_Toc113839917"/>
      <w:bookmarkStart w:id="5446" w:name="_Toc153533680"/>
      <w:bookmarkEnd w:id="5426"/>
      <w:r w:rsidRPr="00C37D2B">
        <w:t>8.7.17</w:t>
      </w:r>
      <w:r w:rsidRPr="00C37D2B">
        <w:tab/>
        <w:t>gNB Status Indication</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7CF46A1D" w14:textId="77777777" w:rsidR="005914F5" w:rsidRPr="00C37D2B" w:rsidRDefault="005914F5" w:rsidP="005914F5">
      <w:pPr>
        <w:pStyle w:val="Heading4"/>
      </w:pPr>
      <w:bookmarkStart w:id="5447" w:name="_CR8_7_17_1"/>
      <w:bookmarkStart w:id="5448" w:name="_Toc20954347"/>
      <w:bookmarkStart w:id="5449" w:name="_Toc29902351"/>
      <w:bookmarkStart w:id="5450" w:name="_Toc29906355"/>
      <w:bookmarkStart w:id="5451" w:name="_Toc36550345"/>
      <w:bookmarkStart w:id="5452" w:name="_Toc45104073"/>
      <w:bookmarkStart w:id="5453" w:name="_Toc45227569"/>
      <w:bookmarkStart w:id="5454" w:name="_Toc45891383"/>
      <w:bookmarkStart w:id="5455" w:name="_Toc51764021"/>
      <w:bookmarkStart w:id="5456" w:name="_Toc56528020"/>
      <w:bookmarkStart w:id="5457" w:name="_Toc64381987"/>
      <w:bookmarkStart w:id="5458" w:name="_Toc66283562"/>
      <w:bookmarkStart w:id="5459" w:name="_Toc67910938"/>
      <w:bookmarkStart w:id="5460" w:name="_Toc73979716"/>
      <w:bookmarkStart w:id="5461" w:name="_Toc88650440"/>
      <w:bookmarkStart w:id="5462" w:name="_Toc97885567"/>
      <w:bookmarkStart w:id="5463" w:name="_Toc98882687"/>
      <w:bookmarkStart w:id="5464" w:name="_Toc105523223"/>
      <w:bookmarkStart w:id="5465" w:name="_Toc106130767"/>
      <w:bookmarkStart w:id="5466" w:name="_Toc113839918"/>
      <w:bookmarkStart w:id="5467" w:name="_Toc153533681"/>
      <w:bookmarkEnd w:id="5447"/>
      <w:r w:rsidRPr="00C37D2B">
        <w:t>8.7.17.1</w:t>
      </w:r>
      <w:r w:rsidRPr="00C37D2B">
        <w:tab/>
        <w:t>General</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5468" w:name="_CR8_7_17_2"/>
      <w:bookmarkStart w:id="5469" w:name="_Toc20954348"/>
      <w:bookmarkStart w:id="5470" w:name="_Toc29902352"/>
      <w:bookmarkStart w:id="5471" w:name="_Toc29906356"/>
      <w:bookmarkStart w:id="5472" w:name="_Toc36550346"/>
      <w:bookmarkStart w:id="5473" w:name="_Toc45104074"/>
      <w:bookmarkStart w:id="5474" w:name="_Toc45227570"/>
      <w:bookmarkStart w:id="5475" w:name="_Toc45891384"/>
      <w:bookmarkStart w:id="5476" w:name="_Toc51764022"/>
      <w:bookmarkStart w:id="5477" w:name="_Toc56528021"/>
      <w:bookmarkStart w:id="5478" w:name="_Toc64381988"/>
      <w:bookmarkStart w:id="5479" w:name="_Toc66283563"/>
      <w:bookmarkStart w:id="5480" w:name="_Toc67910939"/>
      <w:bookmarkStart w:id="5481" w:name="_Toc73979717"/>
      <w:bookmarkStart w:id="5482" w:name="_Toc88650441"/>
      <w:bookmarkStart w:id="5483" w:name="_Toc97885568"/>
      <w:bookmarkStart w:id="5484" w:name="_Toc98882688"/>
      <w:bookmarkStart w:id="5485" w:name="_Toc105523224"/>
      <w:bookmarkStart w:id="5486" w:name="_Toc106130768"/>
      <w:bookmarkStart w:id="5487" w:name="_Toc113839919"/>
      <w:bookmarkStart w:id="5488" w:name="_Toc153533682"/>
      <w:bookmarkEnd w:id="5468"/>
      <w:r w:rsidRPr="00C37D2B">
        <w:t>8.7.17.2</w:t>
      </w:r>
      <w:r w:rsidRPr="00C37D2B">
        <w:tab/>
        <w:t>Successful Operation</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7A9DC3AF" w14:textId="77777777" w:rsidR="005914F5" w:rsidRPr="00C37D2B" w:rsidRDefault="001C1CC0" w:rsidP="005914F5">
      <w:pPr>
        <w:pStyle w:val="TH"/>
      </w:pPr>
      <w:r w:rsidRPr="00C37D2B">
        <w:rPr>
          <w:noProof/>
        </w:rPr>
        <w:object w:dxaOrig="6270" w:dyaOrig="2100" w14:anchorId="22BCEF1A">
          <v:shape id="_x0000_i1112" type="#_x0000_t75" alt="" style="width:320.6pt;height:111.4pt;mso-width-percent:0;mso-height-percent:0;mso-width-percent:0;mso-height-percent:0" o:ole="">
            <v:imagedata r:id="rId186" o:title=""/>
          </v:shape>
          <o:OLEObject Type="Embed" ProgID="Visio.Drawing.11" ShapeID="_x0000_i1112" DrawAspect="Content" ObjectID="_1765825511" r:id="rId187"/>
        </w:object>
      </w:r>
    </w:p>
    <w:p w14:paraId="116907A3" w14:textId="77777777" w:rsidR="005914F5" w:rsidRPr="00C37D2B" w:rsidRDefault="005914F5" w:rsidP="00AD7F4B">
      <w:pPr>
        <w:pStyle w:val="TF0"/>
      </w:pPr>
      <w:bookmarkStart w:id="5489" w:name="_CRFigure8_7_17_21"/>
      <w:r w:rsidRPr="00C37D2B">
        <w:t xml:space="preserve">Figure </w:t>
      </w:r>
      <w:bookmarkEnd w:id="5489"/>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490" w:name="_CR8_7_17_3"/>
      <w:bookmarkStart w:id="5491" w:name="_Toc20954349"/>
      <w:bookmarkStart w:id="5492" w:name="_Toc29902353"/>
      <w:bookmarkStart w:id="5493" w:name="_Toc29906357"/>
      <w:bookmarkStart w:id="5494" w:name="_Toc36550347"/>
      <w:bookmarkStart w:id="5495" w:name="_Toc45104075"/>
      <w:bookmarkStart w:id="5496" w:name="_Toc45227571"/>
      <w:bookmarkStart w:id="5497" w:name="_Toc45891385"/>
      <w:bookmarkStart w:id="5498" w:name="_Toc51764023"/>
      <w:bookmarkStart w:id="5499" w:name="_Toc56528022"/>
      <w:bookmarkStart w:id="5500" w:name="_Toc64381989"/>
      <w:bookmarkStart w:id="5501" w:name="_Toc66283564"/>
      <w:bookmarkStart w:id="5502" w:name="_Toc67910940"/>
      <w:bookmarkStart w:id="5503" w:name="_Toc73979718"/>
      <w:bookmarkStart w:id="5504" w:name="_Toc88650442"/>
      <w:bookmarkStart w:id="5505" w:name="_Toc97885569"/>
      <w:bookmarkStart w:id="5506" w:name="_Toc98882689"/>
      <w:bookmarkStart w:id="5507" w:name="_Toc105523225"/>
      <w:bookmarkStart w:id="5508" w:name="_Toc106130769"/>
      <w:bookmarkStart w:id="5509" w:name="_Toc113839920"/>
      <w:bookmarkStart w:id="5510" w:name="_Toc153533683"/>
      <w:bookmarkEnd w:id="5490"/>
      <w:r w:rsidRPr="00F844D4">
        <w:rPr>
          <w:lang w:val="fr-FR"/>
        </w:rPr>
        <w:t>8.7.1</w:t>
      </w:r>
      <w:r w:rsidR="00645CC2" w:rsidRPr="00F844D4">
        <w:rPr>
          <w:lang w:val="fr-FR"/>
        </w:rPr>
        <w:t>7</w:t>
      </w:r>
      <w:r w:rsidRPr="00F844D4">
        <w:rPr>
          <w:lang w:val="fr-FR"/>
        </w:rPr>
        <w:t>.3</w:t>
      </w:r>
      <w:r w:rsidRPr="00F844D4">
        <w:rPr>
          <w:lang w:val="fr-FR"/>
        </w:rPr>
        <w:tab/>
        <w:t>Abnormal Conditions</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181C75E4" w14:textId="77777777" w:rsidR="005914F5" w:rsidRPr="00F844D4" w:rsidRDefault="005914F5" w:rsidP="005914F5">
      <w:pPr>
        <w:rPr>
          <w:lang w:val="fr-FR"/>
        </w:rPr>
      </w:pPr>
      <w:r w:rsidRPr="00F844D4">
        <w:rPr>
          <w:lang w:val="fr-FR"/>
        </w:rPr>
        <w:t>Void</w:t>
      </w:r>
      <w:r w:rsidR="00645CC2" w:rsidRPr="00F844D4">
        <w:rPr>
          <w:lang w:val="fr-FR"/>
        </w:rPr>
        <w:t>.</w:t>
      </w:r>
    </w:p>
    <w:bookmarkStart w:id="5511" w:name="_CR8_7_18"/>
    <w:bookmarkEnd w:id="5511"/>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512" w:name="_Toc20954350"/>
      <w:bookmarkStart w:id="5513" w:name="_Toc29902354"/>
      <w:bookmarkStart w:id="5514" w:name="_Toc29906358"/>
      <w:bookmarkStart w:id="5515" w:name="_Toc36550348"/>
      <w:bookmarkStart w:id="5516" w:name="_Toc45104076"/>
      <w:bookmarkStart w:id="5517" w:name="_Toc45227572"/>
      <w:bookmarkStart w:id="5518" w:name="_Toc45891386"/>
      <w:bookmarkStart w:id="5519" w:name="_Toc51764024"/>
      <w:bookmarkStart w:id="5520" w:name="_Toc56528023"/>
      <w:bookmarkStart w:id="5521" w:name="_Toc64381990"/>
      <w:bookmarkStart w:id="5522" w:name="_Toc66283565"/>
      <w:bookmarkStart w:id="5523" w:name="_Toc67910941"/>
      <w:bookmarkStart w:id="5524" w:name="_Toc73979719"/>
      <w:bookmarkStart w:id="5525" w:name="_Toc88650443"/>
      <w:bookmarkStart w:id="5526" w:name="_Toc97885570"/>
      <w:bookmarkStart w:id="5527" w:name="_Toc98882690"/>
      <w:bookmarkStart w:id="5528" w:name="_Toc105523226"/>
      <w:bookmarkStart w:id="5529" w:name="_Toc106130770"/>
      <w:bookmarkStart w:id="5530" w:name="_Toc113839921"/>
      <w:bookmarkStart w:id="5531" w:name="_Toc153533684"/>
      <w:r w:rsidRPr="00F844D4">
        <w:rPr>
          <w:lang w:val="fr-FR"/>
        </w:rPr>
        <w:t>8.7.18</w:t>
      </w:r>
      <w:r w:rsidRPr="00F844D4">
        <w:rPr>
          <w:lang w:val="fr-FR"/>
        </w:rPr>
        <w:tab/>
        <w:t>EN-DC Configuration Transfer</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2F249E78" w14:textId="77777777" w:rsidR="00075E60" w:rsidRPr="00C37D2B" w:rsidRDefault="00075E60" w:rsidP="00075E60">
      <w:pPr>
        <w:pStyle w:val="Heading4"/>
      </w:pPr>
      <w:bookmarkStart w:id="5532" w:name="_CR8_7_18_1"/>
      <w:bookmarkStart w:id="5533" w:name="_Toc20954351"/>
      <w:bookmarkStart w:id="5534" w:name="_Toc29902355"/>
      <w:bookmarkStart w:id="5535" w:name="_Toc29906359"/>
      <w:bookmarkStart w:id="5536" w:name="_Toc36550349"/>
      <w:bookmarkStart w:id="5537" w:name="_Toc45104077"/>
      <w:bookmarkStart w:id="5538" w:name="_Toc45227573"/>
      <w:bookmarkStart w:id="5539" w:name="_Toc45891387"/>
      <w:bookmarkStart w:id="5540" w:name="_Toc51764025"/>
      <w:bookmarkStart w:id="5541" w:name="_Toc56528024"/>
      <w:bookmarkStart w:id="5542" w:name="_Toc64381991"/>
      <w:bookmarkStart w:id="5543" w:name="_Toc66283566"/>
      <w:bookmarkStart w:id="5544" w:name="_Toc67910942"/>
      <w:bookmarkStart w:id="5545" w:name="_Toc73979720"/>
      <w:bookmarkStart w:id="5546" w:name="_Toc88650444"/>
      <w:bookmarkStart w:id="5547" w:name="_Toc97885571"/>
      <w:bookmarkStart w:id="5548" w:name="_Toc98882691"/>
      <w:bookmarkStart w:id="5549" w:name="_Toc105523227"/>
      <w:bookmarkStart w:id="5550" w:name="_Toc106130771"/>
      <w:bookmarkStart w:id="5551" w:name="_Toc113839922"/>
      <w:bookmarkStart w:id="5552" w:name="_Toc153533685"/>
      <w:bookmarkEnd w:id="5532"/>
      <w:r w:rsidRPr="00C37D2B">
        <w:t>8.7.18.1</w:t>
      </w:r>
      <w:r w:rsidRPr="00C37D2B">
        <w:tab/>
        <w:t>General</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553" w:name="_CR8_7_18_2"/>
      <w:bookmarkStart w:id="5554" w:name="_Toc20954352"/>
      <w:bookmarkStart w:id="5555" w:name="_Toc29902356"/>
      <w:bookmarkStart w:id="5556" w:name="_Toc29906360"/>
      <w:bookmarkStart w:id="5557" w:name="_Toc36550350"/>
      <w:bookmarkStart w:id="5558" w:name="_Toc45104078"/>
      <w:bookmarkStart w:id="5559" w:name="_Toc45227574"/>
      <w:bookmarkStart w:id="5560" w:name="_Toc45891388"/>
      <w:bookmarkStart w:id="5561" w:name="_Toc51764026"/>
      <w:bookmarkStart w:id="5562" w:name="_Toc56528025"/>
      <w:bookmarkStart w:id="5563" w:name="_Toc64381992"/>
      <w:bookmarkStart w:id="5564" w:name="_Toc66283567"/>
      <w:bookmarkStart w:id="5565" w:name="_Toc67910943"/>
      <w:bookmarkStart w:id="5566" w:name="_Toc73979721"/>
      <w:bookmarkStart w:id="5567" w:name="_Toc88650445"/>
      <w:bookmarkStart w:id="5568" w:name="_Toc97885572"/>
      <w:bookmarkStart w:id="5569" w:name="_Toc98882692"/>
      <w:bookmarkStart w:id="5570" w:name="_Toc105523228"/>
      <w:bookmarkStart w:id="5571" w:name="_Toc106130772"/>
      <w:bookmarkStart w:id="5572" w:name="_Toc113839923"/>
      <w:bookmarkStart w:id="5573" w:name="_Toc153533686"/>
      <w:bookmarkEnd w:id="5553"/>
      <w:r w:rsidRPr="00C37D2B">
        <w:t>8.7.18.2</w:t>
      </w:r>
      <w:r w:rsidRPr="00C37D2B">
        <w:tab/>
        <w:t>Successful Operation</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63E65A68" w14:textId="77777777" w:rsidR="00075E60" w:rsidRPr="00C37D2B" w:rsidRDefault="00075E60" w:rsidP="00075E60"/>
    <w:bookmarkStart w:id="5574" w:name="_MON_1612890240"/>
    <w:bookmarkEnd w:id="5574"/>
    <w:p w14:paraId="172744C4" w14:textId="77777777" w:rsidR="00075E60" w:rsidRPr="00C37D2B" w:rsidRDefault="001C1CC0" w:rsidP="00075E60">
      <w:pPr>
        <w:pStyle w:val="TH"/>
      </w:pPr>
      <w:r w:rsidRPr="00C37D2B">
        <w:rPr>
          <w:noProof/>
        </w:rPr>
        <w:object w:dxaOrig="5673" w:dyaOrig="2355" w14:anchorId="3178D75B">
          <v:shape id="_x0000_i1113" type="#_x0000_t75" alt="" style="width:281.9pt;height:118.2pt;mso-width-percent:0;mso-height-percent:0;mso-width-percent:0;mso-height-percent:0" o:ole="">
            <v:imagedata r:id="rId188" o:title=""/>
          </v:shape>
          <o:OLEObject Type="Embed" ProgID="Word.Picture.8" ShapeID="_x0000_i1113" DrawAspect="Content" ObjectID="_1765825512" r:id="rId189"/>
        </w:object>
      </w:r>
    </w:p>
    <w:p w14:paraId="5885C5C7" w14:textId="77777777" w:rsidR="00075E60" w:rsidRPr="00C37D2B" w:rsidRDefault="00075E60" w:rsidP="00297090">
      <w:pPr>
        <w:pStyle w:val="TF0"/>
      </w:pPr>
      <w:bookmarkStart w:id="5575" w:name="_CRFigure8_7_18_21"/>
      <w:r w:rsidRPr="00C37D2B">
        <w:t xml:space="preserve">Figure </w:t>
      </w:r>
      <w:bookmarkEnd w:id="5575"/>
      <w:r w:rsidRPr="00C37D2B">
        <w:t>8.7.18.2-1: eNB initiated EN-DC Configuration Transfer, successful operation</w:t>
      </w:r>
    </w:p>
    <w:p w14:paraId="1F015470" w14:textId="77777777" w:rsidR="00075E60" w:rsidRPr="00C37D2B" w:rsidRDefault="00075E60" w:rsidP="00297090"/>
    <w:bookmarkStart w:id="5576" w:name="_MON_1612890574"/>
    <w:bookmarkEnd w:id="5576"/>
    <w:p w14:paraId="11110ACE" w14:textId="77777777" w:rsidR="00075E60" w:rsidRPr="00C37D2B" w:rsidRDefault="001C1CC0" w:rsidP="00297090">
      <w:pPr>
        <w:pStyle w:val="TH"/>
      </w:pPr>
      <w:r w:rsidRPr="00C37D2B">
        <w:rPr>
          <w:noProof/>
        </w:rPr>
        <w:object w:dxaOrig="5673" w:dyaOrig="2355" w14:anchorId="69DDB19B">
          <v:shape id="_x0000_i1114" type="#_x0000_t75" alt="" style="width:281.9pt;height:118.2pt;mso-width-percent:0;mso-height-percent:0;mso-width-percent:0;mso-height-percent:0" o:ole="">
            <v:imagedata r:id="rId190" o:title=""/>
          </v:shape>
          <o:OLEObject Type="Embed" ProgID="Word.Picture.8" ShapeID="_x0000_i1114" DrawAspect="Content" ObjectID="_1765825513" r:id="rId191"/>
        </w:object>
      </w:r>
    </w:p>
    <w:p w14:paraId="55D84A90" w14:textId="77777777" w:rsidR="00075E60" w:rsidRPr="00C37D2B" w:rsidRDefault="00075E60" w:rsidP="00297090">
      <w:pPr>
        <w:pStyle w:val="TF0"/>
      </w:pPr>
      <w:bookmarkStart w:id="5577" w:name="_CRFigure8_7_18_22"/>
      <w:r w:rsidRPr="00C37D2B">
        <w:t xml:space="preserve">Figure </w:t>
      </w:r>
      <w:bookmarkEnd w:id="5577"/>
      <w:r w:rsidRPr="00C37D2B">
        <w:t>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578" w:name="_CR8_7_18_3"/>
      <w:bookmarkStart w:id="5579" w:name="_Toc20954353"/>
      <w:bookmarkStart w:id="5580" w:name="_Toc29902357"/>
      <w:bookmarkStart w:id="5581" w:name="_Toc29906361"/>
      <w:bookmarkStart w:id="5582" w:name="_Toc36550351"/>
      <w:bookmarkStart w:id="5583" w:name="_Toc45104079"/>
      <w:bookmarkStart w:id="5584" w:name="_Toc45227575"/>
      <w:bookmarkStart w:id="5585" w:name="_Toc45891389"/>
      <w:bookmarkStart w:id="5586" w:name="_Toc51764027"/>
      <w:bookmarkStart w:id="5587" w:name="_Toc56528026"/>
      <w:bookmarkStart w:id="5588" w:name="_Toc64381993"/>
      <w:bookmarkStart w:id="5589" w:name="_Toc66283568"/>
      <w:bookmarkStart w:id="5590" w:name="_Toc67910944"/>
      <w:bookmarkStart w:id="5591" w:name="_Toc73979722"/>
      <w:bookmarkStart w:id="5592" w:name="_Toc88650446"/>
      <w:bookmarkStart w:id="5593" w:name="_Toc97885573"/>
      <w:bookmarkStart w:id="5594" w:name="_Toc98882693"/>
      <w:bookmarkStart w:id="5595" w:name="_Toc105523229"/>
      <w:bookmarkStart w:id="5596" w:name="_Toc106130773"/>
      <w:bookmarkStart w:id="5597" w:name="_Toc113839924"/>
      <w:bookmarkStart w:id="5598" w:name="_Toc153533687"/>
      <w:bookmarkEnd w:id="5578"/>
      <w:r w:rsidRPr="00C37D2B">
        <w:t>8.7.18.3</w:t>
      </w:r>
      <w:r w:rsidRPr="00C37D2B">
        <w:tab/>
        <w:t>Abnormal Condition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599" w:name="_CR8_7_19"/>
      <w:bookmarkStart w:id="5600" w:name="_Toc20954354"/>
      <w:bookmarkStart w:id="5601" w:name="_Toc29902358"/>
      <w:bookmarkStart w:id="5602" w:name="_Toc29906362"/>
      <w:bookmarkStart w:id="5603" w:name="_Toc36550352"/>
      <w:bookmarkStart w:id="5604" w:name="_Toc45104080"/>
      <w:bookmarkStart w:id="5605" w:name="_Toc45227576"/>
      <w:bookmarkStart w:id="5606" w:name="_Toc45891390"/>
      <w:bookmarkStart w:id="5607" w:name="_Toc51764028"/>
      <w:bookmarkStart w:id="5608" w:name="_Toc56528027"/>
      <w:bookmarkStart w:id="5609" w:name="_Toc64381994"/>
      <w:bookmarkStart w:id="5610" w:name="_Toc66283569"/>
      <w:bookmarkStart w:id="5611" w:name="_Toc67910945"/>
      <w:bookmarkStart w:id="5612" w:name="_Toc73979723"/>
      <w:bookmarkStart w:id="5613" w:name="_Toc88650447"/>
      <w:bookmarkStart w:id="5614" w:name="_Toc97885574"/>
      <w:bookmarkStart w:id="5615" w:name="_Toc98882694"/>
      <w:bookmarkStart w:id="5616" w:name="_Toc105523230"/>
      <w:bookmarkStart w:id="5617" w:name="_Toc106130774"/>
      <w:bookmarkStart w:id="5618" w:name="_Toc113839925"/>
      <w:bookmarkStart w:id="5619" w:name="_Toc153533688"/>
      <w:bookmarkEnd w:id="5599"/>
      <w:r w:rsidRPr="00C37D2B">
        <w:t>8.7.19</w:t>
      </w:r>
      <w:r w:rsidRPr="00C37D2B">
        <w:tab/>
        <w:t>Trace Start</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3CAAB724" w14:textId="77777777" w:rsidR="00FB7106" w:rsidRPr="00C37D2B" w:rsidRDefault="00FB7106" w:rsidP="00297090">
      <w:pPr>
        <w:pStyle w:val="Heading4"/>
      </w:pPr>
      <w:bookmarkStart w:id="5620" w:name="_CR8_7_19_1"/>
      <w:bookmarkStart w:id="5621" w:name="_Toc20954355"/>
      <w:bookmarkStart w:id="5622" w:name="_Toc29902359"/>
      <w:bookmarkStart w:id="5623" w:name="_Toc29906363"/>
      <w:bookmarkStart w:id="5624" w:name="_Toc36550353"/>
      <w:bookmarkStart w:id="5625" w:name="_Toc45104081"/>
      <w:bookmarkStart w:id="5626" w:name="_Toc45227577"/>
      <w:bookmarkStart w:id="5627" w:name="_Toc45891391"/>
      <w:bookmarkStart w:id="5628" w:name="_Toc51764029"/>
      <w:bookmarkStart w:id="5629" w:name="_Toc56528028"/>
      <w:bookmarkStart w:id="5630" w:name="_Toc64381995"/>
      <w:bookmarkStart w:id="5631" w:name="_Toc66283570"/>
      <w:bookmarkStart w:id="5632" w:name="_Toc67910946"/>
      <w:bookmarkStart w:id="5633" w:name="_Toc73979724"/>
      <w:bookmarkStart w:id="5634" w:name="_Toc88650448"/>
      <w:bookmarkStart w:id="5635" w:name="_Toc97885575"/>
      <w:bookmarkStart w:id="5636" w:name="_Toc98882695"/>
      <w:bookmarkStart w:id="5637" w:name="_Toc105523231"/>
      <w:bookmarkStart w:id="5638" w:name="_Toc106130775"/>
      <w:bookmarkStart w:id="5639" w:name="_Toc113839926"/>
      <w:bookmarkStart w:id="5640" w:name="_Toc153533689"/>
      <w:bookmarkEnd w:id="5620"/>
      <w:r w:rsidRPr="00C37D2B">
        <w:t>8.7.19.1</w:t>
      </w:r>
      <w:r w:rsidRPr="00C37D2B">
        <w:tab/>
        <w:t>General</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641" w:name="_CR8_7_19_2"/>
      <w:bookmarkStart w:id="5642" w:name="_Toc20954356"/>
      <w:bookmarkStart w:id="5643" w:name="_Toc29902360"/>
      <w:bookmarkStart w:id="5644" w:name="_Toc29906364"/>
      <w:bookmarkStart w:id="5645" w:name="_Toc36550354"/>
      <w:bookmarkStart w:id="5646" w:name="_Toc45104082"/>
      <w:bookmarkStart w:id="5647" w:name="_Toc45227578"/>
      <w:bookmarkStart w:id="5648" w:name="_Toc45891392"/>
      <w:bookmarkStart w:id="5649" w:name="_Toc51764030"/>
      <w:bookmarkStart w:id="5650" w:name="_Toc56528029"/>
      <w:bookmarkStart w:id="5651" w:name="_Toc64381996"/>
      <w:bookmarkStart w:id="5652" w:name="_Toc66283571"/>
      <w:bookmarkStart w:id="5653" w:name="_Toc67910947"/>
      <w:bookmarkStart w:id="5654" w:name="_Toc73979725"/>
      <w:bookmarkStart w:id="5655" w:name="_Toc88650449"/>
      <w:bookmarkStart w:id="5656" w:name="_Toc97885576"/>
      <w:bookmarkStart w:id="5657" w:name="_Toc98882696"/>
      <w:bookmarkStart w:id="5658" w:name="_Toc105523232"/>
      <w:bookmarkStart w:id="5659" w:name="_Toc106130776"/>
      <w:bookmarkStart w:id="5660" w:name="_Toc113839927"/>
      <w:bookmarkStart w:id="5661" w:name="_Toc153533690"/>
      <w:bookmarkEnd w:id="5641"/>
      <w:r w:rsidRPr="00C37D2B">
        <w:t>8.7.19.2</w:t>
      </w:r>
      <w:r w:rsidRPr="00C37D2B">
        <w:tab/>
        <w:t>Successful Operation</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2E45A983" w14:textId="77777777" w:rsidR="00FB7106" w:rsidRPr="00C37D2B" w:rsidRDefault="001C1CC0" w:rsidP="00297090">
      <w:pPr>
        <w:pStyle w:val="TH"/>
      </w:pPr>
      <w:r w:rsidRPr="00C37D2B">
        <w:rPr>
          <w:noProof/>
        </w:rPr>
        <w:object w:dxaOrig="6880" w:dyaOrig="2410" w14:anchorId="767CC8C6">
          <v:shape id="_x0000_i1115" type="#_x0000_t75" alt="" style="width:345.75pt;height:117.5pt;mso-width-percent:0;mso-height-percent:0;mso-width-percent:0;mso-height-percent:0" o:ole="">
            <v:imagedata r:id="rId192" o:title=""/>
          </v:shape>
          <o:OLEObject Type="Embed" ProgID="Visio.Drawing.11" ShapeID="_x0000_i1115" DrawAspect="Content" ObjectID="_1765825514" r:id="rId193"/>
        </w:object>
      </w:r>
    </w:p>
    <w:p w14:paraId="4184D783" w14:textId="77777777" w:rsidR="00FB7106" w:rsidRPr="00C37D2B" w:rsidRDefault="00FB7106" w:rsidP="00297090">
      <w:pPr>
        <w:pStyle w:val="TF0"/>
      </w:pPr>
      <w:bookmarkStart w:id="5662" w:name="_CRFigure8_7_19_21"/>
      <w:r w:rsidRPr="00C37D2B">
        <w:t xml:space="preserve">Figure </w:t>
      </w:r>
      <w:bookmarkEnd w:id="5662"/>
      <w:r w:rsidRPr="00C37D2B">
        <w:t>8.7.19.2-1: Trace Start, successful operation</w:t>
      </w:r>
    </w:p>
    <w:p w14:paraId="204C9D06" w14:textId="77777777" w:rsidR="00FB7106" w:rsidRPr="00C37D2B" w:rsidRDefault="00FB7106" w:rsidP="00FB7106">
      <w:bookmarkStart w:id="5663"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664" w:name="_CR8_7_19_3"/>
      <w:bookmarkStart w:id="5665" w:name="_Toc20954357"/>
      <w:bookmarkStart w:id="5666" w:name="_Toc29902361"/>
      <w:bookmarkStart w:id="5667" w:name="_Toc29906365"/>
      <w:bookmarkStart w:id="5668" w:name="_Toc36550355"/>
      <w:bookmarkStart w:id="5669" w:name="_Toc45104083"/>
      <w:bookmarkStart w:id="5670" w:name="_Toc45227579"/>
      <w:bookmarkStart w:id="5671" w:name="_Toc45891393"/>
      <w:bookmarkStart w:id="5672" w:name="_Toc51764031"/>
      <w:bookmarkStart w:id="5673" w:name="_Toc56528030"/>
      <w:bookmarkStart w:id="5674" w:name="_Toc64381997"/>
      <w:bookmarkStart w:id="5675" w:name="_Toc66283572"/>
      <w:bookmarkStart w:id="5676" w:name="_Toc67910948"/>
      <w:bookmarkStart w:id="5677" w:name="_Toc73979726"/>
      <w:bookmarkStart w:id="5678" w:name="_Toc88650450"/>
      <w:bookmarkStart w:id="5679" w:name="_Toc97885577"/>
      <w:bookmarkStart w:id="5680" w:name="_Toc98882697"/>
      <w:bookmarkStart w:id="5681" w:name="_Toc105523233"/>
      <w:bookmarkStart w:id="5682" w:name="_Toc106130777"/>
      <w:bookmarkStart w:id="5683" w:name="_Toc113839928"/>
      <w:bookmarkStart w:id="5684" w:name="_Toc153533691"/>
      <w:bookmarkEnd w:id="5663"/>
      <w:bookmarkEnd w:id="5664"/>
      <w:r w:rsidRPr="00C37D2B">
        <w:t>8.7.19.3</w:t>
      </w:r>
      <w:r w:rsidRPr="00C37D2B">
        <w:tab/>
        <w:t>Abnormal Conditions</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685" w:name="_CR8_7_20"/>
      <w:bookmarkStart w:id="5686" w:name="_Toc20954358"/>
      <w:bookmarkStart w:id="5687" w:name="_Toc29902362"/>
      <w:bookmarkStart w:id="5688" w:name="_Toc29906366"/>
      <w:bookmarkStart w:id="5689" w:name="_Toc36550356"/>
      <w:bookmarkStart w:id="5690" w:name="_Toc45104084"/>
      <w:bookmarkStart w:id="5691" w:name="_Toc45227580"/>
      <w:bookmarkStart w:id="5692" w:name="_Toc45891394"/>
      <w:bookmarkStart w:id="5693" w:name="_Toc51764032"/>
      <w:bookmarkStart w:id="5694" w:name="_Toc56528031"/>
      <w:bookmarkStart w:id="5695" w:name="_Toc64381998"/>
      <w:bookmarkStart w:id="5696" w:name="_Toc66283573"/>
      <w:bookmarkStart w:id="5697" w:name="_Toc67910949"/>
      <w:bookmarkStart w:id="5698" w:name="_Toc73979727"/>
      <w:bookmarkStart w:id="5699" w:name="_Toc88650451"/>
      <w:bookmarkStart w:id="5700" w:name="_Toc97885578"/>
      <w:bookmarkStart w:id="5701" w:name="_Toc98882698"/>
      <w:bookmarkStart w:id="5702" w:name="_Toc105523234"/>
      <w:bookmarkStart w:id="5703" w:name="_Toc106130778"/>
      <w:bookmarkStart w:id="5704" w:name="_Toc113839929"/>
      <w:bookmarkStart w:id="5705" w:name="_Toc153533692"/>
      <w:bookmarkEnd w:id="5685"/>
      <w:r w:rsidRPr="00C37D2B">
        <w:t>8.7.20</w:t>
      </w:r>
      <w:r w:rsidRPr="00C37D2B">
        <w:tab/>
        <w:t>Deactivate Trace</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p>
    <w:p w14:paraId="6B6B68F9" w14:textId="77777777" w:rsidR="00FB7106" w:rsidRPr="00C37D2B" w:rsidRDefault="00FB7106" w:rsidP="00297090">
      <w:pPr>
        <w:pStyle w:val="Heading4"/>
      </w:pPr>
      <w:bookmarkStart w:id="5706" w:name="_CR8_7_20_1"/>
      <w:bookmarkStart w:id="5707" w:name="_Toc20954359"/>
      <w:bookmarkStart w:id="5708" w:name="_Toc29902363"/>
      <w:bookmarkStart w:id="5709" w:name="_Toc29906367"/>
      <w:bookmarkStart w:id="5710" w:name="_Toc36550357"/>
      <w:bookmarkStart w:id="5711" w:name="_Toc45104085"/>
      <w:bookmarkStart w:id="5712" w:name="_Toc45227581"/>
      <w:bookmarkStart w:id="5713" w:name="_Toc45891395"/>
      <w:bookmarkStart w:id="5714" w:name="_Toc51764033"/>
      <w:bookmarkStart w:id="5715" w:name="_Toc56528032"/>
      <w:bookmarkStart w:id="5716" w:name="_Toc64381999"/>
      <w:bookmarkStart w:id="5717" w:name="_Toc66283574"/>
      <w:bookmarkStart w:id="5718" w:name="_Toc67910950"/>
      <w:bookmarkStart w:id="5719" w:name="_Toc73979728"/>
      <w:bookmarkStart w:id="5720" w:name="_Toc88650452"/>
      <w:bookmarkStart w:id="5721" w:name="_Toc97885579"/>
      <w:bookmarkStart w:id="5722" w:name="_Toc98882699"/>
      <w:bookmarkStart w:id="5723" w:name="_Toc105523235"/>
      <w:bookmarkStart w:id="5724" w:name="_Toc106130779"/>
      <w:bookmarkStart w:id="5725" w:name="_Toc113839930"/>
      <w:bookmarkStart w:id="5726" w:name="_Toc153533693"/>
      <w:bookmarkEnd w:id="5706"/>
      <w:r w:rsidRPr="00C37D2B">
        <w:t>8.7.20.1</w:t>
      </w:r>
      <w:r w:rsidRPr="00C37D2B">
        <w:tab/>
        <w:t>General</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727" w:name="_CR8_7_20_2"/>
      <w:bookmarkStart w:id="5728" w:name="_Toc20954360"/>
      <w:bookmarkStart w:id="5729" w:name="_Toc29902364"/>
      <w:bookmarkStart w:id="5730" w:name="_Toc29906368"/>
      <w:bookmarkStart w:id="5731" w:name="_Toc36550358"/>
      <w:bookmarkStart w:id="5732" w:name="_Toc45104086"/>
      <w:bookmarkStart w:id="5733" w:name="_Toc45227582"/>
      <w:bookmarkStart w:id="5734" w:name="_Toc45891396"/>
      <w:bookmarkStart w:id="5735" w:name="_Toc51764034"/>
      <w:bookmarkStart w:id="5736" w:name="_Toc56528033"/>
      <w:bookmarkStart w:id="5737" w:name="_Toc64382000"/>
      <w:bookmarkStart w:id="5738" w:name="_Toc66283575"/>
      <w:bookmarkStart w:id="5739" w:name="_Toc67910951"/>
      <w:bookmarkStart w:id="5740" w:name="_Toc73979729"/>
      <w:bookmarkStart w:id="5741" w:name="_Toc88650453"/>
      <w:bookmarkStart w:id="5742" w:name="_Toc97885580"/>
      <w:bookmarkStart w:id="5743" w:name="_Toc98882700"/>
      <w:bookmarkStart w:id="5744" w:name="_Toc105523236"/>
      <w:bookmarkStart w:id="5745" w:name="_Toc106130780"/>
      <w:bookmarkStart w:id="5746" w:name="_Toc113839931"/>
      <w:bookmarkStart w:id="5747" w:name="_Toc153533694"/>
      <w:bookmarkEnd w:id="5727"/>
      <w:r w:rsidRPr="00C37D2B">
        <w:t>8.7.20.2</w:t>
      </w:r>
      <w:r w:rsidRPr="00C37D2B">
        <w:tab/>
        <w:t>Successful Operation</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450DA767" w14:textId="77777777" w:rsidR="00FB7106" w:rsidRPr="00C37D2B" w:rsidRDefault="001C1CC0" w:rsidP="00FB7106">
      <w:pPr>
        <w:pStyle w:val="TH"/>
      </w:pPr>
      <w:r w:rsidRPr="00C37D2B">
        <w:rPr>
          <w:noProof/>
        </w:rPr>
        <w:object w:dxaOrig="6880" w:dyaOrig="2410" w14:anchorId="43677A20">
          <v:shape id="_x0000_i1116" type="#_x0000_t75" alt="" style="width:345.75pt;height:117.5pt;mso-width-percent:0;mso-height-percent:0;mso-width-percent:0;mso-height-percent:0" o:ole="">
            <v:imagedata r:id="rId194" o:title=""/>
          </v:shape>
          <o:OLEObject Type="Embed" ProgID="Visio.Drawing.11" ShapeID="_x0000_i1116" DrawAspect="Content" ObjectID="_1765825515" r:id="rId195"/>
        </w:object>
      </w:r>
    </w:p>
    <w:p w14:paraId="37DC0198" w14:textId="77777777" w:rsidR="00FB7106" w:rsidRPr="00C37D2B" w:rsidRDefault="00FB7106" w:rsidP="00FB7106">
      <w:pPr>
        <w:pStyle w:val="TF0"/>
      </w:pPr>
      <w:bookmarkStart w:id="5748" w:name="_CRFigure8_7_20_21"/>
      <w:r w:rsidRPr="00C37D2B">
        <w:t xml:space="preserve">Figure </w:t>
      </w:r>
      <w:bookmarkEnd w:id="5748"/>
      <w:r w:rsidRPr="00C37D2B">
        <w:t>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749" w:name="_CR8_7_20_3"/>
      <w:bookmarkStart w:id="5750" w:name="_Toc20954361"/>
      <w:bookmarkStart w:id="5751" w:name="_Toc29902365"/>
      <w:bookmarkStart w:id="5752" w:name="_Toc29906369"/>
      <w:bookmarkStart w:id="5753" w:name="_Toc36550359"/>
      <w:bookmarkStart w:id="5754" w:name="_Toc45104087"/>
      <w:bookmarkStart w:id="5755" w:name="_Toc45227583"/>
      <w:bookmarkStart w:id="5756" w:name="_Toc45891397"/>
      <w:bookmarkStart w:id="5757" w:name="_Toc51764035"/>
      <w:bookmarkStart w:id="5758" w:name="_Toc56528034"/>
      <w:bookmarkStart w:id="5759" w:name="_Toc64382001"/>
      <w:bookmarkStart w:id="5760" w:name="_Toc66283576"/>
      <w:bookmarkStart w:id="5761" w:name="_Toc67910952"/>
      <w:bookmarkStart w:id="5762" w:name="_Toc73979730"/>
      <w:bookmarkStart w:id="5763" w:name="_Toc88650454"/>
      <w:bookmarkStart w:id="5764" w:name="_Toc97885581"/>
      <w:bookmarkStart w:id="5765" w:name="_Toc98882701"/>
      <w:bookmarkStart w:id="5766" w:name="_Toc105523237"/>
      <w:bookmarkStart w:id="5767" w:name="_Toc106130781"/>
      <w:bookmarkStart w:id="5768" w:name="_Toc113839932"/>
      <w:bookmarkStart w:id="5769" w:name="_Toc153533695"/>
      <w:bookmarkEnd w:id="5749"/>
      <w:r w:rsidRPr="00C37D2B">
        <w:t>8.7.20.3</w:t>
      </w:r>
      <w:r w:rsidRPr="00C37D2B">
        <w:tab/>
        <w:t>Abnormal Conditions</w:t>
      </w:r>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770" w:name="_CR8_7_21"/>
      <w:bookmarkStart w:id="5771" w:name="_Toc45104088"/>
      <w:bookmarkStart w:id="5772" w:name="_Toc45227584"/>
      <w:bookmarkStart w:id="5773" w:name="_Toc45891398"/>
      <w:bookmarkStart w:id="5774" w:name="_Toc51764036"/>
      <w:bookmarkStart w:id="5775" w:name="_Toc56528035"/>
      <w:bookmarkStart w:id="5776" w:name="_Toc64382002"/>
      <w:bookmarkStart w:id="5777" w:name="_Toc66283577"/>
      <w:bookmarkStart w:id="5778" w:name="_Toc67910953"/>
      <w:bookmarkStart w:id="5779" w:name="_Toc73979731"/>
      <w:bookmarkStart w:id="5780" w:name="_Toc88650455"/>
      <w:bookmarkStart w:id="5781" w:name="_Toc97885582"/>
      <w:bookmarkStart w:id="5782" w:name="_Toc98882702"/>
      <w:bookmarkStart w:id="5783" w:name="_Toc105523238"/>
      <w:bookmarkStart w:id="5784" w:name="_Toc106130782"/>
      <w:bookmarkStart w:id="5785" w:name="_Toc113839933"/>
      <w:bookmarkStart w:id="5786" w:name="_Toc153533696"/>
      <w:bookmarkStart w:id="5787" w:name="_Toc20954362"/>
      <w:bookmarkStart w:id="5788" w:name="_Toc29902366"/>
      <w:bookmarkStart w:id="5789" w:name="_Toc29906370"/>
      <w:bookmarkStart w:id="5790" w:name="_Toc36550360"/>
      <w:bookmarkEnd w:id="5770"/>
      <w:r>
        <w:t>8.</w:t>
      </w:r>
      <w:r>
        <w:rPr>
          <w:lang w:eastAsia="zh-CN"/>
        </w:rPr>
        <w:t>7</w:t>
      </w:r>
      <w:r>
        <w:t>.</w:t>
      </w:r>
      <w:r w:rsidR="00E02F49">
        <w:t>21</w:t>
      </w:r>
      <w:r>
        <w:tab/>
      </w:r>
      <w:r>
        <w:rPr>
          <w:lang w:eastAsia="zh-CN"/>
        </w:rPr>
        <w:t xml:space="preserve">EN-DC </w:t>
      </w:r>
      <w:r>
        <w:t>Resource Status Reporting Initiation</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39541387" w14:textId="77777777" w:rsidR="002F22FD" w:rsidRDefault="002F22FD" w:rsidP="002F22FD">
      <w:pPr>
        <w:pStyle w:val="Heading4"/>
      </w:pPr>
      <w:bookmarkStart w:id="5791" w:name="_CR8_7_21_1"/>
      <w:bookmarkStart w:id="5792" w:name="_Toc525677688"/>
      <w:bookmarkStart w:id="5793" w:name="_Toc45104089"/>
      <w:bookmarkStart w:id="5794" w:name="_Toc45227585"/>
      <w:bookmarkStart w:id="5795" w:name="_Toc45891399"/>
      <w:bookmarkStart w:id="5796" w:name="_Toc51764037"/>
      <w:bookmarkStart w:id="5797" w:name="_Toc56528036"/>
      <w:bookmarkStart w:id="5798" w:name="_Toc64382003"/>
      <w:bookmarkStart w:id="5799" w:name="_Toc66283578"/>
      <w:bookmarkStart w:id="5800" w:name="_Toc67910954"/>
      <w:bookmarkStart w:id="5801" w:name="_Toc73979732"/>
      <w:bookmarkStart w:id="5802" w:name="_Toc88650456"/>
      <w:bookmarkStart w:id="5803" w:name="_Toc97885583"/>
      <w:bookmarkStart w:id="5804" w:name="_Toc98882703"/>
      <w:bookmarkStart w:id="5805" w:name="_Toc105523239"/>
      <w:bookmarkStart w:id="5806" w:name="_Toc106130783"/>
      <w:bookmarkStart w:id="5807" w:name="_Toc113839934"/>
      <w:bookmarkStart w:id="5808" w:name="_Toc153533697"/>
      <w:bookmarkEnd w:id="5791"/>
      <w:r>
        <w:t>8.</w:t>
      </w:r>
      <w:r>
        <w:rPr>
          <w:lang w:eastAsia="zh-CN"/>
        </w:rPr>
        <w:t>7</w:t>
      </w:r>
      <w:r>
        <w:t>.</w:t>
      </w:r>
      <w:r w:rsidR="00E02F49">
        <w:t>21</w:t>
      </w:r>
      <w:r>
        <w:t>.1</w:t>
      </w:r>
      <w:r>
        <w:tab/>
        <w:t>General</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697DFE0D" w14:textId="77777777" w:rsidR="002F22FD" w:rsidRDefault="002F22FD" w:rsidP="002F22FD">
      <w:r>
        <w:t xml:space="preserve">This procedure is used by </w:t>
      </w:r>
      <w:r>
        <w:rPr>
          <w:lang w:eastAsia="zh-CN"/>
        </w:rPr>
        <w:t>the eNB</w:t>
      </w:r>
      <w:r>
        <w:t xml:space="preserve"> to request the reporting of load measurements</w:t>
      </w:r>
      <w:r>
        <w:rPr>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lang w:eastAsia="zh-CN"/>
        </w:rPr>
        <w:t xml:space="preserve"> </w:t>
      </w:r>
    </w:p>
    <w:p w14:paraId="024D2A27" w14:textId="77777777" w:rsidR="008A2245" w:rsidRDefault="002F22FD" w:rsidP="008A2245">
      <w:pPr>
        <w:pStyle w:val="Heading4"/>
        <w:rPr>
          <w:lang w:eastAsia="en-US"/>
        </w:rPr>
      </w:pPr>
      <w:bookmarkStart w:id="5809" w:name="_CR8_7_21_2"/>
      <w:bookmarkStart w:id="5810" w:name="_Toc525677689"/>
      <w:bookmarkStart w:id="5811" w:name="_Toc45104090"/>
      <w:bookmarkStart w:id="5812" w:name="_Toc45227586"/>
      <w:bookmarkStart w:id="5813" w:name="_Toc45891400"/>
      <w:bookmarkStart w:id="5814" w:name="_Toc51764038"/>
      <w:bookmarkStart w:id="5815" w:name="_Toc56528037"/>
      <w:bookmarkStart w:id="5816" w:name="_Toc64382004"/>
      <w:bookmarkStart w:id="5817" w:name="_Toc66283579"/>
      <w:bookmarkStart w:id="5818" w:name="_Toc67910955"/>
      <w:bookmarkStart w:id="5819" w:name="_Toc73979733"/>
      <w:bookmarkStart w:id="5820" w:name="_Toc88650457"/>
      <w:bookmarkStart w:id="5821" w:name="_Toc97885584"/>
      <w:bookmarkStart w:id="5822" w:name="_Toc98882704"/>
      <w:bookmarkStart w:id="5823" w:name="_Toc105523240"/>
      <w:bookmarkStart w:id="5824" w:name="_Toc106130784"/>
      <w:bookmarkStart w:id="5825" w:name="_Toc113839935"/>
      <w:bookmarkStart w:id="5826" w:name="_Toc153533698"/>
      <w:bookmarkEnd w:id="5809"/>
      <w:r>
        <w:t>8.</w:t>
      </w:r>
      <w:r>
        <w:rPr>
          <w:lang w:eastAsia="zh-CN"/>
        </w:rPr>
        <w:t>7</w:t>
      </w:r>
      <w:r>
        <w:t>.</w:t>
      </w:r>
      <w:r w:rsidR="00E02F49">
        <w:t>21</w:t>
      </w:r>
      <w:r>
        <w:t>.2</w:t>
      </w:r>
      <w:r>
        <w:tab/>
        <w:t>Successful Operation</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6556CCE4" w14:textId="77777777" w:rsidR="002F22FD" w:rsidRDefault="008A2245" w:rsidP="005B2177">
      <w:pPr>
        <w:pStyle w:val="Heading5"/>
        <w:rPr>
          <w:lang w:eastAsia="zh-CN"/>
        </w:rPr>
      </w:pPr>
      <w:bookmarkStart w:id="5827" w:name="_CR8_7_21_2_1"/>
      <w:bookmarkStart w:id="5828" w:name="_Toc56528038"/>
      <w:bookmarkStart w:id="5829" w:name="_Toc64382005"/>
      <w:bookmarkStart w:id="5830" w:name="_Toc66283580"/>
      <w:bookmarkStart w:id="5831" w:name="_Toc67910956"/>
      <w:bookmarkStart w:id="5832" w:name="_Toc73979734"/>
      <w:bookmarkStart w:id="5833" w:name="_Toc88650458"/>
      <w:bookmarkStart w:id="5834" w:name="_Toc97885585"/>
      <w:bookmarkStart w:id="5835" w:name="_Toc98882705"/>
      <w:bookmarkStart w:id="5836" w:name="_Toc105523241"/>
      <w:bookmarkStart w:id="5837" w:name="_Toc106130785"/>
      <w:bookmarkStart w:id="5838" w:name="_Toc113839936"/>
      <w:bookmarkStart w:id="5839" w:name="_Toc153533699"/>
      <w:bookmarkEnd w:id="5827"/>
      <w:r>
        <w:t>8.7.21.2.1</w:t>
      </w:r>
      <w:r>
        <w:tab/>
        <w:t>Successful Operation - eNB-initiated</w:t>
      </w:r>
      <w:bookmarkEnd w:id="5828"/>
      <w:bookmarkEnd w:id="5829"/>
      <w:bookmarkEnd w:id="5830"/>
      <w:bookmarkEnd w:id="5831"/>
      <w:bookmarkEnd w:id="5832"/>
      <w:bookmarkEnd w:id="5833"/>
      <w:bookmarkEnd w:id="5834"/>
      <w:bookmarkEnd w:id="5835"/>
      <w:bookmarkEnd w:id="5836"/>
      <w:bookmarkEnd w:id="5837"/>
      <w:bookmarkEnd w:id="5838"/>
      <w:bookmarkEnd w:id="5839"/>
    </w:p>
    <w:p w14:paraId="4DFF45E9" w14:textId="77777777" w:rsidR="002F22FD" w:rsidRDefault="001C1CC0" w:rsidP="002F22FD">
      <w:pPr>
        <w:pStyle w:val="TH"/>
        <w:rPr>
          <w:lang w:eastAsia="zh-CN"/>
        </w:rPr>
      </w:pPr>
      <w:r>
        <w:rPr>
          <w:noProof/>
        </w:rPr>
        <w:object w:dxaOrig="9364" w:dyaOrig="3122" w14:anchorId="63EF4833">
          <v:shape id="对象 1" o:spid="_x0000_i1117" type="#_x0000_t75" alt="" style="width:347.1pt;height:118.2pt;mso-width-percent:0;mso-height-percent:0;mso-position-horizontal-relative:page;mso-position-vertical-relative:page;mso-width-percent:0;mso-height-percent:0" o:ole="">
            <v:imagedata r:id="rId196" o:title=""/>
          </v:shape>
          <o:OLEObject Type="Embed" ProgID="Visio.Drawing.11" ShapeID="对象 1" DrawAspect="Content" ObjectID="_1765825516" r:id="rId197"/>
        </w:object>
      </w:r>
    </w:p>
    <w:p w14:paraId="5529C885" w14:textId="77777777" w:rsidR="002F22FD" w:rsidRDefault="002F22FD" w:rsidP="002F22FD">
      <w:pPr>
        <w:pStyle w:val="TF0"/>
      </w:pPr>
      <w:bookmarkStart w:id="5840" w:name="_CRFigure8_7_21_21"/>
      <w:r>
        <w:t xml:space="preserve">Figure </w:t>
      </w:r>
      <w:bookmarkEnd w:id="5840"/>
      <w:r>
        <w:t>8.7.</w:t>
      </w:r>
      <w:r w:rsidR="00E02F49">
        <w:rPr>
          <w:lang w:eastAsia="zh-CN"/>
        </w:rPr>
        <w:t>21</w:t>
      </w:r>
      <w:r>
        <w:rPr>
          <w:lang w:eastAsia="zh-CN"/>
        </w:rPr>
        <w:t>.2</w:t>
      </w:r>
      <w:r>
        <w:t xml:space="preserve">-1: </w:t>
      </w:r>
      <w:r>
        <w:rPr>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5841" w:name="_Hlk20925064"/>
      <w:bookmarkStart w:id="5842"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396913F2" w14:textId="77777777" w:rsidR="002F22FD" w:rsidRDefault="002F22FD" w:rsidP="002F22FD">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bookmarkStart w:id="5843"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843"/>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844"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844"/>
      <w:r>
        <w:rPr>
          <w:bCs/>
          <w:lang w:val="en-US" w:eastAsia="ja-JP"/>
        </w:rPr>
        <w:t>, providing the SSB area capacity with respect to the Cell Capacity Class Value.</w:t>
      </w:r>
    </w:p>
    <w:bookmarkEnd w:id="5841"/>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sidR="003E2062">
        <w:rPr>
          <w:i/>
          <w:lang w:eastAsia="zh-CN"/>
        </w:rPr>
        <w:t xml:space="preserve"> EN-DC</w:t>
      </w:r>
      <w:r>
        <w:rPr>
          <w:lang w:eastAsia="zh-CN"/>
        </w:rPr>
        <w:t xml:space="preserve"> IE is included.</w:t>
      </w:r>
    </w:p>
    <w:p w14:paraId="6115DE8A" w14:textId="77777777" w:rsidR="003E2062" w:rsidRDefault="003E2062" w:rsidP="003E2062">
      <w:pPr>
        <w:pStyle w:val="Heading5"/>
        <w:rPr>
          <w:lang w:eastAsia="en-US"/>
        </w:rPr>
      </w:pPr>
      <w:bookmarkStart w:id="5845" w:name="_CR8_7_21_2_2"/>
      <w:bookmarkStart w:id="5846" w:name="_Toc56528039"/>
      <w:bookmarkStart w:id="5847" w:name="_Toc64382006"/>
      <w:bookmarkStart w:id="5848" w:name="_Toc66283581"/>
      <w:bookmarkStart w:id="5849" w:name="_Toc67910957"/>
      <w:bookmarkStart w:id="5850" w:name="_Toc73979735"/>
      <w:bookmarkStart w:id="5851" w:name="_Toc88650459"/>
      <w:bookmarkStart w:id="5852" w:name="_Toc97885586"/>
      <w:bookmarkStart w:id="5853" w:name="_Toc98882706"/>
      <w:bookmarkStart w:id="5854" w:name="_Toc105523242"/>
      <w:bookmarkStart w:id="5855" w:name="_Toc106130786"/>
      <w:bookmarkStart w:id="5856" w:name="_Toc113839937"/>
      <w:bookmarkStart w:id="5857" w:name="_Toc153533700"/>
      <w:bookmarkStart w:id="5858" w:name="_Toc45104091"/>
      <w:bookmarkStart w:id="5859" w:name="_Toc45227587"/>
      <w:bookmarkStart w:id="5860" w:name="_Toc45891401"/>
      <w:bookmarkStart w:id="5861" w:name="_Toc51764039"/>
      <w:bookmarkEnd w:id="5845"/>
      <w:r>
        <w:t>8.7.21.2.2</w:t>
      </w:r>
      <w:r>
        <w:tab/>
        <w:t>Successful Operation - en-gNB-initiated</w:t>
      </w:r>
      <w:bookmarkEnd w:id="5846"/>
      <w:bookmarkEnd w:id="5847"/>
      <w:bookmarkEnd w:id="5848"/>
      <w:bookmarkEnd w:id="5849"/>
      <w:bookmarkEnd w:id="5850"/>
      <w:bookmarkEnd w:id="5851"/>
      <w:bookmarkEnd w:id="5852"/>
      <w:bookmarkEnd w:id="5853"/>
      <w:bookmarkEnd w:id="5854"/>
      <w:bookmarkEnd w:id="5855"/>
      <w:bookmarkEnd w:id="5856"/>
      <w:bookmarkEnd w:id="5857"/>
    </w:p>
    <w:p w14:paraId="1F074E1E" w14:textId="77777777" w:rsidR="003E2062" w:rsidRDefault="001C1CC0" w:rsidP="003E2062">
      <w:pPr>
        <w:pStyle w:val="TH"/>
        <w:rPr>
          <w:lang w:eastAsia="zh-CN"/>
        </w:rPr>
      </w:pPr>
      <w:r>
        <w:rPr>
          <w:noProof/>
          <w:lang w:eastAsia="en-US"/>
        </w:rPr>
        <w:object w:dxaOrig="6996" w:dyaOrig="2304" w14:anchorId="1EF631E7">
          <v:shape id="_x0000_i1118" type="#_x0000_t75" alt="" style="width:347.1pt;height:118.2pt;mso-width-percent:0;mso-height-percent:0;mso-width-percent:0;mso-height-percent:0" o:ole="">
            <v:imagedata r:id="rId198" o:title=""/>
          </v:shape>
          <o:OLEObject Type="Embed" ProgID="Visio.Drawing.11" ShapeID="_x0000_i1118" DrawAspect="Content" ObjectID="_1765825517" r:id="rId199"/>
        </w:object>
      </w:r>
    </w:p>
    <w:p w14:paraId="764CA3A5" w14:textId="77777777" w:rsidR="003E2062" w:rsidRDefault="003E2062" w:rsidP="003E2062">
      <w:pPr>
        <w:pStyle w:val="TF0"/>
        <w:rPr>
          <w:lang w:eastAsia="en-US"/>
        </w:rPr>
      </w:pPr>
      <w:bookmarkStart w:id="5862" w:name="_CRFigure8_7_21_22"/>
      <w:r>
        <w:t xml:space="preserve">Figure </w:t>
      </w:r>
      <w:bookmarkEnd w:id="5862"/>
      <w:r>
        <w:t>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bookmarkStart w:id="5863" w:name="_CR8_7_21_3"/>
      <w:bookmarkEnd w:id="5863"/>
      <w:r>
        <w:t xml:space="preserve"> </w:t>
      </w:r>
      <w:bookmarkStart w:id="5864" w:name="_Toc56528040"/>
      <w:bookmarkStart w:id="5865" w:name="_Toc64382007"/>
      <w:bookmarkStart w:id="5866" w:name="_Toc66283582"/>
      <w:bookmarkStart w:id="5867" w:name="_Toc67910958"/>
      <w:bookmarkStart w:id="5868" w:name="_Toc73979736"/>
      <w:bookmarkStart w:id="5869" w:name="_Toc88650460"/>
      <w:bookmarkStart w:id="5870" w:name="_Toc97885587"/>
      <w:bookmarkStart w:id="5871" w:name="_Toc98882707"/>
      <w:bookmarkStart w:id="5872" w:name="_Toc105523243"/>
      <w:bookmarkStart w:id="5873" w:name="_Toc106130787"/>
      <w:bookmarkStart w:id="5874" w:name="_Toc113839938"/>
      <w:bookmarkStart w:id="5875" w:name="_Toc153533701"/>
      <w:r w:rsidR="002F22FD">
        <w:t>8.</w:t>
      </w:r>
      <w:r w:rsidR="002F22FD">
        <w:rPr>
          <w:lang w:eastAsia="zh-CN"/>
        </w:rPr>
        <w:t>7</w:t>
      </w:r>
      <w:r w:rsidR="002F22FD">
        <w:t>.</w:t>
      </w:r>
      <w:r w:rsidR="00E02F49">
        <w:t>21</w:t>
      </w:r>
      <w:r w:rsidR="002F22FD">
        <w:t>.3</w:t>
      </w:r>
      <w:r w:rsidR="002F22FD">
        <w:tab/>
        <w:t>Unsuccessful Operation</w:t>
      </w:r>
      <w:bookmarkEnd w:id="5842"/>
      <w:bookmarkEnd w:id="5858"/>
      <w:bookmarkEnd w:id="5859"/>
      <w:bookmarkEnd w:id="5860"/>
      <w:bookmarkEnd w:id="5861"/>
      <w:bookmarkEnd w:id="5864"/>
      <w:bookmarkEnd w:id="5865"/>
      <w:bookmarkEnd w:id="5866"/>
      <w:bookmarkEnd w:id="5867"/>
      <w:bookmarkEnd w:id="5868"/>
      <w:bookmarkEnd w:id="5869"/>
      <w:bookmarkEnd w:id="5870"/>
      <w:bookmarkEnd w:id="5871"/>
      <w:bookmarkEnd w:id="5872"/>
      <w:bookmarkEnd w:id="5873"/>
      <w:bookmarkEnd w:id="5874"/>
      <w:bookmarkEnd w:id="5875"/>
    </w:p>
    <w:p w14:paraId="75ABCD39" w14:textId="77777777" w:rsidR="002F22FD" w:rsidRDefault="001C1CC0" w:rsidP="002F22FD">
      <w:pPr>
        <w:pStyle w:val="TH"/>
        <w:rPr>
          <w:lang w:eastAsia="zh-CN"/>
        </w:rPr>
      </w:pPr>
      <w:r>
        <w:rPr>
          <w:noProof/>
        </w:rPr>
        <w:object w:dxaOrig="9364" w:dyaOrig="3122" w14:anchorId="636AA42A">
          <v:shape id="对象 2" o:spid="_x0000_i1119" type="#_x0000_t75" alt="" style="width:347.1pt;height:118.2pt;mso-width-percent:0;mso-height-percent:0;mso-position-horizontal-relative:page;mso-position-vertical-relative:page;mso-width-percent:0;mso-height-percent:0" o:ole="">
            <v:imagedata r:id="rId200" o:title=""/>
          </v:shape>
          <o:OLEObject Type="Embed" ProgID="Visio.Drawing.11" ShapeID="对象 2" DrawAspect="Content" ObjectID="_1765825518" r:id="rId201"/>
        </w:object>
      </w:r>
    </w:p>
    <w:p w14:paraId="5AECEEA1" w14:textId="77777777" w:rsidR="002F22FD" w:rsidRDefault="002F22FD" w:rsidP="002F22FD">
      <w:pPr>
        <w:pStyle w:val="TF0"/>
      </w:pPr>
      <w:bookmarkStart w:id="5876" w:name="_CRFigure8_7_21_31"/>
      <w:r>
        <w:t xml:space="preserve">Figure </w:t>
      </w:r>
      <w:bookmarkEnd w:id="5876"/>
      <w:r>
        <w:t>8.</w:t>
      </w:r>
      <w:r>
        <w:rPr>
          <w:lang w:eastAsia="zh-CN"/>
        </w:rPr>
        <w:t>7</w:t>
      </w:r>
      <w:r>
        <w:t>.</w:t>
      </w:r>
      <w:r w:rsidR="00E02F49">
        <w:t>21</w:t>
      </w:r>
      <w:r>
        <w:t xml:space="preserve">.3-1: </w:t>
      </w:r>
      <w:r>
        <w:rPr>
          <w:lang w:eastAsia="zh-CN"/>
        </w:rPr>
        <w:t xml:space="preserve">EN-DC </w:t>
      </w:r>
      <w:r>
        <w:t>Resource Status Reporting Initiation, unsuccessful operation</w:t>
      </w:r>
      <w:r w:rsidR="003E2062">
        <w:t xml:space="preserve"> - eNB-initiated</w:t>
      </w:r>
    </w:p>
    <w:p w14:paraId="4E8B781F" w14:textId="77777777" w:rsidR="003E2062" w:rsidRDefault="001C1CC0" w:rsidP="003E2062">
      <w:pPr>
        <w:pStyle w:val="TH"/>
        <w:rPr>
          <w:lang w:eastAsia="zh-CN"/>
        </w:rPr>
      </w:pPr>
      <w:r>
        <w:rPr>
          <w:noProof/>
          <w:lang w:eastAsia="en-US"/>
        </w:rPr>
        <w:object w:dxaOrig="6996" w:dyaOrig="2304" w14:anchorId="0C54232B">
          <v:shape id="_x0000_i1120" type="#_x0000_t75" alt="" style="width:347.1pt;height:118.2pt;mso-width-percent:0;mso-height-percent:0;mso-width-percent:0;mso-height-percent:0" o:ole="">
            <v:imagedata r:id="rId202" o:title=""/>
          </v:shape>
          <o:OLEObject Type="Embed" ProgID="Visio.Drawing.11" ShapeID="_x0000_i1120" DrawAspect="Content" ObjectID="_1765825519" r:id="rId203"/>
        </w:object>
      </w:r>
    </w:p>
    <w:p w14:paraId="578C0ABD" w14:textId="77777777" w:rsidR="003E2062" w:rsidRDefault="003E2062" w:rsidP="003E2062">
      <w:pPr>
        <w:pStyle w:val="TF0"/>
        <w:rPr>
          <w:lang w:eastAsia="en-US"/>
        </w:rPr>
      </w:pPr>
      <w:bookmarkStart w:id="5877" w:name="_CRFigure8_7_21_32"/>
      <w:r>
        <w:t xml:space="preserve">Figure </w:t>
      </w:r>
      <w:bookmarkEnd w:id="5877"/>
      <w:r>
        <w:t>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878" w:name="_CR8_7_21_4"/>
      <w:bookmarkStart w:id="5879" w:name="_Toc525677691"/>
      <w:bookmarkStart w:id="5880" w:name="_Toc45104092"/>
      <w:bookmarkStart w:id="5881" w:name="_Toc45227588"/>
      <w:bookmarkStart w:id="5882" w:name="_Toc45891402"/>
      <w:bookmarkStart w:id="5883" w:name="_Toc51764040"/>
      <w:bookmarkStart w:id="5884" w:name="_Toc56528041"/>
      <w:bookmarkStart w:id="5885" w:name="_Toc64382008"/>
      <w:bookmarkStart w:id="5886" w:name="_Toc66283583"/>
      <w:bookmarkStart w:id="5887" w:name="_Toc67910959"/>
      <w:bookmarkStart w:id="5888" w:name="_Toc73979737"/>
      <w:bookmarkStart w:id="5889" w:name="_Toc88650461"/>
      <w:bookmarkStart w:id="5890" w:name="_Toc97885588"/>
      <w:bookmarkStart w:id="5891" w:name="_Toc98882708"/>
      <w:bookmarkStart w:id="5892" w:name="_Toc105523244"/>
      <w:bookmarkStart w:id="5893" w:name="_Toc106130788"/>
      <w:bookmarkStart w:id="5894" w:name="_Toc113839939"/>
      <w:bookmarkStart w:id="5895" w:name="_Toc153533702"/>
      <w:bookmarkEnd w:id="5878"/>
      <w:r>
        <w:t>8.</w:t>
      </w:r>
      <w:r>
        <w:rPr>
          <w:lang w:eastAsia="zh-CN"/>
        </w:rPr>
        <w:t>7</w:t>
      </w:r>
      <w:r>
        <w:t>.</w:t>
      </w:r>
      <w:r w:rsidR="00E02F49">
        <w:rPr>
          <w:lang w:eastAsia="zh-CN"/>
        </w:rPr>
        <w:t>21</w:t>
      </w:r>
      <w:r>
        <w:t>.4</w:t>
      </w:r>
      <w:r>
        <w:tab/>
        <w:t>Abnormal Conditions</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896" w:name="_CR8_7_22"/>
      <w:bookmarkStart w:id="5897" w:name="_Toc525677692"/>
      <w:bookmarkStart w:id="5898" w:name="_Toc45104093"/>
      <w:bookmarkStart w:id="5899" w:name="_Toc45227589"/>
      <w:bookmarkStart w:id="5900" w:name="_Toc45891403"/>
      <w:bookmarkStart w:id="5901" w:name="_Toc51764041"/>
      <w:bookmarkStart w:id="5902" w:name="_Toc56528042"/>
      <w:bookmarkStart w:id="5903" w:name="_Toc64382009"/>
      <w:bookmarkStart w:id="5904" w:name="_Toc66283584"/>
      <w:bookmarkStart w:id="5905" w:name="_Toc67910960"/>
      <w:bookmarkStart w:id="5906" w:name="_Toc73979738"/>
      <w:bookmarkStart w:id="5907" w:name="_Toc88650462"/>
      <w:bookmarkStart w:id="5908" w:name="_Toc97885589"/>
      <w:bookmarkStart w:id="5909" w:name="_Toc98882709"/>
      <w:bookmarkStart w:id="5910" w:name="_Toc105523245"/>
      <w:bookmarkStart w:id="5911" w:name="_Toc106130789"/>
      <w:bookmarkStart w:id="5912" w:name="_Toc113839940"/>
      <w:bookmarkStart w:id="5913" w:name="_Toc153533703"/>
      <w:bookmarkEnd w:id="5896"/>
      <w:r>
        <w:t>8.</w:t>
      </w:r>
      <w:r>
        <w:rPr>
          <w:lang w:eastAsia="zh-CN"/>
        </w:rPr>
        <w:t>7</w:t>
      </w:r>
      <w:r>
        <w:t>.</w:t>
      </w:r>
      <w:r w:rsidR="00E02F49">
        <w:t>22</w:t>
      </w:r>
      <w:r>
        <w:tab/>
      </w:r>
      <w:r>
        <w:rPr>
          <w:lang w:eastAsia="zh-CN"/>
        </w:rPr>
        <w:t xml:space="preserve">EN-DC </w:t>
      </w:r>
      <w:r>
        <w:t>Resource Status Reporting</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6EC75082" w14:textId="77777777" w:rsidR="002F22FD" w:rsidRDefault="002F22FD" w:rsidP="002F22FD">
      <w:pPr>
        <w:pStyle w:val="Heading4"/>
      </w:pPr>
      <w:bookmarkStart w:id="5914" w:name="_CR8_7_22_1"/>
      <w:bookmarkStart w:id="5915" w:name="_Toc525677693"/>
      <w:bookmarkStart w:id="5916" w:name="_Toc45104094"/>
      <w:bookmarkStart w:id="5917" w:name="_Toc45227590"/>
      <w:bookmarkStart w:id="5918" w:name="_Toc45891404"/>
      <w:bookmarkStart w:id="5919" w:name="_Toc51764042"/>
      <w:bookmarkStart w:id="5920" w:name="_Toc56528043"/>
      <w:bookmarkStart w:id="5921" w:name="_Toc64382010"/>
      <w:bookmarkStart w:id="5922" w:name="_Toc66283585"/>
      <w:bookmarkStart w:id="5923" w:name="_Toc67910961"/>
      <w:bookmarkStart w:id="5924" w:name="_Toc73979739"/>
      <w:bookmarkStart w:id="5925" w:name="_Toc88650463"/>
      <w:bookmarkStart w:id="5926" w:name="_Toc97885590"/>
      <w:bookmarkStart w:id="5927" w:name="_Toc98882710"/>
      <w:bookmarkStart w:id="5928" w:name="_Toc105523246"/>
      <w:bookmarkStart w:id="5929" w:name="_Toc106130790"/>
      <w:bookmarkStart w:id="5930" w:name="_Toc113839941"/>
      <w:bookmarkStart w:id="5931" w:name="_Toc153533704"/>
      <w:bookmarkEnd w:id="5914"/>
      <w:r>
        <w:t>8.</w:t>
      </w:r>
      <w:r>
        <w:rPr>
          <w:lang w:eastAsia="zh-CN"/>
        </w:rPr>
        <w:t>7</w:t>
      </w:r>
      <w:r>
        <w:t>.</w:t>
      </w:r>
      <w:r w:rsidR="00E02F49">
        <w:t>22</w:t>
      </w:r>
      <w:r>
        <w:t>.1</w:t>
      </w:r>
      <w:r>
        <w:tab/>
        <w:t>General</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6F68904C" w14:textId="77777777" w:rsidR="002F22FD" w:rsidRDefault="002F22FD" w:rsidP="002F22FD">
      <w:r>
        <w:t xml:space="preserve">This procedure is initiated by </w:t>
      </w:r>
      <w:r>
        <w:rPr>
          <w:lang w:eastAsia="zh-CN"/>
        </w:rPr>
        <w:t>the en-gNB</w:t>
      </w:r>
      <w:r>
        <w:t xml:space="preserve"> </w:t>
      </w:r>
      <w:r w:rsidR="003E2062">
        <w:t xml:space="preserve">or by the eNB </w:t>
      </w:r>
      <w:r>
        <w:t xml:space="preserve">to report the result of measurements admitted by </w:t>
      </w:r>
      <w:r>
        <w:rPr>
          <w:lang w:eastAsia="zh-CN"/>
        </w:rPr>
        <w:t xml:space="preserve">the </w:t>
      </w:r>
      <w:r>
        <w:t>en-gNB</w:t>
      </w:r>
      <w:r w:rsidR="003E2062">
        <w:t xml:space="preserve"> or by the eNB</w:t>
      </w:r>
      <w:r>
        <w:t xml:space="preserve"> following a successful </w:t>
      </w:r>
      <w:r>
        <w:rPr>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932" w:name="_CR8_7_22_2"/>
      <w:bookmarkStart w:id="5933" w:name="_Toc525677694"/>
      <w:bookmarkStart w:id="5934" w:name="_Toc45104095"/>
      <w:bookmarkStart w:id="5935" w:name="_Toc45227591"/>
      <w:bookmarkStart w:id="5936" w:name="_Toc45891405"/>
      <w:bookmarkStart w:id="5937" w:name="_Toc51764043"/>
      <w:bookmarkStart w:id="5938" w:name="_Toc56528044"/>
      <w:bookmarkStart w:id="5939" w:name="_Toc64382011"/>
      <w:bookmarkStart w:id="5940" w:name="_Toc66283586"/>
      <w:bookmarkStart w:id="5941" w:name="_Toc67910962"/>
      <w:bookmarkStart w:id="5942" w:name="_Toc73979740"/>
      <w:bookmarkStart w:id="5943" w:name="_Toc88650464"/>
      <w:bookmarkStart w:id="5944" w:name="_Toc97885591"/>
      <w:bookmarkStart w:id="5945" w:name="_Toc98882711"/>
      <w:bookmarkStart w:id="5946" w:name="_Toc105523247"/>
      <w:bookmarkStart w:id="5947" w:name="_Toc106130791"/>
      <w:bookmarkStart w:id="5948" w:name="_Toc113839942"/>
      <w:bookmarkStart w:id="5949" w:name="_Toc153533705"/>
      <w:bookmarkEnd w:id="5932"/>
      <w:r>
        <w:t>8.</w:t>
      </w:r>
      <w:r>
        <w:rPr>
          <w:lang w:eastAsia="zh-CN"/>
        </w:rPr>
        <w:t>7</w:t>
      </w:r>
      <w:r>
        <w:t>.</w:t>
      </w:r>
      <w:r w:rsidR="00E02F49">
        <w:t>22</w:t>
      </w:r>
      <w:r>
        <w:t>.2</w:t>
      </w:r>
      <w:r>
        <w:tab/>
        <w:t>Successful Operation</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1A3321CD" w14:textId="77777777" w:rsidR="002F22FD" w:rsidRDefault="001C1CC0" w:rsidP="002F22FD">
      <w:pPr>
        <w:pStyle w:val="TH"/>
        <w:rPr>
          <w:lang w:eastAsia="zh-CN"/>
        </w:rPr>
      </w:pPr>
      <w:r>
        <w:rPr>
          <w:noProof/>
        </w:rPr>
        <w:object w:dxaOrig="9607" w:dyaOrig="3122" w14:anchorId="25649DD7">
          <v:shape id="对象 3" o:spid="_x0000_i1121" type="#_x0000_t75" alt="" style="width:5in;height:118.2pt;mso-width-percent:0;mso-height-percent:0;mso-position-horizontal-relative:page;mso-position-vertical-relative:page;mso-width-percent:0;mso-height-percent:0" o:ole="">
            <v:imagedata r:id="rId204" o:title=""/>
          </v:shape>
          <o:OLEObject Type="Embed" ProgID="Visio.Drawing.11" ShapeID="对象 3" DrawAspect="Content" ObjectID="_1765825520" r:id="rId205"/>
        </w:object>
      </w:r>
    </w:p>
    <w:p w14:paraId="36A47E61" w14:textId="77777777" w:rsidR="002F22FD" w:rsidRDefault="002F22FD" w:rsidP="002F22FD">
      <w:pPr>
        <w:pStyle w:val="TF0"/>
      </w:pPr>
      <w:bookmarkStart w:id="5950" w:name="_CRFigure8_7_22_21"/>
      <w:r>
        <w:t xml:space="preserve">Figure </w:t>
      </w:r>
      <w:bookmarkEnd w:id="5950"/>
      <w:r>
        <w:t>8.7.</w:t>
      </w:r>
      <w:r w:rsidR="00E02F49">
        <w:t>22</w:t>
      </w:r>
      <w:r>
        <w:t xml:space="preserve">.2-1: </w:t>
      </w:r>
      <w:r>
        <w:rPr>
          <w:lang w:eastAsia="zh-CN"/>
        </w:rPr>
        <w:t xml:space="preserve">EN-DC </w:t>
      </w:r>
      <w:r>
        <w:t>Resource Status Reporting, successful operation</w:t>
      </w:r>
      <w:r w:rsidR="003E2062">
        <w:t xml:space="preserve"> - en-gNB-initiated</w:t>
      </w:r>
    </w:p>
    <w:p w14:paraId="5F911EF6" w14:textId="77777777" w:rsidR="003E2062" w:rsidRDefault="001C1CC0" w:rsidP="003E2062">
      <w:pPr>
        <w:pStyle w:val="TH"/>
        <w:rPr>
          <w:lang w:eastAsia="zh-CN"/>
        </w:rPr>
      </w:pPr>
      <w:r>
        <w:rPr>
          <w:noProof/>
          <w:lang w:eastAsia="en-US"/>
        </w:rPr>
        <w:object w:dxaOrig="7008" w:dyaOrig="2244" w14:anchorId="1426AE02">
          <v:shape id="_x0000_i1122" type="#_x0000_t75" alt="" style="width:347.1pt;height:111.4pt;mso-width-percent:0;mso-height-percent:0;mso-width-percent:0;mso-height-percent:0" o:ole="">
            <v:imagedata r:id="rId206" o:title=""/>
          </v:shape>
          <o:OLEObject Type="Embed" ProgID="Visio.Drawing.11" ShapeID="_x0000_i1122" DrawAspect="Content" ObjectID="_1765825521" r:id="rId207"/>
        </w:object>
      </w:r>
    </w:p>
    <w:p w14:paraId="5D5DA765" w14:textId="77777777" w:rsidR="003E2062" w:rsidRDefault="003E2062" w:rsidP="003E2062">
      <w:pPr>
        <w:pStyle w:val="TF0"/>
        <w:rPr>
          <w:lang w:eastAsia="en-US"/>
        </w:rPr>
      </w:pPr>
      <w:bookmarkStart w:id="5951" w:name="_CRFigure8_7_22_22"/>
      <w:r>
        <w:t xml:space="preserve">Figure </w:t>
      </w:r>
      <w:bookmarkEnd w:id="5951"/>
      <w:r>
        <w:t xml:space="preserve">8.7.22.2-2: </w:t>
      </w:r>
      <w:r>
        <w:rPr>
          <w:lang w:eastAsia="zh-CN"/>
        </w:rPr>
        <w:t xml:space="preserve">EN-DC </w:t>
      </w:r>
      <w:r>
        <w:t>Resource Status Reporting, successful operation - eNB-initiated</w:t>
      </w:r>
    </w:p>
    <w:p w14:paraId="6CEBBA56" w14:textId="77777777" w:rsidR="002F22FD" w:rsidRDefault="002F22FD" w:rsidP="002F22FD">
      <w:r>
        <w:t>The en-gNB</w:t>
      </w:r>
      <w:r w:rsidR="003E2062">
        <w:t xml:space="preserve"> or the eNB</w:t>
      </w:r>
      <w:r>
        <w:t xml:space="preserve">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2A585D9E" w14:textId="77777777" w:rsidR="002F22FD" w:rsidRDefault="002F22FD" w:rsidP="002F22FD">
      <w:pPr>
        <w:pStyle w:val="Heading4"/>
      </w:pPr>
      <w:bookmarkStart w:id="5952" w:name="_CR8_7_22_3"/>
      <w:bookmarkStart w:id="5953" w:name="_Toc525677695"/>
      <w:bookmarkStart w:id="5954" w:name="_Toc45104096"/>
      <w:bookmarkStart w:id="5955" w:name="_Toc45227592"/>
      <w:bookmarkStart w:id="5956" w:name="_Toc45891406"/>
      <w:bookmarkStart w:id="5957" w:name="_Toc51764044"/>
      <w:bookmarkStart w:id="5958" w:name="_Toc56528045"/>
      <w:bookmarkStart w:id="5959" w:name="_Toc64382012"/>
      <w:bookmarkStart w:id="5960" w:name="_Toc66283587"/>
      <w:bookmarkStart w:id="5961" w:name="_Toc67910963"/>
      <w:bookmarkStart w:id="5962" w:name="_Toc73979741"/>
      <w:bookmarkStart w:id="5963" w:name="_Toc88650465"/>
      <w:bookmarkStart w:id="5964" w:name="_Toc97885592"/>
      <w:bookmarkStart w:id="5965" w:name="_Toc98882712"/>
      <w:bookmarkStart w:id="5966" w:name="_Toc105523248"/>
      <w:bookmarkStart w:id="5967" w:name="_Toc106130792"/>
      <w:bookmarkStart w:id="5968" w:name="_Toc113839943"/>
      <w:bookmarkStart w:id="5969" w:name="_Toc153533706"/>
      <w:bookmarkEnd w:id="5952"/>
      <w:r>
        <w:t>8.</w:t>
      </w:r>
      <w:r>
        <w:rPr>
          <w:lang w:eastAsia="zh-CN"/>
        </w:rPr>
        <w:t>7</w:t>
      </w:r>
      <w:r>
        <w:t>.</w:t>
      </w:r>
      <w:r w:rsidR="00E02F49">
        <w:t>22</w:t>
      </w:r>
      <w:r>
        <w:t>.3</w:t>
      </w:r>
      <w:r>
        <w:tab/>
        <w:t>Unsuccessful Operation</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1B0C514A" w14:textId="77777777" w:rsidR="002F22FD" w:rsidRDefault="002F22FD" w:rsidP="002F22FD">
      <w:r>
        <w:t>Not applicable.</w:t>
      </w:r>
    </w:p>
    <w:p w14:paraId="42974406" w14:textId="77777777" w:rsidR="002F22FD" w:rsidRDefault="002F22FD" w:rsidP="002F22FD">
      <w:pPr>
        <w:pStyle w:val="Heading4"/>
      </w:pPr>
      <w:bookmarkStart w:id="5970" w:name="_CR8_7_22_4"/>
      <w:bookmarkStart w:id="5971" w:name="_Toc525677696"/>
      <w:bookmarkStart w:id="5972" w:name="_Toc45104097"/>
      <w:bookmarkStart w:id="5973" w:name="_Toc45227593"/>
      <w:bookmarkStart w:id="5974" w:name="_Toc45891407"/>
      <w:bookmarkStart w:id="5975" w:name="_Toc51764045"/>
      <w:bookmarkStart w:id="5976" w:name="_Toc56528046"/>
      <w:bookmarkStart w:id="5977" w:name="_Toc64382013"/>
      <w:bookmarkStart w:id="5978" w:name="_Toc66283588"/>
      <w:bookmarkStart w:id="5979" w:name="_Toc67910964"/>
      <w:bookmarkStart w:id="5980" w:name="_Toc73979742"/>
      <w:bookmarkStart w:id="5981" w:name="_Toc88650466"/>
      <w:bookmarkStart w:id="5982" w:name="_Toc97885593"/>
      <w:bookmarkStart w:id="5983" w:name="_Toc98882713"/>
      <w:bookmarkStart w:id="5984" w:name="_Toc105523249"/>
      <w:bookmarkStart w:id="5985" w:name="_Toc106130793"/>
      <w:bookmarkStart w:id="5986" w:name="_Toc113839944"/>
      <w:bookmarkStart w:id="5987" w:name="_Toc153533707"/>
      <w:bookmarkEnd w:id="5970"/>
      <w:r>
        <w:t>8.</w:t>
      </w:r>
      <w:r>
        <w:rPr>
          <w:lang w:eastAsia="zh-CN"/>
        </w:rPr>
        <w:t>7</w:t>
      </w:r>
      <w:r>
        <w:t>.</w:t>
      </w:r>
      <w:r w:rsidR="00E02F49">
        <w:rPr>
          <w:lang w:eastAsia="zh-CN"/>
        </w:rPr>
        <w:t>22</w:t>
      </w:r>
      <w:r>
        <w:t>.4</w:t>
      </w:r>
      <w:r>
        <w:tab/>
        <w:t>Abnormal Conditions</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4019603D" w14:textId="77777777" w:rsidR="002F22FD" w:rsidRDefault="002F22FD" w:rsidP="002F22FD">
      <w:pPr>
        <w:rPr>
          <w:lang w:eastAsia="zh-CN"/>
        </w:rPr>
      </w:pPr>
      <w:r>
        <w:rPr>
          <w:lang w:eastAsia="zh-CN"/>
        </w:rPr>
        <w:t>Void.</w:t>
      </w:r>
    </w:p>
    <w:p w14:paraId="288DD7A2" w14:textId="77777777" w:rsidR="0044219B" w:rsidRDefault="0044219B" w:rsidP="0044219B">
      <w:pPr>
        <w:pStyle w:val="Heading3"/>
        <w:rPr>
          <w:lang w:eastAsia="zh-CN"/>
        </w:rPr>
      </w:pPr>
      <w:bookmarkStart w:id="5988" w:name="_CR8_7_23"/>
      <w:bookmarkStart w:id="5989" w:name="_Toc20953526"/>
      <w:bookmarkStart w:id="5990" w:name="_Toc29390703"/>
      <w:bookmarkStart w:id="5991" w:name="_Toc45104098"/>
      <w:bookmarkStart w:id="5992" w:name="_Toc45227594"/>
      <w:bookmarkStart w:id="5993" w:name="_Toc45891408"/>
      <w:bookmarkStart w:id="5994" w:name="_Toc51764046"/>
      <w:bookmarkStart w:id="5995" w:name="_Toc56528047"/>
      <w:bookmarkStart w:id="5996" w:name="_Toc64382014"/>
      <w:bookmarkStart w:id="5997" w:name="_Toc66283589"/>
      <w:bookmarkStart w:id="5998" w:name="_Toc67910965"/>
      <w:bookmarkStart w:id="5999" w:name="_Toc73979743"/>
      <w:bookmarkStart w:id="6000" w:name="_Toc88650467"/>
      <w:bookmarkStart w:id="6001" w:name="_Toc97885594"/>
      <w:bookmarkStart w:id="6002" w:name="_Toc98882714"/>
      <w:bookmarkStart w:id="6003" w:name="_Toc105523250"/>
      <w:bookmarkStart w:id="6004" w:name="_Toc106130794"/>
      <w:bookmarkStart w:id="6005" w:name="_Toc113839945"/>
      <w:bookmarkStart w:id="6006" w:name="_Toc153533708"/>
      <w:bookmarkEnd w:id="5988"/>
      <w:r>
        <w:rPr>
          <w:lang w:eastAsia="zh-CN"/>
        </w:rPr>
        <w:t>8.</w:t>
      </w:r>
      <w:r>
        <w:rPr>
          <w:lang w:val="en-US" w:eastAsia="zh-CN"/>
        </w:rPr>
        <w:t>7</w:t>
      </w:r>
      <w:r>
        <w:rPr>
          <w:lang w:eastAsia="zh-CN"/>
        </w:rPr>
        <w:t>.23</w:t>
      </w:r>
      <w:r>
        <w:tab/>
      </w:r>
      <w:r>
        <w:rPr>
          <w:lang w:eastAsia="zh-CN"/>
        </w:rPr>
        <w:t>Cell Traffic Trace</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p>
    <w:p w14:paraId="649622AA" w14:textId="77777777" w:rsidR="0044219B" w:rsidRDefault="0044219B" w:rsidP="0044219B">
      <w:pPr>
        <w:pStyle w:val="Heading4"/>
        <w:rPr>
          <w:lang w:eastAsia="zh-CN"/>
        </w:rPr>
      </w:pPr>
      <w:bookmarkStart w:id="6007" w:name="_CR8_7_23_1"/>
      <w:bookmarkStart w:id="6008" w:name="_Toc20953527"/>
      <w:bookmarkStart w:id="6009" w:name="_Toc29390704"/>
      <w:bookmarkStart w:id="6010" w:name="_Toc45104099"/>
      <w:bookmarkStart w:id="6011" w:name="_Toc45227595"/>
      <w:bookmarkStart w:id="6012" w:name="_Toc45891409"/>
      <w:bookmarkStart w:id="6013" w:name="_Toc51764047"/>
      <w:bookmarkStart w:id="6014" w:name="_Toc56528048"/>
      <w:bookmarkStart w:id="6015" w:name="_Toc64382015"/>
      <w:bookmarkStart w:id="6016" w:name="_Toc66283590"/>
      <w:bookmarkStart w:id="6017" w:name="_Toc67910966"/>
      <w:bookmarkStart w:id="6018" w:name="_Toc73979744"/>
      <w:bookmarkStart w:id="6019" w:name="_Toc88650468"/>
      <w:bookmarkStart w:id="6020" w:name="_Toc97885595"/>
      <w:bookmarkStart w:id="6021" w:name="_Toc98882715"/>
      <w:bookmarkStart w:id="6022" w:name="_Toc105523251"/>
      <w:bookmarkStart w:id="6023" w:name="_Toc106130795"/>
      <w:bookmarkStart w:id="6024" w:name="_Toc113839946"/>
      <w:bookmarkStart w:id="6025" w:name="_Toc153533709"/>
      <w:bookmarkEnd w:id="6007"/>
      <w:r>
        <w:rPr>
          <w:lang w:eastAsia="zh-CN"/>
        </w:rPr>
        <w:t>8.7.23.1</w:t>
      </w:r>
      <w:r>
        <w:tab/>
      </w:r>
      <w:r>
        <w:rPr>
          <w:lang w:eastAsia="zh-CN"/>
        </w:rPr>
        <w:t>General</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6026" w:name="_CR8_7_23_2"/>
      <w:bookmarkStart w:id="6027" w:name="_Toc20953528"/>
      <w:bookmarkStart w:id="6028" w:name="_Toc29390705"/>
      <w:bookmarkStart w:id="6029" w:name="_Toc45104100"/>
      <w:bookmarkStart w:id="6030" w:name="_Toc45227596"/>
      <w:bookmarkStart w:id="6031" w:name="_Toc45891410"/>
      <w:bookmarkStart w:id="6032" w:name="_Toc51764048"/>
      <w:bookmarkStart w:id="6033" w:name="_Toc56528049"/>
      <w:bookmarkStart w:id="6034" w:name="_Toc64382016"/>
      <w:bookmarkStart w:id="6035" w:name="_Toc66283591"/>
      <w:bookmarkStart w:id="6036" w:name="_Toc67910967"/>
      <w:bookmarkStart w:id="6037" w:name="_Toc73979745"/>
      <w:bookmarkStart w:id="6038" w:name="_Toc88650469"/>
      <w:bookmarkStart w:id="6039" w:name="_Toc97885596"/>
      <w:bookmarkStart w:id="6040" w:name="_Toc98882716"/>
      <w:bookmarkStart w:id="6041" w:name="_Toc105523252"/>
      <w:bookmarkStart w:id="6042" w:name="_Toc106130796"/>
      <w:bookmarkStart w:id="6043" w:name="_Toc113839947"/>
      <w:bookmarkStart w:id="6044" w:name="_Toc153533710"/>
      <w:bookmarkEnd w:id="6026"/>
      <w:r>
        <w:t>8.7.23.2</w:t>
      </w:r>
      <w:r>
        <w:tab/>
        <w:t>Successful Operation</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bookmarkStart w:id="6045" w:name="OLE_LINK178"/>
    <w:p w14:paraId="5D110A68" w14:textId="77777777" w:rsidR="0044219B" w:rsidRDefault="001C1CC0" w:rsidP="00B6743F">
      <w:pPr>
        <w:pStyle w:val="TH"/>
        <w:rPr>
          <w:lang w:eastAsia="zh-CN"/>
        </w:rPr>
      </w:pPr>
      <w:r>
        <w:rPr>
          <w:noProof/>
        </w:rPr>
        <w:object w:dxaOrig="5430" w:dyaOrig="2110" w14:anchorId="05CB8E62">
          <v:shape id="_x0000_i1123" type="#_x0000_t75" alt="" style="width:268.3pt;height:104.6pt;mso-width-percent:0;mso-height-percent:0;mso-width-percent:0;mso-height-percent:0" o:ole="">
            <v:imagedata r:id="rId208" o:title=""/>
          </v:shape>
          <o:OLEObject Type="Embed" ProgID="Word.Document.8" ShapeID="_x0000_i1123" DrawAspect="Content" ObjectID="_1765825522" r:id="rId209"/>
        </w:object>
      </w:r>
      <w:bookmarkEnd w:id="6045"/>
    </w:p>
    <w:p w14:paraId="71C923D3" w14:textId="77777777" w:rsidR="0044219B" w:rsidRDefault="0044219B" w:rsidP="00B6743F">
      <w:pPr>
        <w:pStyle w:val="TF0"/>
      </w:pPr>
      <w:bookmarkStart w:id="6046" w:name="_CRFigure8_7_23_21"/>
      <w:r>
        <w:t xml:space="preserve">Figure </w:t>
      </w:r>
      <w:bookmarkEnd w:id="6046"/>
      <w:r>
        <w:t>8.</w:t>
      </w:r>
      <w:r w:rsidRPr="00B6743F">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6047" w:name="_CR8_7_24"/>
      <w:bookmarkStart w:id="6048" w:name="_Toc51764049"/>
      <w:bookmarkStart w:id="6049" w:name="_Toc56528050"/>
      <w:bookmarkStart w:id="6050" w:name="_Toc64382017"/>
      <w:bookmarkStart w:id="6051" w:name="_Toc66283592"/>
      <w:bookmarkStart w:id="6052" w:name="_Toc67910968"/>
      <w:bookmarkStart w:id="6053" w:name="_Toc73979746"/>
      <w:bookmarkStart w:id="6054" w:name="_Toc88650470"/>
      <w:bookmarkStart w:id="6055" w:name="_Toc97885597"/>
      <w:bookmarkStart w:id="6056" w:name="_Toc98882717"/>
      <w:bookmarkStart w:id="6057" w:name="_Toc105523253"/>
      <w:bookmarkStart w:id="6058" w:name="_Toc106130797"/>
      <w:bookmarkStart w:id="6059" w:name="_Toc113839948"/>
      <w:bookmarkStart w:id="6060" w:name="_Toc153533711"/>
      <w:bookmarkStart w:id="6061" w:name="_Toc45104101"/>
      <w:bookmarkStart w:id="6062" w:name="_Toc45227597"/>
      <w:bookmarkStart w:id="6063" w:name="_Toc45891411"/>
      <w:bookmarkEnd w:id="6047"/>
      <w:r w:rsidRPr="00C33869">
        <w:t>8.7.</w:t>
      </w:r>
      <w:r>
        <w:t>24</w:t>
      </w:r>
      <w:r w:rsidRPr="00C33869">
        <w:tab/>
        <w:t>UE Radio Capability ID Mapping</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p>
    <w:p w14:paraId="0FE58311" w14:textId="77777777" w:rsidR="00A13615" w:rsidRPr="003074A9" w:rsidRDefault="00A13615" w:rsidP="00A13615">
      <w:pPr>
        <w:pStyle w:val="Heading4"/>
      </w:pPr>
      <w:bookmarkStart w:id="6064" w:name="_CR8_7_24_1"/>
      <w:bookmarkStart w:id="6065" w:name="_Toc51764050"/>
      <w:bookmarkStart w:id="6066" w:name="_Toc56528051"/>
      <w:bookmarkStart w:id="6067" w:name="_Toc64382018"/>
      <w:bookmarkStart w:id="6068" w:name="_Toc66283593"/>
      <w:bookmarkStart w:id="6069" w:name="_Toc67910969"/>
      <w:bookmarkStart w:id="6070" w:name="_Toc73979747"/>
      <w:bookmarkStart w:id="6071" w:name="_Toc88650471"/>
      <w:bookmarkStart w:id="6072" w:name="_Toc97885598"/>
      <w:bookmarkStart w:id="6073" w:name="_Toc98882718"/>
      <w:bookmarkStart w:id="6074" w:name="_Toc105523254"/>
      <w:bookmarkStart w:id="6075" w:name="_Toc106130798"/>
      <w:bookmarkStart w:id="6076" w:name="_Toc113839949"/>
      <w:bookmarkStart w:id="6077" w:name="_Toc153533712"/>
      <w:bookmarkEnd w:id="6064"/>
      <w:r w:rsidRPr="00C33869">
        <w:t>8.7.</w:t>
      </w:r>
      <w:r>
        <w:t>24</w:t>
      </w:r>
      <w:r w:rsidRPr="00C33869">
        <w:t>.1</w:t>
      </w:r>
      <w:r w:rsidRPr="00C33869">
        <w:tab/>
        <w:t>General</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6078" w:name="_CR8_7_24_2"/>
      <w:bookmarkStart w:id="6079" w:name="_Toc51764051"/>
      <w:bookmarkStart w:id="6080" w:name="_Toc56528052"/>
      <w:bookmarkStart w:id="6081" w:name="_Toc64382019"/>
      <w:bookmarkStart w:id="6082" w:name="_Toc66283594"/>
      <w:bookmarkStart w:id="6083" w:name="_Toc67910970"/>
      <w:bookmarkStart w:id="6084" w:name="_Toc73979748"/>
      <w:bookmarkStart w:id="6085" w:name="_Toc88650472"/>
      <w:bookmarkStart w:id="6086" w:name="_Toc97885599"/>
      <w:bookmarkStart w:id="6087" w:name="_Toc98882719"/>
      <w:bookmarkStart w:id="6088" w:name="_Toc105523255"/>
      <w:bookmarkStart w:id="6089" w:name="_Toc106130799"/>
      <w:bookmarkStart w:id="6090" w:name="_Toc113839950"/>
      <w:bookmarkStart w:id="6091" w:name="_Toc153533713"/>
      <w:bookmarkEnd w:id="6078"/>
      <w:r w:rsidRPr="00C33869">
        <w:t>8.7.</w:t>
      </w:r>
      <w:r w:rsidR="003074A9">
        <w:t>24</w:t>
      </w:r>
      <w:r w:rsidRPr="00C33869">
        <w:t>.2</w:t>
      </w:r>
      <w:r w:rsidRPr="00C33869">
        <w:tab/>
        <w:t>Successful Operation</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20E9C252" w14:textId="77777777" w:rsidR="00A13615" w:rsidRPr="003074A9" w:rsidRDefault="001C1CC0" w:rsidP="00A13615">
      <w:pPr>
        <w:pStyle w:val="TH"/>
      </w:pPr>
      <w:r>
        <w:rPr>
          <w:noProof/>
          <w:lang w:eastAsia="en-US"/>
        </w:rPr>
        <w:object w:dxaOrig="5664" w:dyaOrig="2364" w14:anchorId="46E9D74C">
          <v:shape id="_x0000_i1124" type="#_x0000_t75" alt="" style="width:4in;height:117.5pt;mso-width-percent:0;mso-height-percent:0;mso-width-percent:0;mso-height-percent:0" o:ole="">
            <v:imagedata r:id="rId210" o:title=""/>
          </v:shape>
          <o:OLEObject Type="Embed" ProgID="Word.Picture.8" ShapeID="_x0000_i1124" DrawAspect="Content" ObjectID="_1765825523" r:id="rId211"/>
        </w:object>
      </w:r>
    </w:p>
    <w:p w14:paraId="42D085A7" w14:textId="77777777" w:rsidR="00A13615" w:rsidRPr="003074A9" w:rsidRDefault="00A13615" w:rsidP="00A13615">
      <w:pPr>
        <w:pStyle w:val="TF0"/>
      </w:pPr>
      <w:bookmarkStart w:id="6092" w:name="_CRFigure8_7_24_21"/>
      <w:r w:rsidRPr="00C33869">
        <w:t xml:space="preserve">Figure </w:t>
      </w:r>
      <w:bookmarkEnd w:id="6092"/>
      <w:r w:rsidRPr="00C33869">
        <w:t>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6093" w:name="_CR8_7_24_3"/>
      <w:bookmarkStart w:id="6094" w:name="_Toc51764052"/>
      <w:bookmarkStart w:id="6095" w:name="_Toc56528053"/>
      <w:bookmarkStart w:id="6096" w:name="_Toc64382020"/>
      <w:bookmarkStart w:id="6097" w:name="_Toc66283595"/>
      <w:bookmarkStart w:id="6098" w:name="_Toc67910971"/>
      <w:bookmarkStart w:id="6099" w:name="_Toc73979749"/>
      <w:bookmarkStart w:id="6100" w:name="_Toc88650473"/>
      <w:bookmarkStart w:id="6101" w:name="_Toc97885600"/>
      <w:bookmarkStart w:id="6102" w:name="_Toc98882720"/>
      <w:bookmarkStart w:id="6103" w:name="_Toc105523256"/>
      <w:bookmarkStart w:id="6104" w:name="_Toc106130800"/>
      <w:bookmarkStart w:id="6105" w:name="_Toc113839951"/>
      <w:bookmarkStart w:id="6106" w:name="_Toc153533714"/>
      <w:bookmarkEnd w:id="6093"/>
      <w:r w:rsidRPr="00C33869">
        <w:t>8.7.</w:t>
      </w:r>
      <w:r w:rsidR="003074A9">
        <w:t>24</w:t>
      </w:r>
      <w:r w:rsidRPr="00C33869">
        <w:t>.3</w:t>
      </w:r>
      <w:r w:rsidRPr="00C33869">
        <w:tab/>
        <w:t>Unsuccessful Operation</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6107" w:name="_CR8_7_25"/>
      <w:bookmarkStart w:id="6108" w:name="_Toc98882721"/>
      <w:bookmarkStart w:id="6109" w:name="_Toc105523257"/>
      <w:bookmarkStart w:id="6110" w:name="_Toc106130801"/>
      <w:bookmarkStart w:id="6111" w:name="_Toc113839952"/>
      <w:bookmarkStart w:id="6112" w:name="_Toc153533715"/>
      <w:bookmarkStart w:id="6113" w:name="_Toc51764053"/>
      <w:bookmarkStart w:id="6114" w:name="_Toc56528054"/>
      <w:bookmarkStart w:id="6115" w:name="_Toc64382021"/>
      <w:bookmarkStart w:id="6116" w:name="_Toc66283596"/>
      <w:bookmarkStart w:id="6117" w:name="_Toc67910972"/>
      <w:bookmarkStart w:id="6118" w:name="_Toc73979750"/>
      <w:bookmarkStart w:id="6119" w:name="_Toc88650474"/>
      <w:bookmarkStart w:id="6120" w:name="_Toc97885601"/>
      <w:bookmarkEnd w:id="6107"/>
      <w:r>
        <w:t>8.7</w:t>
      </w:r>
      <w:r w:rsidRPr="00FD0425">
        <w:t>.</w:t>
      </w:r>
      <w:r>
        <w:t>25</w:t>
      </w:r>
      <w:r w:rsidRPr="00FD0425">
        <w:tab/>
      </w:r>
      <w:r>
        <w:t>Conditional PSCell Change Cancel</w:t>
      </w:r>
      <w:bookmarkEnd w:id="6108"/>
      <w:bookmarkEnd w:id="6109"/>
      <w:bookmarkEnd w:id="6110"/>
      <w:bookmarkEnd w:id="6111"/>
      <w:bookmarkEnd w:id="6112"/>
    </w:p>
    <w:p w14:paraId="08FCEB7E" w14:textId="77777777" w:rsidR="005D2ECC" w:rsidRPr="00FD0425" w:rsidRDefault="005D2ECC" w:rsidP="005D2ECC">
      <w:pPr>
        <w:pStyle w:val="Heading4"/>
      </w:pPr>
      <w:bookmarkStart w:id="6121" w:name="_CR8_7_25_1"/>
      <w:bookmarkStart w:id="6122" w:name="_Toc64447002"/>
      <w:bookmarkStart w:id="6123" w:name="_Toc66286496"/>
      <w:bookmarkStart w:id="6124" w:name="_Toc74151191"/>
      <w:bookmarkStart w:id="6125" w:name="_Toc98882722"/>
      <w:bookmarkStart w:id="6126" w:name="_Toc105523258"/>
      <w:bookmarkStart w:id="6127" w:name="_Toc106130802"/>
      <w:bookmarkStart w:id="6128" w:name="_Toc113839953"/>
      <w:bookmarkStart w:id="6129" w:name="_Toc153533716"/>
      <w:bookmarkEnd w:id="6121"/>
      <w:r>
        <w:t>8.7</w:t>
      </w:r>
      <w:r w:rsidRPr="00FD0425">
        <w:t>.</w:t>
      </w:r>
      <w:r>
        <w:t>25</w:t>
      </w:r>
      <w:r w:rsidRPr="00FD0425">
        <w:t>.1</w:t>
      </w:r>
      <w:r w:rsidRPr="00FD0425">
        <w:tab/>
        <w:t>General</w:t>
      </w:r>
      <w:bookmarkEnd w:id="6122"/>
      <w:bookmarkEnd w:id="6123"/>
      <w:bookmarkEnd w:id="6124"/>
      <w:bookmarkEnd w:id="6125"/>
      <w:bookmarkEnd w:id="6126"/>
      <w:bookmarkEnd w:id="6127"/>
      <w:bookmarkEnd w:id="6128"/>
      <w:bookmarkEnd w:id="6129"/>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6130" w:name="_CR8_7_25_2"/>
      <w:bookmarkStart w:id="6131" w:name="_Toc64447003"/>
      <w:bookmarkStart w:id="6132" w:name="_Toc66286497"/>
      <w:bookmarkStart w:id="6133" w:name="_Toc74151192"/>
      <w:bookmarkStart w:id="6134" w:name="_Toc98882723"/>
      <w:bookmarkStart w:id="6135" w:name="_Toc105523259"/>
      <w:bookmarkStart w:id="6136" w:name="_Toc106130803"/>
      <w:bookmarkStart w:id="6137" w:name="_Toc113839954"/>
      <w:bookmarkStart w:id="6138" w:name="_Toc153533717"/>
      <w:bookmarkEnd w:id="6130"/>
      <w:r>
        <w:t>8.7</w:t>
      </w:r>
      <w:r w:rsidRPr="00FD0425">
        <w:t>.</w:t>
      </w:r>
      <w:r>
        <w:t>25</w:t>
      </w:r>
      <w:r w:rsidRPr="00FD0425">
        <w:t>.2</w:t>
      </w:r>
      <w:r w:rsidRPr="00FD0425">
        <w:tab/>
        <w:t>Successful Operation</w:t>
      </w:r>
      <w:bookmarkEnd w:id="6131"/>
      <w:bookmarkEnd w:id="6132"/>
      <w:bookmarkEnd w:id="6133"/>
      <w:bookmarkEnd w:id="6134"/>
      <w:bookmarkEnd w:id="6135"/>
      <w:bookmarkEnd w:id="6136"/>
      <w:bookmarkEnd w:id="6137"/>
      <w:bookmarkEnd w:id="6138"/>
    </w:p>
    <w:p w14:paraId="4A8FED62" w14:textId="77777777" w:rsidR="005D2ECC" w:rsidRDefault="001C1CC0" w:rsidP="005D2ECC">
      <w:pPr>
        <w:pStyle w:val="TH"/>
      </w:pPr>
      <w:r>
        <w:rPr>
          <w:noProof/>
        </w:rPr>
        <w:object w:dxaOrig="6600" w:dyaOrig="3024" w14:anchorId="63C4BB3B">
          <v:shape id="_x0000_i1125" type="#_x0000_t75" alt="" style="width:334.2pt;height:150.1pt;mso-width-percent:0;mso-height-percent:0;mso-width-percent:0;mso-height-percent:0" o:ole="">
            <v:imagedata r:id="rId212" o:title=""/>
          </v:shape>
          <o:OLEObject Type="Embed" ProgID="Visio.Drawing.11" ShapeID="_x0000_i1125" DrawAspect="Content" ObjectID="_1765825524" r:id="rId213"/>
        </w:object>
      </w:r>
    </w:p>
    <w:p w14:paraId="0E92B387" w14:textId="77777777" w:rsidR="005D2ECC" w:rsidRPr="00FD0425" w:rsidRDefault="005D2ECC" w:rsidP="005D2ECC">
      <w:pPr>
        <w:pStyle w:val="TF0"/>
      </w:pPr>
      <w:bookmarkStart w:id="6139" w:name="_CRFigure8_7_25_21"/>
      <w:r>
        <w:t xml:space="preserve">Figure </w:t>
      </w:r>
      <w:bookmarkEnd w:id="6139"/>
      <w:r>
        <w:t>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6140" w:name="_CR8_7_25_3"/>
      <w:bookmarkStart w:id="6141" w:name="_Toc20955106"/>
      <w:bookmarkStart w:id="6142" w:name="_Toc29991293"/>
      <w:bookmarkStart w:id="6143" w:name="_Toc36555693"/>
      <w:bookmarkStart w:id="6144" w:name="_Toc44497371"/>
      <w:bookmarkStart w:id="6145" w:name="_Toc45107759"/>
      <w:bookmarkStart w:id="6146" w:name="_Toc45901379"/>
      <w:bookmarkStart w:id="6147" w:name="_Toc51850458"/>
      <w:bookmarkStart w:id="6148" w:name="_Toc56693461"/>
      <w:bookmarkStart w:id="6149" w:name="_Toc64447004"/>
      <w:bookmarkStart w:id="6150" w:name="_Toc66286498"/>
      <w:bookmarkStart w:id="6151" w:name="_Toc74151193"/>
      <w:bookmarkStart w:id="6152" w:name="_Toc98882724"/>
      <w:bookmarkStart w:id="6153" w:name="_Toc105523260"/>
      <w:bookmarkStart w:id="6154" w:name="_Toc106130804"/>
      <w:bookmarkStart w:id="6155" w:name="_Toc113839955"/>
      <w:bookmarkStart w:id="6156" w:name="_Toc153533718"/>
      <w:bookmarkEnd w:id="6140"/>
      <w:r>
        <w:t>8.7</w:t>
      </w:r>
      <w:r w:rsidRPr="00FD0425">
        <w:t>.</w:t>
      </w:r>
      <w:r>
        <w:t>25</w:t>
      </w:r>
      <w:r w:rsidRPr="00FD0425">
        <w:t>.3</w:t>
      </w:r>
      <w:r w:rsidRPr="00FD0425">
        <w:tab/>
        <w:t>Unsuccessful Operation</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6157" w:name="_CR8_7_25_4"/>
      <w:bookmarkStart w:id="6158" w:name="_Toc20955107"/>
      <w:bookmarkStart w:id="6159" w:name="_Toc29991294"/>
      <w:bookmarkStart w:id="6160" w:name="_Toc36555694"/>
      <w:bookmarkStart w:id="6161" w:name="_Toc44497372"/>
      <w:bookmarkStart w:id="6162" w:name="_Toc45107760"/>
      <w:bookmarkStart w:id="6163" w:name="_Toc45901380"/>
      <w:bookmarkStart w:id="6164" w:name="_Toc51850459"/>
      <w:bookmarkStart w:id="6165" w:name="_Toc56693462"/>
      <w:bookmarkStart w:id="6166" w:name="_Toc64447005"/>
      <w:bookmarkStart w:id="6167" w:name="_Toc66286499"/>
      <w:bookmarkStart w:id="6168" w:name="_Toc74151194"/>
      <w:bookmarkStart w:id="6169" w:name="_Toc98882725"/>
      <w:bookmarkStart w:id="6170" w:name="_Toc105523261"/>
      <w:bookmarkStart w:id="6171" w:name="_Toc106130805"/>
      <w:bookmarkStart w:id="6172" w:name="_Toc113839956"/>
      <w:bookmarkStart w:id="6173" w:name="_Toc153533719"/>
      <w:bookmarkEnd w:id="6157"/>
      <w:r>
        <w:t>8.7.25</w:t>
      </w:r>
      <w:r w:rsidRPr="00FD0425">
        <w:t>.4</w:t>
      </w:r>
      <w:r w:rsidRPr="00FD0425">
        <w:tab/>
        <w:t>Abnormal Conditions</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6174" w:name="_CR8_8"/>
      <w:bookmarkStart w:id="6175" w:name="_Toc98882726"/>
      <w:bookmarkStart w:id="6176" w:name="_Toc105523262"/>
      <w:bookmarkStart w:id="6177" w:name="_Toc106130806"/>
      <w:bookmarkStart w:id="6178" w:name="_Toc113839957"/>
      <w:bookmarkStart w:id="6179" w:name="_Toc153533720"/>
      <w:bookmarkEnd w:id="6174"/>
      <w:r>
        <w:rPr>
          <w:lang w:eastAsia="zh-CN"/>
        </w:rPr>
        <w:t>8.8</w:t>
      </w:r>
      <w:r w:rsidR="00EF3BC6">
        <w:rPr>
          <w:lang w:eastAsia="zh-CN"/>
        </w:rPr>
        <w:tab/>
        <w:t>IAB Procedures</w:t>
      </w:r>
      <w:bookmarkEnd w:id="6061"/>
      <w:bookmarkEnd w:id="6062"/>
      <w:bookmarkEnd w:id="6063"/>
      <w:bookmarkEnd w:id="6113"/>
      <w:bookmarkEnd w:id="6114"/>
      <w:bookmarkEnd w:id="6115"/>
      <w:bookmarkEnd w:id="6116"/>
      <w:bookmarkEnd w:id="6117"/>
      <w:bookmarkEnd w:id="6118"/>
      <w:bookmarkEnd w:id="6119"/>
      <w:bookmarkEnd w:id="6120"/>
      <w:bookmarkEnd w:id="6175"/>
      <w:bookmarkEnd w:id="6176"/>
      <w:bookmarkEnd w:id="6177"/>
      <w:bookmarkEnd w:id="6178"/>
      <w:bookmarkEnd w:id="6179"/>
    </w:p>
    <w:p w14:paraId="778E6224" w14:textId="77777777" w:rsidR="00EF3BC6" w:rsidRDefault="009B1B8A" w:rsidP="00B6743F">
      <w:pPr>
        <w:pStyle w:val="Heading3"/>
        <w:rPr>
          <w:lang w:eastAsia="zh-CN"/>
        </w:rPr>
      </w:pPr>
      <w:bookmarkStart w:id="6180" w:name="_CR8_8_1"/>
      <w:bookmarkStart w:id="6181" w:name="_Toc45104102"/>
      <w:bookmarkStart w:id="6182" w:name="_Toc45227598"/>
      <w:bookmarkStart w:id="6183" w:name="_Toc45891412"/>
      <w:bookmarkStart w:id="6184" w:name="_Toc51764054"/>
      <w:bookmarkStart w:id="6185" w:name="_Toc56528055"/>
      <w:bookmarkStart w:id="6186" w:name="_Toc64382022"/>
      <w:bookmarkStart w:id="6187" w:name="_Toc66283597"/>
      <w:bookmarkStart w:id="6188" w:name="_Toc67910973"/>
      <w:bookmarkStart w:id="6189" w:name="_Toc73979751"/>
      <w:bookmarkStart w:id="6190" w:name="_Toc88650475"/>
      <w:bookmarkStart w:id="6191" w:name="_Toc97885602"/>
      <w:bookmarkStart w:id="6192" w:name="_Toc98882727"/>
      <w:bookmarkStart w:id="6193" w:name="_Toc105523263"/>
      <w:bookmarkStart w:id="6194" w:name="_Toc106130807"/>
      <w:bookmarkStart w:id="6195" w:name="_Toc113839958"/>
      <w:bookmarkStart w:id="6196" w:name="_Toc153533721"/>
      <w:bookmarkEnd w:id="6180"/>
      <w:r>
        <w:rPr>
          <w:lang w:eastAsia="zh-CN"/>
        </w:rPr>
        <w:t>8.8</w:t>
      </w:r>
      <w:r w:rsidR="00EF3BC6">
        <w:rPr>
          <w:lang w:eastAsia="zh-CN"/>
        </w:rPr>
        <w:t>.1</w:t>
      </w:r>
      <w:r w:rsidR="00EF3BC6">
        <w:rPr>
          <w:lang w:eastAsia="zh-CN"/>
        </w:rPr>
        <w:tab/>
        <w:t>F1-C Traffic Transfer</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2C57EF66" w14:textId="77777777" w:rsidR="00EF3BC6" w:rsidRDefault="009B1B8A" w:rsidP="00B6743F">
      <w:pPr>
        <w:pStyle w:val="Heading4"/>
        <w:rPr>
          <w:lang w:eastAsia="zh-CN"/>
        </w:rPr>
      </w:pPr>
      <w:bookmarkStart w:id="6197" w:name="_CR8_8_1_1"/>
      <w:bookmarkStart w:id="6198" w:name="_Toc45104103"/>
      <w:bookmarkStart w:id="6199" w:name="_Toc45227599"/>
      <w:bookmarkStart w:id="6200" w:name="_Toc45891413"/>
      <w:bookmarkStart w:id="6201" w:name="_Toc51764055"/>
      <w:bookmarkStart w:id="6202" w:name="_Toc56528056"/>
      <w:bookmarkStart w:id="6203" w:name="_Toc64382023"/>
      <w:bookmarkStart w:id="6204" w:name="_Toc66283598"/>
      <w:bookmarkStart w:id="6205" w:name="_Toc67910974"/>
      <w:bookmarkStart w:id="6206" w:name="_Toc73979752"/>
      <w:bookmarkStart w:id="6207" w:name="_Toc88650476"/>
      <w:bookmarkStart w:id="6208" w:name="_Toc97885603"/>
      <w:bookmarkStart w:id="6209" w:name="_Toc98882728"/>
      <w:bookmarkStart w:id="6210" w:name="_Toc105523264"/>
      <w:bookmarkStart w:id="6211" w:name="_Toc106130808"/>
      <w:bookmarkStart w:id="6212" w:name="_Toc113839959"/>
      <w:bookmarkStart w:id="6213" w:name="_Toc153533722"/>
      <w:bookmarkEnd w:id="6197"/>
      <w:r>
        <w:rPr>
          <w:lang w:eastAsia="zh-CN"/>
        </w:rPr>
        <w:t>8.8</w:t>
      </w:r>
      <w:r w:rsidR="00EF3BC6">
        <w:rPr>
          <w:lang w:eastAsia="zh-CN"/>
        </w:rPr>
        <w:t>.1.1</w:t>
      </w:r>
      <w:r w:rsidR="00EF3BC6">
        <w:rPr>
          <w:lang w:eastAsia="zh-CN"/>
        </w:rPr>
        <w:tab/>
        <w:t>General</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6214" w:name="_CR8_8_1_2"/>
      <w:bookmarkStart w:id="6215" w:name="_Toc45104104"/>
      <w:bookmarkStart w:id="6216" w:name="_Toc45227600"/>
      <w:bookmarkStart w:id="6217" w:name="_Toc45891414"/>
      <w:bookmarkStart w:id="6218" w:name="_Toc51764056"/>
      <w:bookmarkStart w:id="6219" w:name="_Toc56528057"/>
      <w:bookmarkStart w:id="6220" w:name="_Toc64382024"/>
      <w:bookmarkStart w:id="6221" w:name="_Toc66283599"/>
      <w:bookmarkStart w:id="6222" w:name="_Toc67910975"/>
      <w:bookmarkStart w:id="6223" w:name="_Toc73979753"/>
      <w:bookmarkStart w:id="6224" w:name="_Toc88650477"/>
      <w:bookmarkStart w:id="6225" w:name="_Toc97885604"/>
      <w:bookmarkStart w:id="6226" w:name="_Toc98882729"/>
      <w:bookmarkStart w:id="6227" w:name="_Toc105523265"/>
      <w:bookmarkStart w:id="6228" w:name="_Toc106130809"/>
      <w:bookmarkStart w:id="6229" w:name="_Toc113839960"/>
      <w:bookmarkStart w:id="6230" w:name="_Toc153533723"/>
      <w:bookmarkEnd w:id="6214"/>
      <w:r>
        <w:rPr>
          <w:lang w:eastAsia="zh-CN"/>
        </w:rPr>
        <w:t>8.8</w:t>
      </w:r>
      <w:r w:rsidR="00EF3BC6">
        <w:rPr>
          <w:lang w:eastAsia="zh-CN"/>
        </w:rPr>
        <w:t>.1.2</w:t>
      </w:r>
      <w:r w:rsidR="00EF3BC6">
        <w:rPr>
          <w:lang w:eastAsia="zh-CN"/>
        </w:rPr>
        <w:tab/>
        <w:t>Successful Operation</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bookmarkStart w:id="6231" w:name="_MON_1654437183"/>
    <w:bookmarkEnd w:id="6231"/>
    <w:p w14:paraId="0EFBA675" w14:textId="77777777" w:rsidR="00EF3BC6" w:rsidRDefault="001C1CC0" w:rsidP="00B6743F">
      <w:pPr>
        <w:pStyle w:val="TH"/>
        <w:rPr>
          <w:lang w:eastAsia="zh-CN"/>
        </w:rPr>
      </w:pPr>
      <w:r>
        <w:rPr>
          <w:noProof/>
        </w:rPr>
        <w:object w:dxaOrig="7131" w:dyaOrig="2337" w14:anchorId="086E36E4">
          <v:shape id="_x0000_i1126" type="#_x0000_t75" alt="" style="width:5in;height:118.2pt;mso-width-percent:0;mso-height-percent:0;mso-width-percent:0;mso-height-percent:0" o:ole="">
            <v:imagedata r:id="rId214" o:title=""/>
          </v:shape>
          <o:OLEObject Type="Embed" ProgID="Word.Document.8" ShapeID="_x0000_i1126" DrawAspect="Content" ObjectID="_1765825525" r:id="rId215"/>
        </w:object>
      </w:r>
    </w:p>
    <w:p w14:paraId="672D99DD" w14:textId="77777777" w:rsidR="00EF3BC6" w:rsidRDefault="00EF3BC6" w:rsidP="00B6743F">
      <w:pPr>
        <w:pStyle w:val="TF0"/>
        <w:rPr>
          <w:lang w:eastAsia="zh-CN"/>
        </w:rPr>
      </w:pPr>
      <w:bookmarkStart w:id="6232" w:name="_CRFigure8_8_1_21"/>
      <w:r>
        <w:rPr>
          <w:lang w:eastAsia="zh-CN"/>
        </w:rPr>
        <w:t xml:space="preserve">Figure </w:t>
      </w:r>
      <w:bookmarkEnd w:id="6232"/>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6233" w:name="_CR8_8_1_3"/>
      <w:bookmarkStart w:id="6234" w:name="_Toc45104105"/>
      <w:bookmarkStart w:id="6235" w:name="_Toc45227601"/>
      <w:bookmarkStart w:id="6236" w:name="_Toc45891415"/>
      <w:bookmarkStart w:id="6237" w:name="_Toc51764057"/>
      <w:bookmarkStart w:id="6238" w:name="_Toc56528058"/>
      <w:bookmarkStart w:id="6239" w:name="_Toc64382025"/>
      <w:bookmarkStart w:id="6240" w:name="_Toc66283600"/>
      <w:bookmarkStart w:id="6241" w:name="_Toc67910976"/>
      <w:bookmarkStart w:id="6242" w:name="_Toc73979754"/>
      <w:bookmarkStart w:id="6243" w:name="_Toc88650478"/>
      <w:bookmarkStart w:id="6244" w:name="_Toc97885605"/>
      <w:bookmarkStart w:id="6245" w:name="_Toc98882730"/>
      <w:bookmarkStart w:id="6246" w:name="_Toc105523266"/>
      <w:bookmarkStart w:id="6247" w:name="_Toc106130810"/>
      <w:bookmarkStart w:id="6248" w:name="_Toc113839961"/>
      <w:bookmarkStart w:id="6249" w:name="_Toc153533724"/>
      <w:bookmarkEnd w:id="6233"/>
      <w:r>
        <w:rPr>
          <w:lang w:eastAsia="zh-CN"/>
        </w:rPr>
        <w:t>8.8</w:t>
      </w:r>
      <w:r w:rsidR="00EF3BC6">
        <w:rPr>
          <w:lang w:eastAsia="zh-CN"/>
        </w:rPr>
        <w:t>.1.3</w:t>
      </w:r>
      <w:r w:rsidR="00EF3BC6">
        <w:rPr>
          <w:lang w:eastAsia="zh-CN"/>
        </w:rPr>
        <w:tab/>
        <w:t>Unsuccessful Operation</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6250" w:name="_CR8_8_1_4"/>
      <w:bookmarkStart w:id="6251" w:name="_Toc45104106"/>
      <w:bookmarkStart w:id="6252" w:name="_Toc45227602"/>
      <w:bookmarkStart w:id="6253" w:name="_Toc45891416"/>
      <w:bookmarkStart w:id="6254" w:name="_Toc51764058"/>
      <w:bookmarkStart w:id="6255" w:name="_Toc56528059"/>
      <w:bookmarkStart w:id="6256" w:name="_Toc64382026"/>
      <w:bookmarkStart w:id="6257" w:name="_Toc66283601"/>
      <w:bookmarkStart w:id="6258" w:name="_Toc67910977"/>
      <w:bookmarkStart w:id="6259" w:name="_Toc73979755"/>
      <w:bookmarkStart w:id="6260" w:name="_Toc88650479"/>
      <w:bookmarkStart w:id="6261" w:name="_Toc97885606"/>
      <w:bookmarkStart w:id="6262" w:name="_Toc98882731"/>
      <w:bookmarkStart w:id="6263" w:name="_Toc105523267"/>
      <w:bookmarkStart w:id="6264" w:name="_Toc106130811"/>
      <w:bookmarkStart w:id="6265" w:name="_Toc113839962"/>
      <w:bookmarkStart w:id="6266" w:name="_Toc153533725"/>
      <w:bookmarkEnd w:id="6250"/>
      <w:r>
        <w:rPr>
          <w:lang w:eastAsia="zh-CN"/>
        </w:rPr>
        <w:t>8.8</w:t>
      </w:r>
      <w:r w:rsidR="00EF3BC6">
        <w:rPr>
          <w:lang w:eastAsia="zh-CN"/>
        </w:rPr>
        <w:t>.1.4</w:t>
      </w:r>
      <w:r w:rsidR="00EF3BC6">
        <w:rPr>
          <w:lang w:eastAsia="zh-CN"/>
        </w:rPr>
        <w:tab/>
        <w:t>Abnormal Conditions</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6267" w:name="_CR9"/>
      <w:bookmarkStart w:id="6268" w:name="_Toc45104107"/>
      <w:bookmarkStart w:id="6269" w:name="_Toc45227603"/>
      <w:bookmarkStart w:id="6270" w:name="_Toc45891417"/>
      <w:bookmarkStart w:id="6271" w:name="_Toc51764059"/>
      <w:bookmarkStart w:id="6272" w:name="_Toc56528060"/>
      <w:bookmarkStart w:id="6273" w:name="_Toc64382027"/>
      <w:bookmarkStart w:id="6274" w:name="_Toc66283602"/>
      <w:bookmarkStart w:id="6275" w:name="_Toc67910978"/>
      <w:bookmarkStart w:id="6276" w:name="_Toc73979756"/>
      <w:bookmarkStart w:id="6277" w:name="_Toc88650480"/>
      <w:bookmarkStart w:id="6278" w:name="_Toc97885607"/>
      <w:bookmarkStart w:id="6279" w:name="_Toc98882732"/>
      <w:bookmarkStart w:id="6280" w:name="_Toc105523268"/>
      <w:bookmarkStart w:id="6281" w:name="_Toc106130812"/>
      <w:bookmarkStart w:id="6282" w:name="_Toc113839963"/>
      <w:bookmarkStart w:id="6283" w:name="_Toc153533726"/>
      <w:bookmarkEnd w:id="6267"/>
      <w:r w:rsidRPr="00C37D2B">
        <w:t>9</w:t>
      </w:r>
      <w:r w:rsidRPr="00C37D2B">
        <w:tab/>
        <w:t>Elements for X2AP Communication</w:t>
      </w:r>
      <w:bookmarkEnd w:id="5787"/>
      <w:bookmarkEnd w:id="5788"/>
      <w:bookmarkEnd w:id="5789"/>
      <w:bookmarkEnd w:id="5790"/>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1EEEB16E" w14:textId="77777777" w:rsidR="005752DE" w:rsidRPr="00C37D2B" w:rsidRDefault="005752DE" w:rsidP="005752DE">
      <w:pPr>
        <w:pStyle w:val="Heading2"/>
      </w:pPr>
      <w:bookmarkStart w:id="6284" w:name="_CR9_0"/>
      <w:bookmarkStart w:id="6285" w:name="_Toc20954363"/>
      <w:bookmarkStart w:id="6286" w:name="_Toc29902367"/>
      <w:bookmarkStart w:id="6287" w:name="_Toc29906371"/>
      <w:bookmarkStart w:id="6288" w:name="_Toc36550361"/>
      <w:bookmarkStart w:id="6289" w:name="_Toc45104108"/>
      <w:bookmarkStart w:id="6290" w:name="_Toc45227604"/>
      <w:bookmarkStart w:id="6291" w:name="_Toc45891418"/>
      <w:bookmarkStart w:id="6292" w:name="_Toc51764060"/>
      <w:bookmarkStart w:id="6293" w:name="_Toc56528061"/>
      <w:bookmarkStart w:id="6294" w:name="_Toc64382028"/>
      <w:bookmarkStart w:id="6295" w:name="_Toc66283603"/>
      <w:bookmarkStart w:id="6296" w:name="_Toc67910979"/>
      <w:bookmarkStart w:id="6297" w:name="_Toc73979757"/>
      <w:bookmarkStart w:id="6298" w:name="_Toc88650481"/>
      <w:bookmarkStart w:id="6299" w:name="_Toc97885608"/>
      <w:bookmarkStart w:id="6300" w:name="_Toc98882733"/>
      <w:bookmarkStart w:id="6301" w:name="_Toc105523269"/>
      <w:bookmarkStart w:id="6302" w:name="_Toc106130813"/>
      <w:bookmarkStart w:id="6303" w:name="_Toc113839964"/>
      <w:bookmarkStart w:id="6304" w:name="_Toc153533727"/>
      <w:bookmarkEnd w:id="6284"/>
      <w:r w:rsidRPr="00C37D2B">
        <w:t>9.0</w:t>
      </w:r>
      <w:r w:rsidRPr="00C37D2B">
        <w:tab/>
        <w:t>General</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6305" w:name="_CR9_1"/>
      <w:bookmarkStart w:id="6306" w:name="_Toc20954364"/>
      <w:bookmarkStart w:id="6307" w:name="_Toc29902368"/>
      <w:bookmarkStart w:id="6308" w:name="_Toc29906372"/>
      <w:bookmarkStart w:id="6309" w:name="_Toc36550362"/>
      <w:bookmarkStart w:id="6310" w:name="_Toc45104109"/>
      <w:bookmarkStart w:id="6311" w:name="_Toc45227605"/>
      <w:bookmarkStart w:id="6312" w:name="_Toc45891419"/>
      <w:bookmarkStart w:id="6313" w:name="_Toc51764061"/>
      <w:bookmarkStart w:id="6314" w:name="_Toc56528062"/>
      <w:bookmarkStart w:id="6315" w:name="_Toc64382029"/>
      <w:bookmarkStart w:id="6316" w:name="_Toc66283604"/>
      <w:bookmarkStart w:id="6317" w:name="_Toc67910980"/>
      <w:bookmarkStart w:id="6318" w:name="_Toc73979758"/>
      <w:bookmarkStart w:id="6319" w:name="_Toc88650482"/>
      <w:bookmarkStart w:id="6320" w:name="_Toc97885609"/>
      <w:bookmarkStart w:id="6321" w:name="_Toc98882734"/>
      <w:bookmarkStart w:id="6322" w:name="_Toc105523270"/>
      <w:bookmarkStart w:id="6323" w:name="_Toc106130814"/>
      <w:bookmarkStart w:id="6324" w:name="_Toc113839965"/>
      <w:bookmarkStart w:id="6325" w:name="_Toc153533728"/>
      <w:bookmarkEnd w:id="6305"/>
      <w:r w:rsidRPr="00C37D2B">
        <w:t>9.1</w:t>
      </w:r>
      <w:r w:rsidRPr="00C37D2B">
        <w:tab/>
        <w:t>Message Functional Definition and Content</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51B3D639" w14:textId="77777777" w:rsidR="005752DE" w:rsidRPr="00C37D2B" w:rsidRDefault="005752DE" w:rsidP="005752DE">
      <w:pPr>
        <w:pStyle w:val="Heading3"/>
      </w:pPr>
      <w:bookmarkStart w:id="6326" w:name="_CR9_1_1"/>
      <w:bookmarkStart w:id="6327" w:name="_Toc20954365"/>
      <w:bookmarkStart w:id="6328" w:name="_Toc29902369"/>
      <w:bookmarkStart w:id="6329" w:name="_Toc29906373"/>
      <w:bookmarkStart w:id="6330" w:name="_Toc36550363"/>
      <w:bookmarkStart w:id="6331" w:name="_Toc45104110"/>
      <w:bookmarkStart w:id="6332" w:name="_Toc45227606"/>
      <w:bookmarkStart w:id="6333" w:name="_Toc45891420"/>
      <w:bookmarkStart w:id="6334" w:name="_Toc51764062"/>
      <w:bookmarkStart w:id="6335" w:name="_Toc56528063"/>
      <w:bookmarkStart w:id="6336" w:name="_Toc64382030"/>
      <w:bookmarkStart w:id="6337" w:name="_Toc66283605"/>
      <w:bookmarkStart w:id="6338" w:name="_Toc67910981"/>
      <w:bookmarkStart w:id="6339" w:name="_Toc73979759"/>
      <w:bookmarkStart w:id="6340" w:name="_Toc88650483"/>
      <w:bookmarkStart w:id="6341" w:name="_Toc97885610"/>
      <w:bookmarkStart w:id="6342" w:name="_Toc98882735"/>
      <w:bookmarkStart w:id="6343" w:name="_Toc105523271"/>
      <w:bookmarkStart w:id="6344" w:name="_Toc106130815"/>
      <w:bookmarkStart w:id="6345" w:name="_Toc113839966"/>
      <w:bookmarkStart w:id="6346" w:name="_Toc153533729"/>
      <w:bookmarkEnd w:id="6326"/>
      <w:r w:rsidRPr="00C37D2B">
        <w:t>9.1.1</w:t>
      </w:r>
      <w:r w:rsidRPr="00C37D2B">
        <w:tab/>
        <w:t>Messages for Basic Mobility Procedures</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7B2E2278" w14:textId="77777777" w:rsidR="005752DE" w:rsidRPr="00C37D2B" w:rsidRDefault="005752DE" w:rsidP="005752DE">
      <w:pPr>
        <w:pStyle w:val="Heading4"/>
      </w:pPr>
      <w:bookmarkStart w:id="6347" w:name="_CR9_1_1_1"/>
      <w:bookmarkStart w:id="6348" w:name="_Toc20954366"/>
      <w:bookmarkStart w:id="6349" w:name="_Toc29902370"/>
      <w:bookmarkStart w:id="6350" w:name="_Toc29906374"/>
      <w:bookmarkStart w:id="6351" w:name="_Toc36550364"/>
      <w:bookmarkStart w:id="6352" w:name="_Toc45104111"/>
      <w:bookmarkStart w:id="6353" w:name="_Toc45227607"/>
      <w:bookmarkStart w:id="6354" w:name="_Toc45891421"/>
      <w:bookmarkStart w:id="6355" w:name="_Toc51764063"/>
      <w:bookmarkStart w:id="6356" w:name="_Toc56528064"/>
      <w:bookmarkStart w:id="6357" w:name="_Toc64382031"/>
      <w:bookmarkStart w:id="6358" w:name="_Toc66283606"/>
      <w:bookmarkStart w:id="6359" w:name="_Toc67910982"/>
      <w:bookmarkStart w:id="6360" w:name="_Toc73979760"/>
      <w:bookmarkStart w:id="6361" w:name="_Toc88650484"/>
      <w:bookmarkStart w:id="6362" w:name="_Toc97885611"/>
      <w:bookmarkStart w:id="6363" w:name="_Toc98882736"/>
      <w:bookmarkStart w:id="6364" w:name="_Toc105523272"/>
      <w:bookmarkStart w:id="6365" w:name="_Toc106130816"/>
      <w:bookmarkStart w:id="6366" w:name="_Toc113839967"/>
      <w:bookmarkStart w:id="6367" w:name="_Toc153533730"/>
      <w:bookmarkEnd w:id="6347"/>
      <w:r w:rsidRPr="00C37D2B">
        <w:t>9.1.1.1</w:t>
      </w:r>
      <w:r w:rsidRPr="00C37D2B">
        <w:tab/>
        <w:t>HANDOVER REQUEST</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5A3E70D" w14:textId="77777777" w:rsidTr="00520998">
        <w:trPr>
          <w:cantSplit/>
          <w:tblHeader/>
        </w:trPr>
        <w:tc>
          <w:tcPr>
            <w:tcW w:w="2160" w:type="dxa"/>
          </w:tcPr>
          <w:p w14:paraId="4F2BD80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00A698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A7ECDE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DAE3F2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0B8CC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9878D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60337B"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C0E123" w14:textId="77777777" w:rsidTr="00520998">
        <w:trPr>
          <w:cantSplit/>
        </w:trPr>
        <w:tc>
          <w:tcPr>
            <w:tcW w:w="2160" w:type="dxa"/>
          </w:tcPr>
          <w:p w14:paraId="6BE3B0D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9032CA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D3C2C7" w14:textId="77777777" w:rsidR="005752DE" w:rsidRPr="00C37D2B" w:rsidRDefault="005752DE" w:rsidP="00781206">
            <w:pPr>
              <w:pStyle w:val="TAL"/>
              <w:keepNext w:val="0"/>
              <w:keepLines w:val="0"/>
              <w:widowControl w:val="0"/>
              <w:rPr>
                <w:lang w:eastAsia="ja-JP"/>
              </w:rPr>
            </w:pPr>
          </w:p>
        </w:tc>
        <w:tc>
          <w:tcPr>
            <w:tcW w:w="1512" w:type="dxa"/>
          </w:tcPr>
          <w:p w14:paraId="3BE41F2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398C640D" w14:textId="77777777" w:rsidR="005752DE" w:rsidRPr="00C37D2B" w:rsidRDefault="005752DE" w:rsidP="00781206">
            <w:pPr>
              <w:pStyle w:val="TAL"/>
              <w:keepNext w:val="0"/>
              <w:keepLines w:val="0"/>
              <w:widowControl w:val="0"/>
              <w:rPr>
                <w:lang w:eastAsia="ja-JP"/>
              </w:rPr>
            </w:pPr>
          </w:p>
        </w:tc>
        <w:tc>
          <w:tcPr>
            <w:tcW w:w="1080" w:type="dxa"/>
          </w:tcPr>
          <w:p w14:paraId="59E71FBC" w14:textId="77777777" w:rsidR="005752DE" w:rsidRPr="00C37D2B" w:rsidRDefault="005752DE" w:rsidP="00781206">
            <w:pPr>
              <w:pStyle w:val="TAC"/>
              <w:keepNext w:val="0"/>
              <w:keepLines w:val="0"/>
              <w:widowControl w:val="0"/>
            </w:pPr>
            <w:r w:rsidRPr="00C37D2B">
              <w:t>YES</w:t>
            </w:r>
          </w:p>
        </w:tc>
        <w:tc>
          <w:tcPr>
            <w:tcW w:w="1080" w:type="dxa"/>
          </w:tcPr>
          <w:p w14:paraId="12B96769" w14:textId="77777777" w:rsidR="005752DE" w:rsidRPr="00C37D2B" w:rsidRDefault="005752DE" w:rsidP="00781206">
            <w:pPr>
              <w:pStyle w:val="TAC"/>
              <w:keepNext w:val="0"/>
              <w:keepLines w:val="0"/>
              <w:widowControl w:val="0"/>
            </w:pPr>
            <w:r w:rsidRPr="00C37D2B">
              <w:t>reject</w:t>
            </w:r>
          </w:p>
        </w:tc>
      </w:tr>
      <w:tr w:rsidR="008E6632" w:rsidRPr="00C37D2B" w14:paraId="04EEA6AD" w14:textId="77777777" w:rsidTr="00520998">
        <w:trPr>
          <w:cantSplit/>
        </w:trPr>
        <w:tc>
          <w:tcPr>
            <w:tcW w:w="2160" w:type="dxa"/>
          </w:tcPr>
          <w:p w14:paraId="1B89EC2F"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153693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BCDA37" w14:textId="77777777" w:rsidR="005752DE" w:rsidRPr="00C37D2B" w:rsidRDefault="005752DE" w:rsidP="00781206">
            <w:pPr>
              <w:pStyle w:val="TAL"/>
              <w:keepNext w:val="0"/>
              <w:keepLines w:val="0"/>
              <w:widowControl w:val="0"/>
              <w:rPr>
                <w:lang w:eastAsia="ja-JP"/>
              </w:rPr>
            </w:pPr>
          </w:p>
        </w:tc>
        <w:tc>
          <w:tcPr>
            <w:tcW w:w="1512" w:type="dxa"/>
          </w:tcPr>
          <w:p w14:paraId="0D0C5E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922B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892B695"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Pr>
          <w:p w14:paraId="6F7334AA" w14:textId="77777777" w:rsidR="005752DE" w:rsidRPr="00C37D2B" w:rsidRDefault="005752DE" w:rsidP="00781206">
            <w:pPr>
              <w:pStyle w:val="TAC"/>
              <w:keepNext w:val="0"/>
              <w:keepLines w:val="0"/>
              <w:widowControl w:val="0"/>
            </w:pPr>
            <w:r w:rsidRPr="00C37D2B">
              <w:t>YES</w:t>
            </w:r>
          </w:p>
        </w:tc>
        <w:tc>
          <w:tcPr>
            <w:tcW w:w="1080" w:type="dxa"/>
          </w:tcPr>
          <w:p w14:paraId="31B842FD" w14:textId="77777777" w:rsidR="005752DE" w:rsidRPr="00C37D2B" w:rsidRDefault="005752DE" w:rsidP="00781206">
            <w:pPr>
              <w:pStyle w:val="TAC"/>
              <w:keepNext w:val="0"/>
              <w:keepLines w:val="0"/>
              <w:widowControl w:val="0"/>
            </w:pPr>
            <w:r w:rsidRPr="00C37D2B">
              <w:t>reject</w:t>
            </w:r>
          </w:p>
        </w:tc>
      </w:tr>
      <w:tr w:rsidR="008E6632" w:rsidRPr="00C37D2B" w14:paraId="6045A071" w14:textId="77777777" w:rsidTr="00520998">
        <w:trPr>
          <w:cantSplit/>
        </w:trPr>
        <w:tc>
          <w:tcPr>
            <w:tcW w:w="2160" w:type="dxa"/>
          </w:tcPr>
          <w:p w14:paraId="527CE841"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1CE6E2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8471E5" w14:textId="77777777" w:rsidR="005752DE" w:rsidRPr="00C37D2B" w:rsidRDefault="005752DE" w:rsidP="00781206">
            <w:pPr>
              <w:pStyle w:val="TAL"/>
              <w:keepNext w:val="0"/>
              <w:keepLines w:val="0"/>
              <w:widowControl w:val="0"/>
              <w:rPr>
                <w:lang w:eastAsia="ja-JP"/>
              </w:rPr>
            </w:pPr>
          </w:p>
        </w:tc>
        <w:tc>
          <w:tcPr>
            <w:tcW w:w="1512" w:type="dxa"/>
          </w:tcPr>
          <w:p w14:paraId="54125ACC"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5F322092" w14:textId="77777777" w:rsidR="005752DE" w:rsidRPr="00C37D2B" w:rsidRDefault="005752DE" w:rsidP="00781206">
            <w:pPr>
              <w:pStyle w:val="TAL"/>
              <w:keepNext w:val="0"/>
              <w:keepLines w:val="0"/>
              <w:widowControl w:val="0"/>
              <w:rPr>
                <w:lang w:eastAsia="ja-JP"/>
              </w:rPr>
            </w:pPr>
          </w:p>
        </w:tc>
        <w:tc>
          <w:tcPr>
            <w:tcW w:w="1080" w:type="dxa"/>
          </w:tcPr>
          <w:p w14:paraId="2118606D" w14:textId="77777777" w:rsidR="005752DE" w:rsidRPr="00C37D2B" w:rsidRDefault="005752DE" w:rsidP="00781206">
            <w:pPr>
              <w:pStyle w:val="TAC"/>
              <w:keepNext w:val="0"/>
              <w:keepLines w:val="0"/>
              <w:widowControl w:val="0"/>
            </w:pPr>
            <w:r w:rsidRPr="00C37D2B">
              <w:t>YES</w:t>
            </w:r>
          </w:p>
        </w:tc>
        <w:tc>
          <w:tcPr>
            <w:tcW w:w="1080" w:type="dxa"/>
          </w:tcPr>
          <w:p w14:paraId="3F37F1D7" w14:textId="77777777" w:rsidR="005752DE" w:rsidRPr="00C37D2B" w:rsidRDefault="005752DE" w:rsidP="00781206">
            <w:pPr>
              <w:pStyle w:val="TAC"/>
              <w:keepNext w:val="0"/>
              <w:keepLines w:val="0"/>
              <w:widowControl w:val="0"/>
            </w:pPr>
            <w:r w:rsidRPr="00C37D2B">
              <w:t>ignore</w:t>
            </w:r>
          </w:p>
        </w:tc>
      </w:tr>
      <w:tr w:rsidR="008E6632" w:rsidRPr="00C37D2B" w14:paraId="3F8E9A59" w14:textId="77777777" w:rsidTr="00520998">
        <w:trPr>
          <w:cantSplit/>
        </w:trPr>
        <w:tc>
          <w:tcPr>
            <w:tcW w:w="2160" w:type="dxa"/>
          </w:tcPr>
          <w:p w14:paraId="6A28F8FF" w14:textId="77777777" w:rsidR="005752DE" w:rsidRPr="00C37D2B" w:rsidRDefault="005752DE" w:rsidP="00781206">
            <w:pPr>
              <w:pStyle w:val="TAL"/>
              <w:keepNext w:val="0"/>
              <w:keepLines w:val="0"/>
              <w:widowControl w:val="0"/>
              <w:rPr>
                <w:lang w:eastAsia="ja-JP"/>
              </w:rPr>
            </w:pPr>
            <w:r w:rsidRPr="00C37D2B">
              <w:rPr>
                <w:lang w:eastAsia="ja-JP"/>
              </w:rPr>
              <w:t>Target Cell ID</w:t>
            </w:r>
          </w:p>
        </w:tc>
        <w:tc>
          <w:tcPr>
            <w:tcW w:w="1080" w:type="dxa"/>
          </w:tcPr>
          <w:p w14:paraId="40E548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722AA62" w14:textId="77777777" w:rsidR="005752DE" w:rsidRPr="00C37D2B" w:rsidRDefault="005752DE" w:rsidP="00781206">
            <w:pPr>
              <w:pStyle w:val="TAL"/>
              <w:keepNext w:val="0"/>
              <w:keepLines w:val="0"/>
              <w:widowControl w:val="0"/>
              <w:rPr>
                <w:lang w:eastAsia="ja-JP"/>
              </w:rPr>
            </w:pPr>
          </w:p>
        </w:tc>
        <w:tc>
          <w:tcPr>
            <w:tcW w:w="1512" w:type="dxa"/>
          </w:tcPr>
          <w:p w14:paraId="47EF43A6" w14:textId="77777777" w:rsidR="005752DE" w:rsidRPr="00C37D2B" w:rsidRDefault="005752DE" w:rsidP="00781206">
            <w:pPr>
              <w:pStyle w:val="TAL"/>
              <w:keepNext w:val="0"/>
              <w:keepLines w:val="0"/>
              <w:widowControl w:val="0"/>
              <w:rPr>
                <w:lang w:eastAsia="ja-JP"/>
              </w:rPr>
            </w:pPr>
            <w:r w:rsidRPr="00C37D2B">
              <w:rPr>
                <w:lang w:eastAsia="ja-JP"/>
              </w:rPr>
              <w:t>ECGI</w:t>
            </w:r>
          </w:p>
          <w:p w14:paraId="41030D2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2D1D30F8" w14:textId="77777777" w:rsidR="005752DE" w:rsidRPr="00C37D2B" w:rsidRDefault="005752DE" w:rsidP="00781206">
            <w:pPr>
              <w:pStyle w:val="TAL"/>
              <w:keepNext w:val="0"/>
              <w:keepLines w:val="0"/>
              <w:widowControl w:val="0"/>
              <w:rPr>
                <w:lang w:eastAsia="ja-JP"/>
              </w:rPr>
            </w:pPr>
          </w:p>
        </w:tc>
        <w:tc>
          <w:tcPr>
            <w:tcW w:w="1080" w:type="dxa"/>
          </w:tcPr>
          <w:p w14:paraId="53EC67B8" w14:textId="77777777" w:rsidR="005752DE" w:rsidRPr="00C37D2B" w:rsidRDefault="005752DE" w:rsidP="00781206">
            <w:pPr>
              <w:pStyle w:val="TAC"/>
              <w:keepNext w:val="0"/>
              <w:keepLines w:val="0"/>
              <w:widowControl w:val="0"/>
            </w:pPr>
            <w:r w:rsidRPr="00C37D2B">
              <w:t>YES</w:t>
            </w:r>
          </w:p>
        </w:tc>
        <w:tc>
          <w:tcPr>
            <w:tcW w:w="1080" w:type="dxa"/>
          </w:tcPr>
          <w:p w14:paraId="2F53DE94" w14:textId="77777777" w:rsidR="005752DE" w:rsidRPr="00C37D2B" w:rsidRDefault="005752DE" w:rsidP="00781206">
            <w:pPr>
              <w:pStyle w:val="TAC"/>
              <w:keepNext w:val="0"/>
              <w:keepLines w:val="0"/>
              <w:widowControl w:val="0"/>
            </w:pPr>
            <w:r w:rsidRPr="00C37D2B">
              <w:t>reject</w:t>
            </w:r>
          </w:p>
        </w:tc>
      </w:tr>
      <w:tr w:rsidR="008E6632" w:rsidRPr="00C37D2B" w14:paraId="7A81E03B" w14:textId="77777777" w:rsidTr="00520998">
        <w:trPr>
          <w:cantSplit/>
        </w:trPr>
        <w:tc>
          <w:tcPr>
            <w:tcW w:w="2160" w:type="dxa"/>
          </w:tcPr>
          <w:p w14:paraId="5CC42637" w14:textId="77777777" w:rsidR="005752DE" w:rsidRPr="00C37D2B" w:rsidRDefault="005752DE" w:rsidP="00781206">
            <w:pPr>
              <w:pStyle w:val="TAL"/>
              <w:keepNext w:val="0"/>
              <w:keepLines w:val="0"/>
              <w:widowControl w:val="0"/>
              <w:rPr>
                <w:lang w:eastAsia="ja-JP"/>
              </w:rPr>
            </w:pPr>
            <w:r w:rsidRPr="00C37D2B">
              <w:rPr>
                <w:bCs/>
                <w:lang w:eastAsia="ja-JP"/>
              </w:rPr>
              <w:t>GUMMEI</w:t>
            </w:r>
          </w:p>
        </w:tc>
        <w:tc>
          <w:tcPr>
            <w:tcW w:w="1080" w:type="dxa"/>
          </w:tcPr>
          <w:p w14:paraId="6BFAFC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6BC3385" w14:textId="77777777" w:rsidR="005752DE" w:rsidRPr="00C37D2B" w:rsidRDefault="005752DE" w:rsidP="00781206">
            <w:pPr>
              <w:pStyle w:val="TAL"/>
              <w:keepNext w:val="0"/>
              <w:keepLines w:val="0"/>
              <w:widowControl w:val="0"/>
              <w:rPr>
                <w:i/>
                <w:lang w:eastAsia="ja-JP"/>
              </w:rPr>
            </w:pPr>
          </w:p>
        </w:tc>
        <w:tc>
          <w:tcPr>
            <w:tcW w:w="1512" w:type="dxa"/>
          </w:tcPr>
          <w:p w14:paraId="4D11317C" w14:textId="77777777" w:rsidR="005752DE" w:rsidRPr="00C37D2B" w:rsidRDefault="005752DE" w:rsidP="00781206">
            <w:pPr>
              <w:pStyle w:val="TAL"/>
              <w:keepNext w:val="0"/>
              <w:keepLines w:val="0"/>
              <w:widowControl w:val="0"/>
              <w:rPr>
                <w:lang w:eastAsia="ja-JP"/>
              </w:rPr>
            </w:pPr>
            <w:r w:rsidRPr="00C37D2B">
              <w:rPr>
                <w:snapToGrid w:val="0"/>
                <w:lang w:eastAsia="ja-JP"/>
              </w:rPr>
              <w:t>9.2.16</w:t>
            </w:r>
          </w:p>
        </w:tc>
        <w:tc>
          <w:tcPr>
            <w:tcW w:w="1728" w:type="dxa"/>
          </w:tcPr>
          <w:p w14:paraId="27A4366B" w14:textId="77777777" w:rsidR="005752DE" w:rsidRPr="00C37D2B" w:rsidRDefault="005752DE" w:rsidP="00781206">
            <w:pPr>
              <w:pStyle w:val="TAL"/>
              <w:keepNext w:val="0"/>
              <w:keepLines w:val="0"/>
              <w:widowControl w:val="0"/>
              <w:rPr>
                <w:lang w:eastAsia="ja-JP"/>
              </w:rPr>
            </w:pPr>
          </w:p>
        </w:tc>
        <w:tc>
          <w:tcPr>
            <w:tcW w:w="1080" w:type="dxa"/>
          </w:tcPr>
          <w:p w14:paraId="61C86E93" w14:textId="77777777" w:rsidR="005752DE" w:rsidRPr="00C37D2B" w:rsidRDefault="005752DE" w:rsidP="00781206">
            <w:pPr>
              <w:pStyle w:val="TAC"/>
              <w:keepNext w:val="0"/>
              <w:keepLines w:val="0"/>
              <w:widowControl w:val="0"/>
            </w:pPr>
            <w:r w:rsidRPr="00C37D2B">
              <w:t>YES</w:t>
            </w:r>
          </w:p>
        </w:tc>
        <w:tc>
          <w:tcPr>
            <w:tcW w:w="1080" w:type="dxa"/>
          </w:tcPr>
          <w:p w14:paraId="6146F716" w14:textId="77777777" w:rsidR="005752DE" w:rsidRPr="00C37D2B" w:rsidRDefault="005752DE" w:rsidP="00781206">
            <w:pPr>
              <w:pStyle w:val="TAC"/>
              <w:keepNext w:val="0"/>
              <w:keepLines w:val="0"/>
              <w:widowControl w:val="0"/>
            </w:pPr>
            <w:r w:rsidRPr="00C37D2B">
              <w:t>reject</w:t>
            </w:r>
          </w:p>
        </w:tc>
      </w:tr>
      <w:tr w:rsidR="008E6632" w:rsidRPr="00C37D2B" w14:paraId="37BC344F" w14:textId="77777777" w:rsidTr="00520998">
        <w:trPr>
          <w:cantSplit/>
        </w:trPr>
        <w:tc>
          <w:tcPr>
            <w:tcW w:w="2160" w:type="dxa"/>
          </w:tcPr>
          <w:p w14:paraId="63841E15" w14:textId="77777777" w:rsidR="005752DE" w:rsidRPr="00F77357" w:rsidRDefault="005752DE" w:rsidP="00F77357">
            <w:pPr>
              <w:pStyle w:val="TAL"/>
              <w:rPr>
                <w:b/>
                <w:bCs/>
                <w:lang w:eastAsia="ja-JP"/>
              </w:rPr>
            </w:pPr>
            <w:r w:rsidRPr="00F77357">
              <w:rPr>
                <w:b/>
                <w:bCs/>
                <w:lang w:eastAsia="ja-JP"/>
              </w:rPr>
              <w:t>UE Context Information</w:t>
            </w:r>
          </w:p>
        </w:tc>
        <w:tc>
          <w:tcPr>
            <w:tcW w:w="1080" w:type="dxa"/>
          </w:tcPr>
          <w:p w14:paraId="5E830623" w14:textId="77777777" w:rsidR="005752DE" w:rsidRPr="00C37D2B" w:rsidRDefault="005752DE" w:rsidP="00781206">
            <w:pPr>
              <w:pStyle w:val="TAL"/>
              <w:keepNext w:val="0"/>
              <w:keepLines w:val="0"/>
              <w:widowControl w:val="0"/>
              <w:rPr>
                <w:lang w:eastAsia="ja-JP"/>
              </w:rPr>
            </w:pPr>
          </w:p>
        </w:tc>
        <w:tc>
          <w:tcPr>
            <w:tcW w:w="1080" w:type="dxa"/>
          </w:tcPr>
          <w:p w14:paraId="638F45E1"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0A78A86D" w14:textId="77777777" w:rsidR="005752DE" w:rsidRPr="00C37D2B" w:rsidRDefault="005752DE" w:rsidP="00781206">
            <w:pPr>
              <w:pStyle w:val="TAL"/>
              <w:keepNext w:val="0"/>
              <w:keepLines w:val="0"/>
              <w:widowControl w:val="0"/>
              <w:rPr>
                <w:lang w:eastAsia="ja-JP"/>
              </w:rPr>
            </w:pPr>
          </w:p>
        </w:tc>
        <w:tc>
          <w:tcPr>
            <w:tcW w:w="1728" w:type="dxa"/>
          </w:tcPr>
          <w:p w14:paraId="51E20F59" w14:textId="77777777" w:rsidR="005752DE" w:rsidRPr="00C37D2B" w:rsidRDefault="005752DE" w:rsidP="00781206">
            <w:pPr>
              <w:pStyle w:val="TAL"/>
              <w:keepNext w:val="0"/>
              <w:keepLines w:val="0"/>
              <w:widowControl w:val="0"/>
              <w:rPr>
                <w:lang w:eastAsia="ja-JP"/>
              </w:rPr>
            </w:pPr>
          </w:p>
        </w:tc>
        <w:tc>
          <w:tcPr>
            <w:tcW w:w="1080" w:type="dxa"/>
          </w:tcPr>
          <w:p w14:paraId="6873BA8C" w14:textId="77777777" w:rsidR="005752DE" w:rsidRPr="00C37D2B" w:rsidRDefault="005752DE" w:rsidP="00781206">
            <w:pPr>
              <w:pStyle w:val="TAC"/>
              <w:keepNext w:val="0"/>
              <w:keepLines w:val="0"/>
              <w:widowControl w:val="0"/>
            </w:pPr>
            <w:r w:rsidRPr="00C37D2B">
              <w:t>YES</w:t>
            </w:r>
          </w:p>
        </w:tc>
        <w:tc>
          <w:tcPr>
            <w:tcW w:w="1080" w:type="dxa"/>
          </w:tcPr>
          <w:p w14:paraId="3AC8784F" w14:textId="77777777" w:rsidR="005752DE" w:rsidRPr="00C37D2B" w:rsidRDefault="005752DE" w:rsidP="00781206">
            <w:pPr>
              <w:pStyle w:val="TAC"/>
              <w:keepNext w:val="0"/>
              <w:keepLines w:val="0"/>
              <w:widowControl w:val="0"/>
            </w:pPr>
            <w:r w:rsidRPr="00C37D2B">
              <w:t>reject</w:t>
            </w:r>
          </w:p>
        </w:tc>
      </w:tr>
      <w:tr w:rsidR="008E6632" w:rsidRPr="00C37D2B" w14:paraId="14A875F4" w14:textId="77777777" w:rsidTr="00520998">
        <w:trPr>
          <w:cantSplit/>
        </w:trPr>
        <w:tc>
          <w:tcPr>
            <w:tcW w:w="2160" w:type="dxa"/>
          </w:tcPr>
          <w:p w14:paraId="4A2F8AB9" w14:textId="77777777" w:rsidR="005752DE" w:rsidRPr="00C37D2B" w:rsidRDefault="005752DE" w:rsidP="00781206">
            <w:pPr>
              <w:pStyle w:val="TAL"/>
              <w:keepNext w:val="0"/>
              <w:keepLines w:val="0"/>
              <w:widowControl w:val="0"/>
              <w:ind w:left="142"/>
              <w:rPr>
                <w:lang w:eastAsia="ja-JP"/>
              </w:rPr>
            </w:pPr>
            <w:r w:rsidRPr="00C37D2B">
              <w:rPr>
                <w:lang w:eastAsia="ja-JP"/>
              </w:rPr>
              <w:t>&gt;MME UE S1AP ID</w:t>
            </w:r>
          </w:p>
        </w:tc>
        <w:tc>
          <w:tcPr>
            <w:tcW w:w="1080" w:type="dxa"/>
          </w:tcPr>
          <w:p w14:paraId="1CE9B4C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C7DF8C" w14:textId="77777777" w:rsidR="005752DE" w:rsidRPr="00C37D2B" w:rsidRDefault="005752DE" w:rsidP="00781206">
            <w:pPr>
              <w:pStyle w:val="TAL"/>
              <w:keepNext w:val="0"/>
              <w:keepLines w:val="0"/>
              <w:widowControl w:val="0"/>
              <w:rPr>
                <w:i/>
                <w:lang w:eastAsia="ja-JP"/>
              </w:rPr>
            </w:pPr>
          </w:p>
        </w:tc>
        <w:tc>
          <w:tcPr>
            <w:tcW w:w="1512" w:type="dxa"/>
          </w:tcPr>
          <w:p w14:paraId="2AD7E7BC" w14:textId="77777777" w:rsidR="005752DE" w:rsidRPr="00C37D2B" w:rsidRDefault="005752DE" w:rsidP="00781206">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37E1E406" w14:textId="77777777" w:rsidR="005752DE" w:rsidRPr="00C37D2B" w:rsidRDefault="005752DE" w:rsidP="00781206">
            <w:pPr>
              <w:pStyle w:val="TAL"/>
              <w:keepNext w:val="0"/>
              <w:keepLines w:val="0"/>
              <w:widowControl w:val="0"/>
              <w:rPr>
                <w:lang w:eastAsia="ja-JP"/>
              </w:rPr>
            </w:pPr>
            <w:r w:rsidRPr="00C37D2B">
              <w:rPr>
                <w:lang w:eastAsia="ja-JP"/>
              </w:rPr>
              <w:t>MME UE S1AP ID allocated at the MME</w:t>
            </w:r>
          </w:p>
        </w:tc>
        <w:tc>
          <w:tcPr>
            <w:tcW w:w="1080" w:type="dxa"/>
          </w:tcPr>
          <w:p w14:paraId="6FF59404" w14:textId="77777777" w:rsidR="005752DE" w:rsidRPr="00C37D2B" w:rsidRDefault="005752DE" w:rsidP="00781206">
            <w:pPr>
              <w:pStyle w:val="TAC"/>
              <w:keepNext w:val="0"/>
              <w:keepLines w:val="0"/>
              <w:widowControl w:val="0"/>
            </w:pPr>
            <w:r w:rsidRPr="00C37D2B">
              <w:t>–</w:t>
            </w:r>
          </w:p>
        </w:tc>
        <w:tc>
          <w:tcPr>
            <w:tcW w:w="1080" w:type="dxa"/>
          </w:tcPr>
          <w:p w14:paraId="3B3C557D" w14:textId="77777777" w:rsidR="005752DE" w:rsidRPr="00C37D2B" w:rsidRDefault="005752DE" w:rsidP="00781206">
            <w:pPr>
              <w:pStyle w:val="TAC"/>
              <w:keepNext w:val="0"/>
              <w:keepLines w:val="0"/>
              <w:widowControl w:val="0"/>
            </w:pPr>
          </w:p>
        </w:tc>
      </w:tr>
      <w:tr w:rsidR="008E6632" w:rsidRPr="00C37D2B" w14:paraId="0A8F8B7D" w14:textId="77777777" w:rsidTr="00520998">
        <w:trPr>
          <w:cantSplit/>
        </w:trPr>
        <w:tc>
          <w:tcPr>
            <w:tcW w:w="2160" w:type="dxa"/>
          </w:tcPr>
          <w:p w14:paraId="1DC1C771"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0CFD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684A0A" w14:textId="77777777" w:rsidR="005752DE" w:rsidRPr="00C37D2B" w:rsidRDefault="005752DE" w:rsidP="00781206">
            <w:pPr>
              <w:pStyle w:val="TAL"/>
              <w:keepNext w:val="0"/>
              <w:keepLines w:val="0"/>
              <w:widowControl w:val="0"/>
              <w:rPr>
                <w:i/>
                <w:lang w:eastAsia="ja-JP"/>
              </w:rPr>
            </w:pPr>
          </w:p>
        </w:tc>
        <w:tc>
          <w:tcPr>
            <w:tcW w:w="1512" w:type="dxa"/>
          </w:tcPr>
          <w:p w14:paraId="12ED3B7A"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320F62A1" w14:textId="77777777" w:rsidR="005752DE" w:rsidRPr="00C37D2B" w:rsidRDefault="005752DE" w:rsidP="00781206">
            <w:pPr>
              <w:pStyle w:val="TAL"/>
              <w:keepNext w:val="0"/>
              <w:keepLines w:val="0"/>
              <w:widowControl w:val="0"/>
              <w:rPr>
                <w:lang w:eastAsia="ja-JP"/>
              </w:rPr>
            </w:pPr>
          </w:p>
        </w:tc>
        <w:tc>
          <w:tcPr>
            <w:tcW w:w="1080" w:type="dxa"/>
          </w:tcPr>
          <w:p w14:paraId="134793E1" w14:textId="77777777" w:rsidR="005752DE" w:rsidRPr="00C37D2B" w:rsidRDefault="005752DE" w:rsidP="00781206">
            <w:pPr>
              <w:pStyle w:val="TAC"/>
              <w:keepNext w:val="0"/>
              <w:keepLines w:val="0"/>
              <w:widowControl w:val="0"/>
            </w:pPr>
            <w:r w:rsidRPr="00C37D2B">
              <w:t>–</w:t>
            </w:r>
          </w:p>
        </w:tc>
        <w:tc>
          <w:tcPr>
            <w:tcW w:w="1080" w:type="dxa"/>
          </w:tcPr>
          <w:p w14:paraId="3C00ECF7" w14:textId="77777777" w:rsidR="005752DE" w:rsidRPr="00C37D2B" w:rsidRDefault="005752DE" w:rsidP="00781206">
            <w:pPr>
              <w:pStyle w:val="TAC"/>
              <w:keepNext w:val="0"/>
              <w:keepLines w:val="0"/>
              <w:widowControl w:val="0"/>
            </w:pPr>
          </w:p>
        </w:tc>
      </w:tr>
      <w:tr w:rsidR="008E6632" w:rsidRPr="00C37D2B" w14:paraId="6976C740" w14:textId="77777777" w:rsidTr="00520998">
        <w:trPr>
          <w:cantSplit/>
        </w:trPr>
        <w:tc>
          <w:tcPr>
            <w:tcW w:w="2160" w:type="dxa"/>
          </w:tcPr>
          <w:p w14:paraId="3FE6E006" w14:textId="77777777" w:rsidR="005752DE" w:rsidRPr="00C37D2B" w:rsidRDefault="005752DE" w:rsidP="00781206">
            <w:pPr>
              <w:pStyle w:val="TAL"/>
              <w:keepNext w:val="0"/>
              <w:keepLines w:val="0"/>
              <w:widowControl w:val="0"/>
              <w:ind w:left="142"/>
              <w:rPr>
                <w:lang w:eastAsia="ja-JP"/>
              </w:rPr>
            </w:pPr>
            <w:r w:rsidRPr="00C37D2B">
              <w:rPr>
                <w:lang w:eastAsia="ja-JP"/>
              </w:rPr>
              <w:t>&gt;AS Security Information</w:t>
            </w:r>
          </w:p>
        </w:tc>
        <w:tc>
          <w:tcPr>
            <w:tcW w:w="1080" w:type="dxa"/>
          </w:tcPr>
          <w:p w14:paraId="172D27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406555" w14:textId="77777777" w:rsidR="005752DE" w:rsidRPr="00C37D2B" w:rsidRDefault="005752DE" w:rsidP="00781206">
            <w:pPr>
              <w:pStyle w:val="TAL"/>
              <w:keepNext w:val="0"/>
              <w:keepLines w:val="0"/>
              <w:widowControl w:val="0"/>
              <w:rPr>
                <w:i/>
                <w:lang w:eastAsia="ja-JP"/>
              </w:rPr>
            </w:pPr>
          </w:p>
        </w:tc>
        <w:tc>
          <w:tcPr>
            <w:tcW w:w="1512" w:type="dxa"/>
          </w:tcPr>
          <w:p w14:paraId="537C4385" w14:textId="77777777" w:rsidR="005752DE" w:rsidRPr="00C37D2B" w:rsidRDefault="005752DE" w:rsidP="00781206">
            <w:pPr>
              <w:pStyle w:val="TAL"/>
              <w:keepNext w:val="0"/>
              <w:keepLines w:val="0"/>
              <w:widowControl w:val="0"/>
              <w:rPr>
                <w:lang w:eastAsia="ja-JP"/>
              </w:rPr>
            </w:pPr>
            <w:r w:rsidRPr="00C37D2B">
              <w:rPr>
                <w:lang w:eastAsia="ja-JP"/>
              </w:rPr>
              <w:t>9.2.30</w:t>
            </w:r>
          </w:p>
        </w:tc>
        <w:tc>
          <w:tcPr>
            <w:tcW w:w="1728" w:type="dxa"/>
          </w:tcPr>
          <w:p w14:paraId="613736C2" w14:textId="77777777" w:rsidR="005752DE" w:rsidRPr="00C37D2B" w:rsidRDefault="005752DE" w:rsidP="00781206">
            <w:pPr>
              <w:pStyle w:val="TAL"/>
              <w:keepNext w:val="0"/>
              <w:keepLines w:val="0"/>
              <w:widowControl w:val="0"/>
              <w:rPr>
                <w:lang w:eastAsia="ja-JP"/>
              </w:rPr>
            </w:pPr>
          </w:p>
        </w:tc>
        <w:tc>
          <w:tcPr>
            <w:tcW w:w="1080" w:type="dxa"/>
          </w:tcPr>
          <w:p w14:paraId="1E3C8A78" w14:textId="77777777" w:rsidR="005752DE" w:rsidRPr="00C37D2B" w:rsidRDefault="005752DE" w:rsidP="00781206">
            <w:pPr>
              <w:pStyle w:val="TAC"/>
              <w:keepNext w:val="0"/>
              <w:keepLines w:val="0"/>
              <w:widowControl w:val="0"/>
            </w:pPr>
            <w:r w:rsidRPr="00C37D2B">
              <w:t>–</w:t>
            </w:r>
          </w:p>
        </w:tc>
        <w:tc>
          <w:tcPr>
            <w:tcW w:w="1080" w:type="dxa"/>
          </w:tcPr>
          <w:p w14:paraId="1398D6D8" w14:textId="77777777" w:rsidR="005752DE" w:rsidRPr="00C37D2B" w:rsidRDefault="005752DE" w:rsidP="00781206">
            <w:pPr>
              <w:pStyle w:val="TAC"/>
              <w:keepNext w:val="0"/>
              <w:keepLines w:val="0"/>
              <w:widowControl w:val="0"/>
            </w:pPr>
          </w:p>
        </w:tc>
      </w:tr>
      <w:tr w:rsidR="008E6632" w:rsidRPr="00C37D2B" w14:paraId="138DEB47" w14:textId="77777777" w:rsidTr="00520998">
        <w:trPr>
          <w:cantSplit/>
        </w:trPr>
        <w:tc>
          <w:tcPr>
            <w:tcW w:w="2160" w:type="dxa"/>
          </w:tcPr>
          <w:p w14:paraId="0CC6D797" w14:textId="77777777" w:rsidR="005752DE" w:rsidRPr="00C37D2B" w:rsidRDefault="005752DE" w:rsidP="00781206">
            <w:pPr>
              <w:pStyle w:val="TAL"/>
              <w:keepNext w:val="0"/>
              <w:keepLines w:val="0"/>
              <w:widowControl w:val="0"/>
              <w:ind w:left="142"/>
              <w:rPr>
                <w:lang w:eastAsia="ja-JP"/>
              </w:rPr>
            </w:pPr>
            <w:r w:rsidRPr="00C37D2B">
              <w:rPr>
                <w:lang w:eastAsia="ja-JP"/>
              </w:rPr>
              <w:t>&gt;UE Aggregate Maximum Bit Rate</w:t>
            </w:r>
          </w:p>
        </w:tc>
        <w:tc>
          <w:tcPr>
            <w:tcW w:w="1080" w:type="dxa"/>
          </w:tcPr>
          <w:p w14:paraId="434980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603CE" w14:textId="77777777" w:rsidR="005752DE" w:rsidRPr="00C37D2B" w:rsidRDefault="005752DE" w:rsidP="00781206">
            <w:pPr>
              <w:pStyle w:val="TAL"/>
              <w:keepNext w:val="0"/>
              <w:keepLines w:val="0"/>
              <w:widowControl w:val="0"/>
              <w:rPr>
                <w:i/>
                <w:lang w:eastAsia="ja-JP"/>
              </w:rPr>
            </w:pPr>
          </w:p>
        </w:tc>
        <w:tc>
          <w:tcPr>
            <w:tcW w:w="1512" w:type="dxa"/>
          </w:tcPr>
          <w:p w14:paraId="2E5CDA77"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B35DEF9" w14:textId="77777777" w:rsidR="005752DE" w:rsidRPr="00C37D2B" w:rsidRDefault="005752DE" w:rsidP="00781206">
            <w:pPr>
              <w:pStyle w:val="TAL"/>
              <w:keepNext w:val="0"/>
              <w:keepLines w:val="0"/>
              <w:widowControl w:val="0"/>
              <w:rPr>
                <w:lang w:eastAsia="ja-JP"/>
              </w:rPr>
            </w:pPr>
          </w:p>
        </w:tc>
        <w:tc>
          <w:tcPr>
            <w:tcW w:w="1080" w:type="dxa"/>
          </w:tcPr>
          <w:p w14:paraId="1CB7C4D6" w14:textId="77777777" w:rsidR="005752DE" w:rsidRPr="00C37D2B" w:rsidRDefault="005752DE" w:rsidP="00781206">
            <w:pPr>
              <w:pStyle w:val="TAC"/>
              <w:keepNext w:val="0"/>
              <w:keepLines w:val="0"/>
              <w:widowControl w:val="0"/>
            </w:pPr>
            <w:r w:rsidRPr="00C37D2B">
              <w:t>–</w:t>
            </w:r>
          </w:p>
        </w:tc>
        <w:tc>
          <w:tcPr>
            <w:tcW w:w="1080" w:type="dxa"/>
          </w:tcPr>
          <w:p w14:paraId="5106F911" w14:textId="77777777" w:rsidR="005752DE" w:rsidRPr="00C37D2B" w:rsidRDefault="005752DE" w:rsidP="00781206">
            <w:pPr>
              <w:pStyle w:val="TAC"/>
              <w:keepNext w:val="0"/>
              <w:keepLines w:val="0"/>
              <w:widowControl w:val="0"/>
            </w:pPr>
          </w:p>
        </w:tc>
      </w:tr>
      <w:tr w:rsidR="008E6632" w:rsidRPr="00C37D2B" w14:paraId="322FAC12" w14:textId="77777777" w:rsidTr="00520998">
        <w:trPr>
          <w:cantSplit/>
        </w:trPr>
        <w:tc>
          <w:tcPr>
            <w:tcW w:w="2160" w:type="dxa"/>
          </w:tcPr>
          <w:p w14:paraId="4687BE10"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093394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B099EAF" w14:textId="77777777" w:rsidR="005752DE" w:rsidRPr="00C37D2B" w:rsidRDefault="005752DE" w:rsidP="00781206">
            <w:pPr>
              <w:pStyle w:val="TAL"/>
              <w:keepNext w:val="0"/>
              <w:keepLines w:val="0"/>
              <w:widowControl w:val="0"/>
              <w:rPr>
                <w:i/>
                <w:lang w:eastAsia="ja-JP"/>
              </w:rPr>
            </w:pPr>
          </w:p>
        </w:tc>
        <w:tc>
          <w:tcPr>
            <w:tcW w:w="1512" w:type="dxa"/>
          </w:tcPr>
          <w:p w14:paraId="0B19480A" w14:textId="77777777" w:rsidR="005752DE" w:rsidRPr="00C37D2B" w:rsidRDefault="005752DE" w:rsidP="00781206">
            <w:pPr>
              <w:pStyle w:val="TAL"/>
              <w:keepNext w:val="0"/>
              <w:keepLines w:val="0"/>
              <w:widowControl w:val="0"/>
              <w:rPr>
                <w:lang w:eastAsia="ja-JP"/>
              </w:rPr>
            </w:pPr>
            <w:r w:rsidRPr="00C37D2B">
              <w:rPr>
                <w:lang w:eastAsia="ja-JP"/>
              </w:rPr>
              <w:t>9.2.25</w:t>
            </w:r>
          </w:p>
        </w:tc>
        <w:tc>
          <w:tcPr>
            <w:tcW w:w="1728" w:type="dxa"/>
          </w:tcPr>
          <w:p w14:paraId="63ED5E67" w14:textId="77777777" w:rsidR="005752DE" w:rsidRPr="00C37D2B" w:rsidRDefault="005752DE" w:rsidP="00781206">
            <w:pPr>
              <w:pStyle w:val="TAL"/>
              <w:keepNext w:val="0"/>
              <w:keepLines w:val="0"/>
              <w:widowControl w:val="0"/>
              <w:rPr>
                <w:lang w:eastAsia="ja-JP"/>
              </w:rPr>
            </w:pPr>
          </w:p>
        </w:tc>
        <w:tc>
          <w:tcPr>
            <w:tcW w:w="1080" w:type="dxa"/>
          </w:tcPr>
          <w:p w14:paraId="244B8D28" w14:textId="77777777" w:rsidR="005752DE" w:rsidRPr="00C37D2B" w:rsidRDefault="005752DE" w:rsidP="00781206">
            <w:pPr>
              <w:pStyle w:val="TAC"/>
              <w:keepNext w:val="0"/>
              <w:keepLines w:val="0"/>
              <w:widowControl w:val="0"/>
            </w:pPr>
            <w:r w:rsidRPr="00C37D2B">
              <w:t>–</w:t>
            </w:r>
          </w:p>
        </w:tc>
        <w:tc>
          <w:tcPr>
            <w:tcW w:w="1080" w:type="dxa"/>
          </w:tcPr>
          <w:p w14:paraId="0172F50D" w14:textId="77777777" w:rsidR="005752DE" w:rsidRPr="00C37D2B" w:rsidRDefault="005752DE" w:rsidP="00781206">
            <w:pPr>
              <w:pStyle w:val="TAC"/>
              <w:keepNext w:val="0"/>
              <w:keepLines w:val="0"/>
              <w:widowControl w:val="0"/>
            </w:pPr>
          </w:p>
        </w:tc>
      </w:tr>
      <w:tr w:rsidR="008E6632" w:rsidRPr="00C37D2B" w14:paraId="5925629D" w14:textId="77777777" w:rsidTr="00520998">
        <w:trPr>
          <w:cantSplit/>
        </w:trPr>
        <w:tc>
          <w:tcPr>
            <w:tcW w:w="2160" w:type="dxa"/>
          </w:tcPr>
          <w:p w14:paraId="69E8F8CB" w14:textId="77777777" w:rsidR="005752DE" w:rsidRPr="00C37D2B" w:rsidRDefault="005752DE" w:rsidP="00781206">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299D6950" w14:textId="77777777" w:rsidR="005752DE" w:rsidRPr="00C37D2B" w:rsidRDefault="005752DE" w:rsidP="00781206">
            <w:pPr>
              <w:pStyle w:val="TAL"/>
              <w:keepNext w:val="0"/>
              <w:keepLines w:val="0"/>
              <w:widowControl w:val="0"/>
              <w:rPr>
                <w:lang w:eastAsia="ja-JP"/>
              </w:rPr>
            </w:pPr>
          </w:p>
        </w:tc>
        <w:tc>
          <w:tcPr>
            <w:tcW w:w="1080" w:type="dxa"/>
          </w:tcPr>
          <w:p w14:paraId="16DDF0E4"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5B6F1199" w14:textId="77777777" w:rsidR="005752DE" w:rsidRPr="00C37D2B" w:rsidRDefault="005752DE" w:rsidP="00781206">
            <w:pPr>
              <w:pStyle w:val="TAL"/>
              <w:keepNext w:val="0"/>
              <w:keepLines w:val="0"/>
              <w:widowControl w:val="0"/>
              <w:rPr>
                <w:lang w:eastAsia="ja-JP"/>
              </w:rPr>
            </w:pPr>
          </w:p>
        </w:tc>
        <w:tc>
          <w:tcPr>
            <w:tcW w:w="1728" w:type="dxa"/>
          </w:tcPr>
          <w:p w14:paraId="4F031251" w14:textId="77777777" w:rsidR="005752DE" w:rsidRPr="00C37D2B" w:rsidRDefault="005752DE" w:rsidP="00781206">
            <w:pPr>
              <w:pStyle w:val="TAL"/>
              <w:keepNext w:val="0"/>
              <w:keepLines w:val="0"/>
              <w:widowControl w:val="0"/>
              <w:rPr>
                <w:lang w:eastAsia="ja-JP"/>
              </w:rPr>
            </w:pPr>
          </w:p>
        </w:tc>
        <w:tc>
          <w:tcPr>
            <w:tcW w:w="1080" w:type="dxa"/>
          </w:tcPr>
          <w:p w14:paraId="43E2914E"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65ED3C0B" w14:textId="77777777" w:rsidR="005752DE" w:rsidRPr="00C37D2B" w:rsidRDefault="005752DE" w:rsidP="00781206">
            <w:pPr>
              <w:pStyle w:val="TAC"/>
              <w:keepNext w:val="0"/>
              <w:keepLines w:val="0"/>
              <w:widowControl w:val="0"/>
            </w:pPr>
          </w:p>
        </w:tc>
      </w:tr>
      <w:tr w:rsidR="008E6632" w:rsidRPr="00C37D2B" w14:paraId="2C32E88D" w14:textId="77777777" w:rsidTr="00520998">
        <w:trPr>
          <w:cantSplit/>
        </w:trPr>
        <w:tc>
          <w:tcPr>
            <w:tcW w:w="2160" w:type="dxa"/>
          </w:tcPr>
          <w:p w14:paraId="0A44FB1A" w14:textId="77777777" w:rsidR="005752DE" w:rsidRPr="00C37D2B" w:rsidRDefault="005752DE" w:rsidP="00781206">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1361D4A9" w14:textId="77777777" w:rsidR="005752DE" w:rsidRPr="00C37D2B" w:rsidRDefault="005752DE" w:rsidP="00781206">
            <w:pPr>
              <w:pStyle w:val="TAL"/>
              <w:keepNext w:val="0"/>
              <w:keepLines w:val="0"/>
              <w:widowControl w:val="0"/>
              <w:rPr>
                <w:lang w:eastAsia="ja-JP"/>
              </w:rPr>
            </w:pPr>
          </w:p>
        </w:tc>
        <w:tc>
          <w:tcPr>
            <w:tcW w:w="1080" w:type="dxa"/>
          </w:tcPr>
          <w:p w14:paraId="2B28246C" w14:textId="77777777" w:rsidR="005752DE" w:rsidRPr="00C37D2B" w:rsidRDefault="005752DE" w:rsidP="00781206">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3E0A1295" w14:textId="77777777" w:rsidR="005752DE" w:rsidRPr="00C37D2B" w:rsidRDefault="005752DE" w:rsidP="00781206">
            <w:pPr>
              <w:pStyle w:val="TAL"/>
              <w:keepNext w:val="0"/>
              <w:keepLines w:val="0"/>
              <w:widowControl w:val="0"/>
              <w:rPr>
                <w:lang w:eastAsia="ja-JP"/>
              </w:rPr>
            </w:pPr>
          </w:p>
        </w:tc>
        <w:tc>
          <w:tcPr>
            <w:tcW w:w="1728" w:type="dxa"/>
          </w:tcPr>
          <w:p w14:paraId="2377C5AF" w14:textId="77777777" w:rsidR="005752DE" w:rsidRPr="00C37D2B" w:rsidRDefault="005752DE" w:rsidP="00781206">
            <w:pPr>
              <w:pStyle w:val="TAL"/>
              <w:keepNext w:val="0"/>
              <w:keepLines w:val="0"/>
              <w:widowControl w:val="0"/>
              <w:rPr>
                <w:lang w:eastAsia="ja-JP"/>
              </w:rPr>
            </w:pPr>
          </w:p>
        </w:tc>
        <w:tc>
          <w:tcPr>
            <w:tcW w:w="1080" w:type="dxa"/>
          </w:tcPr>
          <w:p w14:paraId="44E77F19" w14:textId="77777777" w:rsidR="005752DE" w:rsidRPr="00C37D2B" w:rsidRDefault="005752DE" w:rsidP="00781206">
            <w:pPr>
              <w:pStyle w:val="TAC"/>
              <w:keepNext w:val="0"/>
              <w:keepLines w:val="0"/>
              <w:widowControl w:val="0"/>
            </w:pPr>
            <w:r w:rsidRPr="00C37D2B">
              <w:t>EACH</w:t>
            </w:r>
          </w:p>
        </w:tc>
        <w:tc>
          <w:tcPr>
            <w:tcW w:w="1080" w:type="dxa"/>
          </w:tcPr>
          <w:p w14:paraId="0003C897" w14:textId="77777777" w:rsidR="005752DE" w:rsidRPr="00C37D2B" w:rsidRDefault="005752DE" w:rsidP="00781206">
            <w:pPr>
              <w:pStyle w:val="TAC"/>
              <w:keepNext w:val="0"/>
              <w:keepLines w:val="0"/>
              <w:widowControl w:val="0"/>
            </w:pPr>
            <w:r w:rsidRPr="00C37D2B">
              <w:t>ignore</w:t>
            </w:r>
          </w:p>
        </w:tc>
      </w:tr>
      <w:tr w:rsidR="008E6632" w:rsidRPr="00C37D2B" w14:paraId="34048E4D" w14:textId="77777777" w:rsidTr="00520998">
        <w:trPr>
          <w:cantSplit/>
        </w:trPr>
        <w:tc>
          <w:tcPr>
            <w:tcW w:w="2160" w:type="dxa"/>
          </w:tcPr>
          <w:p w14:paraId="38103CB2" w14:textId="77777777" w:rsidR="005752DE" w:rsidRPr="00C37D2B" w:rsidRDefault="005752DE" w:rsidP="00781206">
            <w:pPr>
              <w:pStyle w:val="TAL"/>
              <w:keepNext w:val="0"/>
              <w:keepLines w:val="0"/>
              <w:widowControl w:val="0"/>
              <w:ind w:left="425"/>
              <w:rPr>
                <w:lang w:eastAsia="ja-JP"/>
              </w:rPr>
            </w:pPr>
            <w:r w:rsidRPr="00C37D2B">
              <w:rPr>
                <w:lang w:eastAsia="ja-JP"/>
              </w:rPr>
              <w:t>&gt;&gt;&gt;E-RAB ID</w:t>
            </w:r>
          </w:p>
        </w:tc>
        <w:tc>
          <w:tcPr>
            <w:tcW w:w="1080" w:type="dxa"/>
          </w:tcPr>
          <w:p w14:paraId="61F547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BD33D6" w14:textId="77777777" w:rsidR="005752DE" w:rsidRPr="00C37D2B" w:rsidRDefault="005752DE" w:rsidP="00781206">
            <w:pPr>
              <w:pStyle w:val="TAL"/>
              <w:keepNext w:val="0"/>
              <w:keepLines w:val="0"/>
              <w:widowControl w:val="0"/>
              <w:rPr>
                <w:i/>
                <w:lang w:eastAsia="ja-JP"/>
              </w:rPr>
            </w:pPr>
          </w:p>
        </w:tc>
        <w:tc>
          <w:tcPr>
            <w:tcW w:w="1512" w:type="dxa"/>
          </w:tcPr>
          <w:p w14:paraId="0A7A4A93"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08B94DD" w14:textId="77777777" w:rsidR="005752DE" w:rsidRPr="00C37D2B" w:rsidRDefault="005752DE" w:rsidP="00781206">
            <w:pPr>
              <w:pStyle w:val="TAL"/>
              <w:keepNext w:val="0"/>
              <w:keepLines w:val="0"/>
              <w:widowControl w:val="0"/>
              <w:rPr>
                <w:lang w:eastAsia="ja-JP"/>
              </w:rPr>
            </w:pPr>
          </w:p>
        </w:tc>
        <w:tc>
          <w:tcPr>
            <w:tcW w:w="1080" w:type="dxa"/>
          </w:tcPr>
          <w:p w14:paraId="55DAA33F"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3FB5943C" w14:textId="77777777" w:rsidR="005752DE" w:rsidRPr="00C37D2B" w:rsidRDefault="005752DE" w:rsidP="00781206">
            <w:pPr>
              <w:pStyle w:val="TAC"/>
              <w:keepNext w:val="0"/>
              <w:keepLines w:val="0"/>
              <w:widowControl w:val="0"/>
            </w:pPr>
          </w:p>
        </w:tc>
      </w:tr>
      <w:tr w:rsidR="008E6632" w:rsidRPr="00C37D2B" w14:paraId="705565EB" w14:textId="77777777" w:rsidTr="00520998">
        <w:trPr>
          <w:cantSplit/>
        </w:trPr>
        <w:tc>
          <w:tcPr>
            <w:tcW w:w="2160" w:type="dxa"/>
          </w:tcPr>
          <w:p w14:paraId="2DD3E4E8" w14:textId="77777777" w:rsidR="005752DE" w:rsidRPr="00C37D2B" w:rsidRDefault="005752DE" w:rsidP="00781206">
            <w:pPr>
              <w:pStyle w:val="TAL"/>
              <w:keepNext w:val="0"/>
              <w:keepLines w:val="0"/>
              <w:widowControl w:val="0"/>
              <w:ind w:left="425"/>
              <w:rPr>
                <w:lang w:eastAsia="ja-JP"/>
              </w:rPr>
            </w:pPr>
            <w:r w:rsidRPr="00C37D2B">
              <w:rPr>
                <w:lang w:eastAsia="ja-JP"/>
              </w:rPr>
              <w:t>&gt;&gt;&gt;E-RAB Level QoS Parameters</w:t>
            </w:r>
          </w:p>
        </w:tc>
        <w:tc>
          <w:tcPr>
            <w:tcW w:w="1080" w:type="dxa"/>
          </w:tcPr>
          <w:p w14:paraId="350176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424D9B2" w14:textId="77777777" w:rsidR="005752DE" w:rsidRPr="00C37D2B" w:rsidRDefault="005752DE" w:rsidP="00781206">
            <w:pPr>
              <w:pStyle w:val="TAL"/>
              <w:keepNext w:val="0"/>
              <w:keepLines w:val="0"/>
              <w:widowControl w:val="0"/>
              <w:rPr>
                <w:i/>
                <w:lang w:eastAsia="ja-JP"/>
              </w:rPr>
            </w:pPr>
          </w:p>
        </w:tc>
        <w:tc>
          <w:tcPr>
            <w:tcW w:w="1512" w:type="dxa"/>
          </w:tcPr>
          <w:p w14:paraId="64C03417"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C9B3990"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45F20277" w14:textId="77777777" w:rsidR="005752DE" w:rsidRPr="00C37D2B" w:rsidRDefault="005752DE" w:rsidP="00781206">
            <w:pPr>
              <w:pStyle w:val="TAC"/>
              <w:keepNext w:val="0"/>
              <w:keepLines w:val="0"/>
              <w:widowControl w:val="0"/>
            </w:pPr>
          </w:p>
        </w:tc>
      </w:tr>
      <w:tr w:rsidR="008E6632" w:rsidRPr="00C37D2B" w14:paraId="5A6D553C" w14:textId="77777777" w:rsidTr="00520998">
        <w:trPr>
          <w:cantSplit/>
        </w:trPr>
        <w:tc>
          <w:tcPr>
            <w:tcW w:w="2160" w:type="dxa"/>
          </w:tcPr>
          <w:p w14:paraId="1733EEA5"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DL Forwarding </w:t>
            </w:r>
          </w:p>
        </w:tc>
        <w:tc>
          <w:tcPr>
            <w:tcW w:w="1080" w:type="dxa"/>
          </w:tcPr>
          <w:p w14:paraId="3E56F69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3F3070" w14:textId="77777777" w:rsidR="005752DE" w:rsidRPr="00C37D2B" w:rsidRDefault="005752DE" w:rsidP="00781206">
            <w:pPr>
              <w:pStyle w:val="TAL"/>
              <w:keepNext w:val="0"/>
              <w:keepLines w:val="0"/>
              <w:widowControl w:val="0"/>
              <w:rPr>
                <w:i/>
                <w:lang w:eastAsia="ja-JP"/>
              </w:rPr>
            </w:pPr>
          </w:p>
        </w:tc>
        <w:tc>
          <w:tcPr>
            <w:tcW w:w="1512" w:type="dxa"/>
          </w:tcPr>
          <w:p w14:paraId="7831FEE4"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310C7899" w14:textId="77777777" w:rsidR="005752DE" w:rsidRPr="00C37D2B" w:rsidRDefault="005752DE" w:rsidP="00781206">
            <w:pPr>
              <w:pStyle w:val="TAL"/>
              <w:keepNext w:val="0"/>
              <w:keepLines w:val="0"/>
              <w:widowControl w:val="0"/>
              <w:rPr>
                <w:lang w:eastAsia="ja-JP"/>
              </w:rPr>
            </w:pPr>
          </w:p>
        </w:tc>
        <w:tc>
          <w:tcPr>
            <w:tcW w:w="1080" w:type="dxa"/>
          </w:tcPr>
          <w:p w14:paraId="467B6484" w14:textId="77777777" w:rsidR="005752DE" w:rsidRPr="00C37D2B" w:rsidRDefault="005752DE" w:rsidP="00781206">
            <w:pPr>
              <w:pStyle w:val="TAC"/>
              <w:keepNext w:val="0"/>
              <w:keepLines w:val="0"/>
              <w:widowControl w:val="0"/>
              <w:rPr>
                <w:bCs/>
              </w:rPr>
            </w:pPr>
            <w:r w:rsidRPr="00C37D2B">
              <w:t>–</w:t>
            </w:r>
          </w:p>
        </w:tc>
        <w:tc>
          <w:tcPr>
            <w:tcW w:w="1080" w:type="dxa"/>
          </w:tcPr>
          <w:p w14:paraId="06CBFB1E" w14:textId="77777777" w:rsidR="005752DE" w:rsidRPr="00C37D2B" w:rsidRDefault="005752DE" w:rsidP="00781206">
            <w:pPr>
              <w:pStyle w:val="TAC"/>
              <w:keepNext w:val="0"/>
              <w:keepLines w:val="0"/>
              <w:widowControl w:val="0"/>
            </w:pPr>
          </w:p>
        </w:tc>
      </w:tr>
      <w:tr w:rsidR="008E6632" w:rsidRPr="00C37D2B" w14:paraId="2694968E" w14:textId="77777777" w:rsidTr="00520998">
        <w:trPr>
          <w:cantSplit/>
        </w:trPr>
        <w:tc>
          <w:tcPr>
            <w:tcW w:w="2160" w:type="dxa"/>
          </w:tcPr>
          <w:p w14:paraId="2F6BC680" w14:textId="77777777" w:rsidR="005752DE" w:rsidRPr="00C37D2B" w:rsidRDefault="005752DE" w:rsidP="00781206">
            <w:pPr>
              <w:pStyle w:val="TAL"/>
              <w:keepNext w:val="0"/>
              <w:keepLines w:val="0"/>
              <w:widowControl w:val="0"/>
              <w:ind w:left="425"/>
              <w:rPr>
                <w:lang w:eastAsia="ja-JP"/>
              </w:rPr>
            </w:pPr>
            <w:r w:rsidRPr="00C37D2B">
              <w:rPr>
                <w:lang w:eastAsia="ja-JP"/>
              </w:rPr>
              <w:t>&gt;&gt;&gt;UL GTP Tunnel Endpoint</w:t>
            </w:r>
          </w:p>
        </w:tc>
        <w:tc>
          <w:tcPr>
            <w:tcW w:w="1080" w:type="dxa"/>
          </w:tcPr>
          <w:p w14:paraId="54AADE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3861A1" w14:textId="77777777" w:rsidR="005752DE" w:rsidRPr="00C37D2B" w:rsidRDefault="005752DE" w:rsidP="00781206">
            <w:pPr>
              <w:pStyle w:val="TAL"/>
              <w:keepNext w:val="0"/>
              <w:keepLines w:val="0"/>
              <w:widowControl w:val="0"/>
              <w:rPr>
                <w:i/>
                <w:lang w:eastAsia="ja-JP"/>
              </w:rPr>
            </w:pPr>
          </w:p>
        </w:tc>
        <w:tc>
          <w:tcPr>
            <w:tcW w:w="1512" w:type="dxa"/>
          </w:tcPr>
          <w:p w14:paraId="2006244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6AB440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781206">
            <w:pPr>
              <w:pStyle w:val="TAC"/>
              <w:keepNext w:val="0"/>
              <w:keepLines w:val="0"/>
              <w:widowControl w:val="0"/>
            </w:pPr>
            <w:r w:rsidRPr="00C37D2B">
              <w:t>–</w:t>
            </w:r>
          </w:p>
        </w:tc>
        <w:tc>
          <w:tcPr>
            <w:tcW w:w="1080" w:type="dxa"/>
          </w:tcPr>
          <w:p w14:paraId="160A5CBE" w14:textId="77777777" w:rsidR="005752DE" w:rsidRPr="00C37D2B" w:rsidRDefault="005752DE" w:rsidP="00781206">
            <w:pPr>
              <w:pStyle w:val="TAC"/>
              <w:keepNext w:val="0"/>
              <w:keepLines w:val="0"/>
              <w:widowControl w:val="0"/>
            </w:pPr>
          </w:p>
        </w:tc>
      </w:tr>
      <w:tr w:rsidR="008E6632" w:rsidRPr="00C37D2B" w14:paraId="1D3B61A6" w14:textId="77777777" w:rsidTr="00520998">
        <w:trPr>
          <w:cantSplit/>
        </w:trPr>
        <w:tc>
          <w:tcPr>
            <w:tcW w:w="2160" w:type="dxa"/>
          </w:tcPr>
          <w:p w14:paraId="2D607B89" w14:textId="77777777" w:rsidR="005752DE" w:rsidRPr="00C37D2B" w:rsidRDefault="005752DE" w:rsidP="00781206">
            <w:pPr>
              <w:pStyle w:val="TAL"/>
              <w:keepNext w:val="0"/>
              <w:keepLines w:val="0"/>
              <w:widowControl w:val="0"/>
              <w:ind w:left="425"/>
              <w:rPr>
                <w:lang w:eastAsia="ja-JP"/>
              </w:rPr>
            </w:pPr>
            <w:r w:rsidRPr="00C37D2B">
              <w:rPr>
                <w:lang w:eastAsia="ja-JP"/>
              </w:rPr>
              <w:t>&gt;&gt;&gt;Bearer Type</w:t>
            </w:r>
          </w:p>
        </w:tc>
        <w:tc>
          <w:tcPr>
            <w:tcW w:w="1080" w:type="dxa"/>
          </w:tcPr>
          <w:p w14:paraId="6970083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9F810D5" w14:textId="77777777" w:rsidR="005752DE" w:rsidRPr="00C37D2B" w:rsidRDefault="005752DE" w:rsidP="00781206">
            <w:pPr>
              <w:pStyle w:val="TAL"/>
              <w:keepNext w:val="0"/>
              <w:keepLines w:val="0"/>
              <w:widowControl w:val="0"/>
              <w:rPr>
                <w:i/>
                <w:lang w:eastAsia="ja-JP"/>
              </w:rPr>
            </w:pPr>
          </w:p>
        </w:tc>
        <w:tc>
          <w:tcPr>
            <w:tcW w:w="1512" w:type="dxa"/>
          </w:tcPr>
          <w:p w14:paraId="0CAA6F9B" w14:textId="77777777" w:rsidR="005752DE" w:rsidRPr="00C37D2B" w:rsidRDefault="005752DE" w:rsidP="00781206">
            <w:pPr>
              <w:pStyle w:val="TAL"/>
              <w:keepNext w:val="0"/>
              <w:keepLines w:val="0"/>
              <w:widowControl w:val="0"/>
              <w:rPr>
                <w:lang w:eastAsia="ja-JP"/>
              </w:rPr>
            </w:pPr>
            <w:r w:rsidRPr="00C37D2B">
              <w:rPr>
                <w:lang w:eastAsia="ja-JP"/>
              </w:rPr>
              <w:t>9.2.92</w:t>
            </w:r>
          </w:p>
        </w:tc>
        <w:tc>
          <w:tcPr>
            <w:tcW w:w="1728" w:type="dxa"/>
          </w:tcPr>
          <w:p w14:paraId="018857F1" w14:textId="77777777" w:rsidR="005752DE" w:rsidRPr="00C37D2B" w:rsidRDefault="005752DE" w:rsidP="00781206">
            <w:pPr>
              <w:pStyle w:val="TAL"/>
              <w:keepNext w:val="0"/>
              <w:keepLines w:val="0"/>
              <w:widowControl w:val="0"/>
              <w:rPr>
                <w:lang w:eastAsia="ja-JP"/>
              </w:rPr>
            </w:pPr>
          </w:p>
        </w:tc>
        <w:tc>
          <w:tcPr>
            <w:tcW w:w="1080" w:type="dxa"/>
          </w:tcPr>
          <w:p w14:paraId="66A268BA" w14:textId="77777777" w:rsidR="005752DE" w:rsidRPr="00C37D2B" w:rsidRDefault="005752DE" w:rsidP="00781206">
            <w:pPr>
              <w:pStyle w:val="TAC"/>
              <w:keepNext w:val="0"/>
              <w:keepLines w:val="0"/>
              <w:widowControl w:val="0"/>
            </w:pPr>
            <w:r w:rsidRPr="00C37D2B">
              <w:t>YES</w:t>
            </w:r>
          </w:p>
        </w:tc>
        <w:tc>
          <w:tcPr>
            <w:tcW w:w="1080" w:type="dxa"/>
          </w:tcPr>
          <w:p w14:paraId="7F989FE7" w14:textId="77777777" w:rsidR="005752DE" w:rsidRPr="00C37D2B" w:rsidRDefault="005752DE" w:rsidP="00781206">
            <w:pPr>
              <w:pStyle w:val="TAC"/>
              <w:keepNext w:val="0"/>
              <w:keepLines w:val="0"/>
              <w:widowControl w:val="0"/>
            </w:pPr>
            <w:r w:rsidRPr="00C37D2B">
              <w:t>reject</w:t>
            </w:r>
          </w:p>
        </w:tc>
      </w:tr>
      <w:tr w:rsidR="003D6863" w:rsidRPr="00C37D2B" w14:paraId="2FCB6318" w14:textId="77777777" w:rsidTr="00520998">
        <w:trPr>
          <w:cantSplit/>
        </w:trPr>
        <w:tc>
          <w:tcPr>
            <w:tcW w:w="2160" w:type="dxa"/>
          </w:tcPr>
          <w:p w14:paraId="0A1DD32F" w14:textId="77777777" w:rsidR="003D6863" w:rsidRPr="00C37D2B" w:rsidRDefault="003D6863" w:rsidP="00781206">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353B5631" w14:textId="77777777" w:rsidR="003D6863" w:rsidRPr="00C37D2B" w:rsidRDefault="003D6863" w:rsidP="00781206">
            <w:pPr>
              <w:pStyle w:val="TAL"/>
              <w:keepNext w:val="0"/>
              <w:keepLines w:val="0"/>
              <w:widowControl w:val="0"/>
              <w:rPr>
                <w:lang w:eastAsia="ja-JP"/>
              </w:rPr>
            </w:pPr>
            <w:r w:rsidRPr="0096724A">
              <w:t>O</w:t>
            </w:r>
          </w:p>
        </w:tc>
        <w:tc>
          <w:tcPr>
            <w:tcW w:w="1080" w:type="dxa"/>
          </w:tcPr>
          <w:p w14:paraId="40665E68" w14:textId="77777777" w:rsidR="003D6863" w:rsidRPr="00C37D2B" w:rsidRDefault="003D6863" w:rsidP="00781206">
            <w:pPr>
              <w:pStyle w:val="TAL"/>
              <w:keepNext w:val="0"/>
              <w:keepLines w:val="0"/>
              <w:widowControl w:val="0"/>
              <w:rPr>
                <w:i/>
                <w:lang w:eastAsia="ja-JP"/>
              </w:rPr>
            </w:pPr>
          </w:p>
        </w:tc>
        <w:tc>
          <w:tcPr>
            <w:tcW w:w="1512" w:type="dxa"/>
          </w:tcPr>
          <w:p w14:paraId="324095FF" w14:textId="77777777" w:rsidR="003D6863" w:rsidRPr="00C37D2B" w:rsidRDefault="003D6863" w:rsidP="00781206">
            <w:pPr>
              <w:pStyle w:val="TAL"/>
              <w:keepNext w:val="0"/>
              <w:keepLines w:val="0"/>
              <w:widowControl w:val="0"/>
              <w:rPr>
                <w:lang w:eastAsia="ja-JP"/>
              </w:rPr>
            </w:pPr>
            <w:r w:rsidRPr="0096724A">
              <w:t>9.2.</w:t>
            </w:r>
            <w:r>
              <w:t>154</w:t>
            </w:r>
          </w:p>
        </w:tc>
        <w:tc>
          <w:tcPr>
            <w:tcW w:w="1728" w:type="dxa"/>
          </w:tcPr>
          <w:p w14:paraId="72C725C9" w14:textId="77777777" w:rsidR="003D6863" w:rsidRPr="00C37D2B" w:rsidRDefault="003D6863" w:rsidP="00781206">
            <w:pPr>
              <w:pStyle w:val="TAL"/>
              <w:keepNext w:val="0"/>
              <w:keepLines w:val="0"/>
              <w:widowControl w:val="0"/>
              <w:rPr>
                <w:lang w:eastAsia="ja-JP"/>
              </w:rPr>
            </w:pPr>
          </w:p>
        </w:tc>
        <w:tc>
          <w:tcPr>
            <w:tcW w:w="1080" w:type="dxa"/>
          </w:tcPr>
          <w:p w14:paraId="5D017B2A" w14:textId="77777777" w:rsidR="003D6863" w:rsidRPr="00C37D2B" w:rsidRDefault="003D6863" w:rsidP="00781206">
            <w:pPr>
              <w:pStyle w:val="TAC"/>
              <w:keepNext w:val="0"/>
              <w:keepLines w:val="0"/>
              <w:widowControl w:val="0"/>
            </w:pPr>
            <w:r w:rsidRPr="0096724A">
              <w:t>YES</w:t>
            </w:r>
          </w:p>
        </w:tc>
        <w:tc>
          <w:tcPr>
            <w:tcW w:w="1080" w:type="dxa"/>
          </w:tcPr>
          <w:p w14:paraId="1CDEF0DF" w14:textId="77777777" w:rsidR="003D6863" w:rsidRPr="00C37D2B" w:rsidRDefault="003D6863" w:rsidP="00781206">
            <w:pPr>
              <w:pStyle w:val="TAC"/>
              <w:keepNext w:val="0"/>
              <w:keepLines w:val="0"/>
              <w:widowControl w:val="0"/>
            </w:pPr>
            <w:r w:rsidRPr="0096724A">
              <w:t>ignore</w:t>
            </w:r>
          </w:p>
        </w:tc>
      </w:tr>
      <w:tr w:rsidR="00A804E9" w:rsidRPr="00C37D2B" w14:paraId="26014AD0" w14:textId="77777777" w:rsidTr="00520998">
        <w:trPr>
          <w:cantSplit/>
        </w:trPr>
        <w:tc>
          <w:tcPr>
            <w:tcW w:w="2160" w:type="dxa"/>
          </w:tcPr>
          <w:p w14:paraId="28A55F85" w14:textId="77777777" w:rsidR="00A804E9" w:rsidRPr="00C37D2B" w:rsidRDefault="00A804E9"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Pr>
          <w:p w14:paraId="6B4E35F3"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27893CE" w14:textId="77777777" w:rsidR="00A804E9" w:rsidRPr="00C37D2B" w:rsidRDefault="00A804E9" w:rsidP="00781206">
            <w:pPr>
              <w:pStyle w:val="TAL"/>
              <w:keepNext w:val="0"/>
              <w:keepLines w:val="0"/>
              <w:widowControl w:val="0"/>
              <w:rPr>
                <w:i/>
                <w:lang w:eastAsia="ja-JP"/>
              </w:rPr>
            </w:pPr>
          </w:p>
        </w:tc>
        <w:tc>
          <w:tcPr>
            <w:tcW w:w="1512" w:type="dxa"/>
          </w:tcPr>
          <w:p w14:paraId="56CB084C"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460A29DE" w14:textId="77777777" w:rsidR="00A804E9" w:rsidRPr="00C37D2B" w:rsidRDefault="00A804E9" w:rsidP="00781206">
            <w:pPr>
              <w:pStyle w:val="TAL"/>
              <w:keepNext w:val="0"/>
              <w:keepLines w:val="0"/>
              <w:widowControl w:val="0"/>
              <w:rPr>
                <w:lang w:eastAsia="ja-JP"/>
              </w:rPr>
            </w:pPr>
          </w:p>
        </w:tc>
        <w:tc>
          <w:tcPr>
            <w:tcW w:w="1080" w:type="dxa"/>
          </w:tcPr>
          <w:p w14:paraId="0EF516D3" w14:textId="77777777" w:rsidR="00A804E9" w:rsidRPr="00C37D2B" w:rsidRDefault="00A804E9" w:rsidP="00781206">
            <w:pPr>
              <w:pStyle w:val="TAC"/>
              <w:keepNext w:val="0"/>
              <w:keepLines w:val="0"/>
              <w:widowControl w:val="0"/>
            </w:pPr>
            <w:r w:rsidRPr="00FF1BAF">
              <w:t>YES</w:t>
            </w:r>
          </w:p>
        </w:tc>
        <w:tc>
          <w:tcPr>
            <w:tcW w:w="1080" w:type="dxa"/>
          </w:tcPr>
          <w:p w14:paraId="6B7942B7" w14:textId="77777777" w:rsidR="00A804E9" w:rsidRPr="00C37D2B" w:rsidRDefault="00A804E9" w:rsidP="00781206">
            <w:pPr>
              <w:pStyle w:val="TAC"/>
              <w:keepNext w:val="0"/>
              <w:keepLines w:val="0"/>
              <w:widowControl w:val="0"/>
            </w:pPr>
            <w:r>
              <w:rPr>
                <w:lang w:eastAsia="zh-CN"/>
              </w:rPr>
              <w:t>ignore</w:t>
            </w:r>
          </w:p>
        </w:tc>
      </w:tr>
      <w:tr w:rsidR="00CF5415" w:rsidRPr="00C37D2B" w14:paraId="521997FB" w14:textId="77777777" w:rsidTr="00520998">
        <w:trPr>
          <w:cantSplit/>
        </w:trPr>
        <w:tc>
          <w:tcPr>
            <w:tcW w:w="2160" w:type="dxa"/>
          </w:tcPr>
          <w:p w14:paraId="1A9FC96F" w14:textId="77777777" w:rsidR="00CF5415" w:rsidRPr="0096724A" w:rsidRDefault="00CF5415" w:rsidP="00781206">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7EFF5FD1" w14:textId="77777777" w:rsidR="00CF5415" w:rsidRPr="0096724A" w:rsidRDefault="00CF5415" w:rsidP="00781206">
            <w:pPr>
              <w:pStyle w:val="TAL"/>
              <w:keepNext w:val="0"/>
              <w:keepLines w:val="0"/>
              <w:widowControl w:val="0"/>
            </w:pPr>
            <w:r>
              <w:t>O</w:t>
            </w:r>
          </w:p>
        </w:tc>
        <w:tc>
          <w:tcPr>
            <w:tcW w:w="1080" w:type="dxa"/>
          </w:tcPr>
          <w:p w14:paraId="260BD37B" w14:textId="77777777" w:rsidR="00CF5415" w:rsidRPr="00C37D2B" w:rsidRDefault="00CF5415" w:rsidP="00781206">
            <w:pPr>
              <w:pStyle w:val="TAL"/>
              <w:keepNext w:val="0"/>
              <w:keepLines w:val="0"/>
              <w:widowControl w:val="0"/>
              <w:rPr>
                <w:i/>
                <w:lang w:eastAsia="ja-JP"/>
              </w:rPr>
            </w:pPr>
          </w:p>
        </w:tc>
        <w:tc>
          <w:tcPr>
            <w:tcW w:w="1512" w:type="dxa"/>
          </w:tcPr>
          <w:p w14:paraId="2EBCE795" w14:textId="77777777" w:rsidR="00CF5415" w:rsidRPr="0096724A" w:rsidRDefault="00CF5415" w:rsidP="00781206">
            <w:pPr>
              <w:pStyle w:val="TAL"/>
              <w:keepNext w:val="0"/>
              <w:keepLines w:val="0"/>
              <w:widowControl w:val="0"/>
            </w:pPr>
            <w:r w:rsidRPr="007C0B2A">
              <w:t>BIT STRING (1..160, ...)</w:t>
            </w:r>
          </w:p>
        </w:tc>
        <w:tc>
          <w:tcPr>
            <w:tcW w:w="1728" w:type="dxa"/>
          </w:tcPr>
          <w:p w14:paraId="200D0710"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781206">
            <w:pPr>
              <w:pStyle w:val="TAC"/>
              <w:keepNext w:val="0"/>
              <w:keepLines w:val="0"/>
              <w:widowControl w:val="0"/>
            </w:pPr>
            <w:r>
              <w:t>YES</w:t>
            </w:r>
          </w:p>
        </w:tc>
        <w:tc>
          <w:tcPr>
            <w:tcW w:w="1080" w:type="dxa"/>
          </w:tcPr>
          <w:p w14:paraId="30D763BA" w14:textId="77777777" w:rsidR="00CF5415" w:rsidRPr="0096724A" w:rsidRDefault="00CF5415" w:rsidP="00781206">
            <w:pPr>
              <w:pStyle w:val="TAC"/>
              <w:keepNext w:val="0"/>
              <w:keepLines w:val="0"/>
              <w:widowControl w:val="0"/>
            </w:pPr>
            <w:r>
              <w:t>ignore</w:t>
            </w:r>
          </w:p>
        </w:tc>
      </w:tr>
      <w:tr w:rsidR="00F90CD3" w:rsidRPr="00C37D2B" w14:paraId="7C81C37D" w14:textId="77777777" w:rsidTr="00520998">
        <w:trPr>
          <w:cantSplit/>
        </w:trPr>
        <w:tc>
          <w:tcPr>
            <w:tcW w:w="2160" w:type="dxa"/>
          </w:tcPr>
          <w:p w14:paraId="3AE867FA" w14:textId="77777777" w:rsidR="00F90CD3" w:rsidRPr="00C37D2B" w:rsidRDefault="00F90CD3" w:rsidP="00781206">
            <w:pPr>
              <w:pStyle w:val="TAL"/>
              <w:keepNext w:val="0"/>
              <w:keepLines w:val="0"/>
              <w:widowControl w:val="0"/>
              <w:ind w:left="425"/>
            </w:pPr>
            <w:r w:rsidRPr="00C37D2B">
              <w:rPr>
                <w:lang w:eastAsia="ja-JP"/>
              </w:rPr>
              <w:t>&gt;&gt;&gt;</w:t>
            </w:r>
            <w:r>
              <w:rPr>
                <w:lang w:eastAsia="ja-JP"/>
              </w:rPr>
              <w:t>Security Indication</w:t>
            </w:r>
          </w:p>
        </w:tc>
        <w:tc>
          <w:tcPr>
            <w:tcW w:w="1080" w:type="dxa"/>
          </w:tcPr>
          <w:p w14:paraId="00E9BBF7" w14:textId="77777777" w:rsidR="00F90CD3" w:rsidRDefault="00F90CD3" w:rsidP="00781206">
            <w:pPr>
              <w:pStyle w:val="TAL"/>
              <w:keepNext w:val="0"/>
              <w:keepLines w:val="0"/>
              <w:widowControl w:val="0"/>
            </w:pPr>
            <w:r>
              <w:rPr>
                <w:lang w:eastAsia="ja-JP"/>
              </w:rPr>
              <w:t>O</w:t>
            </w:r>
          </w:p>
        </w:tc>
        <w:tc>
          <w:tcPr>
            <w:tcW w:w="1080" w:type="dxa"/>
          </w:tcPr>
          <w:p w14:paraId="21DC938D" w14:textId="77777777" w:rsidR="00F90CD3" w:rsidRPr="00C37D2B" w:rsidRDefault="00F90CD3" w:rsidP="00781206">
            <w:pPr>
              <w:pStyle w:val="TAL"/>
              <w:keepNext w:val="0"/>
              <w:keepLines w:val="0"/>
              <w:widowControl w:val="0"/>
              <w:rPr>
                <w:i/>
                <w:lang w:eastAsia="ja-JP"/>
              </w:rPr>
            </w:pPr>
          </w:p>
        </w:tc>
        <w:tc>
          <w:tcPr>
            <w:tcW w:w="1512" w:type="dxa"/>
          </w:tcPr>
          <w:p w14:paraId="26155122" w14:textId="77777777" w:rsidR="00F90CD3" w:rsidRPr="007C0B2A" w:rsidRDefault="00F90CD3" w:rsidP="00781206">
            <w:pPr>
              <w:pStyle w:val="TAL"/>
              <w:keepNext w:val="0"/>
              <w:keepLines w:val="0"/>
              <w:widowControl w:val="0"/>
            </w:pPr>
            <w:r w:rsidRPr="00857691">
              <w:rPr>
                <w:lang w:eastAsia="ja-JP"/>
              </w:rPr>
              <w:t>9.2.181</w:t>
            </w:r>
          </w:p>
        </w:tc>
        <w:tc>
          <w:tcPr>
            <w:tcW w:w="1728" w:type="dxa"/>
          </w:tcPr>
          <w:p w14:paraId="1AD63A37" w14:textId="77777777" w:rsidR="00F90CD3" w:rsidRPr="007C0B2A" w:rsidRDefault="00F90CD3" w:rsidP="00781206">
            <w:pPr>
              <w:pStyle w:val="TAL"/>
              <w:keepNext w:val="0"/>
              <w:keepLines w:val="0"/>
              <w:widowControl w:val="0"/>
              <w:rPr>
                <w:lang w:eastAsia="ja-JP"/>
              </w:rPr>
            </w:pPr>
          </w:p>
        </w:tc>
        <w:tc>
          <w:tcPr>
            <w:tcW w:w="1080" w:type="dxa"/>
          </w:tcPr>
          <w:p w14:paraId="27841C4C" w14:textId="77777777" w:rsidR="00F90CD3" w:rsidRDefault="00F90CD3" w:rsidP="00781206">
            <w:pPr>
              <w:pStyle w:val="TAC"/>
              <w:keepNext w:val="0"/>
              <w:keepLines w:val="0"/>
              <w:widowControl w:val="0"/>
            </w:pPr>
            <w:r>
              <w:rPr>
                <w:lang w:eastAsia="zh-CN"/>
              </w:rPr>
              <w:t>YES</w:t>
            </w:r>
          </w:p>
        </w:tc>
        <w:tc>
          <w:tcPr>
            <w:tcW w:w="1080" w:type="dxa"/>
          </w:tcPr>
          <w:p w14:paraId="123E564F" w14:textId="77777777" w:rsidR="00F90CD3" w:rsidRDefault="00F90CD3" w:rsidP="00781206">
            <w:pPr>
              <w:pStyle w:val="TAC"/>
              <w:keepNext w:val="0"/>
              <w:keepLines w:val="0"/>
              <w:widowControl w:val="0"/>
            </w:pPr>
            <w:r>
              <w:rPr>
                <w:rFonts w:cs="Arial"/>
                <w:lang w:eastAsia="zh-CN"/>
              </w:rPr>
              <w:t>reject</w:t>
            </w:r>
          </w:p>
        </w:tc>
      </w:tr>
      <w:tr w:rsidR="00727E23" w:rsidRPr="00C37D2B" w14:paraId="1210F1F1" w14:textId="77777777" w:rsidTr="00520998">
        <w:trPr>
          <w:cantSplit/>
        </w:trPr>
        <w:tc>
          <w:tcPr>
            <w:tcW w:w="2160" w:type="dxa"/>
          </w:tcPr>
          <w:p w14:paraId="1935901B" w14:textId="77777777" w:rsidR="00727E23" w:rsidRPr="00C37D2B" w:rsidRDefault="00727E23" w:rsidP="00781206">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36E61714"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41027BE" w14:textId="77777777" w:rsidR="00727E23" w:rsidRPr="00C37D2B" w:rsidRDefault="00727E23" w:rsidP="00781206">
            <w:pPr>
              <w:pStyle w:val="TAL"/>
              <w:keepNext w:val="0"/>
              <w:keepLines w:val="0"/>
              <w:widowControl w:val="0"/>
              <w:rPr>
                <w:i/>
                <w:lang w:eastAsia="ja-JP"/>
              </w:rPr>
            </w:pPr>
          </w:p>
        </w:tc>
        <w:tc>
          <w:tcPr>
            <w:tcW w:w="1512" w:type="dxa"/>
          </w:tcPr>
          <w:p w14:paraId="6AD176D1" w14:textId="77777777" w:rsidR="00727E23" w:rsidRPr="00C37D2B" w:rsidRDefault="00727E23" w:rsidP="00781206">
            <w:pPr>
              <w:pStyle w:val="TAL"/>
              <w:keepNext w:val="0"/>
              <w:keepLines w:val="0"/>
              <w:widowControl w:val="0"/>
              <w:rPr>
                <w:lang w:eastAsia="ja-JP"/>
              </w:rPr>
            </w:pPr>
            <w:r w:rsidRPr="00C37D2B">
              <w:rPr>
                <w:snapToGrid w:val="0"/>
                <w:lang w:eastAsia="ja-JP"/>
              </w:rPr>
              <w:t>OCTET STRING</w:t>
            </w:r>
          </w:p>
        </w:tc>
        <w:tc>
          <w:tcPr>
            <w:tcW w:w="1728" w:type="dxa"/>
          </w:tcPr>
          <w:p w14:paraId="00C8251E" w14:textId="259C7FA6" w:rsidR="00727E23" w:rsidRPr="00C37D2B" w:rsidRDefault="00727E23" w:rsidP="00781206">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1944A6AC"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79BAE5DB" w14:textId="77777777" w:rsidR="00727E23" w:rsidRPr="00C37D2B" w:rsidRDefault="00727E23" w:rsidP="00781206">
            <w:pPr>
              <w:pStyle w:val="TAC"/>
              <w:keepNext w:val="0"/>
              <w:keepLines w:val="0"/>
              <w:widowControl w:val="0"/>
            </w:pPr>
          </w:p>
        </w:tc>
      </w:tr>
      <w:tr w:rsidR="00727E23" w:rsidRPr="00C37D2B" w14:paraId="0AFD06D6" w14:textId="77777777" w:rsidTr="00520998">
        <w:trPr>
          <w:cantSplit/>
        </w:trPr>
        <w:tc>
          <w:tcPr>
            <w:tcW w:w="2160" w:type="dxa"/>
          </w:tcPr>
          <w:p w14:paraId="2F1E71A9" w14:textId="77777777" w:rsidR="00727E23" w:rsidRPr="00C37D2B" w:rsidRDefault="00727E23" w:rsidP="00781206">
            <w:pPr>
              <w:pStyle w:val="TAL"/>
              <w:keepNext w:val="0"/>
              <w:keepLines w:val="0"/>
              <w:widowControl w:val="0"/>
              <w:ind w:left="142"/>
              <w:rPr>
                <w:bCs/>
                <w:lang w:eastAsia="ja-JP"/>
              </w:rPr>
            </w:pPr>
            <w:r w:rsidRPr="00C37D2B">
              <w:rPr>
                <w:lang w:eastAsia="ja-JP"/>
              </w:rPr>
              <w:t>&gt;Handover Restriction List</w:t>
            </w:r>
          </w:p>
        </w:tc>
        <w:tc>
          <w:tcPr>
            <w:tcW w:w="1080" w:type="dxa"/>
          </w:tcPr>
          <w:p w14:paraId="3DFB225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6660EAB9" w14:textId="77777777" w:rsidR="00727E23" w:rsidRPr="00C37D2B" w:rsidRDefault="00727E23" w:rsidP="00781206">
            <w:pPr>
              <w:pStyle w:val="TAL"/>
              <w:keepNext w:val="0"/>
              <w:keepLines w:val="0"/>
              <w:widowControl w:val="0"/>
              <w:rPr>
                <w:lang w:eastAsia="ja-JP"/>
              </w:rPr>
            </w:pPr>
          </w:p>
        </w:tc>
        <w:tc>
          <w:tcPr>
            <w:tcW w:w="1512" w:type="dxa"/>
          </w:tcPr>
          <w:p w14:paraId="2F199EDD" w14:textId="77777777" w:rsidR="00727E23" w:rsidRPr="00C37D2B" w:rsidRDefault="00727E23" w:rsidP="00781206">
            <w:pPr>
              <w:pStyle w:val="TAL"/>
              <w:keepNext w:val="0"/>
              <w:keepLines w:val="0"/>
              <w:widowControl w:val="0"/>
              <w:rPr>
                <w:lang w:eastAsia="ja-JP"/>
              </w:rPr>
            </w:pPr>
            <w:r w:rsidRPr="00C37D2B">
              <w:rPr>
                <w:lang w:eastAsia="ja-JP"/>
              </w:rPr>
              <w:t>9.2.3</w:t>
            </w:r>
          </w:p>
        </w:tc>
        <w:tc>
          <w:tcPr>
            <w:tcW w:w="1728" w:type="dxa"/>
          </w:tcPr>
          <w:p w14:paraId="04F04E18" w14:textId="77777777" w:rsidR="00727E23" w:rsidRPr="00C37D2B" w:rsidRDefault="00727E23" w:rsidP="00781206">
            <w:pPr>
              <w:pStyle w:val="TAL"/>
              <w:keepNext w:val="0"/>
              <w:keepLines w:val="0"/>
              <w:widowControl w:val="0"/>
              <w:rPr>
                <w:lang w:eastAsia="ja-JP"/>
              </w:rPr>
            </w:pPr>
          </w:p>
        </w:tc>
        <w:tc>
          <w:tcPr>
            <w:tcW w:w="1080" w:type="dxa"/>
          </w:tcPr>
          <w:p w14:paraId="11F09EFA"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570F8F65" w14:textId="77777777" w:rsidR="00727E23" w:rsidRPr="00C37D2B" w:rsidRDefault="00727E23" w:rsidP="00781206">
            <w:pPr>
              <w:pStyle w:val="TAC"/>
              <w:keepNext w:val="0"/>
              <w:keepLines w:val="0"/>
              <w:widowControl w:val="0"/>
            </w:pPr>
          </w:p>
        </w:tc>
      </w:tr>
      <w:tr w:rsidR="00727E23" w:rsidRPr="00C37D2B" w14:paraId="1EF3F47D" w14:textId="77777777" w:rsidTr="00520998">
        <w:trPr>
          <w:cantSplit/>
        </w:trPr>
        <w:tc>
          <w:tcPr>
            <w:tcW w:w="2160" w:type="dxa"/>
          </w:tcPr>
          <w:p w14:paraId="27FBFDDC" w14:textId="77777777" w:rsidR="00727E23" w:rsidRPr="00C37D2B" w:rsidRDefault="00727E23" w:rsidP="00781206">
            <w:pPr>
              <w:pStyle w:val="TAL"/>
              <w:keepNext w:val="0"/>
              <w:keepLines w:val="0"/>
              <w:widowControl w:val="0"/>
              <w:ind w:left="142"/>
              <w:rPr>
                <w:lang w:eastAsia="ja-JP"/>
              </w:rPr>
            </w:pPr>
            <w:r w:rsidRPr="00C37D2B">
              <w:rPr>
                <w:lang w:eastAsia="ja-JP"/>
              </w:rPr>
              <w:t>&gt;Location Reporting Information</w:t>
            </w:r>
          </w:p>
        </w:tc>
        <w:tc>
          <w:tcPr>
            <w:tcW w:w="1080" w:type="dxa"/>
          </w:tcPr>
          <w:p w14:paraId="0946AAA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70D9850" w14:textId="77777777" w:rsidR="00727E23" w:rsidRPr="00C37D2B" w:rsidRDefault="00727E23" w:rsidP="00781206">
            <w:pPr>
              <w:pStyle w:val="TAL"/>
              <w:keepNext w:val="0"/>
              <w:keepLines w:val="0"/>
              <w:widowControl w:val="0"/>
              <w:rPr>
                <w:lang w:eastAsia="ja-JP"/>
              </w:rPr>
            </w:pPr>
          </w:p>
        </w:tc>
        <w:tc>
          <w:tcPr>
            <w:tcW w:w="1512" w:type="dxa"/>
          </w:tcPr>
          <w:p w14:paraId="5F99387C" w14:textId="77777777" w:rsidR="00727E23" w:rsidRPr="00C37D2B" w:rsidRDefault="00727E23" w:rsidP="00781206">
            <w:pPr>
              <w:pStyle w:val="TAL"/>
              <w:keepNext w:val="0"/>
              <w:keepLines w:val="0"/>
              <w:widowControl w:val="0"/>
              <w:rPr>
                <w:lang w:eastAsia="ja-JP"/>
              </w:rPr>
            </w:pPr>
            <w:r w:rsidRPr="00C37D2B">
              <w:rPr>
                <w:lang w:eastAsia="ja-JP"/>
              </w:rPr>
              <w:t>9.2.21</w:t>
            </w:r>
          </w:p>
        </w:tc>
        <w:tc>
          <w:tcPr>
            <w:tcW w:w="1728" w:type="dxa"/>
          </w:tcPr>
          <w:p w14:paraId="1418DDF8" w14:textId="77777777" w:rsidR="00727E23" w:rsidRPr="00C37D2B" w:rsidRDefault="00727E23"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81206">
            <w:pPr>
              <w:pStyle w:val="TAC"/>
              <w:keepNext w:val="0"/>
              <w:keepLines w:val="0"/>
              <w:widowControl w:val="0"/>
            </w:pPr>
            <w:r w:rsidRPr="00C37D2B">
              <w:rPr>
                <w:bCs/>
              </w:rPr>
              <w:t>–</w:t>
            </w:r>
          </w:p>
        </w:tc>
        <w:tc>
          <w:tcPr>
            <w:tcW w:w="1080" w:type="dxa"/>
          </w:tcPr>
          <w:p w14:paraId="6732B26D" w14:textId="77777777" w:rsidR="00727E23" w:rsidRPr="00C37D2B" w:rsidRDefault="00727E23" w:rsidP="00781206">
            <w:pPr>
              <w:pStyle w:val="TAC"/>
              <w:keepNext w:val="0"/>
              <w:keepLines w:val="0"/>
              <w:widowControl w:val="0"/>
            </w:pPr>
          </w:p>
        </w:tc>
      </w:tr>
      <w:tr w:rsidR="00727E23" w:rsidRPr="00C37D2B" w14:paraId="27D2D0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81206">
            <w:pPr>
              <w:pStyle w:val="TAC"/>
              <w:keepNext w:val="0"/>
              <w:keepLines w:val="0"/>
              <w:widowControl w:val="0"/>
            </w:pPr>
            <w:r w:rsidRPr="00C37D2B">
              <w:t>ignore</w:t>
            </w:r>
          </w:p>
        </w:tc>
      </w:tr>
      <w:tr w:rsidR="00727E23" w:rsidRPr="00C37D2B" w14:paraId="2298116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81206">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81206">
            <w:pPr>
              <w:pStyle w:val="TAL"/>
              <w:keepNext w:val="0"/>
              <w:keepLines w:val="0"/>
              <w:widowControl w:val="0"/>
              <w:rPr>
                <w:lang w:eastAsia="ja-JP"/>
              </w:rPr>
            </w:pPr>
            <w:r w:rsidRPr="00C37D2B">
              <w:rPr>
                <w:lang w:eastAsia="ja-JP"/>
              </w:rPr>
              <w:t>MDT PLMN List</w:t>
            </w:r>
          </w:p>
          <w:p w14:paraId="60C43579"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81206">
            <w:pPr>
              <w:pStyle w:val="TAC"/>
              <w:keepNext w:val="0"/>
              <w:keepLines w:val="0"/>
              <w:widowControl w:val="0"/>
            </w:pPr>
            <w:r w:rsidRPr="00C37D2B">
              <w:t>ignore</w:t>
            </w:r>
          </w:p>
        </w:tc>
      </w:tr>
      <w:tr w:rsidR="00727E23" w:rsidRPr="00C37D2B" w14:paraId="1F3E7B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81206">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81206">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81206">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81206">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81206">
            <w:pPr>
              <w:pStyle w:val="TAC"/>
              <w:keepNext w:val="0"/>
              <w:keepLines w:val="0"/>
              <w:widowControl w:val="0"/>
            </w:pPr>
            <w:r>
              <w:rPr>
                <w:lang w:eastAsia="zh-CN"/>
              </w:rPr>
              <w:t>i</w:t>
            </w:r>
            <w:r w:rsidRPr="00C37D2B">
              <w:rPr>
                <w:lang w:eastAsia="zh-CN"/>
              </w:rPr>
              <w:t>gnore</w:t>
            </w:r>
          </w:p>
        </w:tc>
      </w:tr>
      <w:tr w:rsidR="00727E23" w:rsidRPr="00C37D2B" w14:paraId="0024546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81206">
            <w:pPr>
              <w:pStyle w:val="TAC"/>
              <w:keepNext w:val="0"/>
              <w:keepLines w:val="0"/>
              <w:widowControl w:val="0"/>
              <w:rPr>
                <w:lang w:eastAsia="zh-CN"/>
              </w:rPr>
            </w:pPr>
            <w:r>
              <w:rPr>
                <w:lang w:eastAsia="zh-CN"/>
              </w:rPr>
              <w:t>ignore</w:t>
            </w:r>
          </w:p>
        </w:tc>
      </w:tr>
      <w:tr w:rsidR="00727E23" w:rsidRPr="00C37D2B" w14:paraId="1D5396C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81206">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81206">
            <w:pPr>
              <w:pStyle w:val="TAC"/>
              <w:keepNext w:val="0"/>
              <w:keepLines w:val="0"/>
              <w:widowControl w:val="0"/>
              <w:rPr>
                <w:lang w:eastAsia="zh-CN"/>
              </w:rPr>
            </w:pPr>
            <w:r w:rsidRPr="00C37D2B">
              <w:rPr>
                <w:lang w:eastAsia="zh-CN"/>
              </w:rPr>
              <w:t>ignore</w:t>
            </w:r>
          </w:p>
        </w:tc>
      </w:tr>
      <w:tr w:rsidR="00727E23" w:rsidRPr="00C37D2B" w14:paraId="4AB0FD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81206">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81206">
            <w:pPr>
              <w:pStyle w:val="TAL"/>
              <w:keepNext w:val="0"/>
              <w:keepLines w:val="0"/>
              <w:widowControl w:val="0"/>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81206">
            <w:pPr>
              <w:pStyle w:val="TAC"/>
              <w:keepNext w:val="0"/>
              <w:keepLines w:val="0"/>
              <w:widowControl w:val="0"/>
              <w:rPr>
                <w:lang w:eastAsia="zh-CN"/>
              </w:rPr>
            </w:pPr>
            <w:r>
              <w:rPr>
                <w:lang w:eastAsia="zh-CN"/>
              </w:rPr>
              <w:t>i</w:t>
            </w:r>
            <w:r w:rsidRPr="00AA5DA2">
              <w:rPr>
                <w:lang w:eastAsia="zh-CN"/>
              </w:rPr>
              <w:t>gnore</w:t>
            </w:r>
          </w:p>
        </w:tc>
      </w:tr>
      <w:tr w:rsidR="00727E23" w:rsidRPr="00C37D2B" w14:paraId="24C222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81206">
            <w:pPr>
              <w:pStyle w:val="TAC"/>
              <w:keepNext w:val="0"/>
              <w:keepLines w:val="0"/>
              <w:widowControl w:val="0"/>
              <w:rPr>
                <w:lang w:eastAsia="zh-CN"/>
              </w:rPr>
            </w:pPr>
            <w:r>
              <w:rPr>
                <w:lang w:eastAsia="zh-CN"/>
              </w:rPr>
              <w:t>reject</w:t>
            </w:r>
          </w:p>
        </w:tc>
      </w:tr>
      <w:tr w:rsidR="00727E23" w:rsidRPr="00C37D2B" w14:paraId="1B6D69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81206">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81206">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81206">
            <w:pPr>
              <w:pStyle w:val="TAL"/>
              <w:keepNext w:val="0"/>
              <w:keepLines w:val="0"/>
              <w:widowControl w:val="0"/>
            </w:pPr>
            <w:r w:rsidRPr="00C949D2">
              <w:rPr>
                <w:lang w:eastAsia="en-GB"/>
              </w:rPr>
              <w:t>ENUMERATED (true,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81206">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81206">
            <w:pPr>
              <w:pStyle w:val="TAC"/>
              <w:keepNext w:val="0"/>
              <w:keepLines w:val="0"/>
              <w:widowControl w:val="0"/>
              <w:rPr>
                <w:lang w:eastAsia="zh-CN"/>
              </w:rPr>
            </w:pPr>
            <w:r>
              <w:rPr>
                <w:lang w:eastAsia="zh-CN"/>
              </w:rPr>
              <w:t>ignore</w:t>
            </w:r>
          </w:p>
        </w:tc>
      </w:tr>
      <w:tr w:rsidR="00727E23" w:rsidRPr="00C37D2B" w14:paraId="36E5640B" w14:textId="77777777" w:rsidTr="00520998">
        <w:trPr>
          <w:cantSplit/>
        </w:trPr>
        <w:tc>
          <w:tcPr>
            <w:tcW w:w="2160" w:type="dxa"/>
          </w:tcPr>
          <w:p w14:paraId="4F62CFD0" w14:textId="77777777" w:rsidR="00727E23" w:rsidRPr="00C37D2B" w:rsidRDefault="00727E23" w:rsidP="00781206">
            <w:pPr>
              <w:pStyle w:val="TAL"/>
              <w:keepNext w:val="0"/>
              <w:keepLines w:val="0"/>
              <w:widowControl w:val="0"/>
              <w:rPr>
                <w:lang w:eastAsia="ja-JP"/>
              </w:rPr>
            </w:pPr>
            <w:r w:rsidRPr="00C37D2B">
              <w:rPr>
                <w:lang w:eastAsia="ja-JP"/>
              </w:rPr>
              <w:t>UE History Information</w:t>
            </w:r>
          </w:p>
        </w:tc>
        <w:tc>
          <w:tcPr>
            <w:tcW w:w="1080" w:type="dxa"/>
          </w:tcPr>
          <w:p w14:paraId="1CCB4717"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D72FFBE" w14:textId="77777777" w:rsidR="00727E23" w:rsidRPr="00C37D2B" w:rsidRDefault="00727E23" w:rsidP="00781206">
            <w:pPr>
              <w:pStyle w:val="TAL"/>
              <w:keepNext w:val="0"/>
              <w:keepLines w:val="0"/>
              <w:widowControl w:val="0"/>
              <w:rPr>
                <w:lang w:eastAsia="ja-JP"/>
              </w:rPr>
            </w:pPr>
          </w:p>
        </w:tc>
        <w:tc>
          <w:tcPr>
            <w:tcW w:w="1512" w:type="dxa"/>
          </w:tcPr>
          <w:p w14:paraId="7FC9F350" w14:textId="77777777" w:rsidR="00727E23" w:rsidRPr="00C37D2B" w:rsidRDefault="00727E23" w:rsidP="00781206">
            <w:pPr>
              <w:pStyle w:val="TAL"/>
              <w:keepNext w:val="0"/>
              <w:keepLines w:val="0"/>
              <w:widowControl w:val="0"/>
              <w:rPr>
                <w:lang w:eastAsia="ja-JP"/>
              </w:rPr>
            </w:pPr>
            <w:r w:rsidRPr="00C37D2B">
              <w:rPr>
                <w:snapToGrid w:val="0"/>
                <w:lang w:eastAsia="ja-JP"/>
              </w:rPr>
              <w:t>9.2.38</w:t>
            </w:r>
          </w:p>
        </w:tc>
        <w:tc>
          <w:tcPr>
            <w:tcW w:w="1728" w:type="dxa"/>
          </w:tcPr>
          <w:p w14:paraId="0188355C" w14:textId="77777777" w:rsidR="00727E23" w:rsidRPr="00C37D2B" w:rsidRDefault="00727E23" w:rsidP="00781206">
            <w:pPr>
              <w:pStyle w:val="TAL"/>
              <w:keepNext w:val="0"/>
              <w:keepLines w:val="0"/>
              <w:widowControl w:val="0"/>
              <w:rPr>
                <w:lang w:eastAsia="ja-JP"/>
              </w:rPr>
            </w:pPr>
            <w:r w:rsidRPr="00C37D2B">
              <w:rPr>
                <w:lang w:eastAsia="ja-JP"/>
              </w:rPr>
              <w:t>Same definition as in TS 36.413 [4]</w:t>
            </w:r>
          </w:p>
        </w:tc>
        <w:tc>
          <w:tcPr>
            <w:tcW w:w="1080" w:type="dxa"/>
          </w:tcPr>
          <w:p w14:paraId="6173B01C" w14:textId="77777777" w:rsidR="00727E23" w:rsidRPr="00C37D2B" w:rsidRDefault="00727E23" w:rsidP="00781206">
            <w:pPr>
              <w:pStyle w:val="TAC"/>
              <w:keepNext w:val="0"/>
              <w:keepLines w:val="0"/>
              <w:widowControl w:val="0"/>
            </w:pPr>
            <w:r w:rsidRPr="00C37D2B">
              <w:t>YES</w:t>
            </w:r>
          </w:p>
        </w:tc>
        <w:tc>
          <w:tcPr>
            <w:tcW w:w="1080" w:type="dxa"/>
          </w:tcPr>
          <w:p w14:paraId="2E380A06" w14:textId="77777777" w:rsidR="00727E23" w:rsidRPr="00C37D2B" w:rsidRDefault="00727E23" w:rsidP="00781206">
            <w:pPr>
              <w:pStyle w:val="TAC"/>
              <w:keepNext w:val="0"/>
              <w:keepLines w:val="0"/>
              <w:widowControl w:val="0"/>
            </w:pPr>
            <w:r w:rsidRPr="00C37D2B">
              <w:t>ignore</w:t>
            </w:r>
          </w:p>
        </w:tc>
      </w:tr>
      <w:tr w:rsidR="00727E23" w:rsidRPr="00C37D2B" w14:paraId="46237E84" w14:textId="77777777" w:rsidTr="00520998">
        <w:trPr>
          <w:cantSplit/>
        </w:trPr>
        <w:tc>
          <w:tcPr>
            <w:tcW w:w="2160" w:type="dxa"/>
          </w:tcPr>
          <w:p w14:paraId="193BC800" w14:textId="77777777" w:rsidR="00727E23" w:rsidRPr="00C37D2B" w:rsidRDefault="00727E23" w:rsidP="00781206">
            <w:pPr>
              <w:pStyle w:val="TAL"/>
              <w:keepNext w:val="0"/>
              <w:keepLines w:val="0"/>
              <w:widowControl w:val="0"/>
              <w:rPr>
                <w:bCs/>
                <w:lang w:eastAsia="ja-JP"/>
              </w:rPr>
            </w:pPr>
            <w:r w:rsidRPr="00C37D2B">
              <w:rPr>
                <w:rFonts w:eastAsia="Batang"/>
                <w:lang w:eastAsia="ja-JP"/>
              </w:rPr>
              <w:t>Trace Activation</w:t>
            </w:r>
          </w:p>
        </w:tc>
        <w:tc>
          <w:tcPr>
            <w:tcW w:w="1080" w:type="dxa"/>
          </w:tcPr>
          <w:p w14:paraId="25745ED9"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C67832B" w14:textId="77777777" w:rsidR="00727E23" w:rsidRPr="00C37D2B" w:rsidRDefault="00727E23" w:rsidP="00781206">
            <w:pPr>
              <w:pStyle w:val="TAL"/>
              <w:keepNext w:val="0"/>
              <w:keepLines w:val="0"/>
              <w:widowControl w:val="0"/>
              <w:rPr>
                <w:lang w:eastAsia="ja-JP"/>
              </w:rPr>
            </w:pPr>
          </w:p>
        </w:tc>
        <w:tc>
          <w:tcPr>
            <w:tcW w:w="1512" w:type="dxa"/>
          </w:tcPr>
          <w:p w14:paraId="2A200EBF" w14:textId="77777777" w:rsidR="00727E23" w:rsidRPr="00C37D2B" w:rsidRDefault="00727E23" w:rsidP="00781206">
            <w:pPr>
              <w:pStyle w:val="TAL"/>
              <w:keepNext w:val="0"/>
              <w:keepLines w:val="0"/>
              <w:widowControl w:val="0"/>
              <w:rPr>
                <w:lang w:eastAsia="ja-JP"/>
              </w:rPr>
            </w:pPr>
            <w:r w:rsidRPr="00C37D2B">
              <w:rPr>
                <w:lang w:eastAsia="ja-JP"/>
              </w:rPr>
              <w:t>9.2.2</w:t>
            </w:r>
          </w:p>
        </w:tc>
        <w:tc>
          <w:tcPr>
            <w:tcW w:w="1728" w:type="dxa"/>
          </w:tcPr>
          <w:p w14:paraId="2AE26E42" w14:textId="77777777" w:rsidR="00727E23" w:rsidRPr="00C37D2B" w:rsidRDefault="00727E23" w:rsidP="00781206">
            <w:pPr>
              <w:pStyle w:val="TAL"/>
              <w:keepNext w:val="0"/>
              <w:keepLines w:val="0"/>
              <w:widowControl w:val="0"/>
              <w:rPr>
                <w:lang w:eastAsia="ja-JP"/>
              </w:rPr>
            </w:pPr>
          </w:p>
        </w:tc>
        <w:tc>
          <w:tcPr>
            <w:tcW w:w="1080" w:type="dxa"/>
          </w:tcPr>
          <w:p w14:paraId="4BACAEA5" w14:textId="77777777" w:rsidR="00727E23" w:rsidRPr="00C37D2B" w:rsidRDefault="00727E23" w:rsidP="00781206">
            <w:pPr>
              <w:pStyle w:val="TAC"/>
              <w:keepNext w:val="0"/>
              <w:keepLines w:val="0"/>
              <w:widowControl w:val="0"/>
            </w:pPr>
            <w:r w:rsidRPr="00C37D2B">
              <w:t>YES</w:t>
            </w:r>
          </w:p>
        </w:tc>
        <w:tc>
          <w:tcPr>
            <w:tcW w:w="1080" w:type="dxa"/>
          </w:tcPr>
          <w:p w14:paraId="3AB4D386" w14:textId="77777777" w:rsidR="00727E23" w:rsidRPr="00C37D2B" w:rsidRDefault="00727E23" w:rsidP="00781206">
            <w:pPr>
              <w:pStyle w:val="TAC"/>
              <w:keepNext w:val="0"/>
              <w:keepLines w:val="0"/>
              <w:widowControl w:val="0"/>
            </w:pPr>
            <w:r w:rsidRPr="00C37D2B">
              <w:t>ignore</w:t>
            </w:r>
          </w:p>
        </w:tc>
      </w:tr>
      <w:tr w:rsidR="00727E23" w:rsidRPr="00C37D2B" w14:paraId="6F697CBF" w14:textId="77777777" w:rsidTr="00520998">
        <w:trPr>
          <w:cantSplit/>
        </w:trPr>
        <w:tc>
          <w:tcPr>
            <w:tcW w:w="2160" w:type="dxa"/>
          </w:tcPr>
          <w:p w14:paraId="5AB968B1" w14:textId="77777777" w:rsidR="00727E23" w:rsidRPr="00C37D2B" w:rsidRDefault="00727E23" w:rsidP="00781206">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5F226DE"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05C9E0F4" w14:textId="77777777" w:rsidR="00727E23" w:rsidRPr="00C37D2B" w:rsidRDefault="00727E23" w:rsidP="00781206">
            <w:pPr>
              <w:pStyle w:val="TAL"/>
              <w:keepNext w:val="0"/>
              <w:keepLines w:val="0"/>
              <w:widowControl w:val="0"/>
              <w:rPr>
                <w:lang w:eastAsia="ja-JP"/>
              </w:rPr>
            </w:pPr>
          </w:p>
        </w:tc>
        <w:tc>
          <w:tcPr>
            <w:tcW w:w="1512" w:type="dxa"/>
          </w:tcPr>
          <w:p w14:paraId="2CC79D00" w14:textId="77777777" w:rsidR="00727E23" w:rsidRPr="00C37D2B" w:rsidRDefault="00727E23" w:rsidP="00781206">
            <w:pPr>
              <w:pStyle w:val="TAL"/>
              <w:keepNext w:val="0"/>
              <w:keepLines w:val="0"/>
              <w:widowControl w:val="0"/>
              <w:rPr>
                <w:lang w:eastAsia="ja-JP"/>
              </w:rPr>
            </w:pPr>
            <w:r w:rsidRPr="00C37D2B">
              <w:rPr>
                <w:lang w:eastAsia="ja-JP"/>
              </w:rPr>
              <w:t>9.2.33</w:t>
            </w:r>
          </w:p>
        </w:tc>
        <w:tc>
          <w:tcPr>
            <w:tcW w:w="1728" w:type="dxa"/>
          </w:tcPr>
          <w:p w14:paraId="00DED0DC" w14:textId="77777777" w:rsidR="00727E23" w:rsidRPr="00C37D2B" w:rsidRDefault="00727E23" w:rsidP="00781206">
            <w:pPr>
              <w:pStyle w:val="TAL"/>
              <w:keepNext w:val="0"/>
              <w:keepLines w:val="0"/>
              <w:widowControl w:val="0"/>
              <w:rPr>
                <w:lang w:eastAsia="ja-JP"/>
              </w:rPr>
            </w:pPr>
          </w:p>
        </w:tc>
        <w:tc>
          <w:tcPr>
            <w:tcW w:w="1080" w:type="dxa"/>
          </w:tcPr>
          <w:p w14:paraId="7EFF42D0" w14:textId="77777777" w:rsidR="00727E23" w:rsidRPr="00C37D2B" w:rsidRDefault="00727E23" w:rsidP="00781206">
            <w:pPr>
              <w:pStyle w:val="TAC"/>
              <w:keepNext w:val="0"/>
              <w:keepLines w:val="0"/>
              <w:widowControl w:val="0"/>
            </w:pPr>
            <w:r w:rsidRPr="00C37D2B">
              <w:t>YES</w:t>
            </w:r>
          </w:p>
        </w:tc>
        <w:tc>
          <w:tcPr>
            <w:tcW w:w="1080" w:type="dxa"/>
          </w:tcPr>
          <w:p w14:paraId="21B31CED" w14:textId="77777777" w:rsidR="00727E23" w:rsidRPr="00C37D2B" w:rsidRDefault="00727E23" w:rsidP="00781206">
            <w:pPr>
              <w:pStyle w:val="TAC"/>
              <w:keepNext w:val="0"/>
              <w:keepLines w:val="0"/>
              <w:widowControl w:val="0"/>
            </w:pPr>
            <w:r w:rsidRPr="00C37D2B">
              <w:t>ignore</w:t>
            </w:r>
          </w:p>
        </w:tc>
      </w:tr>
      <w:tr w:rsidR="00727E23" w:rsidRPr="00C37D2B" w14:paraId="468B6820" w14:textId="77777777" w:rsidTr="00520998">
        <w:trPr>
          <w:cantSplit/>
        </w:trPr>
        <w:tc>
          <w:tcPr>
            <w:tcW w:w="2160" w:type="dxa"/>
          </w:tcPr>
          <w:p w14:paraId="3CE3A49F" w14:textId="77777777" w:rsidR="00727E23" w:rsidRPr="00C37D2B" w:rsidRDefault="00727E23" w:rsidP="00781206">
            <w:pPr>
              <w:pStyle w:val="TAL"/>
              <w:keepNext w:val="0"/>
              <w:keepLines w:val="0"/>
              <w:widowControl w:val="0"/>
              <w:rPr>
                <w:lang w:eastAsia="zh-CN"/>
              </w:rPr>
            </w:pPr>
            <w:r w:rsidRPr="00C37D2B">
              <w:rPr>
                <w:lang w:eastAsia="zh-CN"/>
              </w:rPr>
              <w:t>CSG Membership Status</w:t>
            </w:r>
          </w:p>
        </w:tc>
        <w:tc>
          <w:tcPr>
            <w:tcW w:w="1080" w:type="dxa"/>
          </w:tcPr>
          <w:p w14:paraId="042F3DB5" w14:textId="77777777" w:rsidR="00727E23" w:rsidRPr="00C37D2B" w:rsidRDefault="00727E23" w:rsidP="00781206">
            <w:pPr>
              <w:pStyle w:val="TAL"/>
              <w:keepNext w:val="0"/>
              <w:keepLines w:val="0"/>
              <w:widowControl w:val="0"/>
            </w:pPr>
            <w:r w:rsidRPr="00C37D2B">
              <w:t>O</w:t>
            </w:r>
          </w:p>
        </w:tc>
        <w:tc>
          <w:tcPr>
            <w:tcW w:w="1080" w:type="dxa"/>
          </w:tcPr>
          <w:p w14:paraId="235F0958" w14:textId="77777777" w:rsidR="00727E23" w:rsidRPr="00C37D2B" w:rsidRDefault="00727E23" w:rsidP="00781206">
            <w:pPr>
              <w:pStyle w:val="TAL"/>
              <w:keepNext w:val="0"/>
              <w:keepLines w:val="0"/>
              <w:widowControl w:val="0"/>
              <w:rPr>
                <w:lang w:eastAsia="ja-JP"/>
              </w:rPr>
            </w:pPr>
          </w:p>
        </w:tc>
        <w:tc>
          <w:tcPr>
            <w:tcW w:w="1512" w:type="dxa"/>
          </w:tcPr>
          <w:p w14:paraId="0FF63E7A" w14:textId="77777777" w:rsidR="00727E23" w:rsidRPr="00C37D2B" w:rsidRDefault="00727E23" w:rsidP="00781206">
            <w:pPr>
              <w:pStyle w:val="TAL"/>
              <w:keepNext w:val="0"/>
              <w:keepLines w:val="0"/>
              <w:widowControl w:val="0"/>
            </w:pPr>
            <w:r w:rsidRPr="00C37D2B">
              <w:t>9.2.52</w:t>
            </w:r>
          </w:p>
        </w:tc>
        <w:tc>
          <w:tcPr>
            <w:tcW w:w="1728" w:type="dxa"/>
          </w:tcPr>
          <w:p w14:paraId="74C78910" w14:textId="77777777" w:rsidR="00727E23" w:rsidRPr="00C37D2B" w:rsidRDefault="00727E23" w:rsidP="00781206">
            <w:pPr>
              <w:pStyle w:val="TAL"/>
              <w:keepNext w:val="0"/>
              <w:keepLines w:val="0"/>
              <w:widowControl w:val="0"/>
            </w:pPr>
          </w:p>
        </w:tc>
        <w:tc>
          <w:tcPr>
            <w:tcW w:w="1080" w:type="dxa"/>
          </w:tcPr>
          <w:p w14:paraId="25E2143D"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Pr>
          <w:p w14:paraId="6D2F3183" w14:textId="77777777" w:rsidR="00727E23" w:rsidRPr="00C37D2B" w:rsidRDefault="00727E23" w:rsidP="00781206">
            <w:pPr>
              <w:pStyle w:val="TAC"/>
              <w:keepNext w:val="0"/>
              <w:keepLines w:val="0"/>
              <w:widowControl w:val="0"/>
              <w:rPr>
                <w:lang w:eastAsia="zh-CN"/>
              </w:rPr>
            </w:pPr>
            <w:r w:rsidRPr="00C37D2B">
              <w:t>reject</w:t>
            </w:r>
          </w:p>
        </w:tc>
      </w:tr>
      <w:tr w:rsidR="00727E23" w:rsidRPr="00C37D2B" w14:paraId="400A8D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81206">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81206">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81206">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81206">
            <w:pPr>
              <w:pStyle w:val="TAC"/>
              <w:keepNext w:val="0"/>
              <w:keepLines w:val="0"/>
              <w:widowControl w:val="0"/>
            </w:pPr>
            <w:r w:rsidRPr="00C37D2B">
              <w:t>ignore</w:t>
            </w:r>
          </w:p>
        </w:tc>
      </w:tr>
      <w:tr w:rsidR="00727E23" w:rsidRPr="00C37D2B" w14:paraId="331651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81206">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81206">
            <w:pPr>
              <w:pStyle w:val="TAC"/>
              <w:keepNext w:val="0"/>
              <w:keepLines w:val="0"/>
              <w:widowControl w:val="0"/>
            </w:pPr>
            <w:r w:rsidRPr="00C37D2B">
              <w:t>ignore</w:t>
            </w:r>
          </w:p>
        </w:tc>
      </w:tr>
      <w:tr w:rsidR="001456BA" w:rsidRPr="00C37D2B" w14:paraId="643B46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781206">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781206">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781206">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781206">
            <w:pPr>
              <w:pStyle w:val="TAC"/>
              <w:keepNext w:val="0"/>
              <w:keepLines w:val="0"/>
              <w:widowControl w:val="0"/>
            </w:pPr>
            <w:r w:rsidRPr="00C37D2B">
              <w:t>ignore</w:t>
            </w:r>
          </w:p>
        </w:tc>
      </w:tr>
      <w:tr w:rsidR="001456BA" w:rsidRPr="00C37D2B" w14:paraId="770858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781206">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781206">
            <w:pPr>
              <w:pStyle w:val="TAC"/>
              <w:keepNext w:val="0"/>
              <w:keepLines w:val="0"/>
              <w:widowControl w:val="0"/>
            </w:pPr>
            <w:r w:rsidRPr="00C37D2B">
              <w:t>ignore</w:t>
            </w:r>
          </w:p>
        </w:tc>
      </w:tr>
      <w:tr w:rsidR="001456BA" w:rsidRPr="00C37D2B" w14:paraId="695BBF7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781206">
            <w:pPr>
              <w:pStyle w:val="TAL"/>
              <w:keepNext w:val="0"/>
              <w:keepLines w:val="0"/>
              <w:widowControl w:val="0"/>
              <w:rPr>
                <w:lang w:eastAsia="zh-CN"/>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781206">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781206">
            <w:pPr>
              <w:pStyle w:val="TAC"/>
              <w:keepNext w:val="0"/>
              <w:keepLines w:val="0"/>
              <w:widowControl w:val="0"/>
            </w:pPr>
            <w:r w:rsidRPr="00C37D2B">
              <w:t>ignore</w:t>
            </w:r>
          </w:p>
        </w:tc>
      </w:tr>
      <w:tr w:rsidR="001456BA" w:rsidRPr="00C37D2B" w14:paraId="3645D45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FCDB03D" w14:textId="77777777" w:rsidR="001456BA" w:rsidRPr="001D7E2D" w:rsidRDefault="001456BA" w:rsidP="00781206">
            <w:pPr>
              <w:pStyle w:val="TAL"/>
              <w:keepNext w:val="0"/>
              <w:keepLines w:val="0"/>
              <w:widowControl w:val="0"/>
              <w:rPr>
                <w:b/>
                <w:bCs/>
                <w:lang w:eastAsia="zh-CN"/>
              </w:rPr>
            </w:pPr>
            <w:r w:rsidRPr="001D7E2D">
              <w:rPr>
                <w:b/>
                <w:bCs/>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781206">
            <w:pPr>
              <w:pStyle w:val="TAC"/>
              <w:keepNext w:val="0"/>
              <w:keepLines w:val="0"/>
              <w:widowControl w:val="0"/>
            </w:pPr>
            <w:r w:rsidRPr="00C37D2B">
              <w:t>ignore</w:t>
            </w:r>
          </w:p>
        </w:tc>
      </w:tr>
      <w:tr w:rsidR="001456BA" w:rsidRPr="00C37D2B" w14:paraId="54F2C9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781206">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781206">
            <w:pPr>
              <w:pStyle w:val="TAL"/>
              <w:keepNext w:val="0"/>
              <w:keepLines w:val="0"/>
              <w:widowControl w:val="0"/>
            </w:pPr>
            <w:r w:rsidRPr="00C37D2B">
              <w:t>Global eNB ID</w:t>
            </w:r>
          </w:p>
          <w:p w14:paraId="3CF4B487" w14:textId="77777777" w:rsidR="001456BA" w:rsidRPr="00C37D2B" w:rsidRDefault="001456BA" w:rsidP="00781206">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781206">
            <w:pPr>
              <w:pStyle w:val="TAC"/>
              <w:keepNext w:val="0"/>
              <w:keepLines w:val="0"/>
              <w:widowControl w:val="0"/>
            </w:pPr>
          </w:p>
        </w:tc>
      </w:tr>
      <w:tr w:rsidR="001456BA" w:rsidRPr="00C37D2B" w14:paraId="658F4E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781206">
            <w:pPr>
              <w:pStyle w:val="TAL"/>
              <w:keepNext w:val="0"/>
              <w:keepLines w:val="0"/>
              <w:widowControl w:val="0"/>
            </w:pPr>
            <w:r w:rsidRPr="00C37D2B">
              <w:t>eNB UE X2AP ID</w:t>
            </w:r>
          </w:p>
          <w:p w14:paraId="6AF70385" w14:textId="77777777" w:rsidR="001456BA" w:rsidRPr="00C37D2B" w:rsidRDefault="001456BA" w:rsidP="00781206">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781206">
            <w:pPr>
              <w:pStyle w:val="TAC"/>
              <w:keepNext w:val="0"/>
              <w:keepLines w:val="0"/>
              <w:widowControl w:val="0"/>
            </w:pPr>
          </w:p>
        </w:tc>
      </w:tr>
      <w:tr w:rsidR="001456BA" w:rsidRPr="00C37D2B" w14:paraId="120CE2B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781206">
            <w:pPr>
              <w:pStyle w:val="TAL"/>
              <w:keepNext w:val="0"/>
              <w:keepLines w:val="0"/>
              <w:widowControl w:val="0"/>
            </w:pPr>
            <w:r w:rsidRPr="00C37D2B">
              <w:t>Extended eNB UE X2AP ID</w:t>
            </w:r>
          </w:p>
          <w:p w14:paraId="48ACA160"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781206">
            <w:pPr>
              <w:pStyle w:val="TAC"/>
              <w:keepNext w:val="0"/>
              <w:keepLines w:val="0"/>
              <w:widowControl w:val="0"/>
            </w:pPr>
          </w:p>
        </w:tc>
      </w:tr>
      <w:tr w:rsidR="001456BA" w:rsidRPr="00C37D2B" w14:paraId="5DA4DFD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781206">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781206">
            <w:pPr>
              <w:pStyle w:val="TAL"/>
              <w:keepNext w:val="0"/>
              <w:keepLines w:val="0"/>
              <w:widowControl w:val="0"/>
            </w:pPr>
            <w:r w:rsidRPr="00C37D2B">
              <w:t>Extended eNB UE X2AP ID</w:t>
            </w:r>
          </w:p>
          <w:p w14:paraId="31B2C5E7"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781206">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781206">
            <w:pPr>
              <w:pStyle w:val="TAC"/>
              <w:keepNext w:val="0"/>
              <w:keepLines w:val="0"/>
              <w:widowControl w:val="0"/>
            </w:pPr>
            <w:r w:rsidRPr="00C37D2B">
              <w:t>reject</w:t>
            </w:r>
          </w:p>
        </w:tc>
      </w:tr>
      <w:tr w:rsidR="001456BA" w:rsidRPr="00C37D2B" w14:paraId="66CE05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781206">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781206">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781206">
            <w:pPr>
              <w:pStyle w:val="TAC"/>
              <w:keepNext w:val="0"/>
              <w:keepLines w:val="0"/>
              <w:widowControl w:val="0"/>
            </w:pPr>
            <w:r w:rsidRPr="00C37D2B">
              <w:t>ignore</w:t>
            </w:r>
          </w:p>
        </w:tc>
      </w:tr>
      <w:tr w:rsidR="001456BA" w:rsidRPr="00C37D2B" w14:paraId="0668A4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781206">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781206">
            <w:pPr>
              <w:pStyle w:val="TAC"/>
              <w:keepNext w:val="0"/>
              <w:keepLines w:val="0"/>
              <w:widowControl w:val="0"/>
            </w:pPr>
            <w:r w:rsidRPr="00C37D2B">
              <w:rPr>
                <w:lang w:eastAsia="en-US"/>
              </w:rPr>
              <w:t>ignore</w:t>
            </w:r>
          </w:p>
        </w:tc>
      </w:tr>
      <w:tr w:rsidR="001456BA" w:rsidRPr="00C37D2B" w14:paraId="4901F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781206">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781206">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781206">
            <w:pPr>
              <w:pStyle w:val="TAC"/>
              <w:keepNext w:val="0"/>
              <w:keepLines w:val="0"/>
              <w:widowControl w:val="0"/>
            </w:pPr>
          </w:p>
        </w:tc>
      </w:tr>
      <w:tr w:rsidR="001456BA" w:rsidRPr="00C37D2B" w14:paraId="47EEE12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781206">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781206">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781206">
            <w:pPr>
              <w:pStyle w:val="TAC"/>
              <w:keepNext w:val="0"/>
              <w:keepLines w:val="0"/>
              <w:widowControl w:val="0"/>
            </w:pPr>
          </w:p>
        </w:tc>
      </w:tr>
      <w:tr w:rsidR="001456BA" w:rsidRPr="00C37D2B" w14:paraId="0168D1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781206">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781206">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781206">
            <w:pPr>
              <w:pStyle w:val="TAC"/>
              <w:keepNext w:val="0"/>
              <w:keepLines w:val="0"/>
              <w:widowControl w:val="0"/>
            </w:pPr>
            <w:r w:rsidRPr="00C37D2B">
              <w:t>ignore</w:t>
            </w:r>
          </w:p>
        </w:tc>
      </w:tr>
      <w:tr w:rsidR="001456BA" w:rsidRPr="00C37D2B" w14:paraId="71A8265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781206">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781206">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781206">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781206">
            <w:pPr>
              <w:pStyle w:val="TAC"/>
              <w:keepNext w:val="0"/>
              <w:keepLines w:val="0"/>
              <w:widowControl w:val="0"/>
            </w:pPr>
            <w:r w:rsidRPr="00C37D2B">
              <w:rPr>
                <w:rFonts w:eastAsia="Geneva"/>
              </w:rPr>
              <w:t>ignore</w:t>
            </w:r>
          </w:p>
        </w:tc>
      </w:tr>
      <w:tr w:rsidR="001456BA" w:rsidRPr="00C37D2B" w14:paraId="7492FD1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781206">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781206">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781206">
            <w:pPr>
              <w:pStyle w:val="TAC"/>
              <w:keepNext w:val="0"/>
              <w:keepLines w:val="0"/>
              <w:widowControl w:val="0"/>
            </w:pPr>
          </w:p>
        </w:tc>
      </w:tr>
      <w:tr w:rsidR="001456BA" w:rsidRPr="00C37D2B" w14:paraId="4761A2C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781206">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781206">
            <w:pPr>
              <w:pStyle w:val="TAL"/>
              <w:keepNext w:val="0"/>
              <w:keepLines w:val="0"/>
              <w:widowControl w:val="0"/>
              <w:rPr>
                <w:rFonts w:eastAsia="Geneva"/>
                <w:lang w:val="sv-SE"/>
              </w:rPr>
            </w:pPr>
            <w:r w:rsidRPr="00EE5530">
              <w:rPr>
                <w:rFonts w:eastAsia="Geneva"/>
                <w:lang w:val="sv-SE"/>
              </w:rPr>
              <w:t>en-gNB UE X2AP ID</w:t>
            </w:r>
          </w:p>
          <w:p w14:paraId="31A3B958" w14:textId="77777777" w:rsidR="001456BA" w:rsidRPr="00EE5530" w:rsidRDefault="001456BA" w:rsidP="00781206">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781206">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781206">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781206">
            <w:pPr>
              <w:pStyle w:val="TAC"/>
              <w:keepNext w:val="0"/>
              <w:keepLines w:val="0"/>
              <w:widowControl w:val="0"/>
            </w:pPr>
          </w:p>
        </w:tc>
      </w:tr>
      <w:tr w:rsidR="001456BA" w:rsidRPr="00C37D2B" w14:paraId="67495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781206">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781206">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781206">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781206">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781206">
            <w:pPr>
              <w:pStyle w:val="TAC"/>
              <w:keepNext w:val="0"/>
              <w:keepLines w:val="0"/>
              <w:widowControl w:val="0"/>
            </w:pPr>
            <w:r w:rsidRPr="00C37D2B">
              <w:rPr>
                <w:rFonts w:cs="Arial"/>
                <w:bCs/>
                <w:lang w:eastAsia="ja-JP"/>
              </w:rPr>
              <w:t>ignore</w:t>
            </w:r>
          </w:p>
        </w:tc>
      </w:tr>
      <w:tr w:rsidR="001456BA" w:rsidRPr="00C37D2B" w14:paraId="350657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781206">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781206">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781206">
            <w:pPr>
              <w:pStyle w:val="TAC"/>
              <w:keepNext w:val="0"/>
              <w:keepLines w:val="0"/>
              <w:widowControl w:val="0"/>
            </w:pPr>
            <w:r w:rsidRPr="00C37D2B">
              <w:t>ignore</w:t>
            </w:r>
          </w:p>
        </w:tc>
      </w:tr>
      <w:tr w:rsidR="001456BA" w:rsidRPr="00C37D2B" w14:paraId="1801D4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4997CB" w14:textId="77777777" w:rsidR="001456BA" w:rsidRPr="00F77357" w:rsidRDefault="001456BA" w:rsidP="00F77357">
            <w:pPr>
              <w:pStyle w:val="TAL"/>
              <w:rPr>
                <w:rFonts w:cs="Arial"/>
                <w:b/>
                <w:bCs/>
                <w:lang w:eastAsia="ja-JP"/>
              </w:rPr>
            </w:pPr>
            <w:r w:rsidRPr="00F77357">
              <w:rPr>
                <w:rFonts w:eastAsia="Batang"/>
                <w:b/>
                <w:bCs/>
              </w:rPr>
              <w:t>Conditional Handover Information Request</w:t>
            </w:r>
          </w:p>
        </w:tc>
        <w:tc>
          <w:tcPr>
            <w:tcW w:w="1080"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781206">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781206">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781206">
            <w:pPr>
              <w:pStyle w:val="TAC"/>
              <w:keepNext w:val="0"/>
              <w:keepLines w:val="0"/>
              <w:widowControl w:val="0"/>
            </w:pPr>
            <w:r>
              <w:rPr>
                <w:rFonts w:eastAsia="Batang" w:cs="Arial"/>
                <w:lang w:eastAsia="ja-JP"/>
              </w:rPr>
              <w:t>reject</w:t>
            </w:r>
          </w:p>
        </w:tc>
      </w:tr>
      <w:tr w:rsidR="001456BA" w:rsidRPr="00C37D2B" w14:paraId="28CD22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781206">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781206">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781206">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781206">
            <w:pPr>
              <w:pStyle w:val="TAC"/>
              <w:keepNext w:val="0"/>
              <w:keepLines w:val="0"/>
              <w:widowControl w:val="0"/>
            </w:pPr>
          </w:p>
        </w:tc>
      </w:tr>
      <w:tr w:rsidR="001456BA" w:rsidRPr="00C37D2B" w14:paraId="27DCF7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rsidP="001D7E2D">
            <w:pPr>
              <w:pStyle w:val="TAL"/>
              <w:rPr>
                <w:rFonts w:eastAsia="Batang"/>
                <w:lang w:eastAsia="ja-JP"/>
              </w:rPr>
            </w:pPr>
            <w:r w:rsidRPr="00AC345B">
              <w:rPr>
                <w:rFonts w:eastAsia="Batang"/>
                <w:lang w:eastAsia="ja-JP"/>
              </w:rPr>
              <w:t>eNB UE X2AP ID</w:t>
            </w:r>
          </w:p>
          <w:p w14:paraId="47F870AE" w14:textId="77777777" w:rsidR="001456BA" w:rsidRPr="00C37D2B" w:rsidRDefault="001456BA" w:rsidP="001D7E2D">
            <w:pPr>
              <w:pStyle w:val="TAL"/>
            </w:pPr>
            <w:r w:rsidRPr="00AC345B">
              <w:rPr>
                <w:rFonts w:eastAsia="Batang"/>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781206">
            <w:pPr>
              <w:pStyle w:val="TAC"/>
              <w:keepNext w:val="0"/>
              <w:keepLines w:val="0"/>
              <w:widowControl w:val="0"/>
            </w:pPr>
          </w:p>
        </w:tc>
      </w:tr>
      <w:tr w:rsidR="001456BA" w:rsidRPr="00C37D2B" w14:paraId="3A6C103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rsidP="001D7E2D">
            <w:pPr>
              <w:pStyle w:val="TAL"/>
              <w:rPr>
                <w:rFonts w:eastAsia="Batang"/>
                <w:lang w:eastAsia="ja-JP"/>
              </w:rPr>
            </w:pPr>
            <w:r w:rsidRPr="00AC345B">
              <w:rPr>
                <w:rFonts w:eastAsia="Batang"/>
                <w:lang w:eastAsia="ja-JP"/>
              </w:rPr>
              <w:t>Extended eNB UE X2AP ID</w:t>
            </w:r>
          </w:p>
          <w:p w14:paraId="75E23133" w14:textId="77777777" w:rsidR="001456BA" w:rsidRPr="00C37D2B" w:rsidRDefault="001456BA" w:rsidP="001D7E2D">
            <w:pPr>
              <w:pStyle w:val="TAL"/>
            </w:pPr>
            <w:r w:rsidRPr="00AC345B">
              <w:rPr>
                <w:rFonts w:eastAsia="Batang"/>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781206">
            <w:pPr>
              <w:pStyle w:val="TAC"/>
              <w:keepNext w:val="0"/>
              <w:keepLines w:val="0"/>
              <w:widowControl w:val="0"/>
            </w:pPr>
          </w:p>
        </w:tc>
      </w:tr>
      <w:tr w:rsidR="001456BA" w:rsidRPr="00C37D2B" w14:paraId="57449C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781206">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781206">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781206">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781206">
            <w:pPr>
              <w:pStyle w:val="TAC"/>
              <w:keepNext w:val="0"/>
              <w:keepLines w:val="0"/>
              <w:widowControl w:val="0"/>
            </w:pPr>
          </w:p>
        </w:tc>
      </w:tr>
      <w:tr w:rsidR="00AC61C2" w:rsidRPr="00C37D2B" w14:paraId="2A453AC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F00267" w14:textId="0340397E" w:rsidR="00AC61C2" w:rsidRPr="00391643" w:rsidRDefault="00AC61C2" w:rsidP="00AC61C2">
            <w:pPr>
              <w:pStyle w:val="TAL"/>
              <w:keepNext w:val="0"/>
              <w:keepLines w:val="0"/>
              <w:widowControl w:val="0"/>
              <w:ind w:left="142"/>
              <w:rPr>
                <w:lang w:eastAsia="zh-CN"/>
              </w:rPr>
            </w:pPr>
            <w:r w:rsidRPr="008F3EB4">
              <w:rPr>
                <w:rFonts w:eastAsia="Batang" w:cs="Arial"/>
                <w:b/>
                <w:bCs/>
              </w:rPr>
              <w:t>&gt;Condit</w:t>
            </w:r>
            <w:r w:rsidR="00A376E0">
              <w:rPr>
                <w:rFonts w:eastAsia="Batang" w:cs="Arial"/>
                <w:b/>
                <w:bCs/>
              </w:rPr>
              <w:t>i</w:t>
            </w:r>
            <w:r w:rsidRPr="008F3EB4">
              <w:rPr>
                <w:rFonts w:eastAsia="Batang" w:cs="Arial"/>
                <w:b/>
                <w:bCs/>
              </w:rPr>
              <w:t>onal Handover Time Based Information</w:t>
            </w:r>
          </w:p>
        </w:tc>
        <w:tc>
          <w:tcPr>
            <w:tcW w:w="1080" w:type="dxa"/>
            <w:tcBorders>
              <w:top w:val="single" w:sz="4" w:space="0" w:color="auto"/>
              <w:left w:val="single" w:sz="4" w:space="0" w:color="auto"/>
              <w:bottom w:val="single" w:sz="4" w:space="0" w:color="auto"/>
              <w:right w:val="single" w:sz="4" w:space="0" w:color="auto"/>
            </w:tcBorders>
          </w:tcPr>
          <w:p w14:paraId="669903C8" w14:textId="0A51E8D2" w:rsidR="00AC61C2" w:rsidRPr="00391643" w:rsidRDefault="00AC61C2" w:rsidP="00AC61C2">
            <w:pPr>
              <w:pStyle w:val="TAL"/>
              <w:keepNext w:val="0"/>
              <w:keepLines w:val="0"/>
              <w:widowControl w:val="0"/>
              <w:rPr>
                <w:rFonts w:eastAsia="Batang" w:cs="Arial"/>
                <w:lang w:eastAsia="ja-JP"/>
              </w:rPr>
            </w:pPr>
            <w:r w:rsidRPr="008F3EB4">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32EBBF"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ABAEE" w14:textId="77777777" w:rsidR="00AC61C2" w:rsidRPr="00391643" w:rsidRDefault="00AC61C2" w:rsidP="00AC61C2">
            <w:pPr>
              <w:pStyle w:val="TAL"/>
              <w:keepNext w:val="0"/>
              <w:keepLines w:val="0"/>
              <w:widowControl w:val="0"/>
              <w:rPr>
                <w:rFonts w:eastAsia="Batang"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320D4F" w14:textId="035D79EA" w:rsidR="00AC61C2" w:rsidRPr="00C37D2B" w:rsidRDefault="00AC61C2" w:rsidP="00AC61C2">
            <w:pPr>
              <w:pStyle w:val="TAL"/>
              <w:keepNext w:val="0"/>
              <w:keepLines w:val="0"/>
              <w:widowControl w:val="0"/>
            </w:pPr>
            <w:r w:rsidRPr="008F3EB4">
              <w:rPr>
                <w:rFonts w:eastAsia="SimSun" w:cs="Arial"/>
                <w:szCs w:val="18"/>
                <w:lang w:eastAsia="ja-JP"/>
              </w:rPr>
              <w:t>This IE only applies to NTN.</w:t>
            </w:r>
          </w:p>
        </w:tc>
        <w:tc>
          <w:tcPr>
            <w:tcW w:w="1080" w:type="dxa"/>
            <w:tcBorders>
              <w:top w:val="single" w:sz="4" w:space="0" w:color="auto"/>
              <w:left w:val="single" w:sz="4" w:space="0" w:color="auto"/>
              <w:bottom w:val="single" w:sz="4" w:space="0" w:color="auto"/>
              <w:right w:val="single" w:sz="4" w:space="0" w:color="auto"/>
            </w:tcBorders>
          </w:tcPr>
          <w:p w14:paraId="5B35692A" w14:textId="341AAD45" w:rsidR="00AC61C2" w:rsidRPr="00C37D2B" w:rsidRDefault="00AC61C2" w:rsidP="00AC61C2">
            <w:pPr>
              <w:pStyle w:val="TAC"/>
              <w:keepNext w:val="0"/>
              <w:keepLines w:val="0"/>
              <w:widowControl w:val="0"/>
              <w:rPr>
                <w:rFonts w:eastAsia="Geneva"/>
                <w:lang w:eastAsia="zh-CN"/>
              </w:rPr>
            </w:pPr>
            <w:r>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104574" w14:textId="7E7610CC" w:rsidR="00AC61C2" w:rsidRPr="00C37D2B" w:rsidRDefault="00AC61C2" w:rsidP="00AC61C2">
            <w:pPr>
              <w:pStyle w:val="TAC"/>
              <w:keepNext w:val="0"/>
              <w:keepLines w:val="0"/>
              <w:widowControl w:val="0"/>
            </w:pPr>
            <w:r>
              <w:t>ignore</w:t>
            </w:r>
          </w:p>
        </w:tc>
      </w:tr>
      <w:tr w:rsidR="00AC61C2" w:rsidRPr="00C37D2B" w14:paraId="0C95C4C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09E2F0" w14:textId="126F4F0F" w:rsidR="00AC61C2" w:rsidRPr="00391643" w:rsidRDefault="00AC61C2" w:rsidP="00AC61C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Start</w:t>
            </w:r>
          </w:p>
        </w:tc>
        <w:tc>
          <w:tcPr>
            <w:tcW w:w="1080" w:type="dxa"/>
            <w:tcBorders>
              <w:top w:val="single" w:sz="4" w:space="0" w:color="auto"/>
              <w:left w:val="single" w:sz="4" w:space="0" w:color="auto"/>
              <w:bottom w:val="single" w:sz="4" w:space="0" w:color="auto"/>
              <w:right w:val="single" w:sz="4" w:space="0" w:color="auto"/>
            </w:tcBorders>
          </w:tcPr>
          <w:p w14:paraId="3E53F704" w14:textId="5338AA1F" w:rsidR="00AC61C2" w:rsidRPr="00391643" w:rsidRDefault="00AC61C2" w:rsidP="00AC61C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382886"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6EE1" w14:textId="3FE33F87" w:rsidR="00AC61C2" w:rsidRPr="00391643" w:rsidRDefault="00AC61C2" w:rsidP="00AC61C2">
            <w:pPr>
              <w:pStyle w:val="TAL"/>
              <w:keepNext w:val="0"/>
              <w:keepLines w:val="0"/>
              <w:widowControl w:val="0"/>
              <w:rPr>
                <w:rFonts w:eastAsia="Batang" w:cs="Arial"/>
                <w:lang w:eastAsia="ja-JP"/>
              </w:rPr>
            </w:pPr>
            <w:r w:rsidRPr="00596C13">
              <w:rPr>
                <w:rFonts w:eastAsia="SimSun" w:cs="Arial"/>
                <w:lang w:eastAsia="ja-JP"/>
              </w:rPr>
              <w:t>INTEGER (0..549755813887)</w:t>
            </w:r>
          </w:p>
        </w:tc>
        <w:tc>
          <w:tcPr>
            <w:tcW w:w="1728" w:type="dxa"/>
            <w:tcBorders>
              <w:top w:val="single" w:sz="4" w:space="0" w:color="auto"/>
              <w:left w:val="single" w:sz="4" w:space="0" w:color="auto"/>
              <w:bottom w:val="single" w:sz="4" w:space="0" w:color="auto"/>
              <w:right w:val="single" w:sz="4" w:space="0" w:color="auto"/>
            </w:tcBorders>
          </w:tcPr>
          <w:p w14:paraId="37E56B2E" w14:textId="1713C1ED" w:rsidR="00AC61C2" w:rsidRPr="00C37D2B" w:rsidRDefault="00AC61C2" w:rsidP="00AC61C2">
            <w:pPr>
              <w:pStyle w:val="TAL"/>
              <w:keepNext w:val="0"/>
              <w:keepLines w:val="0"/>
              <w:widowControl w:val="0"/>
            </w:pPr>
            <w:r w:rsidRPr="00596C13">
              <w:rPr>
                <w:rFonts w:eastAsia="SimSun" w:cs="Arial"/>
                <w:szCs w:val="18"/>
                <w:lang w:eastAsia="ja-JP"/>
              </w:rPr>
              <w:t>Corresponds to</w:t>
            </w:r>
            <w:r>
              <w:rPr>
                <w:rFonts w:eastAsia="SimSun" w:cs="Arial"/>
                <w:szCs w:val="18"/>
                <w:lang w:eastAsia="ja-JP"/>
              </w:rPr>
              <w:t xml:space="preserve"> </w:t>
            </w:r>
            <w:r w:rsidRPr="00B14DE9">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t1-Threshold</w:t>
            </w:r>
            <w:r w:rsidRPr="00596C13">
              <w:rPr>
                <w:rFonts w:eastAsia="SimSun" w:cs="Arial"/>
                <w:szCs w:val="18"/>
                <w:lang w:eastAsia="ja-JP"/>
              </w:rPr>
              <w:t xml:space="preserve"> </w:t>
            </w:r>
            <w:r>
              <w:t xml:space="preserve">contained in the </w:t>
            </w:r>
            <w:r>
              <w:rPr>
                <w:i/>
                <w:iCs/>
              </w:rPr>
              <w:t>ReportConfigEUTRA</w:t>
            </w:r>
            <w:r>
              <w:t xml:space="preserve"> IE</w:t>
            </w:r>
            <w:r>
              <w:rPr>
                <w:rFonts w:eastAsia="SimSun" w:cs="Arial"/>
                <w:szCs w:val="18"/>
                <w:lang w:eastAsia="ja-JP"/>
              </w:rPr>
              <w:t xml:space="preserve"> as </w:t>
            </w:r>
            <w:r w:rsidRPr="00596C13">
              <w:rPr>
                <w:rFonts w:eastAsia="SimSun" w:cs="Arial"/>
                <w:szCs w:val="18"/>
                <w:lang w:eastAsia="ja-JP"/>
              </w:rPr>
              <w:t>defined in TS 36.331 [</w:t>
            </w:r>
            <w:r>
              <w:rPr>
                <w:rFonts w:eastAsia="SimSun" w:cs="Arial"/>
                <w:szCs w:val="18"/>
                <w:lang w:eastAsia="ja-JP"/>
              </w:rPr>
              <w:t>9</w:t>
            </w:r>
            <w:r w:rsidRPr="00596C13">
              <w:rPr>
                <w:rFonts w:eastAsia="SimSun" w:cs="Arial"/>
                <w:szCs w:val="18"/>
                <w:lang w:eastAsia="ja-JP"/>
              </w:rPr>
              <w:t>]</w:t>
            </w:r>
            <w:r w:rsidR="00B96C06">
              <w:rPr>
                <w:rFonts w:eastAsia="SimSun"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4D9B73" w14:textId="4EF22C95" w:rsidR="00AC61C2" w:rsidRPr="00C37D2B" w:rsidRDefault="00AC61C2" w:rsidP="00AC61C2">
            <w:pPr>
              <w:pStyle w:val="TAC"/>
              <w:keepNext w:val="0"/>
              <w:keepLines w:val="0"/>
              <w:widowControl w:val="0"/>
              <w:rPr>
                <w:rFonts w:eastAsia="Geneva"/>
                <w:lang w:eastAsia="zh-CN"/>
              </w:rPr>
            </w:pPr>
            <w:r w:rsidRPr="008F3EB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17F83" w14:textId="77777777" w:rsidR="00AC61C2" w:rsidRPr="00C37D2B" w:rsidRDefault="00AC61C2" w:rsidP="00AC61C2">
            <w:pPr>
              <w:pStyle w:val="TAC"/>
              <w:keepNext w:val="0"/>
              <w:keepLines w:val="0"/>
              <w:widowControl w:val="0"/>
            </w:pPr>
          </w:p>
        </w:tc>
      </w:tr>
      <w:tr w:rsidR="00AC61C2" w:rsidRPr="00C37D2B" w14:paraId="541812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983D07D" w14:textId="3BA53CDA" w:rsidR="00AC61C2" w:rsidRPr="00391643" w:rsidRDefault="00AC61C2" w:rsidP="00AC61C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Duration</w:t>
            </w:r>
          </w:p>
        </w:tc>
        <w:tc>
          <w:tcPr>
            <w:tcW w:w="1080" w:type="dxa"/>
            <w:tcBorders>
              <w:top w:val="single" w:sz="4" w:space="0" w:color="auto"/>
              <w:left w:val="single" w:sz="4" w:space="0" w:color="auto"/>
              <w:bottom w:val="single" w:sz="4" w:space="0" w:color="auto"/>
              <w:right w:val="single" w:sz="4" w:space="0" w:color="auto"/>
            </w:tcBorders>
          </w:tcPr>
          <w:p w14:paraId="60E2385B" w14:textId="4D1C402D" w:rsidR="00AC61C2" w:rsidRPr="00391643" w:rsidRDefault="00AC61C2" w:rsidP="00AC61C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8D8F1"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C7863E" w14:textId="4FD6D50A" w:rsidR="00AC61C2" w:rsidRPr="00391643" w:rsidRDefault="00AC61C2" w:rsidP="00AC61C2">
            <w:pPr>
              <w:pStyle w:val="TAL"/>
              <w:keepNext w:val="0"/>
              <w:keepLines w:val="0"/>
              <w:widowControl w:val="0"/>
              <w:rPr>
                <w:rFonts w:eastAsia="Batang" w:cs="Arial"/>
                <w:lang w:eastAsia="ja-JP"/>
              </w:rPr>
            </w:pPr>
            <w:r>
              <w:rPr>
                <w:rFonts w:eastAsia="SimSun" w:cs="Arial"/>
                <w:lang w:eastAsia="ja-JP"/>
              </w:rPr>
              <w:t>I</w:t>
            </w:r>
            <w:r w:rsidRPr="00596C13">
              <w:rPr>
                <w:rFonts w:eastAsia="SimSun" w:cs="Arial"/>
                <w:lang w:eastAsia="ja-JP"/>
              </w:rPr>
              <w:t>NTEGER (1..6000</w:t>
            </w:r>
            <w:r>
              <w:rPr>
                <w:rFonts w:eastAsia="SimSu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75D98E" w14:textId="7FB7C08A" w:rsidR="00AC61C2" w:rsidRPr="00C37D2B" w:rsidRDefault="00AC61C2" w:rsidP="00AC61C2">
            <w:pPr>
              <w:pStyle w:val="TAL"/>
              <w:keepNext w:val="0"/>
              <w:keepLines w:val="0"/>
              <w:widowControl w:val="0"/>
            </w:pPr>
            <w:r w:rsidRPr="00596C13">
              <w:rPr>
                <w:rFonts w:eastAsia="SimSun" w:cs="Arial"/>
                <w:szCs w:val="18"/>
                <w:lang w:eastAsia="ja-JP"/>
              </w:rPr>
              <w:t>Corresponds to</w:t>
            </w:r>
            <w:r>
              <w:rPr>
                <w:rFonts w:eastAsia="SimSun" w:cs="Arial"/>
                <w:szCs w:val="18"/>
                <w:lang w:eastAsia="ja-JP"/>
              </w:rPr>
              <w:t xml:space="preserve"> </w:t>
            </w:r>
            <w:r w:rsidRPr="00FF213E">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duration</w:t>
            </w:r>
            <w:r w:rsidRPr="00596C13">
              <w:rPr>
                <w:rFonts w:eastAsia="SimSun" w:cs="Arial"/>
                <w:szCs w:val="18"/>
                <w:lang w:eastAsia="ja-JP"/>
              </w:rPr>
              <w:t xml:space="preserve"> </w:t>
            </w:r>
            <w:r>
              <w:t xml:space="preserve">contained </w:t>
            </w:r>
            <w:r w:rsidRPr="00B14DE9">
              <w:rPr>
                <w:rFonts w:eastAsia="SimSun" w:cs="Arial"/>
                <w:szCs w:val="18"/>
                <w:lang w:eastAsia="ja-JP"/>
              </w:rPr>
              <w:t>in</w:t>
            </w:r>
            <w:r>
              <w:rPr>
                <w:rFonts w:eastAsia="SimSun" w:cs="Arial"/>
                <w:szCs w:val="18"/>
                <w:lang w:eastAsia="ja-JP"/>
              </w:rPr>
              <w:t xml:space="preserve"> the</w:t>
            </w:r>
            <w:r w:rsidRPr="00B14DE9">
              <w:rPr>
                <w:rFonts w:eastAsia="SimSun" w:cs="Arial"/>
                <w:szCs w:val="18"/>
                <w:lang w:eastAsia="ja-JP"/>
              </w:rPr>
              <w:t xml:space="preserve"> </w:t>
            </w:r>
            <w:r w:rsidRPr="003B4F7B">
              <w:rPr>
                <w:rFonts w:eastAsia="SimSun" w:cs="Arial"/>
                <w:i/>
                <w:szCs w:val="18"/>
                <w:lang w:eastAsia="ja-JP"/>
              </w:rPr>
              <w:t>condEventT1</w:t>
            </w:r>
            <w:r w:rsidRPr="00B14DE9">
              <w:rPr>
                <w:rFonts w:eastAsia="SimSun" w:cs="Arial"/>
                <w:szCs w:val="18"/>
                <w:lang w:eastAsia="ja-JP"/>
              </w:rPr>
              <w:t xml:space="preserve"> </w:t>
            </w:r>
            <w:r>
              <w:t xml:space="preserve">contained in the </w:t>
            </w:r>
            <w:r>
              <w:rPr>
                <w:i/>
                <w:iCs/>
              </w:rPr>
              <w:t>ReportConfigEUTRA</w:t>
            </w:r>
            <w:r>
              <w:t xml:space="preserve"> IE </w:t>
            </w:r>
            <w:r w:rsidRPr="00B14DE9">
              <w:rPr>
                <w:rFonts w:eastAsia="SimSun" w:cs="Arial"/>
                <w:szCs w:val="18"/>
                <w:lang w:eastAsia="ja-JP"/>
              </w:rPr>
              <w:t xml:space="preserve">as </w:t>
            </w:r>
            <w:r w:rsidRPr="00596C13">
              <w:rPr>
                <w:rFonts w:eastAsia="SimSun" w:cs="Arial"/>
                <w:szCs w:val="18"/>
                <w:lang w:eastAsia="ja-JP"/>
              </w:rPr>
              <w:t>defined in TS 36.331 [</w:t>
            </w:r>
            <w:r>
              <w:rPr>
                <w:rFonts w:eastAsia="SimSun" w:cs="Arial"/>
                <w:szCs w:val="18"/>
                <w:lang w:eastAsia="ja-JP"/>
              </w:rPr>
              <w:t>9</w:t>
            </w:r>
            <w:r w:rsidRPr="00596C13">
              <w:rPr>
                <w:rFonts w:eastAsia="SimSun"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7FF0B" w14:textId="47625B27" w:rsidR="00AC61C2" w:rsidRPr="00C37D2B" w:rsidRDefault="00AC61C2" w:rsidP="00AC61C2">
            <w:pPr>
              <w:pStyle w:val="TAC"/>
              <w:keepNext w:val="0"/>
              <w:keepLines w:val="0"/>
              <w:widowControl w:val="0"/>
              <w:rPr>
                <w:rFonts w:eastAsia="Geneva"/>
                <w:lang w:eastAsia="zh-CN"/>
              </w:rPr>
            </w:pPr>
            <w:r w:rsidRPr="008F3EB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01665" w14:textId="77777777" w:rsidR="00AC61C2" w:rsidRPr="00C37D2B" w:rsidRDefault="00AC61C2" w:rsidP="00AC61C2">
            <w:pPr>
              <w:pStyle w:val="TAC"/>
              <w:keepNext w:val="0"/>
              <w:keepLines w:val="0"/>
              <w:widowControl w:val="0"/>
            </w:pPr>
          </w:p>
        </w:tc>
      </w:tr>
      <w:tr w:rsidR="00AC61C2" w:rsidRPr="00C37D2B" w14:paraId="304CE7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35C0CE" w14:textId="77777777" w:rsidR="00AC61C2" w:rsidRPr="00391643" w:rsidRDefault="00AC61C2" w:rsidP="00AC61C2">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328FE6" w14:textId="77777777" w:rsidR="00AC61C2" w:rsidRPr="00391643" w:rsidRDefault="00AC61C2" w:rsidP="00AC61C2">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1C76E82"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E71FC1" w14:textId="77777777" w:rsidR="00AC61C2" w:rsidRPr="00391643" w:rsidRDefault="00AC61C2" w:rsidP="00AC61C2">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6FBA2799" w14:textId="77777777" w:rsidR="00AC61C2" w:rsidRPr="00C37D2B" w:rsidRDefault="00AC61C2" w:rsidP="00AC61C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AC61C2" w:rsidRPr="00C37D2B" w:rsidRDefault="00AC61C2" w:rsidP="00AC61C2">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7F5E2F" w14:textId="77777777" w:rsidR="00AC61C2" w:rsidRPr="00C37D2B" w:rsidRDefault="00AC61C2" w:rsidP="00AC61C2">
            <w:pPr>
              <w:pStyle w:val="TAC"/>
              <w:keepNext w:val="0"/>
              <w:keepLines w:val="0"/>
              <w:widowControl w:val="0"/>
            </w:pPr>
            <w:r w:rsidRPr="00AA5DA2">
              <w:t>ignore</w:t>
            </w:r>
          </w:p>
        </w:tc>
      </w:tr>
      <w:tr w:rsidR="00AC61C2" w:rsidRPr="00C37D2B" w14:paraId="6D697B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58E1DB" w14:textId="77777777" w:rsidR="00AC61C2" w:rsidRPr="00391643" w:rsidRDefault="00AC61C2" w:rsidP="00AC61C2">
            <w:pPr>
              <w:pStyle w:val="TAL"/>
              <w:keepNext w:val="0"/>
              <w:keepLines w:val="0"/>
              <w:widowControl w:val="0"/>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19DD3A52" w14:textId="77777777" w:rsidR="00AC61C2" w:rsidRPr="00391643" w:rsidRDefault="00AC61C2" w:rsidP="00AC61C2">
            <w:pPr>
              <w:pStyle w:val="TAL"/>
              <w:keepNext w:val="0"/>
              <w:keepLines w:val="0"/>
              <w:widowControl w:val="0"/>
              <w:rPr>
                <w:rFonts w:eastAsia="Batang" w:cs="Arial"/>
                <w:lang w:eastAsia="ja-JP"/>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57131243"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07035" w14:textId="77777777" w:rsidR="00AC61C2" w:rsidRPr="00391643" w:rsidRDefault="00AC61C2" w:rsidP="00AC61C2">
            <w:pPr>
              <w:pStyle w:val="TAL"/>
              <w:keepNext w:val="0"/>
              <w:keepLines w:val="0"/>
              <w:widowControl w:val="0"/>
              <w:rPr>
                <w:rFonts w:eastAsia="Batang" w:cs="Arial"/>
                <w:lang w:eastAsia="ja-JP"/>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38CD48E4" w14:textId="77777777" w:rsidR="00AC61C2" w:rsidRPr="00C37D2B" w:rsidRDefault="00AC61C2" w:rsidP="00AC61C2">
            <w:pPr>
              <w:pStyle w:val="TAL"/>
              <w:keepNext w:val="0"/>
              <w:keepLines w:val="0"/>
              <w:widowControl w:val="0"/>
            </w:pPr>
            <w:r w:rsidRPr="00855F2E">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AC61C2" w:rsidRPr="00C37D2B" w:rsidRDefault="00AC61C2" w:rsidP="00AC61C2">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A9C7F9" w14:textId="77777777" w:rsidR="00AC61C2" w:rsidRPr="00C37D2B" w:rsidRDefault="00AC61C2" w:rsidP="00AC61C2">
            <w:pPr>
              <w:pStyle w:val="TAC"/>
              <w:keepNext w:val="0"/>
              <w:keepLines w:val="0"/>
              <w:widowControl w:val="0"/>
            </w:pPr>
            <w:r w:rsidRPr="00855F2E">
              <w:t>ignore</w:t>
            </w:r>
          </w:p>
        </w:tc>
      </w:tr>
      <w:tr w:rsidR="00AC61C2" w:rsidRPr="00C37D2B" w14:paraId="266399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A8CC12" w14:textId="77777777" w:rsidR="00AC61C2" w:rsidRPr="00281BEA" w:rsidRDefault="00AC61C2" w:rsidP="00AC61C2">
            <w:pPr>
              <w:pStyle w:val="TAL"/>
              <w:keepNext w:val="0"/>
              <w:keepLines w:val="0"/>
              <w:widowControl w:val="0"/>
              <w:rPr>
                <w:rFonts w:eastAsia="Batang"/>
              </w:rPr>
            </w:pPr>
            <w:r>
              <w:rPr>
                <w:rFonts w:cs="Arial"/>
                <w:lang w:eastAsia="ja-JP"/>
              </w:rPr>
              <w:t>IAB Node Indication</w:t>
            </w:r>
          </w:p>
        </w:tc>
        <w:tc>
          <w:tcPr>
            <w:tcW w:w="1080" w:type="dxa"/>
            <w:tcBorders>
              <w:top w:val="single" w:sz="4" w:space="0" w:color="auto"/>
              <w:left w:val="single" w:sz="4" w:space="0" w:color="auto"/>
              <w:bottom w:val="single" w:sz="4" w:space="0" w:color="auto"/>
              <w:right w:val="single" w:sz="4" w:space="0" w:color="auto"/>
            </w:tcBorders>
          </w:tcPr>
          <w:p w14:paraId="20A96EFC" w14:textId="77777777" w:rsidR="00AC61C2" w:rsidRPr="00341ECF" w:rsidRDefault="00AC61C2" w:rsidP="00AC61C2">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385FA"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79CCA" w14:textId="77777777" w:rsidR="00AC61C2" w:rsidRPr="00712AA0" w:rsidRDefault="00AC61C2" w:rsidP="00AC61C2">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E16CA78" w14:textId="77777777" w:rsidR="00AC61C2" w:rsidRPr="00855F2E" w:rsidRDefault="00AC61C2" w:rsidP="00AC61C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AC61C2" w:rsidRPr="00855F2E" w:rsidRDefault="00AC61C2" w:rsidP="00AC61C2">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8A0EB9" w14:textId="77777777" w:rsidR="00AC61C2" w:rsidRPr="00855F2E" w:rsidRDefault="00AC61C2" w:rsidP="00AC61C2">
            <w:pPr>
              <w:pStyle w:val="TAC"/>
              <w:keepNext w:val="0"/>
              <w:keepLines w:val="0"/>
              <w:widowControl w:val="0"/>
            </w:pPr>
            <w:r>
              <w:t>reject</w:t>
            </w:r>
          </w:p>
        </w:tc>
      </w:tr>
    </w:tbl>
    <w:p w14:paraId="560BBD8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4150DE">
        <w:trPr>
          <w:cantSplit/>
          <w:tblHeader/>
        </w:trPr>
        <w:tc>
          <w:tcPr>
            <w:tcW w:w="3686" w:type="dxa"/>
          </w:tcPr>
          <w:p w14:paraId="1B7357B6"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2F8AF4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8E6632" w:rsidRPr="00C37D2B" w14:paraId="17BA4628" w14:textId="77777777" w:rsidTr="004150DE">
        <w:trPr>
          <w:cantSplit/>
        </w:trPr>
        <w:tc>
          <w:tcPr>
            <w:tcW w:w="3686" w:type="dxa"/>
          </w:tcPr>
          <w:p w14:paraId="1008B14C"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38866AC1"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r w:rsidR="005752DE" w:rsidRPr="00C37D2B" w14:paraId="43FBBE80" w14:textId="77777777" w:rsidTr="004150DE">
        <w:trPr>
          <w:cantSplit/>
        </w:trPr>
        <w:tc>
          <w:tcPr>
            <w:tcW w:w="3686" w:type="dxa"/>
          </w:tcPr>
          <w:p w14:paraId="6022306A" w14:textId="77777777" w:rsidR="005752DE" w:rsidRPr="00C37D2B" w:rsidRDefault="005752DE" w:rsidP="004150DE">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rsidP="004150DE">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781206">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231F86" w14:paraId="4CF42A44" w14:textId="77777777" w:rsidTr="00520998">
        <w:trPr>
          <w:cantSplit/>
          <w:tblHeader/>
        </w:trPr>
        <w:tc>
          <w:tcPr>
            <w:tcW w:w="2977"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rsidP="00781206">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rsidP="00781206">
            <w:pPr>
              <w:pStyle w:val="TAH"/>
              <w:keepNext w:val="0"/>
              <w:keepLines w:val="0"/>
              <w:widowControl w:val="0"/>
              <w:rPr>
                <w:lang w:eastAsia="ja-JP"/>
              </w:rPr>
            </w:pPr>
            <w:r>
              <w:t>Explanation</w:t>
            </w:r>
          </w:p>
        </w:tc>
      </w:tr>
      <w:tr w:rsidR="00231F86" w14:paraId="626711C4" w14:textId="77777777" w:rsidTr="00520998">
        <w:trPr>
          <w:cantSplit/>
        </w:trPr>
        <w:tc>
          <w:tcPr>
            <w:tcW w:w="2977"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rsidP="00781206">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rsidP="00781206">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781206">
      <w:pPr>
        <w:widowControl w:val="0"/>
      </w:pPr>
    </w:p>
    <w:p w14:paraId="49B8CA1F" w14:textId="77777777" w:rsidR="005752DE" w:rsidRPr="00C37D2B" w:rsidRDefault="005752DE" w:rsidP="00781206">
      <w:pPr>
        <w:pStyle w:val="Heading4"/>
        <w:keepNext w:val="0"/>
        <w:keepLines w:val="0"/>
        <w:widowControl w:val="0"/>
      </w:pPr>
      <w:bookmarkStart w:id="6368" w:name="_CR9_1_1_2"/>
      <w:bookmarkStart w:id="6369" w:name="_Toc20954367"/>
      <w:bookmarkStart w:id="6370" w:name="_Toc29902371"/>
      <w:bookmarkStart w:id="6371" w:name="_Toc29906375"/>
      <w:bookmarkStart w:id="6372" w:name="_Toc36550365"/>
      <w:bookmarkStart w:id="6373" w:name="_Toc45104112"/>
      <w:bookmarkStart w:id="6374" w:name="_Toc45227608"/>
      <w:bookmarkStart w:id="6375" w:name="_Toc45891422"/>
      <w:bookmarkStart w:id="6376" w:name="_Toc51764064"/>
      <w:bookmarkStart w:id="6377" w:name="_Toc56528065"/>
      <w:bookmarkStart w:id="6378" w:name="_Toc64382032"/>
      <w:bookmarkStart w:id="6379" w:name="_Toc66283607"/>
      <w:bookmarkStart w:id="6380" w:name="_Toc67910983"/>
      <w:bookmarkStart w:id="6381" w:name="_Toc73979761"/>
      <w:bookmarkStart w:id="6382" w:name="_Toc88650485"/>
      <w:bookmarkStart w:id="6383" w:name="_Toc97885612"/>
      <w:bookmarkStart w:id="6384" w:name="_Toc98882737"/>
      <w:bookmarkStart w:id="6385" w:name="_Toc105523273"/>
      <w:bookmarkStart w:id="6386" w:name="_Toc106130817"/>
      <w:bookmarkStart w:id="6387" w:name="_Toc113839968"/>
      <w:bookmarkStart w:id="6388" w:name="_Toc153533731"/>
      <w:bookmarkEnd w:id="6368"/>
      <w:r w:rsidRPr="00C37D2B">
        <w:t>9.1.1.2</w:t>
      </w:r>
      <w:r w:rsidRPr="00C37D2B">
        <w:tab/>
        <w:t>HANDOVER REQUEST ACKNOWLEDGE</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512EE539" w14:textId="77777777" w:rsidR="005752DE" w:rsidRPr="00C37D2B" w:rsidRDefault="005752DE" w:rsidP="00781206">
      <w:pPr>
        <w:widowControl w:val="0"/>
      </w:pPr>
      <w:r w:rsidRPr="00C37D2B">
        <w:t>This message is sent by the target eNB to inform the source eNB about the prepared resources at the target.</w:t>
      </w:r>
    </w:p>
    <w:p w14:paraId="0F1C8D02"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4CAC5" w14:textId="77777777" w:rsidTr="00520998">
        <w:trPr>
          <w:cantSplit/>
          <w:tblHeader/>
        </w:trPr>
        <w:tc>
          <w:tcPr>
            <w:tcW w:w="2160" w:type="dxa"/>
          </w:tcPr>
          <w:p w14:paraId="555A3C4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C72C4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0F9D03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AB5D1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43834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510499B" w14:textId="77777777" w:rsidR="005752DE" w:rsidRPr="001D7E2D" w:rsidRDefault="005752DE" w:rsidP="001D7E2D">
            <w:pPr>
              <w:pStyle w:val="TAH"/>
            </w:pPr>
            <w:r w:rsidRPr="001D7E2D">
              <w:t>Criticality</w:t>
            </w:r>
          </w:p>
        </w:tc>
        <w:tc>
          <w:tcPr>
            <w:tcW w:w="1080" w:type="dxa"/>
          </w:tcPr>
          <w:p w14:paraId="6CE4A11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B712E24" w14:textId="77777777" w:rsidTr="00520998">
        <w:trPr>
          <w:cantSplit/>
        </w:trPr>
        <w:tc>
          <w:tcPr>
            <w:tcW w:w="2160" w:type="dxa"/>
          </w:tcPr>
          <w:p w14:paraId="44E3B21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E351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ECCDD7" w14:textId="77777777" w:rsidR="005752DE" w:rsidRPr="00C37D2B" w:rsidRDefault="005752DE" w:rsidP="00781206">
            <w:pPr>
              <w:pStyle w:val="TAL"/>
              <w:keepNext w:val="0"/>
              <w:keepLines w:val="0"/>
              <w:widowControl w:val="0"/>
              <w:rPr>
                <w:szCs w:val="18"/>
                <w:lang w:eastAsia="ja-JP"/>
              </w:rPr>
            </w:pPr>
          </w:p>
        </w:tc>
        <w:tc>
          <w:tcPr>
            <w:tcW w:w="1512" w:type="dxa"/>
          </w:tcPr>
          <w:p w14:paraId="45A1595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9ED4D33" w14:textId="77777777" w:rsidR="005752DE" w:rsidRPr="00C37D2B" w:rsidRDefault="005752DE" w:rsidP="00781206">
            <w:pPr>
              <w:pStyle w:val="TAL"/>
              <w:keepNext w:val="0"/>
              <w:keepLines w:val="0"/>
              <w:widowControl w:val="0"/>
              <w:rPr>
                <w:szCs w:val="18"/>
                <w:lang w:eastAsia="ja-JP"/>
              </w:rPr>
            </w:pPr>
          </w:p>
        </w:tc>
        <w:tc>
          <w:tcPr>
            <w:tcW w:w="1080" w:type="dxa"/>
          </w:tcPr>
          <w:p w14:paraId="7FB77B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009C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C0B547" w14:textId="77777777" w:rsidTr="00520998">
        <w:trPr>
          <w:cantSplit/>
        </w:trPr>
        <w:tc>
          <w:tcPr>
            <w:tcW w:w="2160" w:type="dxa"/>
          </w:tcPr>
          <w:p w14:paraId="20040AB9"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561C27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20B692" w14:textId="77777777" w:rsidR="005752DE" w:rsidRPr="00C37D2B" w:rsidRDefault="005752DE" w:rsidP="00781206">
            <w:pPr>
              <w:pStyle w:val="TAL"/>
              <w:keepNext w:val="0"/>
              <w:keepLines w:val="0"/>
              <w:widowControl w:val="0"/>
              <w:rPr>
                <w:szCs w:val="18"/>
                <w:lang w:eastAsia="ja-JP"/>
              </w:rPr>
            </w:pPr>
          </w:p>
        </w:tc>
        <w:tc>
          <w:tcPr>
            <w:tcW w:w="1512" w:type="dxa"/>
          </w:tcPr>
          <w:p w14:paraId="2F08C73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ECE9FE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7DA545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2503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E2C3A2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74E4A0" w14:textId="77777777" w:rsidTr="00520998">
        <w:trPr>
          <w:cantSplit/>
        </w:trPr>
        <w:tc>
          <w:tcPr>
            <w:tcW w:w="2160" w:type="dxa"/>
          </w:tcPr>
          <w:p w14:paraId="78F731F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3E44D4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946C9F" w14:textId="77777777" w:rsidR="005752DE" w:rsidRPr="00C37D2B" w:rsidRDefault="005752DE" w:rsidP="00781206">
            <w:pPr>
              <w:pStyle w:val="TAL"/>
              <w:keepNext w:val="0"/>
              <w:keepLines w:val="0"/>
              <w:widowControl w:val="0"/>
              <w:rPr>
                <w:szCs w:val="18"/>
                <w:lang w:eastAsia="ja-JP"/>
              </w:rPr>
            </w:pPr>
          </w:p>
        </w:tc>
        <w:tc>
          <w:tcPr>
            <w:tcW w:w="1512" w:type="dxa"/>
          </w:tcPr>
          <w:p w14:paraId="6617F2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B9DB7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8260D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46F3C35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099699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6DD3960" w14:textId="77777777" w:rsidTr="00520998">
        <w:trPr>
          <w:cantSplit/>
        </w:trPr>
        <w:tc>
          <w:tcPr>
            <w:tcW w:w="2160" w:type="dxa"/>
          </w:tcPr>
          <w:p w14:paraId="6773CA5B" w14:textId="77777777" w:rsidR="005752DE" w:rsidRPr="004150DE" w:rsidRDefault="005752DE" w:rsidP="004150DE">
            <w:pPr>
              <w:pStyle w:val="TAL"/>
              <w:rPr>
                <w:rFonts w:eastAsia="MS Mincho"/>
                <w:b/>
                <w:bCs/>
                <w:lang w:eastAsia="ja-JP"/>
              </w:rPr>
            </w:pPr>
            <w:r w:rsidRPr="004150DE">
              <w:rPr>
                <w:b/>
                <w:bCs/>
                <w:lang w:eastAsia="ja-JP"/>
              </w:rPr>
              <w:t xml:space="preserve">E-RABs </w:t>
            </w:r>
            <w:r w:rsidRPr="004150DE">
              <w:rPr>
                <w:rFonts w:eastAsia="MS Mincho"/>
                <w:b/>
                <w:bCs/>
                <w:lang w:eastAsia="ja-JP"/>
              </w:rPr>
              <w:t>Admitted List</w:t>
            </w:r>
          </w:p>
        </w:tc>
        <w:tc>
          <w:tcPr>
            <w:tcW w:w="1080" w:type="dxa"/>
          </w:tcPr>
          <w:p w14:paraId="6026E50A" w14:textId="77777777" w:rsidR="005752DE" w:rsidRPr="00C37D2B" w:rsidRDefault="005752DE" w:rsidP="00781206">
            <w:pPr>
              <w:pStyle w:val="TAL"/>
              <w:keepNext w:val="0"/>
              <w:keepLines w:val="0"/>
              <w:widowControl w:val="0"/>
              <w:rPr>
                <w:lang w:eastAsia="ja-JP"/>
              </w:rPr>
            </w:pPr>
          </w:p>
        </w:tc>
        <w:tc>
          <w:tcPr>
            <w:tcW w:w="1080" w:type="dxa"/>
          </w:tcPr>
          <w:p w14:paraId="4F2DA49F"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2511487F" w14:textId="77777777" w:rsidR="005752DE" w:rsidRPr="00C37D2B" w:rsidRDefault="005752DE" w:rsidP="00781206">
            <w:pPr>
              <w:pStyle w:val="TAL"/>
              <w:keepNext w:val="0"/>
              <w:keepLines w:val="0"/>
              <w:widowControl w:val="0"/>
              <w:rPr>
                <w:lang w:eastAsia="ja-JP"/>
              </w:rPr>
            </w:pPr>
          </w:p>
        </w:tc>
        <w:tc>
          <w:tcPr>
            <w:tcW w:w="1728" w:type="dxa"/>
          </w:tcPr>
          <w:p w14:paraId="2316F6B9" w14:textId="77777777" w:rsidR="005752DE" w:rsidRPr="00C37D2B" w:rsidRDefault="005752DE" w:rsidP="00781206">
            <w:pPr>
              <w:pStyle w:val="TAL"/>
              <w:keepNext w:val="0"/>
              <w:keepLines w:val="0"/>
              <w:widowControl w:val="0"/>
              <w:rPr>
                <w:szCs w:val="18"/>
                <w:lang w:eastAsia="ja-JP"/>
              </w:rPr>
            </w:pPr>
          </w:p>
        </w:tc>
        <w:tc>
          <w:tcPr>
            <w:tcW w:w="1080" w:type="dxa"/>
          </w:tcPr>
          <w:p w14:paraId="4303CE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41EA64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C4C83E" w14:textId="77777777" w:rsidTr="00520998">
        <w:trPr>
          <w:cantSplit/>
        </w:trPr>
        <w:tc>
          <w:tcPr>
            <w:tcW w:w="2160" w:type="dxa"/>
          </w:tcPr>
          <w:p w14:paraId="0FEED3F9" w14:textId="77777777" w:rsidR="005752DE" w:rsidRPr="00C37D2B" w:rsidRDefault="005752DE" w:rsidP="00781206">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58469E7E" w14:textId="77777777" w:rsidR="005752DE" w:rsidRPr="00C37D2B" w:rsidRDefault="005752DE" w:rsidP="00781206">
            <w:pPr>
              <w:pStyle w:val="TAL"/>
              <w:keepNext w:val="0"/>
              <w:keepLines w:val="0"/>
              <w:widowControl w:val="0"/>
              <w:rPr>
                <w:lang w:eastAsia="ja-JP"/>
              </w:rPr>
            </w:pPr>
          </w:p>
        </w:tc>
        <w:tc>
          <w:tcPr>
            <w:tcW w:w="1080" w:type="dxa"/>
          </w:tcPr>
          <w:p w14:paraId="283B39F7"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032B8BAE" w14:textId="77777777" w:rsidR="005752DE" w:rsidRPr="00C37D2B" w:rsidRDefault="005752DE" w:rsidP="00781206">
            <w:pPr>
              <w:pStyle w:val="TAL"/>
              <w:keepNext w:val="0"/>
              <w:keepLines w:val="0"/>
              <w:widowControl w:val="0"/>
              <w:rPr>
                <w:lang w:eastAsia="ja-JP"/>
              </w:rPr>
            </w:pPr>
          </w:p>
        </w:tc>
        <w:tc>
          <w:tcPr>
            <w:tcW w:w="1728" w:type="dxa"/>
          </w:tcPr>
          <w:p w14:paraId="389A489C" w14:textId="77777777" w:rsidR="005752DE" w:rsidRPr="00C37D2B" w:rsidRDefault="005752DE" w:rsidP="00781206">
            <w:pPr>
              <w:pStyle w:val="TAL"/>
              <w:keepNext w:val="0"/>
              <w:keepLines w:val="0"/>
              <w:widowControl w:val="0"/>
              <w:rPr>
                <w:szCs w:val="18"/>
                <w:lang w:eastAsia="ja-JP"/>
              </w:rPr>
            </w:pPr>
          </w:p>
        </w:tc>
        <w:tc>
          <w:tcPr>
            <w:tcW w:w="1080" w:type="dxa"/>
          </w:tcPr>
          <w:p w14:paraId="11E05D92"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726C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74F4F1D" w14:textId="77777777" w:rsidTr="00520998">
        <w:trPr>
          <w:cantSplit/>
        </w:trPr>
        <w:tc>
          <w:tcPr>
            <w:tcW w:w="2160" w:type="dxa"/>
          </w:tcPr>
          <w:p w14:paraId="3742CF36" w14:textId="77777777" w:rsidR="005752DE" w:rsidRPr="00C37D2B" w:rsidRDefault="005752DE" w:rsidP="001D7E2D">
            <w:pPr>
              <w:pStyle w:val="TAL"/>
              <w:ind w:left="284"/>
            </w:pPr>
            <w:r w:rsidRPr="00C37D2B">
              <w:t>&gt;&gt;E-RAB ID</w:t>
            </w:r>
          </w:p>
        </w:tc>
        <w:tc>
          <w:tcPr>
            <w:tcW w:w="1080" w:type="dxa"/>
          </w:tcPr>
          <w:p w14:paraId="1914188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FE62BD" w14:textId="77777777" w:rsidR="005752DE" w:rsidRPr="00C37D2B" w:rsidRDefault="005752DE" w:rsidP="00781206">
            <w:pPr>
              <w:pStyle w:val="TAL"/>
              <w:keepNext w:val="0"/>
              <w:keepLines w:val="0"/>
              <w:widowControl w:val="0"/>
              <w:rPr>
                <w:i/>
                <w:szCs w:val="18"/>
                <w:lang w:eastAsia="ja-JP"/>
              </w:rPr>
            </w:pPr>
          </w:p>
        </w:tc>
        <w:tc>
          <w:tcPr>
            <w:tcW w:w="1512" w:type="dxa"/>
          </w:tcPr>
          <w:p w14:paraId="641EC91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C1689A6" w14:textId="77777777" w:rsidR="005752DE" w:rsidRPr="00C37D2B" w:rsidRDefault="005752DE" w:rsidP="00781206">
            <w:pPr>
              <w:pStyle w:val="TAL"/>
              <w:keepNext w:val="0"/>
              <w:keepLines w:val="0"/>
              <w:widowControl w:val="0"/>
              <w:rPr>
                <w:szCs w:val="18"/>
                <w:lang w:eastAsia="ja-JP"/>
              </w:rPr>
            </w:pPr>
          </w:p>
        </w:tc>
        <w:tc>
          <w:tcPr>
            <w:tcW w:w="1080" w:type="dxa"/>
          </w:tcPr>
          <w:p w14:paraId="57AB618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64CA1332" w14:textId="77777777" w:rsidR="005752DE" w:rsidRPr="00C37D2B" w:rsidRDefault="005752DE" w:rsidP="00781206">
            <w:pPr>
              <w:pStyle w:val="TAC"/>
              <w:keepNext w:val="0"/>
              <w:keepLines w:val="0"/>
              <w:widowControl w:val="0"/>
              <w:rPr>
                <w:lang w:eastAsia="ja-JP"/>
              </w:rPr>
            </w:pPr>
          </w:p>
        </w:tc>
      </w:tr>
      <w:tr w:rsidR="008E6632" w:rsidRPr="00C37D2B" w14:paraId="10683A97" w14:textId="77777777" w:rsidTr="00520998">
        <w:trPr>
          <w:cantSplit/>
        </w:trPr>
        <w:tc>
          <w:tcPr>
            <w:tcW w:w="2160" w:type="dxa"/>
          </w:tcPr>
          <w:p w14:paraId="789ADF3A" w14:textId="77777777" w:rsidR="005752DE" w:rsidRPr="00C37D2B" w:rsidRDefault="005752DE" w:rsidP="001D7E2D">
            <w:pPr>
              <w:pStyle w:val="TAL"/>
              <w:ind w:left="284"/>
            </w:pPr>
            <w:r w:rsidRPr="00C37D2B">
              <w:t>&gt;&gt;UL GTP Tunnel Endpoint</w:t>
            </w:r>
          </w:p>
        </w:tc>
        <w:tc>
          <w:tcPr>
            <w:tcW w:w="1080" w:type="dxa"/>
          </w:tcPr>
          <w:p w14:paraId="6872B02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2DC9A38" w14:textId="77777777" w:rsidR="005752DE" w:rsidRPr="00C37D2B" w:rsidRDefault="005752DE" w:rsidP="00781206">
            <w:pPr>
              <w:pStyle w:val="TAL"/>
              <w:keepNext w:val="0"/>
              <w:keepLines w:val="0"/>
              <w:widowControl w:val="0"/>
              <w:rPr>
                <w:i/>
                <w:szCs w:val="18"/>
                <w:lang w:eastAsia="ja-JP"/>
              </w:rPr>
            </w:pPr>
          </w:p>
        </w:tc>
        <w:tc>
          <w:tcPr>
            <w:tcW w:w="1512" w:type="dxa"/>
          </w:tcPr>
          <w:p w14:paraId="341505D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58E35D1"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5BB3608D"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B8BE1F5" w14:textId="77777777" w:rsidR="005752DE" w:rsidRPr="00C37D2B" w:rsidRDefault="005752DE" w:rsidP="00781206">
            <w:pPr>
              <w:pStyle w:val="TAC"/>
              <w:keepNext w:val="0"/>
              <w:keepLines w:val="0"/>
              <w:widowControl w:val="0"/>
              <w:rPr>
                <w:lang w:eastAsia="ja-JP"/>
              </w:rPr>
            </w:pPr>
          </w:p>
        </w:tc>
      </w:tr>
      <w:tr w:rsidR="008E6632" w:rsidRPr="00C37D2B" w14:paraId="0427473B" w14:textId="77777777" w:rsidTr="00520998">
        <w:trPr>
          <w:cantSplit/>
        </w:trPr>
        <w:tc>
          <w:tcPr>
            <w:tcW w:w="2160" w:type="dxa"/>
          </w:tcPr>
          <w:p w14:paraId="099C6A62" w14:textId="77777777" w:rsidR="005752DE" w:rsidRPr="00C37D2B" w:rsidRDefault="005752DE" w:rsidP="001D7E2D">
            <w:pPr>
              <w:pStyle w:val="TAL"/>
              <w:ind w:left="284"/>
              <w:rPr>
                <w:rFonts w:eastAsia="MS Mincho"/>
                <w:b/>
              </w:rPr>
            </w:pPr>
            <w:r w:rsidRPr="00C37D2B">
              <w:t>&gt;&gt;DL GTP Tunnel Endpoint</w:t>
            </w:r>
          </w:p>
        </w:tc>
        <w:tc>
          <w:tcPr>
            <w:tcW w:w="1080" w:type="dxa"/>
          </w:tcPr>
          <w:p w14:paraId="50A9D59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E72FCB6" w14:textId="77777777" w:rsidR="005752DE" w:rsidRPr="00C37D2B" w:rsidRDefault="005752DE" w:rsidP="00781206">
            <w:pPr>
              <w:pStyle w:val="TAL"/>
              <w:keepNext w:val="0"/>
              <w:keepLines w:val="0"/>
              <w:widowControl w:val="0"/>
              <w:rPr>
                <w:i/>
                <w:szCs w:val="18"/>
                <w:lang w:eastAsia="ja-JP"/>
              </w:rPr>
            </w:pPr>
          </w:p>
        </w:tc>
        <w:tc>
          <w:tcPr>
            <w:tcW w:w="1512" w:type="dxa"/>
          </w:tcPr>
          <w:p w14:paraId="3C558E36"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93D7B05"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6A53AA6"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BC79EE4" w14:textId="77777777" w:rsidR="005752DE" w:rsidRPr="00C37D2B" w:rsidRDefault="005752DE" w:rsidP="00781206">
            <w:pPr>
              <w:pStyle w:val="TAC"/>
              <w:keepNext w:val="0"/>
              <w:keepLines w:val="0"/>
              <w:widowControl w:val="0"/>
              <w:rPr>
                <w:lang w:eastAsia="ja-JP"/>
              </w:rPr>
            </w:pPr>
          </w:p>
        </w:tc>
      </w:tr>
      <w:tr w:rsidR="00303889" w:rsidRPr="00C37D2B" w14:paraId="13A38B99" w14:textId="77777777" w:rsidTr="00520998">
        <w:trPr>
          <w:cantSplit/>
        </w:trPr>
        <w:tc>
          <w:tcPr>
            <w:tcW w:w="2160" w:type="dxa"/>
          </w:tcPr>
          <w:p w14:paraId="71E450F6" w14:textId="77777777" w:rsidR="00303889" w:rsidRPr="00C37D2B" w:rsidRDefault="00303889" w:rsidP="001D7E2D">
            <w:pPr>
              <w:pStyle w:val="TAL"/>
              <w:ind w:left="284"/>
            </w:pPr>
            <w:r>
              <w:t>&gt;&gt;DAPS Response Information</w:t>
            </w:r>
          </w:p>
        </w:tc>
        <w:tc>
          <w:tcPr>
            <w:tcW w:w="1080" w:type="dxa"/>
          </w:tcPr>
          <w:p w14:paraId="5F02E5DA" w14:textId="77777777" w:rsidR="00303889" w:rsidRPr="00C37D2B" w:rsidRDefault="00303889" w:rsidP="00781206">
            <w:pPr>
              <w:pStyle w:val="TAL"/>
              <w:keepNext w:val="0"/>
              <w:keepLines w:val="0"/>
              <w:widowControl w:val="0"/>
              <w:rPr>
                <w:lang w:eastAsia="ja-JP"/>
              </w:rPr>
            </w:pPr>
            <w:r>
              <w:rPr>
                <w:lang w:eastAsia="ja-JP"/>
              </w:rPr>
              <w:t>O</w:t>
            </w:r>
          </w:p>
        </w:tc>
        <w:tc>
          <w:tcPr>
            <w:tcW w:w="1080" w:type="dxa"/>
          </w:tcPr>
          <w:p w14:paraId="0D38B909" w14:textId="77777777" w:rsidR="00303889" w:rsidRPr="00C37D2B" w:rsidRDefault="00303889" w:rsidP="00781206">
            <w:pPr>
              <w:pStyle w:val="TAL"/>
              <w:keepNext w:val="0"/>
              <w:keepLines w:val="0"/>
              <w:widowControl w:val="0"/>
              <w:rPr>
                <w:i/>
                <w:szCs w:val="18"/>
                <w:lang w:eastAsia="ja-JP"/>
              </w:rPr>
            </w:pPr>
          </w:p>
        </w:tc>
        <w:tc>
          <w:tcPr>
            <w:tcW w:w="1512" w:type="dxa"/>
          </w:tcPr>
          <w:p w14:paraId="541F43C4" w14:textId="77777777" w:rsidR="00303889" w:rsidRPr="00C37D2B" w:rsidRDefault="00C352C4" w:rsidP="00781206">
            <w:pPr>
              <w:pStyle w:val="TAL"/>
              <w:keepNext w:val="0"/>
              <w:keepLines w:val="0"/>
              <w:widowControl w:val="0"/>
              <w:rPr>
                <w:lang w:eastAsia="ja-JP"/>
              </w:rPr>
            </w:pPr>
            <w:r w:rsidRPr="00C33869">
              <w:rPr>
                <w:lang w:eastAsia="ja-JP"/>
              </w:rPr>
              <w:t>9.2.155</w:t>
            </w:r>
          </w:p>
        </w:tc>
        <w:tc>
          <w:tcPr>
            <w:tcW w:w="1728" w:type="dxa"/>
          </w:tcPr>
          <w:p w14:paraId="4E77AA91" w14:textId="77777777" w:rsidR="00303889" w:rsidRPr="00C37D2B" w:rsidRDefault="00303889" w:rsidP="00781206">
            <w:pPr>
              <w:pStyle w:val="TAL"/>
              <w:keepNext w:val="0"/>
              <w:keepLines w:val="0"/>
              <w:widowControl w:val="0"/>
              <w:rPr>
                <w:szCs w:val="18"/>
                <w:lang w:eastAsia="ja-JP"/>
              </w:rPr>
            </w:pPr>
          </w:p>
        </w:tc>
        <w:tc>
          <w:tcPr>
            <w:tcW w:w="1080" w:type="dxa"/>
          </w:tcPr>
          <w:p w14:paraId="5FD759E3" w14:textId="77777777" w:rsidR="00303889" w:rsidRPr="00C37D2B" w:rsidRDefault="00303889" w:rsidP="00781206">
            <w:pPr>
              <w:pStyle w:val="TAC"/>
              <w:keepNext w:val="0"/>
              <w:keepLines w:val="0"/>
              <w:widowControl w:val="0"/>
              <w:rPr>
                <w:bCs/>
                <w:lang w:eastAsia="ja-JP"/>
              </w:rPr>
            </w:pPr>
            <w:r>
              <w:rPr>
                <w:bCs/>
                <w:lang w:eastAsia="ja-JP"/>
              </w:rPr>
              <w:t>YES</w:t>
            </w:r>
          </w:p>
        </w:tc>
        <w:tc>
          <w:tcPr>
            <w:tcW w:w="1080" w:type="dxa"/>
          </w:tcPr>
          <w:p w14:paraId="63A031CE" w14:textId="77777777" w:rsidR="00303889" w:rsidRPr="00C37D2B" w:rsidRDefault="00303889" w:rsidP="00781206">
            <w:pPr>
              <w:pStyle w:val="TAC"/>
              <w:keepNext w:val="0"/>
              <w:keepLines w:val="0"/>
              <w:widowControl w:val="0"/>
              <w:rPr>
                <w:lang w:eastAsia="ja-JP"/>
              </w:rPr>
            </w:pPr>
            <w:r>
              <w:rPr>
                <w:lang w:eastAsia="ja-JP"/>
              </w:rPr>
              <w:t>reject</w:t>
            </w:r>
          </w:p>
        </w:tc>
      </w:tr>
      <w:tr w:rsidR="008E6632" w:rsidRPr="00C37D2B" w14:paraId="72586BB4" w14:textId="77777777" w:rsidTr="00520998">
        <w:trPr>
          <w:cantSplit/>
        </w:trPr>
        <w:tc>
          <w:tcPr>
            <w:tcW w:w="2160" w:type="dxa"/>
          </w:tcPr>
          <w:p w14:paraId="042F254F" w14:textId="77777777" w:rsidR="005752DE" w:rsidRPr="00C37D2B" w:rsidRDefault="005752DE" w:rsidP="00781206">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1FB6E81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6F1BFFF" w14:textId="77777777" w:rsidR="005752DE" w:rsidRPr="00C37D2B" w:rsidRDefault="005752DE" w:rsidP="00781206">
            <w:pPr>
              <w:pStyle w:val="TAL"/>
              <w:keepNext w:val="0"/>
              <w:keepLines w:val="0"/>
              <w:widowControl w:val="0"/>
              <w:rPr>
                <w:i/>
                <w:szCs w:val="18"/>
                <w:lang w:eastAsia="ja-JP"/>
              </w:rPr>
            </w:pPr>
          </w:p>
        </w:tc>
        <w:tc>
          <w:tcPr>
            <w:tcW w:w="1512" w:type="dxa"/>
          </w:tcPr>
          <w:p w14:paraId="435F8216"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20E67C6"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3DAFF258"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1F0E48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317BB84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7EE1DAA2" w14:textId="77777777" w:rsidTr="00520998">
        <w:trPr>
          <w:cantSplit/>
        </w:trPr>
        <w:tc>
          <w:tcPr>
            <w:tcW w:w="2160" w:type="dxa"/>
          </w:tcPr>
          <w:p w14:paraId="4528CD47" w14:textId="77777777" w:rsidR="001456BA" w:rsidRPr="00C37D2B" w:rsidRDefault="001456BA" w:rsidP="00781206">
            <w:pPr>
              <w:pStyle w:val="TAL"/>
              <w:keepNext w:val="0"/>
              <w:keepLines w:val="0"/>
              <w:widowControl w:val="0"/>
              <w:rPr>
                <w:lang w:eastAsia="ja-JP"/>
              </w:rPr>
            </w:pPr>
            <w:r w:rsidRPr="00C37D2B">
              <w:rPr>
                <w:lang w:eastAsia="ja-JP"/>
              </w:rPr>
              <w:t>Target eNB To Source eNB Transparent Container</w:t>
            </w:r>
          </w:p>
        </w:tc>
        <w:tc>
          <w:tcPr>
            <w:tcW w:w="1080" w:type="dxa"/>
          </w:tcPr>
          <w:p w14:paraId="4958046B"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0AE5EBA" w14:textId="77777777" w:rsidR="001456BA" w:rsidRPr="00C37D2B" w:rsidRDefault="001456BA" w:rsidP="00781206">
            <w:pPr>
              <w:pStyle w:val="TAL"/>
              <w:keepNext w:val="0"/>
              <w:keepLines w:val="0"/>
              <w:widowControl w:val="0"/>
              <w:rPr>
                <w:szCs w:val="18"/>
                <w:lang w:eastAsia="ja-JP"/>
              </w:rPr>
            </w:pPr>
          </w:p>
        </w:tc>
        <w:tc>
          <w:tcPr>
            <w:tcW w:w="1512" w:type="dxa"/>
          </w:tcPr>
          <w:p w14:paraId="4C74E7F3" w14:textId="77777777" w:rsidR="001456BA" w:rsidRPr="00C37D2B" w:rsidRDefault="001456BA" w:rsidP="00781206">
            <w:pPr>
              <w:pStyle w:val="TAL"/>
              <w:keepNext w:val="0"/>
              <w:keepLines w:val="0"/>
              <w:widowControl w:val="0"/>
              <w:rPr>
                <w:lang w:eastAsia="ja-JP"/>
              </w:rPr>
            </w:pPr>
            <w:r w:rsidRPr="00C37D2B">
              <w:rPr>
                <w:snapToGrid w:val="0"/>
                <w:lang w:eastAsia="ja-JP"/>
              </w:rPr>
              <w:t>OCTET STRING</w:t>
            </w:r>
          </w:p>
        </w:tc>
        <w:tc>
          <w:tcPr>
            <w:tcW w:w="1728" w:type="dxa"/>
          </w:tcPr>
          <w:p w14:paraId="3BF34213" w14:textId="6084CE76" w:rsidR="001456BA" w:rsidRPr="00C37D2B" w:rsidRDefault="001456BA" w:rsidP="00781206">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7E3AA2D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A8657C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6A2280" w14:textId="77777777" w:rsidTr="00520998">
        <w:trPr>
          <w:cantSplit/>
        </w:trPr>
        <w:tc>
          <w:tcPr>
            <w:tcW w:w="2160" w:type="dxa"/>
          </w:tcPr>
          <w:p w14:paraId="398D704A" w14:textId="77777777" w:rsidR="001456BA" w:rsidRPr="00C37D2B" w:rsidRDefault="001456BA" w:rsidP="00781206">
            <w:pPr>
              <w:pStyle w:val="TAL"/>
              <w:keepNext w:val="0"/>
              <w:keepLines w:val="0"/>
              <w:widowControl w:val="0"/>
              <w:rPr>
                <w:lang w:eastAsia="ja-JP"/>
              </w:rPr>
            </w:pPr>
            <w:r w:rsidRPr="00C37D2B">
              <w:rPr>
                <w:lang w:eastAsia="ja-JP"/>
              </w:rPr>
              <w:t>Criticality Diagnostics</w:t>
            </w:r>
          </w:p>
        </w:tc>
        <w:tc>
          <w:tcPr>
            <w:tcW w:w="1080" w:type="dxa"/>
          </w:tcPr>
          <w:p w14:paraId="02198F0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29914967" w14:textId="77777777" w:rsidR="001456BA" w:rsidRPr="00C37D2B" w:rsidRDefault="001456BA" w:rsidP="00781206">
            <w:pPr>
              <w:pStyle w:val="TAL"/>
              <w:keepNext w:val="0"/>
              <w:keepLines w:val="0"/>
              <w:widowControl w:val="0"/>
              <w:rPr>
                <w:szCs w:val="18"/>
                <w:lang w:eastAsia="ja-JP"/>
              </w:rPr>
            </w:pPr>
          </w:p>
        </w:tc>
        <w:tc>
          <w:tcPr>
            <w:tcW w:w="1512" w:type="dxa"/>
          </w:tcPr>
          <w:p w14:paraId="45B9B4EF"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7</w:t>
            </w:r>
          </w:p>
        </w:tc>
        <w:tc>
          <w:tcPr>
            <w:tcW w:w="1728" w:type="dxa"/>
          </w:tcPr>
          <w:p w14:paraId="005F0E5E" w14:textId="77777777" w:rsidR="001456BA" w:rsidRPr="00C37D2B" w:rsidRDefault="001456BA" w:rsidP="00781206">
            <w:pPr>
              <w:pStyle w:val="TAL"/>
              <w:keepNext w:val="0"/>
              <w:keepLines w:val="0"/>
              <w:widowControl w:val="0"/>
              <w:rPr>
                <w:szCs w:val="18"/>
                <w:lang w:eastAsia="ja-JP"/>
              </w:rPr>
            </w:pPr>
          </w:p>
        </w:tc>
        <w:tc>
          <w:tcPr>
            <w:tcW w:w="1080" w:type="dxa"/>
          </w:tcPr>
          <w:p w14:paraId="59B6E1F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806EAC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AD3C39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781206">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27C35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AE7399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B45A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C9424C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781206">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2607D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781206">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781206">
            <w:pPr>
              <w:pStyle w:val="TAL"/>
              <w:keepNext w:val="0"/>
              <w:keepLines w:val="0"/>
              <w:widowControl w:val="0"/>
              <w:rPr>
                <w:snapToGrid w:val="0"/>
                <w:lang w:eastAsia="en-US"/>
              </w:rPr>
            </w:pPr>
            <w:r w:rsidRPr="00C37D2B">
              <w:rPr>
                <w:snapToGrid w:val="0"/>
                <w:lang w:eastAsia="en-US"/>
              </w:rPr>
              <w:t>UE Context Kept Indicator</w:t>
            </w:r>
          </w:p>
          <w:p w14:paraId="4559C0EA" w14:textId="77777777" w:rsidR="001456BA" w:rsidRPr="00C37D2B" w:rsidRDefault="001456BA" w:rsidP="00781206">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781206">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781206">
            <w:pPr>
              <w:pStyle w:val="TAC"/>
              <w:keepNext w:val="0"/>
              <w:keepLines w:val="0"/>
              <w:widowControl w:val="0"/>
              <w:rPr>
                <w:lang w:eastAsia="ja-JP"/>
              </w:rPr>
            </w:pPr>
            <w:r w:rsidRPr="00C37D2B">
              <w:rPr>
                <w:lang w:eastAsia="en-US"/>
              </w:rPr>
              <w:t>ignore</w:t>
            </w:r>
          </w:p>
        </w:tc>
      </w:tr>
      <w:tr w:rsidR="001456BA" w:rsidRPr="00C37D2B" w14:paraId="0644C7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781206">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E-RAB List</w:t>
            </w:r>
          </w:p>
          <w:p w14:paraId="0106367D" w14:textId="77777777" w:rsidR="001456BA" w:rsidRPr="00C37D2B" w:rsidRDefault="001456BA" w:rsidP="00781206">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781206">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781206">
            <w:pPr>
              <w:pStyle w:val="TAC"/>
              <w:keepNext w:val="0"/>
              <w:keepLines w:val="0"/>
              <w:widowControl w:val="0"/>
              <w:rPr>
                <w:lang w:eastAsia="en-US"/>
              </w:rPr>
            </w:pPr>
            <w:r w:rsidRPr="00C37D2B">
              <w:t>ignore</w:t>
            </w:r>
          </w:p>
        </w:tc>
      </w:tr>
      <w:tr w:rsidR="00C60F3E" w:rsidRPr="00C37D2B" w14:paraId="779C8AC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99F925" w14:textId="77777777" w:rsidR="00C60F3E" w:rsidRPr="00F77357" w:rsidRDefault="00C60F3E" w:rsidP="00F77357">
            <w:pPr>
              <w:pStyle w:val="TAL"/>
              <w:rPr>
                <w:b/>
                <w:bCs/>
              </w:rPr>
            </w:pPr>
            <w:r w:rsidRPr="00F77357">
              <w:rPr>
                <w:rFonts w:eastAsia="Batang"/>
                <w:b/>
                <w:bCs/>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08F7B438" w14:textId="77777777" w:rsidR="00C60F3E" w:rsidRPr="00C37D2B" w:rsidRDefault="00C60F3E" w:rsidP="00C60F3E">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C98F87"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3F6F3" w14:textId="77777777" w:rsidR="00C60F3E" w:rsidRPr="00C37D2B" w:rsidRDefault="00C60F3E" w:rsidP="00C60F3E">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3759800"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51C08" w14:textId="24243B54" w:rsidR="00C60F3E" w:rsidRPr="00C37D2B" w:rsidRDefault="00C60F3E" w:rsidP="00C60F3E">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29212531" w14:textId="409D4CCC" w:rsidR="00C60F3E" w:rsidRPr="00C37D2B" w:rsidRDefault="00C60F3E" w:rsidP="00C60F3E">
            <w:pPr>
              <w:pStyle w:val="TAC"/>
              <w:keepNext w:val="0"/>
              <w:keepLines w:val="0"/>
              <w:widowControl w:val="0"/>
            </w:pPr>
            <w:r>
              <w:t>ignore</w:t>
            </w:r>
          </w:p>
        </w:tc>
      </w:tr>
      <w:tr w:rsidR="00C60F3E" w:rsidRPr="00C37D2B" w14:paraId="17FBA5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862860" w14:textId="77777777" w:rsidR="00C60F3E" w:rsidRPr="00C37D2B" w:rsidRDefault="00C60F3E" w:rsidP="00C60F3E">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74C7CA68" w14:textId="77777777" w:rsidR="00C60F3E" w:rsidRPr="00C37D2B" w:rsidRDefault="00C60F3E" w:rsidP="00C60F3E">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ACE853"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98B67" w14:textId="77777777" w:rsidR="00C60F3E" w:rsidRDefault="00C60F3E" w:rsidP="00C60F3E">
            <w:pPr>
              <w:pStyle w:val="TAL"/>
              <w:keepNext w:val="0"/>
              <w:keepLines w:val="0"/>
              <w:widowControl w:val="0"/>
              <w:rPr>
                <w:szCs w:val="22"/>
                <w:lang w:eastAsia="ja-JP"/>
              </w:rPr>
            </w:pPr>
            <w:r>
              <w:rPr>
                <w:lang w:eastAsia="ja-JP"/>
              </w:rPr>
              <w:t>ECGI</w:t>
            </w:r>
          </w:p>
          <w:p w14:paraId="61459A53" w14:textId="77777777" w:rsidR="00C60F3E" w:rsidRPr="00C37D2B" w:rsidRDefault="00C60F3E" w:rsidP="00C60F3E">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3E4CED" w14:textId="77777777" w:rsidR="00C60F3E" w:rsidRPr="00C37D2B" w:rsidRDefault="00C60F3E" w:rsidP="00C60F3E">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F19F3B7"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7A899" w14:textId="77777777" w:rsidR="00C60F3E" w:rsidRPr="00C37D2B" w:rsidRDefault="00C60F3E" w:rsidP="00C60F3E">
            <w:pPr>
              <w:pStyle w:val="TAC"/>
              <w:keepNext w:val="0"/>
              <w:keepLines w:val="0"/>
              <w:widowControl w:val="0"/>
            </w:pPr>
          </w:p>
        </w:tc>
      </w:tr>
      <w:tr w:rsidR="00C60F3E" w:rsidRPr="00C37D2B" w14:paraId="17AB25E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049C76" w14:textId="77777777" w:rsidR="00C60F3E" w:rsidRPr="00C37D2B" w:rsidRDefault="00C60F3E" w:rsidP="00C60F3E">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47F32383" w14:textId="77777777" w:rsidR="00C60F3E" w:rsidRPr="00C37D2B" w:rsidRDefault="00C60F3E" w:rsidP="00C60F3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5A6231B"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DA21E" w14:textId="77777777" w:rsidR="00C60F3E" w:rsidRPr="00C37D2B" w:rsidRDefault="00C60F3E" w:rsidP="00C60F3E">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77613488"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94B3A"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7D9CC" w14:textId="77777777" w:rsidR="00C60F3E" w:rsidRPr="00C37D2B" w:rsidRDefault="00C60F3E" w:rsidP="00C60F3E">
            <w:pPr>
              <w:pStyle w:val="TAC"/>
              <w:keepNext w:val="0"/>
              <w:keepLines w:val="0"/>
              <w:widowControl w:val="0"/>
            </w:pPr>
          </w:p>
        </w:tc>
      </w:tr>
    </w:tbl>
    <w:p w14:paraId="1BD9CAA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4150DE">
        <w:trPr>
          <w:cantSplit/>
          <w:tblHeader/>
        </w:trPr>
        <w:tc>
          <w:tcPr>
            <w:tcW w:w="3686" w:type="dxa"/>
          </w:tcPr>
          <w:p w14:paraId="0D3FA024"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5CEF3F2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2F6CA51A" w14:textId="77777777" w:rsidTr="004150DE">
        <w:trPr>
          <w:cantSplit/>
        </w:trPr>
        <w:tc>
          <w:tcPr>
            <w:tcW w:w="3686" w:type="dxa"/>
          </w:tcPr>
          <w:p w14:paraId="4A8F30BE"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724DD837"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7606984E" w14:textId="77777777" w:rsidR="005752DE" w:rsidRPr="00C37D2B" w:rsidRDefault="005752DE" w:rsidP="00781206">
      <w:pPr>
        <w:widowControl w:val="0"/>
      </w:pPr>
    </w:p>
    <w:p w14:paraId="760DDB93" w14:textId="77777777" w:rsidR="005752DE" w:rsidRPr="00C37D2B" w:rsidRDefault="005752DE" w:rsidP="00781206">
      <w:pPr>
        <w:pStyle w:val="Heading4"/>
        <w:keepNext w:val="0"/>
        <w:keepLines w:val="0"/>
        <w:widowControl w:val="0"/>
      </w:pPr>
      <w:bookmarkStart w:id="6389" w:name="_CR9_1_1_3"/>
      <w:bookmarkStart w:id="6390" w:name="_Toc20954368"/>
      <w:bookmarkStart w:id="6391" w:name="_Toc29902372"/>
      <w:bookmarkStart w:id="6392" w:name="_Toc29906376"/>
      <w:bookmarkStart w:id="6393" w:name="_Toc36550366"/>
      <w:bookmarkStart w:id="6394" w:name="_Toc45104113"/>
      <w:bookmarkStart w:id="6395" w:name="_Toc45227609"/>
      <w:bookmarkStart w:id="6396" w:name="_Toc45891423"/>
      <w:bookmarkStart w:id="6397" w:name="_Toc51764065"/>
      <w:bookmarkStart w:id="6398" w:name="_Toc56528066"/>
      <w:bookmarkStart w:id="6399" w:name="_Toc64382033"/>
      <w:bookmarkStart w:id="6400" w:name="_Toc66283608"/>
      <w:bookmarkStart w:id="6401" w:name="_Toc67910984"/>
      <w:bookmarkStart w:id="6402" w:name="_Toc73979762"/>
      <w:bookmarkStart w:id="6403" w:name="_Toc88650486"/>
      <w:bookmarkStart w:id="6404" w:name="_Toc97885613"/>
      <w:bookmarkStart w:id="6405" w:name="_Toc98882738"/>
      <w:bookmarkStart w:id="6406" w:name="_Toc105523274"/>
      <w:bookmarkStart w:id="6407" w:name="_Toc106130818"/>
      <w:bookmarkStart w:id="6408" w:name="_Toc113839969"/>
      <w:bookmarkStart w:id="6409" w:name="_Toc153533732"/>
      <w:bookmarkEnd w:id="6389"/>
      <w:r w:rsidRPr="00C37D2B">
        <w:t>9.1.1.3</w:t>
      </w:r>
      <w:r w:rsidRPr="00C37D2B">
        <w:tab/>
        <w:t>HANDOVER PREPARATION FAILURE</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0CAD7E55" w14:textId="77777777" w:rsidR="005752DE" w:rsidRPr="00C37D2B" w:rsidRDefault="005752DE" w:rsidP="00781206">
      <w:pPr>
        <w:widowControl w:val="0"/>
      </w:pPr>
      <w:r w:rsidRPr="00C37D2B">
        <w:t>This message is sent by the target eNB to inform the source eNB that the Handover Preparation has failed.</w:t>
      </w:r>
    </w:p>
    <w:p w14:paraId="76D433F4"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C8D8270" w14:textId="77777777" w:rsidTr="00520998">
        <w:trPr>
          <w:cantSplit/>
          <w:tblHeader/>
        </w:trPr>
        <w:tc>
          <w:tcPr>
            <w:tcW w:w="2160" w:type="dxa"/>
          </w:tcPr>
          <w:p w14:paraId="45DA16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AC2C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461C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EC53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E675EA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EA6F0E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0575A02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BBE3A64" w14:textId="77777777" w:rsidTr="00520998">
        <w:trPr>
          <w:cantSplit/>
        </w:trPr>
        <w:tc>
          <w:tcPr>
            <w:tcW w:w="2160" w:type="dxa"/>
          </w:tcPr>
          <w:p w14:paraId="2BD1B1B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9CA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2152E4D" w14:textId="77777777" w:rsidR="005752DE" w:rsidRPr="00C37D2B" w:rsidRDefault="005752DE" w:rsidP="00781206">
            <w:pPr>
              <w:pStyle w:val="TAL"/>
              <w:keepNext w:val="0"/>
              <w:keepLines w:val="0"/>
              <w:widowControl w:val="0"/>
              <w:rPr>
                <w:lang w:eastAsia="ja-JP"/>
              </w:rPr>
            </w:pPr>
          </w:p>
        </w:tc>
        <w:tc>
          <w:tcPr>
            <w:tcW w:w="1512" w:type="dxa"/>
          </w:tcPr>
          <w:p w14:paraId="619E1E7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A034A38" w14:textId="77777777" w:rsidR="005752DE" w:rsidRPr="00C37D2B" w:rsidRDefault="005752DE" w:rsidP="00781206">
            <w:pPr>
              <w:pStyle w:val="TAL"/>
              <w:keepNext w:val="0"/>
              <w:keepLines w:val="0"/>
              <w:widowControl w:val="0"/>
              <w:rPr>
                <w:szCs w:val="18"/>
                <w:lang w:eastAsia="ja-JP"/>
              </w:rPr>
            </w:pPr>
          </w:p>
        </w:tc>
        <w:tc>
          <w:tcPr>
            <w:tcW w:w="1080" w:type="dxa"/>
          </w:tcPr>
          <w:p w14:paraId="3B4306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9A93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A8781BF" w14:textId="77777777" w:rsidTr="00520998">
        <w:trPr>
          <w:cantSplit/>
        </w:trPr>
        <w:tc>
          <w:tcPr>
            <w:tcW w:w="2160" w:type="dxa"/>
          </w:tcPr>
          <w:p w14:paraId="3BD2CEC4"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215317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BAB5CB4" w14:textId="77777777" w:rsidR="005752DE" w:rsidRPr="00C37D2B" w:rsidRDefault="005752DE" w:rsidP="00781206">
            <w:pPr>
              <w:pStyle w:val="TAL"/>
              <w:keepNext w:val="0"/>
              <w:keepLines w:val="0"/>
              <w:widowControl w:val="0"/>
              <w:rPr>
                <w:lang w:eastAsia="ja-JP"/>
              </w:rPr>
            </w:pPr>
          </w:p>
        </w:tc>
        <w:tc>
          <w:tcPr>
            <w:tcW w:w="1512" w:type="dxa"/>
          </w:tcPr>
          <w:p w14:paraId="481027B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CFF4B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AEBDF8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5EB301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A081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6C8278" w14:textId="77777777" w:rsidTr="00520998">
        <w:trPr>
          <w:cantSplit/>
        </w:trPr>
        <w:tc>
          <w:tcPr>
            <w:tcW w:w="2160" w:type="dxa"/>
          </w:tcPr>
          <w:p w14:paraId="2B89484A"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CA718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6F22C0" w14:textId="77777777" w:rsidR="005752DE" w:rsidRPr="00C37D2B" w:rsidRDefault="005752DE" w:rsidP="00781206">
            <w:pPr>
              <w:pStyle w:val="TAL"/>
              <w:keepNext w:val="0"/>
              <w:keepLines w:val="0"/>
              <w:widowControl w:val="0"/>
              <w:rPr>
                <w:lang w:eastAsia="ja-JP"/>
              </w:rPr>
            </w:pPr>
          </w:p>
        </w:tc>
        <w:tc>
          <w:tcPr>
            <w:tcW w:w="1512" w:type="dxa"/>
          </w:tcPr>
          <w:p w14:paraId="5F94F50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0888F6A" w14:textId="77777777" w:rsidR="005752DE" w:rsidRPr="00C37D2B" w:rsidRDefault="005752DE" w:rsidP="00781206">
            <w:pPr>
              <w:pStyle w:val="TAL"/>
              <w:keepNext w:val="0"/>
              <w:keepLines w:val="0"/>
              <w:widowControl w:val="0"/>
              <w:rPr>
                <w:szCs w:val="18"/>
                <w:lang w:eastAsia="ja-JP"/>
              </w:rPr>
            </w:pPr>
          </w:p>
        </w:tc>
        <w:tc>
          <w:tcPr>
            <w:tcW w:w="1080" w:type="dxa"/>
          </w:tcPr>
          <w:p w14:paraId="41F2C41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959F72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4C69EE" w14:textId="77777777" w:rsidTr="00520998">
        <w:trPr>
          <w:cantSplit/>
        </w:trPr>
        <w:tc>
          <w:tcPr>
            <w:tcW w:w="2160" w:type="dxa"/>
          </w:tcPr>
          <w:p w14:paraId="7CD5F880" w14:textId="77777777" w:rsidR="005752DE" w:rsidRPr="00C37D2B" w:rsidRDefault="005752DE" w:rsidP="00781206">
            <w:pPr>
              <w:pStyle w:val="TAL"/>
              <w:keepNext w:val="0"/>
              <w:keepLines w:val="0"/>
              <w:widowControl w:val="0"/>
            </w:pPr>
            <w:r w:rsidRPr="00C37D2B">
              <w:t>Criticality Diagnostics</w:t>
            </w:r>
          </w:p>
        </w:tc>
        <w:tc>
          <w:tcPr>
            <w:tcW w:w="1080" w:type="dxa"/>
          </w:tcPr>
          <w:p w14:paraId="37AB4E92" w14:textId="77777777" w:rsidR="005752DE" w:rsidRPr="00C37D2B" w:rsidRDefault="005752DE" w:rsidP="00781206">
            <w:pPr>
              <w:pStyle w:val="TAL"/>
              <w:keepNext w:val="0"/>
              <w:keepLines w:val="0"/>
              <w:widowControl w:val="0"/>
            </w:pPr>
            <w:r w:rsidRPr="00C37D2B">
              <w:t>O</w:t>
            </w:r>
          </w:p>
        </w:tc>
        <w:tc>
          <w:tcPr>
            <w:tcW w:w="1080" w:type="dxa"/>
          </w:tcPr>
          <w:p w14:paraId="41F20B7C" w14:textId="77777777" w:rsidR="005752DE" w:rsidRPr="00C37D2B" w:rsidRDefault="005752DE" w:rsidP="00781206">
            <w:pPr>
              <w:pStyle w:val="TAL"/>
              <w:keepNext w:val="0"/>
              <w:keepLines w:val="0"/>
              <w:widowControl w:val="0"/>
            </w:pPr>
          </w:p>
        </w:tc>
        <w:tc>
          <w:tcPr>
            <w:tcW w:w="1512" w:type="dxa"/>
          </w:tcPr>
          <w:p w14:paraId="7DAF62B8"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4C6B2268" w14:textId="77777777" w:rsidR="005752DE" w:rsidRPr="00C37D2B" w:rsidRDefault="005752DE" w:rsidP="00781206">
            <w:pPr>
              <w:pStyle w:val="TAL"/>
              <w:keepNext w:val="0"/>
              <w:keepLines w:val="0"/>
              <w:widowControl w:val="0"/>
            </w:pPr>
          </w:p>
        </w:tc>
        <w:tc>
          <w:tcPr>
            <w:tcW w:w="1080" w:type="dxa"/>
          </w:tcPr>
          <w:p w14:paraId="4513C9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2324EAB2"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E1F521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0286E9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303889" w:rsidRPr="00C37D2B" w14:paraId="2BE8EB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781206">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781206">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781206">
            <w:pPr>
              <w:pStyle w:val="TAL"/>
              <w:keepNext w:val="0"/>
              <w:keepLines w:val="0"/>
              <w:widowControl w:val="0"/>
              <w:rPr>
                <w:lang w:eastAsia="ja-JP"/>
              </w:rPr>
            </w:pPr>
            <w:r w:rsidRPr="00DE40A0">
              <w:rPr>
                <w:lang w:eastAsia="ja-JP"/>
              </w:rPr>
              <w:t>ECGI</w:t>
            </w:r>
          </w:p>
          <w:p w14:paraId="228DB257" w14:textId="77777777" w:rsidR="00303889" w:rsidRPr="00C37D2B" w:rsidRDefault="00303889" w:rsidP="00781206">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781206">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781206">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781206">
            <w:pPr>
              <w:pStyle w:val="TAC"/>
              <w:keepNext w:val="0"/>
              <w:keepLines w:val="0"/>
              <w:widowControl w:val="0"/>
              <w:rPr>
                <w:bCs/>
                <w:lang w:eastAsia="ja-JP"/>
              </w:rPr>
            </w:pPr>
            <w:r w:rsidRPr="00DE40A0">
              <w:rPr>
                <w:lang w:eastAsia="ja-JP"/>
              </w:rPr>
              <w:t>reject</w:t>
            </w:r>
          </w:p>
        </w:tc>
      </w:tr>
    </w:tbl>
    <w:p w14:paraId="21B16974" w14:textId="77777777" w:rsidR="005752DE" w:rsidRPr="00C37D2B" w:rsidRDefault="005752DE" w:rsidP="00781206">
      <w:pPr>
        <w:widowControl w:val="0"/>
      </w:pPr>
    </w:p>
    <w:p w14:paraId="2E27513F" w14:textId="77777777" w:rsidR="005752DE" w:rsidRPr="00C37D2B" w:rsidRDefault="005752DE" w:rsidP="00781206">
      <w:pPr>
        <w:pStyle w:val="Heading4"/>
        <w:keepNext w:val="0"/>
        <w:keepLines w:val="0"/>
        <w:widowControl w:val="0"/>
      </w:pPr>
      <w:bookmarkStart w:id="6410" w:name="_CR9_1_1_4"/>
      <w:bookmarkStart w:id="6411" w:name="_Toc20954369"/>
      <w:bookmarkStart w:id="6412" w:name="_Toc29902373"/>
      <w:bookmarkStart w:id="6413" w:name="_Toc29906377"/>
      <w:bookmarkStart w:id="6414" w:name="_Toc36550367"/>
      <w:bookmarkStart w:id="6415" w:name="_Toc45104114"/>
      <w:bookmarkStart w:id="6416" w:name="_Toc45227610"/>
      <w:bookmarkStart w:id="6417" w:name="_Toc45891424"/>
      <w:bookmarkStart w:id="6418" w:name="_Toc51764066"/>
      <w:bookmarkStart w:id="6419" w:name="_Toc56528067"/>
      <w:bookmarkStart w:id="6420" w:name="_Toc64382034"/>
      <w:bookmarkStart w:id="6421" w:name="_Toc66283609"/>
      <w:bookmarkStart w:id="6422" w:name="_Toc67910985"/>
      <w:bookmarkStart w:id="6423" w:name="_Toc73979763"/>
      <w:bookmarkStart w:id="6424" w:name="_Toc88650487"/>
      <w:bookmarkStart w:id="6425" w:name="_Toc97885614"/>
      <w:bookmarkStart w:id="6426" w:name="_Toc98882739"/>
      <w:bookmarkStart w:id="6427" w:name="_Toc105523275"/>
      <w:bookmarkStart w:id="6428" w:name="_Toc106130819"/>
      <w:bookmarkStart w:id="6429" w:name="_Toc113839970"/>
      <w:bookmarkStart w:id="6430" w:name="_Toc153533733"/>
      <w:bookmarkEnd w:id="6410"/>
      <w:r w:rsidRPr="00C37D2B">
        <w:t>9.1.1.4</w:t>
      </w:r>
      <w:r w:rsidRPr="00C37D2B">
        <w:tab/>
        <w:t>SN STATUS TRANSFER</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3564AA04" w14:textId="77777777" w:rsidR="005752DE" w:rsidRPr="00C37D2B" w:rsidRDefault="005752DE" w:rsidP="00781206">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977C9A" w14:textId="77777777" w:rsidTr="00520998">
        <w:trPr>
          <w:cantSplit/>
          <w:tblHeader/>
        </w:trPr>
        <w:tc>
          <w:tcPr>
            <w:tcW w:w="2160" w:type="dxa"/>
          </w:tcPr>
          <w:p w14:paraId="7EFD6D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6ECD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4C5EED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8688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9BC77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F3F07C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0193874" w14:textId="77777777" w:rsidR="005752DE" w:rsidRPr="001D7E2D" w:rsidRDefault="005752DE" w:rsidP="001D7E2D">
            <w:pPr>
              <w:pStyle w:val="TAH"/>
            </w:pPr>
            <w:r w:rsidRPr="001D7E2D">
              <w:t>Assigned Criticality</w:t>
            </w:r>
          </w:p>
        </w:tc>
      </w:tr>
      <w:tr w:rsidR="008E6632" w:rsidRPr="00C37D2B" w14:paraId="12ABCF44" w14:textId="77777777" w:rsidTr="00520998">
        <w:trPr>
          <w:cantSplit/>
        </w:trPr>
        <w:tc>
          <w:tcPr>
            <w:tcW w:w="2160" w:type="dxa"/>
          </w:tcPr>
          <w:p w14:paraId="7893FE3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08BFE0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9E7850" w14:textId="77777777" w:rsidR="005752DE" w:rsidRPr="00C37D2B" w:rsidRDefault="005752DE" w:rsidP="00781206">
            <w:pPr>
              <w:pStyle w:val="TAL"/>
              <w:keepNext w:val="0"/>
              <w:keepLines w:val="0"/>
              <w:widowControl w:val="0"/>
              <w:rPr>
                <w:lang w:eastAsia="ja-JP"/>
              </w:rPr>
            </w:pPr>
          </w:p>
        </w:tc>
        <w:tc>
          <w:tcPr>
            <w:tcW w:w="1512" w:type="dxa"/>
          </w:tcPr>
          <w:p w14:paraId="5B7A805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59B2776" w14:textId="77777777" w:rsidR="005752DE" w:rsidRPr="00C37D2B" w:rsidRDefault="005752DE" w:rsidP="001D7E2D">
            <w:pPr>
              <w:pStyle w:val="TAL"/>
              <w:rPr>
                <w:lang w:eastAsia="ja-JP"/>
              </w:rPr>
            </w:pPr>
          </w:p>
        </w:tc>
        <w:tc>
          <w:tcPr>
            <w:tcW w:w="1080" w:type="dxa"/>
          </w:tcPr>
          <w:p w14:paraId="2C458B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30FDD5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6723518" w14:textId="77777777" w:rsidTr="00520998">
        <w:trPr>
          <w:cantSplit/>
        </w:trPr>
        <w:tc>
          <w:tcPr>
            <w:tcW w:w="2160" w:type="dxa"/>
          </w:tcPr>
          <w:p w14:paraId="643B2A10"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4CC987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6B6ABC" w14:textId="77777777" w:rsidR="005752DE" w:rsidRPr="00C37D2B" w:rsidRDefault="005752DE" w:rsidP="00781206">
            <w:pPr>
              <w:pStyle w:val="TAL"/>
              <w:keepNext w:val="0"/>
              <w:keepLines w:val="0"/>
              <w:widowControl w:val="0"/>
              <w:rPr>
                <w:lang w:eastAsia="ja-JP"/>
              </w:rPr>
            </w:pPr>
          </w:p>
        </w:tc>
        <w:tc>
          <w:tcPr>
            <w:tcW w:w="1512" w:type="dxa"/>
          </w:tcPr>
          <w:p w14:paraId="35EA8F0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27DEC7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3E6554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
          <w:p w14:paraId="26630E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41053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2BA68E" w14:textId="77777777" w:rsidTr="00520998">
        <w:trPr>
          <w:cantSplit/>
        </w:trPr>
        <w:tc>
          <w:tcPr>
            <w:tcW w:w="2160" w:type="dxa"/>
          </w:tcPr>
          <w:p w14:paraId="166BCE4F"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0D6787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D7C61D" w14:textId="77777777" w:rsidR="005752DE" w:rsidRPr="00C37D2B" w:rsidRDefault="005752DE" w:rsidP="00781206">
            <w:pPr>
              <w:pStyle w:val="TAL"/>
              <w:keepNext w:val="0"/>
              <w:keepLines w:val="0"/>
              <w:widowControl w:val="0"/>
              <w:rPr>
                <w:lang w:eastAsia="ja-JP"/>
              </w:rPr>
            </w:pPr>
          </w:p>
        </w:tc>
        <w:tc>
          <w:tcPr>
            <w:tcW w:w="1512" w:type="dxa"/>
          </w:tcPr>
          <w:p w14:paraId="36D84DC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32CC64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7BE61DD"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2DBD22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BD77E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1FD76B" w14:textId="77777777" w:rsidTr="00520998">
        <w:trPr>
          <w:cantSplit/>
        </w:trPr>
        <w:tc>
          <w:tcPr>
            <w:tcW w:w="2160" w:type="dxa"/>
          </w:tcPr>
          <w:p w14:paraId="16A15221" w14:textId="77777777" w:rsidR="005752DE" w:rsidRPr="00F77357" w:rsidRDefault="005752DE" w:rsidP="00F77357">
            <w:pPr>
              <w:pStyle w:val="TAL"/>
              <w:rPr>
                <w:b/>
                <w:bCs/>
                <w:lang w:eastAsia="ja-JP"/>
              </w:rPr>
            </w:pPr>
            <w:r w:rsidRPr="00F77357">
              <w:rPr>
                <w:b/>
                <w:bCs/>
                <w:lang w:eastAsia="ja-JP"/>
              </w:rPr>
              <w:t xml:space="preserve">E-RABs </w:t>
            </w:r>
            <w:r w:rsidRPr="00F77357">
              <w:rPr>
                <w:rFonts w:eastAsia="MS Mincho"/>
                <w:b/>
                <w:bCs/>
                <w:lang w:eastAsia="ja-JP"/>
              </w:rPr>
              <w:t>Subject To Status Transfer List</w:t>
            </w:r>
          </w:p>
        </w:tc>
        <w:tc>
          <w:tcPr>
            <w:tcW w:w="1080" w:type="dxa"/>
          </w:tcPr>
          <w:p w14:paraId="45D88CD6" w14:textId="77777777" w:rsidR="005752DE" w:rsidRPr="00C37D2B" w:rsidRDefault="005752DE" w:rsidP="00781206">
            <w:pPr>
              <w:pStyle w:val="TAL"/>
              <w:keepNext w:val="0"/>
              <w:keepLines w:val="0"/>
              <w:widowControl w:val="0"/>
              <w:rPr>
                <w:lang w:eastAsia="ja-JP"/>
              </w:rPr>
            </w:pPr>
          </w:p>
        </w:tc>
        <w:tc>
          <w:tcPr>
            <w:tcW w:w="1080" w:type="dxa"/>
          </w:tcPr>
          <w:p w14:paraId="1F9FC735" w14:textId="77777777" w:rsidR="005752DE" w:rsidRPr="001D7E2D" w:rsidRDefault="005752DE" w:rsidP="001D7E2D">
            <w:pPr>
              <w:pStyle w:val="TAL"/>
              <w:rPr>
                <w:i/>
                <w:iCs/>
                <w:szCs w:val="16"/>
                <w:lang w:eastAsia="ja-JP"/>
              </w:rPr>
            </w:pPr>
            <w:r w:rsidRPr="001D7E2D">
              <w:rPr>
                <w:i/>
                <w:iCs/>
                <w:lang w:eastAsia="ja-JP"/>
              </w:rPr>
              <w:t>1</w:t>
            </w:r>
          </w:p>
        </w:tc>
        <w:tc>
          <w:tcPr>
            <w:tcW w:w="1512" w:type="dxa"/>
          </w:tcPr>
          <w:p w14:paraId="4FAA1172" w14:textId="77777777" w:rsidR="005752DE" w:rsidRPr="00C37D2B" w:rsidRDefault="005752DE" w:rsidP="00781206">
            <w:pPr>
              <w:pStyle w:val="TAL"/>
              <w:keepNext w:val="0"/>
              <w:keepLines w:val="0"/>
              <w:widowControl w:val="0"/>
              <w:rPr>
                <w:lang w:eastAsia="ja-JP"/>
              </w:rPr>
            </w:pPr>
          </w:p>
        </w:tc>
        <w:tc>
          <w:tcPr>
            <w:tcW w:w="1728" w:type="dxa"/>
          </w:tcPr>
          <w:p w14:paraId="4A6C3069" w14:textId="77777777" w:rsidR="005752DE" w:rsidRPr="00C37D2B" w:rsidRDefault="005752DE" w:rsidP="00781206">
            <w:pPr>
              <w:pStyle w:val="TAL"/>
              <w:keepNext w:val="0"/>
              <w:keepLines w:val="0"/>
              <w:widowControl w:val="0"/>
              <w:rPr>
                <w:lang w:eastAsia="ja-JP"/>
              </w:rPr>
            </w:pPr>
          </w:p>
        </w:tc>
        <w:tc>
          <w:tcPr>
            <w:tcW w:w="1080" w:type="dxa"/>
          </w:tcPr>
          <w:p w14:paraId="3389F8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F0EFD7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2B50CD4" w14:textId="77777777" w:rsidTr="00520998">
        <w:trPr>
          <w:cantSplit/>
        </w:trPr>
        <w:tc>
          <w:tcPr>
            <w:tcW w:w="2160" w:type="dxa"/>
          </w:tcPr>
          <w:p w14:paraId="1997D507"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D42703" w14:textId="77777777" w:rsidR="005752DE" w:rsidRPr="00C37D2B" w:rsidRDefault="005752DE" w:rsidP="00781206">
            <w:pPr>
              <w:pStyle w:val="TAL"/>
              <w:keepNext w:val="0"/>
              <w:keepLines w:val="0"/>
              <w:widowControl w:val="0"/>
              <w:rPr>
                <w:lang w:eastAsia="ja-JP"/>
              </w:rPr>
            </w:pPr>
          </w:p>
        </w:tc>
        <w:tc>
          <w:tcPr>
            <w:tcW w:w="1080" w:type="dxa"/>
          </w:tcPr>
          <w:p w14:paraId="15E98425"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A7F4234" w14:textId="77777777" w:rsidR="005752DE" w:rsidRPr="00C37D2B" w:rsidRDefault="005752DE" w:rsidP="00781206">
            <w:pPr>
              <w:pStyle w:val="TAL"/>
              <w:keepNext w:val="0"/>
              <w:keepLines w:val="0"/>
              <w:widowControl w:val="0"/>
              <w:rPr>
                <w:lang w:eastAsia="ja-JP"/>
              </w:rPr>
            </w:pPr>
          </w:p>
        </w:tc>
        <w:tc>
          <w:tcPr>
            <w:tcW w:w="1728" w:type="dxa"/>
          </w:tcPr>
          <w:p w14:paraId="3F1B98A9" w14:textId="77777777" w:rsidR="005752DE" w:rsidRPr="00C37D2B" w:rsidRDefault="005752DE" w:rsidP="00781206">
            <w:pPr>
              <w:pStyle w:val="TAL"/>
              <w:keepNext w:val="0"/>
              <w:keepLines w:val="0"/>
              <w:widowControl w:val="0"/>
              <w:rPr>
                <w:lang w:eastAsia="ja-JP"/>
              </w:rPr>
            </w:pPr>
          </w:p>
        </w:tc>
        <w:tc>
          <w:tcPr>
            <w:tcW w:w="1080" w:type="dxa"/>
          </w:tcPr>
          <w:p w14:paraId="20BC681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76F1BB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A4FA79A" w14:textId="77777777" w:rsidTr="00520998">
        <w:trPr>
          <w:cantSplit/>
        </w:trPr>
        <w:tc>
          <w:tcPr>
            <w:tcW w:w="2160" w:type="dxa"/>
          </w:tcPr>
          <w:p w14:paraId="66B9FD8D" w14:textId="77777777" w:rsidR="005752DE" w:rsidRPr="00C37D2B" w:rsidRDefault="005752DE" w:rsidP="00781206">
            <w:pPr>
              <w:pStyle w:val="TAL"/>
              <w:keepNext w:val="0"/>
              <w:keepLines w:val="0"/>
              <w:widowControl w:val="0"/>
              <w:ind w:left="284"/>
              <w:rPr>
                <w:lang w:eastAsia="ja-JP"/>
              </w:rPr>
            </w:pPr>
            <w:r w:rsidRPr="00C37D2B">
              <w:rPr>
                <w:lang w:eastAsia="ja-JP"/>
              </w:rPr>
              <w:t>&gt;&gt;E-RAB ID</w:t>
            </w:r>
          </w:p>
        </w:tc>
        <w:tc>
          <w:tcPr>
            <w:tcW w:w="1080" w:type="dxa"/>
          </w:tcPr>
          <w:p w14:paraId="0840F09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5A15E3" w14:textId="77777777" w:rsidR="005752DE" w:rsidRPr="00C37D2B" w:rsidRDefault="005752DE" w:rsidP="00781206">
            <w:pPr>
              <w:pStyle w:val="TAL"/>
              <w:keepNext w:val="0"/>
              <w:keepLines w:val="0"/>
              <w:widowControl w:val="0"/>
              <w:rPr>
                <w:lang w:eastAsia="ja-JP"/>
              </w:rPr>
            </w:pPr>
          </w:p>
        </w:tc>
        <w:tc>
          <w:tcPr>
            <w:tcW w:w="1512" w:type="dxa"/>
          </w:tcPr>
          <w:p w14:paraId="210681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19681C7" w14:textId="77777777" w:rsidR="005752DE" w:rsidRPr="00C37D2B" w:rsidRDefault="005752DE" w:rsidP="00781206">
            <w:pPr>
              <w:pStyle w:val="TAL"/>
              <w:keepNext w:val="0"/>
              <w:keepLines w:val="0"/>
              <w:widowControl w:val="0"/>
              <w:rPr>
                <w:lang w:eastAsia="ja-JP"/>
              </w:rPr>
            </w:pPr>
          </w:p>
        </w:tc>
        <w:tc>
          <w:tcPr>
            <w:tcW w:w="1080" w:type="dxa"/>
          </w:tcPr>
          <w:p w14:paraId="55FD6E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6807D31" w14:textId="77777777" w:rsidR="005752DE" w:rsidRPr="00C37D2B" w:rsidRDefault="005752DE" w:rsidP="00781206">
            <w:pPr>
              <w:pStyle w:val="TAC"/>
              <w:keepNext w:val="0"/>
              <w:keepLines w:val="0"/>
              <w:widowControl w:val="0"/>
              <w:rPr>
                <w:lang w:eastAsia="ja-JP"/>
              </w:rPr>
            </w:pPr>
          </w:p>
        </w:tc>
      </w:tr>
      <w:tr w:rsidR="008E6632" w:rsidRPr="00C37D2B" w14:paraId="4D3FD13C" w14:textId="77777777" w:rsidTr="00520998">
        <w:trPr>
          <w:cantSplit/>
        </w:trPr>
        <w:tc>
          <w:tcPr>
            <w:tcW w:w="2160" w:type="dxa"/>
          </w:tcPr>
          <w:p w14:paraId="1CDDA0E1" w14:textId="77777777" w:rsidR="005752DE" w:rsidRPr="00C37D2B" w:rsidRDefault="005752DE" w:rsidP="00781206">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7D719AB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A4993E3" w14:textId="77777777" w:rsidR="005752DE" w:rsidRPr="00C37D2B" w:rsidRDefault="005752DE" w:rsidP="00781206">
            <w:pPr>
              <w:pStyle w:val="TALNotBold"/>
              <w:keepLines w:val="0"/>
              <w:widowControl w:val="0"/>
              <w:spacing w:after="0"/>
              <w:jc w:val="left"/>
              <w:rPr>
                <w:b/>
                <w:bCs/>
                <w:sz w:val="16"/>
                <w:szCs w:val="16"/>
                <w:lang w:eastAsia="ja-JP"/>
              </w:rPr>
            </w:pPr>
          </w:p>
        </w:tc>
        <w:tc>
          <w:tcPr>
            <w:tcW w:w="1512" w:type="dxa"/>
          </w:tcPr>
          <w:p w14:paraId="43BB1580" w14:textId="77777777" w:rsidR="005752DE" w:rsidRPr="00C37D2B" w:rsidRDefault="005752DE" w:rsidP="00781206">
            <w:pPr>
              <w:pStyle w:val="TAL"/>
              <w:keepNext w:val="0"/>
              <w:keepLines w:val="0"/>
              <w:widowControl w:val="0"/>
              <w:rPr>
                <w:lang w:eastAsia="ja-JP"/>
              </w:rPr>
            </w:pPr>
            <w:r w:rsidRPr="00C37D2B">
              <w:rPr>
                <w:snapToGrid w:val="0"/>
                <w:lang w:eastAsia="ja-JP"/>
              </w:rPr>
              <w:t>BIT STRING (4096)</w:t>
            </w:r>
          </w:p>
        </w:tc>
        <w:tc>
          <w:tcPr>
            <w:tcW w:w="1728" w:type="dxa"/>
          </w:tcPr>
          <w:p w14:paraId="7B34A584" w14:textId="77777777" w:rsidR="005752DE" w:rsidRPr="00C37D2B" w:rsidRDefault="005752DE" w:rsidP="00781206">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781206">
            <w:pPr>
              <w:pStyle w:val="TAL"/>
              <w:keepNext w:val="0"/>
              <w:keepLines w:val="0"/>
              <w:widowControl w:val="0"/>
              <w:rPr>
                <w:lang w:eastAsia="ja-JP"/>
              </w:rPr>
            </w:pPr>
          </w:p>
          <w:p w14:paraId="0614A4D6" w14:textId="77777777" w:rsidR="005752DE" w:rsidRPr="00C37D2B" w:rsidRDefault="005752DE" w:rsidP="00781206">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011011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0879A85" w14:textId="77777777" w:rsidR="005752DE" w:rsidRPr="00C37D2B" w:rsidRDefault="005752DE" w:rsidP="00781206">
            <w:pPr>
              <w:pStyle w:val="TAC"/>
              <w:keepNext w:val="0"/>
              <w:keepLines w:val="0"/>
              <w:widowControl w:val="0"/>
              <w:rPr>
                <w:lang w:eastAsia="ja-JP"/>
              </w:rPr>
            </w:pPr>
          </w:p>
        </w:tc>
      </w:tr>
      <w:tr w:rsidR="008E6632" w:rsidRPr="00C37D2B" w14:paraId="5303075A" w14:textId="77777777" w:rsidTr="00520998">
        <w:trPr>
          <w:cantSplit/>
        </w:trPr>
        <w:tc>
          <w:tcPr>
            <w:tcW w:w="2160" w:type="dxa"/>
          </w:tcPr>
          <w:p w14:paraId="244AC5D6" w14:textId="77777777" w:rsidR="005752DE" w:rsidRPr="00C37D2B" w:rsidRDefault="005752DE" w:rsidP="00781206">
            <w:pPr>
              <w:pStyle w:val="TAL"/>
              <w:keepNext w:val="0"/>
              <w:keepLines w:val="0"/>
              <w:widowControl w:val="0"/>
              <w:ind w:left="284"/>
              <w:rPr>
                <w:lang w:eastAsia="ja-JP"/>
              </w:rPr>
            </w:pPr>
            <w:r w:rsidRPr="00C37D2B">
              <w:rPr>
                <w:lang w:eastAsia="ja-JP"/>
              </w:rPr>
              <w:t>&gt;&gt;UL COUNT Value</w:t>
            </w:r>
          </w:p>
        </w:tc>
        <w:tc>
          <w:tcPr>
            <w:tcW w:w="1080" w:type="dxa"/>
          </w:tcPr>
          <w:p w14:paraId="639470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B8E61B" w14:textId="77777777" w:rsidR="005752DE" w:rsidRPr="00C37D2B" w:rsidRDefault="005752DE" w:rsidP="00781206">
            <w:pPr>
              <w:pStyle w:val="TAL"/>
              <w:keepNext w:val="0"/>
              <w:keepLines w:val="0"/>
              <w:widowControl w:val="0"/>
              <w:rPr>
                <w:lang w:eastAsia="ja-JP"/>
              </w:rPr>
            </w:pPr>
          </w:p>
        </w:tc>
        <w:tc>
          <w:tcPr>
            <w:tcW w:w="1512" w:type="dxa"/>
          </w:tcPr>
          <w:p w14:paraId="60606E07"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6E69E2AC"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F29E268" w14:textId="77777777" w:rsidR="005752DE" w:rsidRPr="00C37D2B" w:rsidRDefault="005752DE" w:rsidP="00781206">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34DFAEC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412A5E" w14:textId="77777777" w:rsidR="005752DE" w:rsidRPr="00C37D2B" w:rsidRDefault="005752DE" w:rsidP="00781206">
            <w:pPr>
              <w:pStyle w:val="TAC"/>
              <w:keepNext w:val="0"/>
              <w:keepLines w:val="0"/>
              <w:widowControl w:val="0"/>
              <w:rPr>
                <w:lang w:eastAsia="ja-JP"/>
              </w:rPr>
            </w:pPr>
          </w:p>
        </w:tc>
      </w:tr>
      <w:tr w:rsidR="008E6632" w:rsidRPr="00C37D2B" w14:paraId="1C88C619" w14:textId="77777777" w:rsidTr="00520998">
        <w:trPr>
          <w:cantSplit/>
        </w:trPr>
        <w:tc>
          <w:tcPr>
            <w:tcW w:w="2160" w:type="dxa"/>
          </w:tcPr>
          <w:p w14:paraId="363DF22B" w14:textId="77777777" w:rsidR="005752DE" w:rsidRPr="00C37D2B" w:rsidRDefault="005752DE" w:rsidP="00781206">
            <w:pPr>
              <w:pStyle w:val="TAL"/>
              <w:keepNext w:val="0"/>
              <w:keepLines w:val="0"/>
              <w:widowControl w:val="0"/>
              <w:ind w:left="284"/>
              <w:rPr>
                <w:lang w:eastAsia="ja-JP"/>
              </w:rPr>
            </w:pPr>
            <w:r w:rsidRPr="00C37D2B">
              <w:rPr>
                <w:lang w:eastAsia="ja-JP"/>
              </w:rPr>
              <w:t>&gt;&gt;DL COUNT Value</w:t>
            </w:r>
          </w:p>
        </w:tc>
        <w:tc>
          <w:tcPr>
            <w:tcW w:w="1080" w:type="dxa"/>
          </w:tcPr>
          <w:p w14:paraId="018039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339A2B" w14:textId="77777777" w:rsidR="005752DE" w:rsidRPr="00C37D2B" w:rsidRDefault="005752DE" w:rsidP="00781206">
            <w:pPr>
              <w:pStyle w:val="TAL"/>
              <w:keepNext w:val="0"/>
              <w:keepLines w:val="0"/>
              <w:widowControl w:val="0"/>
              <w:rPr>
                <w:lang w:eastAsia="ja-JP"/>
              </w:rPr>
            </w:pPr>
          </w:p>
        </w:tc>
        <w:tc>
          <w:tcPr>
            <w:tcW w:w="1512" w:type="dxa"/>
          </w:tcPr>
          <w:p w14:paraId="69AE384A"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5BB25DF6"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4CB9E40"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7282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41A35A5" w14:textId="77777777" w:rsidR="005752DE" w:rsidRPr="00C37D2B" w:rsidRDefault="005752DE" w:rsidP="00781206">
            <w:pPr>
              <w:pStyle w:val="TAC"/>
              <w:keepNext w:val="0"/>
              <w:keepLines w:val="0"/>
              <w:widowControl w:val="0"/>
              <w:rPr>
                <w:lang w:eastAsia="ja-JP"/>
              </w:rPr>
            </w:pPr>
          </w:p>
        </w:tc>
      </w:tr>
      <w:tr w:rsidR="008E6632" w:rsidRPr="00C37D2B" w14:paraId="4F138EC4" w14:textId="77777777" w:rsidTr="00520998">
        <w:trPr>
          <w:cantSplit/>
        </w:trPr>
        <w:tc>
          <w:tcPr>
            <w:tcW w:w="2160" w:type="dxa"/>
          </w:tcPr>
          <w:p w14:paraId="462467AD" w14:textId="77777777" w:rsidR="005752DE" w:rsidRPr="00C37D2B" w:rsidRDefault="005752DE" w:rsidP="00781206">
            <w:pPr>
              <w:pStyle w:val="TAL"/>
              <w:keepNext w:val="0"/>
              <w:keepLines w:val="0"/>
              <w:widowControl w:val="0"/>
              <w:ind w:left="284"/>
            </w:pPr>
            <w:r w:rsidRPr="00C37D2B">
              <w:t>&gt;&gt;Receive Status Of UL PDCP SDUs Extended</w:t>
            </w:r>
          </w:p>
        </w:tc>
        <w:tc>
          <w:tcPr>
            <w:tcW w:w="1080" w:type="dxa"/>
          </w:tcPr>
          <w:p w14:paraId="7DAA3355" w14:textId="77777777" w:rsidR="005752DE" w:rsidRPr="00C37D2B" w:rsidRDefault="005752DE" w:rsidP="00781206">
            <w:pPr>
              <w:pStyle w:val="TAL"/>
              <w:keepNext w:val="0"/>
              <w:keepLines w:val="0"/>
              <w:widowControl w:val="0"/>
            </w:pPr>
            <w:r w:rsidRPr="00C37D2B">
              <w:t>O</w:t>
            </w:r>
          </w:p>
        </w:tc>
        <w:tc>
          <w:tcPr>
            <w:tcW w:w="1080" w:type="dxa"/>
          </w:tcPr>
          <w:p w14:paraId="05803BC5" w14:textId="77777777" w:rsidR="005752DE" w:rsidRPr="00C37D2B" w:rsidRDefault="005752DE" w:rsidP="00781206">
            <w:pPr>
              <w:pStyle w:val="TAL"/>
              <w:keepNext w:val="0"/>
              <w:keepLines w:val="0"/>
              <w:widowControl w:val="0"/>
              <w:rPr>
                <w:lang w:eastAsia="ja-JP"/>
              </w:rPr>
            </w:pPr>
          </w:p>
        </w:tc>
        <w:tc>
          <w:tcPr>
            <w:tcW w:w="1512" w:type="dxa"/>
          </w:tcPr>
          <w:p w14:paraId="238199A8" w14:textId="77777777" w:rsidR="005752DE" w:rsidRPr="00C37D2B" w:rsidRDefault="005752DE" w:rsidP="00781206">
            <w:pPr>
              <w:pStyle w:val="TAL"/>
              <w:keepNext w:val="0"/>
              <w:keepLines w:val="0"/>
              <w:widowControl w:val="0"/>
            </w:pPr>
            <w:r w:rsidRPr="00C37D2B">
              <w:t>BIT STRING (1..16384)</w:t>
            </w:r>
          </w:p>
        </w:tc>
        <w:tc>
          <w:tcPr>
            <w:tcW w:w="1728" w:type="dxa"/>
          </w:tcPr>
          <w:p w14:paraId="3DF09880" w14:textId="77777777" w:rsidR="005752DE" w:rsidRPr="00C37D2B" w:rsidRDefault="005752DE" w:rsidP="00781206">
            <w:pPr>
              <w:pStyle w:val="TAL"/>
              <w:keepNext w:val="0"/>
              <w:keepLines w:val="0"/>
              <w:widowControl w:val="0"/>
              <w:rPr>
                <w:rFonts w:cs="Arial"/>
              </w:rPr>
            </w:pPr>
            <w:r w:rsidRPr="00C37D2B">
              <w:rPr>
                <w:rFonts w:cs="Arial"/>
              </w:rPr>
              <w:t>The IE is used in case of 15 bit long PDCP-SN in this release.</w:t>
            </w:r>
          </w:p>
          <w:p w14:paraId="52173181" w14:textId="77777777" w:rsidR="005752DE" w:rsidRPr="00C37D2B" w:rsidRDefault="005752DE" w:rsidP="00781206">
            <w:pPr>
              <w:pStyle w:val="TAL"/>
              <w:keepNext w:val="0"/>
              <w:keepLines w:val="0"/>
              <w:widowControl w:val="0"/>
              <w:rPr>
                <w:rFonts w:cs="Arial"/>
              </w:rPr>
            </w:pPr>
            <w:r w:rsidRPr="00C37D2B">
              <w:rPr>
                <w:rFonts w:cs="Arial"/>
              </w:rPr>
              <w:t>The first bit indicates the status of the SDU after the First Missing UL PDCP SDU.</w:t>
            </w:r>
          </w:p>
          <w:p w14:paraId="5ED2F4E2" w14:textId="77777777" w:rsidR="005752DE" w:rsidRPr="00C37D2B" w:rsidRDefault="005752DE" w:rsidP="00781206">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781206">
            <w:pPr>
              <w:pStyle w:val="TAL"/>
              <w:keepNext w:val="0"/>
              <w:keepLines w:val="0"/>
              <w:widowControl w:val="0"/>
              <w:rPr>
                <w:rFonts w:cs="Arial"/>
              </w:rPr>
            </w:pPr>
          </w:p>
          <w:p w14:paraId="29946D27" w14:textId="77777777" w:rsidR="005752DE" w:rsidRPr="00C37D2B" w:rsidRDefault="005752DE" w:rsidP="00781206">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432CAA13" w14:textId="77777777" w:rsidR="005752DE" w:rsidRPr="00C37D2B" w:rsidRDefault="005752DE" w:rsidP="00781206">
            <w:pPr>
              <w:pStyle w:val="TAC"/>
              <w:keepNext w:val="0"/>
              <w:keepLines w:val="0"/>
              <w:widowControl w:val="0"/>
            </w:pPr>
            <w:r w:rsidRPr="00C37D2B">
              <w:t>YES</w:t>
            </w:r>
          </w:p>
        </w:tc>
        <w:tc>
          <w:tcPr>
            <w:tcW w:w="1080" w:type="dxa"/>
          </w:tcPr>
          <w:p w14:paraId="23856229"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67550F8C" w14:textId="77777777" w:rsidTr="00520998">
        <w:trPr>
          <w:cantSplit/>
        </w:trPr>
        <w:tc>
          <w:tcPr>
            <w:tcW w:w="2160" w:type="dxa"/>
          </w:tcPr>
          <w:p w14:paraId="3C58E72B" w14:textId="77777777" w:rsidR="005752DE" w:rsidRPr="00C37D2B" w:rsidRDefault="005752DE" w:rsidP="00781206">
            <w:pPr>
              <w:pStyle w:val="TAL"/>
              <w:keepNext w:val="0"/>
              <w:keepLines w:val="0"/>
              <w:widowControl w:val="0"/>
              <w:ind w:left="284"/>
            </w:pPr>
            <w:r w:rsidRPr="00C37D2B">
              <w:t>&gt;&gt;UL COUNT Value Extended</w:t>
            </w:r>
          </w:p>
        </w:tc>
        <w:tc>
          <w:tcPr>
            <w:tcW w:w="1080" w:type="dxa"/>
          </w:tcPr>
          <w:p w14:paraId="39A94107" w14:textId="77777777" w:rsidR="005752DE" w:rsidRPr="00C37D2B" w:rsidRDefault="005752DE" w:rsidP="00781206">
            <w:pPr>
              <w:pStyle w:val="TAL"/>
              <w:keepNext w:val="0"/>
              <w:keepLines w:val="0"/>
              <w:widowControl w:val="0"/>
            </w:pPr>
            <w:r w:rsidRPr="00C37D2B">
              <w:t>O</w:t>
            </w:r>
          </w:p>
        </w:tc>
        <w:tc>
          <w:tcPr>
            <w:tcW w:w="1080" w:type="dxa"/>
          </w:tcPr>
          <w:p w14:paraId="2D306C4E" w14:textId="77777777" w:rsidR="005752DE" w:rsidRPr="00C37D2B" w:rsidRDefault="005752DE" w:rsidP="00781206">
            <w:pPr>
              <w:pStyle w:val="TAL"/>
              <w:keepNext w:val="0"/>
              <w:keepLines w:val="0"/>
              <w:widowControl w:val="0"/>
              <w:rPr>
                <w:lang w:eastAsia="ja-JP"/>
              </w:rPr>
            </w:pPr>
          </w:p>
        </w:tc>
        <w:tc>
          <w:tcPr>
            <w:tcW w:w="1512" w:type="dxa"/>
          </w:tcPr>
          <w:p w14:paraId="35B7C01B" w14:textId="77777777" w:rsidR="005752DE" w:rsidRPr="00C37D2B" w:rsidRDefault="005752DE" w:rsidP="00781206">
            <w:pPr>
              <w:pStyle w:val="TAL"/>
              <w:keepNext w:val="0"/>
              <w:keepLines w:val="0"/>
              <w:widowControl w:val="0"/>
            </w:pPr>
            <w:r w:rsidRPr="00C37D2B">
              <w:t>COUNT Value Extended 9.2.66</w:t>
            </w:r>
          </w:p>
        </w:tc>
        <w:tc>
          <w:tcPr>
            <w:tcW w:w="1728" w:type="dxa"/>
          </w:tcPr>
          <w:p w14:paraId="6551A87E" w14:textId="77777777" w:rsidR="005752DE" w:rsidRPr="00C37D2B" w:rsidRDefault="005752DE" w:rsidP="00781206">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08B9DE11"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5D88E20E"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33884866" w14:textId="77777777" w:rsidTr="00520998">
        <w:trPr>
          <w:cantSplit/>
        </w:trPr>
        <w:tc>
          <w:tcPr>
            <w:tcW w:w="2160" w:type="dxa"/>
          </w:tcPr>
          <w:p w14:paraId="45424D3E" w14:textId="77777777" w:rsidR="005752DE" w:rsidRPr="00C37D2B" w:rsidRDefault="005752DE" w:rsidP="00781206">
            <w:pPr>
              <w:pStyle w:val="TAL"/>
              <w:keepNext w:val="0"/>
              <w:keepLines w:val="0"/>
              <w:widowControl w:val="0"/>
              <w:ind w:left="284"/>
            </w:pPr>
            <w:r w:rsidRPr="00C37D2B">
              <w:t>&gt;&gt;DL COUNT Value Extended</w:t>
            </w:r>
          </w:p>
        </w:tc>
        <w:tc>
          <w:tcPr>
            <w:tcW w:w="1080" w:type="dxa"/>
          </w:tcPr>
          <w:p w14:paraId="1B9A2622" w14:textId="77777777" w:rsidR="005752DE" w:rsidRPr="00C37D2B" w:rsidRDefault="005752DE" w:rsidP="00781206">
            <w:pPr>
              <w:pStyle w:val="TAL"/>
              <w:keepNext w:val="0"/>
              <w:keepLines w:val="0"/>
              <w:widowControl w:val="0"/>
            </w:pPr>
            <w:r w:rsidRPr="00C37D2B">
              <w:t>O</w:t>
            </w:r>
          </w:p>
        </w:tc>
        <w:tc>
          <w:tcPr>
            <w:tcW w:w="1080" w:type="dxa"/>
          </w:tcPr>
          <w:p w14:paraId="03B59B54" w14:textId="77777777" w:rsidR="005752DE" w:rsidRPr="00C37D2B" w:rsidRDefault="005752DE" w:rsidP="00781206">
            <w:pPr>
              <w:pStyle w:val="TAL"/>
              <w:keepNext w:val="0"/>
              <w:keepLines w:val="0"/>
              <w:widowControl w:val="0"/>
              <w:rPr>
                <w:lang w:eastAsia="ja-JP"/>
              </w:rPr>
            </w:pPr>
          </w:p>
        </w:tc>
        <w:tc>
          <w:tcPr>
            <w:tcW w:w="1512" w:type="dxa"/>
          </w:tcPr>
          <w:p w14:paraId="6914A919" w14:textId="77777777" w:rsidR="005752DE" w:rsidRPr="00C37D2B" w:rsidRDefault="005752DE" w:rsidP="00781206">
            <w:pPr>
              <w:pStyle w:val="TAL"/>
              <w:keepNext w:val="0"/>
              <w:keepLines w:val="0"/>
              <w:widowControl w:val="0"/>
            </w:pPr>
            <w:r w:rsidRPr="00C37D2B">
              <w:t>COUNT Value Extended 9.2.66</w:t>
            </w:r>
          </w:p>
        </w:tc>
        <w:tc>
          <w:tcPr>
            <w:tcW w:w="1728" w:type="dxa"/>
          </w:tcPr>
          <w:p w14:paraId="58A81E24" w14:textId="77777777" w:rsidR="005752DE" w:rsidRPr="00C37D2B" w:rsidRDefault="005752DE" w:rsidP="00781206">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449920CC"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418C0428" w14:textId="77777777" w:rsidR="005752DE" w:rsidRPr="00C37D2B" w:rsidRDefault="005752DE" w:rsidP="00781206">
            <w:pPr>
              <w:pStyle w:val="TAC"/>
              <w:keepNext w:val="0"/>
              <w:keepLines w:val="0"/>
              <w:widowControl w:val="0"/>
              <w:rPr>
                <w:lang w:eastAsia="ja-JP"/>
              </w:rPr>
            </w:pPr>
            <w:r w:rsidRPr="00C37D2B">
              <w:t>ignore</w:t>
            </w:r>
          </w:p>
        </w:tc>
      </w:tr>
      <w:tr w:rsidR="005752DE" w:rsidRPr="00C37D2B" w14:paraId="18DF41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rsidP="001D7E2D">
            <w:pPr>
              <w:pStyle w:val="TAL"/>
              <w:ind w:left="284"/>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781206">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781206">
            <w:pPr>
              <w:pStyle w:val="TAL"/>
              <w:keepNext w:val="0"/>
              <w:keepLines w:val="0"/>
              <w:widowControl w:val="0"/>
              <w:rPr>
                <w:lang w:eastAsia="ja-JP"/>
              </w:rPr>
            </w:pPr>
            <w:r w:rsidRPr="00C37D2B">
              <w:rPr>
                <w:lang w:eastAsia="ja-JP"/>
              </w:rPr>
              <w:t>The IE is used in case of 18 bit long PDCP-SN.</w:t>
            </w:r>
          </w:p>
          <w:p w14:paraId="46854F3A" w14:textId="77777777" w:rsidR="005752DE" w:rsidRPr="00C37D2B" w:rsidRDefault="005752DE" w:rsidP="00781206">
            <w:pPr>
              <w:pStyle w:val="TAL"/>
              <w:keepNext w:val="0"/>
              <w:keepLines w:val="0"/>
              <w:widowControl w:val="0"/>
              <w:rPr>
                <w:lang w:eastAsia="ja-JP"/>
              </w:rPr>
            </w:pPr>
            <w:r w:rsidRPr="00C37D2B">
              <w:rPr>
                <w:lang w:eastAsia="ja-JP"/>
              </w:rPr>
              <w:t>The first bit indicates the status of the SDU after the First Missing UL PDCP SDU.</w:t>
            </w:r>
          </w:p>
          <w:p w14:paraId="033D457B" w14:textId="77777777" w:rsidR="005752DE" w:rsidRPr="00C37D2B" w:rsidRDefault="005752DE" w:rsidP="00781206">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781206">
            <w:pPr>
              <w:pStyle w:val="TAL"/>
              <w:keepNext w:val="0"/>
              <w:keepLines w:val="0"/>
              <w:widowControl w:val="0"/>
              <w:rPr>
                <w:lang w:eastAsia="ja-JP"/>
              </w:rPr>
            </w:pPr>
          </w:p>
          <w:p w14:paraId="573DF4C6" w14:textId="77777777" w:rsidR="005752DE" w:rsidRPr="00C37D2B" w:rsidRDefault="005752DE" w:rsidP="00781206">
            <w:pPr>
              <w:pStyle w:val="TAL"/>
              <w:keepNext w:val="0"/>
              <w:keepLines w:val="0"/>
              <w:widowControl w:val="0"/>
              <w:rPr>
                <w:lang w:eastAsia="ja-JP"/>
              </w:rPr>
            </w:pPr>
            <w:r w:rsidRPr="00C37D2B">
              <w:rPr>
                <w:lang w:eastAsia="ja-JP"/>
              </w:rPr>
              <w:t>0: PDCP SDU has not been received.</w:t>
            </w:r>
          </w:p>
          <w:p w14:paraId="7EE434A1" w14:textId="77777777" w:rsidR="005752DE" w:rsidRPr="00C37D2B" w:rsidRDefault="005752DE" w:rsidP="00781206">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781206">
            <w:pPr>
              <w:pStyle w:val="TAC"/>
              <w:keepNext w:val="0"/>
              <w:keepLines w:val="0"/>
              <w:widowControl w:val="0"/>
            </w:pPr>
            <w:r w:rsidRPr="00C37D2B">
              <w:t>ignore</w:t>
            </w:r>
          </w:p>
        </w:tc>
      </w:tr>
      <w:tr w:rsidR="005752DE" w:rsidRPr="00C37D2B" w14:paraId="4E87413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rsidP="001D7E2D">
            <w:pPr>
              <w:pStyle w:val="TAL"/>
              <w:ind w:left="284"/>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781206">
            <w:pPr>
              <w:pStyle w:val="TAL"/>
              <w:keepNext w:val="0"/>
              <w:keepLines w:val="0"/>
              <w:widowControl w:val="0"/>
            </w:pPr>
            <w:r w:rsidRPr="00C37D2B">
              <w:t>COUNT Value for PDCP SN Length 18</w:t>
            </w:r>
          </w:p>
          <w:p w14:paraId="66F72A28"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781206">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781206">
            <w:pPr>
              <w:pStyle w:val="TAC"/>
              <w:keepNext w:val="0"/>
              <w:keepLines w:val="0"/>
              <w:widowControl w:val="0"/>
            </w:pPr>
            <w:r w:rsidRPr="00C37D2B">
              <w:t>ignore</w:t>
            </w:r>
          </w:p>
        </w:tc>
      </w:tr>
      <w:tr w:rsidR="005752DE" w:rsidRPr="00C37D2B" w14:paraId="34B304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rsidP="001D7E2D">
            <w:pPr>
              <w:pStyle w:val="TAL"/>
              <w:ind w:left="284"/>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781206">
            <w:pPr>
              <w:pStyle w:val="TAL"/>
              <w:keepNext w:val="0"/>
              <w:keepLines w:val="0"/>
              <w:widowControl w:val="0"/>
            </w:pPr>
            <w:r w:rsidRPr="00C37D2B">
              <w:t>COUNT Value for PDCP SN Length 18</w:t>
            </w:r>
          </w:p>
          <w:p w14:paraId="0A8756A1"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781206">
            <w:pPr>
              <w:pStyle w:val="TAC"/>
              <w:keepNext w:val="0"/>
              <w:keepLines w:val="0"/>
              <w:widowControl w:val="0"/>
            </w:pPr>
            <w:r w:rsidRPr="00C37D2B">
              <w:t>ignore</w:t>
            </w:r>
          </w:p>
        </w:tc>
      </w:tr>
      <w:tr w:rsidR="005752DE" w:rsidRPr="00C37D2B" w14:paraId="7094B5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781206">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781206">
            <w:pPr>
              <w:pStyle w:val="TAL"/>
              <w:keepNext w:val="0"/>
              <w:keepLines w:val="0"/>
              <w:widowControl w:val="0"/>
            </w:pPr>
            <w:r w:rsidRPr="00C37D2B">
              <w:t>Extended eNB UE X2AP ID</w:t>
            </w:r>
          </w:p>
          <w:p w14:paraId="3C19B7BF"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781206">
            <w:pPr>
              <w:pStyle w:val="TAC"/>
              <w:keepNext w:val="0"/>
              <w:keepLines w:val="0"/>
              <w:widowControl w:val="0"/>
            </w:pPr>
            <w:r w:rsidRPr="00C37D2B">
              <w:t>reject</w:t>
            </w:r>
          </w:p>
        </w:tc>
      </w:tr>
      <w:tr w:rsidR="005752DE" w:rsidRPr="00C37D2B" w14:paraId="67117A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781206">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781206">
            <w:pPr>
              <w:pStyle w:val="TAL"/>
              <w:keepNext w:val="0"/>
              <w:keepLines w:val="0"/>
              <w:widowControl w:val="0"/>
            </w:pPr>
            <w:r w:rsidRPr="00C37D2B">
              <w:t>Extended eNB UE X2AP ID</w:t>
            </w:r>
          </w:p>
          <w:p w14:paraId="78C14856"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781206">
            <w:pPr>
              <w:pStyle w:val="TAC"/>
              <w:keepNext w:val="0"/>
              <w:keepLines w:val="0"/>
              <w:widowControl w:val="0"/>
            </w:pPr>
            <w:r w:rsidRPr="00C37D2B">
              <w:t>reject</w:t>
            </w:r>
          </w:p>
        </w:tc>
      </w:tr>
      <w:tr w:rsidR="00343E5A" w:rsidRPr="00C37D2B" w14:paraId="1D97EF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781206">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781206">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781206">
            <w:pPr>
              <w:pStyle w:val="TAC"/>
              <w:keepNext w:val="0"/>
              <w:keepLines w:val="0"/>
              <w:widowControl w:val="0"/>
            </w:pPr>
            <w:r w:rsidRPr="00C37D2B">
              <w:t>ignore</w:t>
            </w:r>
          </w:p>
        </w:tc>
      </w:tr>
    </w:tbl>
    <w:p w14:paraId="68BDFE9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4150DE">
        <w:trPr>
          <w:cantSplit/>
          <w:tblHeader/>
        </w:trPr>
        <w:tc>
          <w:tcPr>
            <w:tcW w:w="3686" w:type="dxa"/>
          </w:tcPr>
          <w:p w14:paraId="5BDC9768"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8A96598"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5D1F1058" w14:textId="77777777" w:rsidTr="004150DE">
        <w:trPr>
          <w:cantSplit/>
        </w:trPr>
        <w:tc>
          <w:tcPr>
            <w:tcW w:w="3686" w:type="dxa"/>
          </w:tcPr>
          <w:p w14:paraId="297D6F5B" w14:textId="77777777" w:rsidR="005752DE" w:rsidRPr="00C37D2B" w:rsidRDefault="005752DE" w:rsidP="004150DE">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0BC2E487" w14:textId="77777777" w:rsidR="005752DE" w:rsidRPr="00C37D2B" w:rsidRDefault="005752DE" w:rsidP="00781206">
      <w:pPr>
        <w:widowControl w:val="0"/>
      </w:pPr>
    </w:p>
    <w:p w14:paraId="4EC5B960" w14:textId="77777777" w:rsidR="005752DE" w:rsidRPr="00C37D2B" w:rsidRDefault="005752DE" w:rsidP="00781206">
      <w:pPr>
        <w:pStyle w:val="Heading4"/>
        <w:keepNext w:val="0"/>
        <w:keepLines w:val="0"/>
        <w:widowControl w:val="0"/>
      </w:pPr>
      <w:bookmarkStart w:id="6431" w:name="_CR9_1_1_5"/>
      <w:bookmarkStart w:id="6432" w:name="_Toc20954370"/>
      <w:bookmarkStart w:id="6433" w:name="_Toc29902374"/>
      <w:bookmarkStart w:id="6434" w:name="_Toc29906378"/>
      <w:bookmarkStart w:id="6435" w:name="_Toc36550368"/>
      <w:bookmarkStart w:id="6436" w:name="_Toc45104115"/>
      <w:bookmarkStart w:id="6437" w:name="_Toc45227611"/>
      <w:bookmarkStart w:id="6438" w:name="_Toc45891425"/>
      <w:bookmarkStart w:id="6439" w:name="_Toc51764067"/>
      <w:bookmarkStart w:id="6440" w:name="_Toc56528068"/>
      <w:bookmarkStart w:id="6441" w:name="_Toc64382035"/>
      <w:bookmarkStart w:id="6442" w:name="_Toc66283610"/>
      <w:bookmarkStart w:id="6443" w:name="_Toc67910986"/>
      <w:bookmarkStart w:id="6444" w:name="_Toc73979764"/>
      <w:bookmarkStart w:id="6445" w:name="_Toc88650488"/>
      <w:bookmarkStart w:id="6446" w:name="_Toc97885615"/>
      <w:bookmarkStart w:id="6447" w:name="_Toc98882740"/>
      <w:bookmarkStart w:id="6448" w:name="_Toc105523276"/>
      <w:bookmarkStart w:id="6449" w:name="_Toc106130820"/>
      <w:bookmarkStart w:id="6450" w:name="_Toc113839971"/>
      <w:bookmarkStart w:id="6451" w:name="_Toc153533734"/>
      <w:bookmarkEnd w:id="6431"/>
      <w:r w:rsidRPr="00C37D2B">
        <w:t>9.1.1.5</w:t>
      </w:r>
      <w:r w:rsidRPr="00C37D2B">
        <w:tab/>
        <w:t>UE CONTEXT RELEASE</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126589C5" w14:textId="77777777" w:rsidR="005752DE" w:rsidRPr="00C37D2B" w:rsidRDefault="005752DE" w:rsidP="00781206">
      <w:pPr>
        <w:widowControl w:val="0"/>
      </w:pPr>
      <w:r w:rsidRPr="00C37D2B">
        <w:t>This message is sent by the target eNB to the source eNB to indicate that resources can be released.</w:t>
      </w:r>
    </w:p>
    <w:p w14:paraId="5C6301A3"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76A1E2" w14:textId="77777777" w:rsidTr="00520998">
        <w:trPr>
          <w:cantSplit/>
          <w:tblHeader/>
        </w:trPr>
        <w:tc>
          <w:tcPr>
            <w:tcW w:w="2160" w:type="dxa"/>
          </w:tcPr>
          <w:p w14:paraId="5D42B7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384FD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FF4D38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E64846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137C4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384AEA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42E1F6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6BD253" w14:textId="77777777" w:rsidTr="00520998">
        <w:trPr>
          <w:cantSplit/>
        </w:trPr>
        <w:tc>
          <w:tcPr>
            <w:tcW w:w="2160" w:type="dxa"/>
          </w:tcPr>
          <w:p w14:paraId="3A2D262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11E8C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088EA3" w14:textId="77777777" w:rsidR="005752DE" w:rsidRPr="00C37D2B" w:rsidRDefault="005752DE" w:rsidP="00781206">
            <w:pPr>
              <w:pStyle w:val="TAL"/>
              <w:keepNext w:val="0"/>
              <w:keepLines w:val="0"/>
              <w:widowControl w:val="0"/>
              <w:jc w:val="center"/>
              <w:rPr>
                <w:lang w:eastAsia="ja-JP"/>
              </w:rPr>
            </w:pPr>
          </w:p>
        </w:tc>
        <w:tc>
          <w:tcPr>
            <w:tcW w:w="1512" w:type="dxa"/>
          </w:tcPr>
          <w:p w14:paraId="2F54D45D"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463C2C2" w14:textId="77777777" w:rsidR="005752DE" w:rsidRPr="00C37D2B" w:rsidRDefault="005752DE" w:rsidP="00781206">
            <w:pPr>
              <w:pStyle w:val="TAL"/>
              <w:keepNext w:val="0"/>
              <w:keepLines w:val="0"/>
              <w:widowControl w:val="0"/>
              <w:rPr>
                <w:szCs w:val="18"/>
                <w:lang w:eastAsia="ja-JP"/>
              </w:rPr>
            </w:pPr>
          </w:p>
        </w:tc>
        <w:tc>
          <w:tcPr>
            <w:tcW w:w="1080" w:type="dxa"/>
          </w:tcPr>
          <w:p w14:paraId="623377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7E255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C58755" w14:textId="77777777" w:rsidTr="00520998">
        <w:trPr>
          <w:cantSplit/>
        </w:trPr>
        <w:tc>
          <w:tcPr>
            <w:tcW w:w="2160" w:type="dxa"/>
          </w:tcPr>
          <w:p w14:paraId="007091E6"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7999CC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49B05E" w14:textId="77777777" w:rsidR="005752DE" w:rsidRPr="00C37D2B" w:rsidRDefault="005752DE" w:rsidP="00781206">
            <w:pPr>
              <w:pStyle w:val="TAL"/>
              <w:keepNext w:val="0"/>
              <w:keepLines w:val="0"/>
              <w:widowControl w:val="0"/>
              <w:rPr>
                <w:lang w:eastAsia="ja-JP"/>
              </w:rPr>
            </w:pPr>
          </w:p>
        </w:tc>
        <w:tc>
          <w:tcPr>
            <w:tcW w:w="1512" w:type="dxa"/>
          </w:tcPr>
          <w:p w14:paraId="51FFD57F"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5EAE50B0"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05A4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02F567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832F9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4EA3DA" w14:textId="77777777" w:rsidTr="00520998">
        <w:trPr>
          <w:cantSplit/>
        </w:trPr>
        <w:tc>
          <w:tcPr>
            <w:tcW w:w="2160" w:type="dxa"/>
          </w:tcPr>
          <w:p w14:paraId="3EE57955"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046C87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28C6B46" w14:textId="77777777" w:rsidR="005752DE" w:rsidRPr="00C37D2B" w:rsidRDefault="005752DE" w:rsidP="00781206">
            <w:pPr>
              <w:pStyle w:val="TAL"/>
              <w:keepNext w:val="0"/>
              <w:keepLines w:val="0"/>
              <w:widowControl w:val="0"/>
              <w:rPr>
                <w:lang w:eastAsia="ja-JP"/>
              </w:rPr>
            </w:pPr>
          </w:p>
        </w:tc>
        <w:tc>
          <w:tcPr>
            <w:tcW w:w="1512" w:type="dxa"/>
          </w:tcPr>
          <w:p w14:paraId="6FFC46E6"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C38EA07"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E76EDC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38CBFF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9AD24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885025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68E0C03"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8565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E496F60"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6D8F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781206">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43E5A" w:rsidRPr="00C37D2B" w14:paraId="3A5654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781206">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781206">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781206">
            <w:pPr>
              <w:pStyle w:val="TAC"/>
              <w:keepNext w:val="0"/>
              <w:keepLines w:val="0"/>
              <w:widowControl w:val="0"/>
            </w:pPr>
            <w:r w:rsidRPr="00C37D2B">
              <w:t>ignore</w:t>
            </w:r>
          </w:p>
        </w:tc>
      </w:tr>
    </w:tbl>
    <w:p w14:paraId="1CEC4658" w14:textId="77777777" w:rsidR="005752DE" w:rsidRPr="00C37D2B" w:rsidRDefault="005752DE" w:rsidP="00781206">
      <w:pPr>
        <w:widowControl w:val="0"/>
      </w:pPr>
    </w:p>
    <w:p w14:paraId="2F535EEF" w14:textId="77777777" w:rsidR="005752DE" w:rsidRPr="00C37D2B" w:rsidRDefault="005752DE" w:rsidP="00781206">
      <w:pPr>
        <w:pStyle w:val="Heading4"/>
        <w:keepNext w:val="0"/>
        <w:keepLines w:val="0"/>
        <w:widowControl w:val="0"/>
      </w:pPr>
      <w:bookmarkStart w:id="6452" w:name="_CR9_1_1_6"/>
      <w:bookmarkStart w:id="6453" w:name="_Toc20954371"/>
      <w:bookmarkStart w:id="6454" w:name="_Toc29902375"/>
      <w:bookmarkStart w:id="6455" w:name="_Toc29906379"/>
      <w:bookmarkStart w:id="6456" w:name="_Toc36550369"/>
      <w:bookmarkStart w:id="6457" w:name="_Toc45104116"/>
      <w:bookmarkStart w:id="6458" w:name="_Toc45227612"/>
      <w:bookmarkStart w:id="6459" w:name="_Toc45891426"/>
      <w:bookmarkStart w:id="6460" w:name="_Toc51764068"/>
      <w:bookmarkStart w:id="6461" w:name="_Toc56528069"/>
      <w:bookmarkStart w:id="6462" w:name="_Toc64382036"/>
      <w:bookmarkStart w:id="6463" w:name="_Toc66283611"/>
      <w:bookmarkStart w:id="6464" w:name="_Toc67910987"/>
      <w:bookmarkStart w:id="6465" w:name="_Toc73979765"/>
      <w:bookmarkStart w:id="6466" w:name="_Toc88650489"/>
      <w:bookmarkStart w:id="6467" w:name="_Toc97885616"/>
      <w:bookmarkStart w:id="6468" w:name="_Toc98882741"/>
      <w:bookmarkStart w:id="6469" w:name="_Toc105523277"/>
      <w:bookmarkStart w:id="6470" w:name="_Toc106130821"/>
      <w:bookmarkStart w:id="6471" w:name="_Toc113839972"/>
      <w:bookmarkStart w:id="6472" w:name="_Toc153533735"/>
      <w:bookmarkEnd w:id="6452"/>
      <w:r w:rsidRPr="00C37D2B">
        <w:t>9.1.1.6</w:t>
      </w:r>
      <w:r w:rsidRPr="00C37D2B">
        <w:tab/>
        <w:t>HANDOVER CANCEL</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2C6DBCCF" w14:textId="77777777" w:rsidR="005752DE" w:rsidRPr="00C37D2B" w:rsidRDefault="005752DE" w:rsidP="00781206">
      <w:pPr>
        <w:widowControl w:val="0"/>
      </w:pPr>
      <w:r w:rsidRPr="00C37D2B">
        <w:t>This message is sent by the source eNB to the target eNB to cancel an ongoing handover.</w:t>
      </w:r>
    </w:p>
    <w:p w14:paraId="08F11DB4"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5E97DB3" w14:textId="77777777" w:rsidTr="00520998">
        <w:trPr>
          <w:cantSplit/>
          <w:tblHeader/>
        </w:trPr>
        <w:tc>
          <w:tcPr>
            <w:tcW w:w="2160" w:type="dxa"/>
          </w:tcPr>
          <w:p w14:paraId="250D475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976193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B11E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F3B8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3ED9FE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E1CC0B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1A8EE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7254834" w14:textId="77777777" w:rsidTr="00520998">
        <w:trPr>
          <w:cantSplit/>
        </w:trPr>
        <w:tc>
          <w:tcPr>
            <w:tcW w:w="2160" w:type="dxa"/>
          </w:tcPr>
          <w:p w14:paraId="29881C0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5A76C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028936" w14:textId="77777777" w:rsidR="005752DE" w:rsidRPr="001D7E2D" w:rsidRDefault="005752DE" w:rsidP="001D7E2D">
            <w:pPr>
              <w:pStyle w:val="TAL"/>
            </w:pPr>
          </w:p>
        </w:tc>
        <w:tc>
          <w:tcPr>
            <w:tcW w:w="1512" w:type="dxa"/>
          </w:tcPr>
          <w:p w14:paraId="7356C98F"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37F7732" w14:textId="77777777" w:rsidR="005752DE" w:rsidRPr="00C37D2B" w:rsidRDefault="005752DE" w:rsidP="00781206">
            <w:pPr>
              <w:pStyle w:val="TAL"/>
              <w:keepNext w:val="0"/>
              <w:keepLines w:val="0"/>
              <w:widowControl w:val="0"/>
              <w:rPr>
                <w:szCs w:val="18"/>
                <w:lang w:eastAsia="ja-JP"/>
              </w:rPr>
            </w:pPr>
          </w:p>
        </w:tc>
        <w:tc>
          <w:tcPr>
            <w:tcW w:w="1080" w:type="dxa"/>
          </w:tcPr>
          <w:p w14:paraId="2C0CA9E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CDFF77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37FE95" w14:textId="77777777" w:rsidTr="00520998">
        <w:trPr>
          <w:cantSplit/>
        </w:trPr>
        <w:tc>
          <w:tcPr>
            <w:tcW w:w="2160" w:type="dxa"/>
          </w:tcPr>
          <w:p w14:paraId="2C4FC0BE"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0AA20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5252C32" w14:textId="77777777" w:rsidR="005752DE" w:rsidRPr="00C37D2B" w:rsidRDefault="005752DE" w:rsidP="00781206">
            <w:pPr>
              <w:pStyle w:val="TAL"/>
              <w:keepNext w:val="0"/>
              <w:keepLines w:val="0"/>
              <w:widowControl w:val="0"/>
              <w:rPr>
                <w:lang w:eastAsia="ja-JP"/>
              </w:rPr>
            </w:pPr>
          </w:p>
        </w:tc>
        <w:tc>
          <w:tcPr>
            <w:tcW w:w="1512" w:type="dxa"/>
          </w:tcPr>
          <w:p w14:paraId="7E1D32C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1331554"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FC6012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A27BDA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A403F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D2B3330" w14:textId="77777777" w:rsidTr="00520998">
        <w:trPr>
          <w:cantSplit/>
        </w:trPr>
        <w:tc>
          <w:tcPr>
            <w:tcW w:w="2160" w:type="dxa"/>
          </w:tcPr>
          <w:p w14:paraId="4B2E5F4A"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D0A667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0988C6" w14:textId="77777777" w:rsidR="005752DE" w:rsidRPr="00C37D2B" w:rsidRDefault="005752DE" w:rsidP="00781206">
            <w:pPr>
              <w:pStyle w:val="TAL"/>
              <w:keepNext w:val="0"/>
              <w:keepLines w:val="0"/>
              <w:widowControl w:val="0"/>
              <w:rPr>
                <w:lang w:eastAsia="ja-JP"/>
              </w:rPr>
            </w:pPr>
          </w:p>
        </w:tc>
        <w:tc>
          <w:tcPr>
            <w:tcW w:w="1512" w:type="dxa"/>
          </w:tcPr>
          <w:p w14:paraId="3FD0C77B"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7819253"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0D74F6C"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6F0EB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A2C9F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F613EC" w14:textId="77777777" w:rsidTr="00520998">
        <w:trPr>
          <w:cantSplit/>
        </w:trPr>
        <w:tc>
          <w:tcPr>
            <w:tcW w:w="2160" w:type="dxa"/>
          </w:tcPr>
          <w:p w14:paraId="7D57C18E"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AA94E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229272" w14:textId="77777777" w:rsidR="005752DE" w:rsidRPr="00C37D2B" w:rsidRDefault="005752DE" w:rsidP="00781206">
            <w:pPr>
              <w:pStyle w:val="TAL"/>
              <w:keepNext w:val="0"/>
              <w:keepLines w:val="0"/>
              <w:widowControl w:val="0"/>
              <w:rPr>
                <w:lang w:eastAsia="ja-JP"/>
              </w:rPr>
            </w:pPr>
          </w:p>
        </w:tc>
        <w:tc>
          <w:tcPr>
            <w:tcW w:w="1512" w:type="dxa"/>
          </w:tcPr>
          <w:p w14:paraId="1558F296" w14:textId="77777777" w:rsidR="005752DE" w:rsidRPr="00C37D2B" w:rsidRDefault="005752DE" w:rsidP="00781206">
            <w:pPr>
              <w:pStyle w:val="TAL"/>
              <w:keepNext w:val="0"/>
              <w:keepLines w:val="0"/>
              <w:widowControl w:val="0"/>
              <w:rPr>
                <w:szCs w:val="18"/>
                <w:lang w:eastAsia="ja-JP"/>
              </w:rPr>
            </w:pPr>
            <w:r w:rsidRPr="00C37D2B">
              <w:rPr>
                <w:szCs w:val="18"/>
                <w:lang w:eastAsia="ja-JP"/>
              </w:rPr>
              <w:t>9.2.6</w:t>
            </w:r>
          </w:p>
        </w:tc>
        <w:tc>
          <w:tcPr>
            <w:tcW w:w="1728" w:type="dxa"/>
          </w:tcPr>
          <w:p w14:paraId="105F2FCC" w14:textId="77777777" w:rsidR="005752DE" w:rsidRPr="00C37D2B" w:rsidRDefault="005752DE" w:rsidP="00781206">
            <w:pPr>
              <w:pStyle w:val="TAL"/>
              <w:keepNext w:val="0"/>
              <w:keepLines w:val="0"/>
              <w:widowControl w:val="0"/>
              <w:rPr>
                <w:szCs w:val="18"/>
                <w:lang w:eastAsia="ja-JP"/>
              </w:rPr>
            </w:pPr>
          </w:p>
        </w:tc>
        <w:tc>
          <w:tcPr>
            <w:tcW w:w="1080" w:type="dxa"/>
          </w:tcPr>
          <w:p w14:paraId="2EB96D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AFFFD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C1AB9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19FBDB4F"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7D604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7BB1DB82"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F04A6" w:rsidRPr="00C37D2B" w14:paraId="66150AA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763919"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781206">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781206">
            <w:pPr>
              <w:pStyle w:val="TAC"/>
              <w:keepNext w:val="0"/>
              <w:keepLines w:val="0"/>
              <w:widowControl w:val="0"/>
              <w:rPr>
                <w:lang w:eastAsia="ja-JP"/>
              </w:rPr>
            </w:pPr>
            <w:r>
              <w:rPr>
                <w:lang w:eastAsia="ja-JP"/>
              </w:rPr>
              <w:t>reject</w:t>
            </w:r>
          </w:p>
        </w:tc>
      </w:tr>
      <w:tr w:rsidR="003F04A6" w:rsidRPr="00C37D2B" w14:paraId="7574AD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781206">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781206">
            <w:pPr>
              <w:pStyle w:val="TAL"/>
              <w:keepNext w:val="0"/>
              <w:keepLines w:val="0"/>
              <w:widowControl w:val="0"/>
              <w:rPr>
                <w:lang w:eastAsia="ja-JP"/>
              </w:rPr>
            </w:pPr>
            <w:r w:rsidRPr="00AA5DA2">
              <w:rPr>
                <w:lang w:eastAsia="ja-JP"/>
              </w:rPr>
              <w:t>ECGI</w:t>
            </w:r>
          </w:p>
          <w:p w14:paraId="28D4B6B6" w14:textId="77777777" w:rsidR="003F04A6" w:rsidRPr="00C37D2B"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781206">
            <w:pPr>
              <w:pStyle w:val="TAC"/>
              <w:keepNext w:val="0"/>
              <w:keepLines w:val="0"/>
              <w:widowControl w:val="0"/>
              <w:rPr>
                <w:lang w:eastAsia="ja-JP"/>
              </w:rPr>
            </w:pPr>
          </w:p>
        </w:tc>
      </w:tr>
    </w:tbl>
    <w:p w14:paraId="1835AB52" w14:textId="77777777" w:rsidR="005752DE"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0A8A5BE1"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781206">
      <w:pPr>
        <w:widowControl w:val="0"/>
      </w:pPr>
    </w:p>
    <w:p w14:paraId="2FAFE123" w14:textId="77777777" w:rsidR="003F04A6" w:rsidRPr="00AA5DA2" w:rsidRDefault="003F04A6" w:rsidP="00781206">
      <w:pPr>
        <w:pStyle w:val="Heading4"/>
        <w:keepNext w:val="0"/>
        <w:keepLines w:val="0"/>
        <w:widowControl w:val="0"/>
      </w:pPr>
      <w:bookmarkStart w:id="6473" w:name="_CR9_1_1_7"/>
      <w:bookmarkStart w:id="6474" w:name="_Toc5691044"/>
      <w:bookmarkStart w:id="6475" w:name="_Toc45104117"/>
      <w:bookmarkStart w:id="6476" w:name="_Toc45227613"/>
      <w:bookmarkStart w:id="6477" w:name="_Toc45891427"/>
      <w:bookmarkStart w:id="6478" w:name="_Toc51764069"/>
      <w:bookmarkStart w:id="6479" w:name="_Toc56528070"/>
      <w:bookmarkStart w:id="6480" w:name="_Toc64382037"/>
      <w:bookmarkStart w:id="6481" w:name="_Toc66283612"/>
      <w:bookmarkStart w:id="6482" w:name="_Toc67910988"/>
      <w:bookmarkStart w:id="6483" w:name="_Toc73979766"/>
      <w:bookmarkStart w:id="6484" w:name="_Toc88650490"/>
      <w:bookmarkStart w:id="6485" w:name="_Toc97885617"/>
      <w:bookmarkStart w:id="6486" w:name="_Toc98882742"/>
      <w:bookmarkStart w:id="6487" w:name="_Toc105523278"/>
      <w:bookmarkStart w:id="6488" w:name="_Toc106130822"/>
      <w:bookmarkStart w:id="6489" w:name="_Toc113839973"/>
      <w:bookmarkStart w:id="6490" w:name="_Toc153533736"/>
      <w:bookmarkEnd w:id="6473"/>
      <w:r w:rsidRPr="00AA5DA2">
        <w:t>9.1.1.</w:t>
      </w:r>
      <w:r>
        <w:t>7</w:t>
      </w:r>
      <w:r w:rsidRPr="00AA5DA2">
        <w:tab/>
        <w:t xml:space="preserve">HANDOVER </w:t>
      </w:r>
      <w:bookmarkEnd w:id="6474"/>
      <w:r>
        <w:t>SUCCESS</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095CC4C6" w14:textId="77777777" w:rsidR="003F04A6" w:rsidRPr="000C3757" w:rsidRDefault="003F04A6" w:rsidP="00781206">
      <w:pPr>
        <w:widowControl w:val="0"/>
      </w:pPr>
      <w:r w:rsidRPr="000C3757">
        <w:t>This message is sent by the target eNB to the source eNB to indicate the successful access of the UE toward the target eNB.</w:t>
      </w:r>
    </w:p>
    <w:p w14:paraId="46F5973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74860084" w14:textId="77777777" w:rsidTr="00520998">
        <w:trPr>
          <w:cantSplit/>
          <w:tblHeader/>
        </w:trPr>
        <w:tc>
          <w:tcPr>
            <w:tcW w:w="2160" w:type="dxa"/>
          </w:tcPr>
          <w:p w14:paraId="56B767DB"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551829F4"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1B0E56FA"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102B666D"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6C052083"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1BBD3548"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44B1D004"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78D78818" w14:textId="77777777" w:rsidTr="00520998">
        <w:trPr>
          <w:cantSplit/>
        </w:trPr>
        <w:tc>
          <w:tcPr>
            <w:tcW w:w="2160" w:type="dxa"/>
          </w:tcPr>
          <w:p w14:paraId="53CECAB4"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3F4333E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02A2C70" w14:textId="77777777" w:rsidR="003F04A6" w:rsidRPr="00AA5DA2" w:rsidRDefault="003F04A6" w:rsidP="00781206">
            <w:pPr>
              <w:pStyle w:val="TAL"/>
              <w:keepNext w:val="0"/>
              <w:keepLines w:val="0"/>
              <w:widowControl w:val="0"/>
              <w:rPr>
                <w:lang w:eastAsia="ja-JP"/>
              </w:rPr>
            </w:pPr>
          </w:p>
        </w:tc>
        <w:tc>
          <w:tcPr>
            <w:tcW w:w="1512" w:type="dxa"/>
          </w:tcPr>
          <w:p w14:paraId="3CF7752B"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7C56BA19" w14:textId="77777777" w:rsidR="003F04A6" w:rsidRPr="00AA5DA2" w:rsidRDefault="003F04A6" w:rsidP="00781206">
            <w:pPr>
              <w:pStyle w:val="TAL"/>
              <w:keepNext w:val="0"/>
              <w:keepLines w:val="0"/>
              <w:widowControl w:val="0"/>
              <w:rPr>
                <w:szCs w:val="18"/>
                <w:lang w:eastAsia="ja-JP"/>
              </w:rPr>
            </w:pPr>
          </w:p>
        </w:tc>
        <w:tc>
          <w:tcPr>
            <w:tcW w:w="1080" w:type="dxa"/>
          </w:tcPr>
          <w:p w14:paraId="262E5C3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B94DC62"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0D97144F" w14:textId="77777777" w:rsidTr="00520998">
        <w:trPr>
          <w:cantSplit/>
        </w:trPr>
        <w:tc>
          <w:tcPr>
            <w:tcW w:w="2160" w:type="dxa"/>
          </w:tcPr>
          <w:p w14:paraId="7F8D0184"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5F802E72" w14:textId="77777777" w:rsidR="003F04A6" w:rsidRPr="00AA5DA2" w:rsidRDefault="003F04A6" w:rsidP="00781206">
            <w:pPr>
              <w:pStyle w:val="TAL"/>
              <w:keepNext w:val="0"/>
              <w:keepLines w:val="0"/>
              <w:widowControl w:val="0"/>
            </w:pPr>
            <w:r>
              <w:t>M</w:t>
            </w:r>
          </w:p>
        </w:tc>
        <w:tc>
          <w:tcPr>
            <w:tcW w:w="1080" w:type="dxa"/>
          </w:tcPr>
          <w:p w14:paraId="5382B13E" w14:textId="77777777" w:rsidR="003F04A6" w:rsidRPr="00AA5DA2" w:rsidRDefault="003F04A6" w:rsidP="00781206">
            <w:pPr>
              <w:pStyle w:val="TAL"/>
              <w:keepNext w:val="0"/>
              <w:keepLines w:val="0"/>
              <w:widowControl w:val="0"/>
              <w:rPr>
                <w:lang w:eastAsia="ja-JP"/>
              </w:rPr>
            </w:pPr>
          </w:p>
        </w:tc>
        <w:tc>
          <w:tcPr>
            <w:tcW w:w="1512" w:type="dxa"/>
          </w:tcPr>
          <w:p w14:paraId="57D66B98"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7EA786A"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91A5E5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3A0FACD"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1C27F36"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0B6E9FC0" w14:textId="77777777" w:rsidTr="00520998">
        <w:trPr>
          <w:cantSplit/>
        </w:trPr>
        <w:tc>
          <w:tcPr>
            <w:tcW w:w="2160" w:type="dxa"/>
          </w:tcPr>
          <w:p w14:paraId="77F2DE6E"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3B4C29F5" w14:textId="77777777" w:rsidR="003F04A6" w:rsidRPr="00AA5DA2" w:rsidRDefault="003F04A6" w:rsidP="00781206">
            <w:pPr>
              <w:pStyle w:val="TAL"/>
              <w:keepNext w:val="0"/>
              <w:keepLines w:val="0"/>
              <w:widowControl w:val="0"/>
            </w:pPr>
            <w:r>
              <w:t>M</w:t>
            </w:r>
          </w:p>
        </w:tc>
        <w:tc>
          <w:tcPr>
            <w:tcW w:w="1080" w:type="dxa"/>
          </w:tcPr>
          <w:p w14:paraId="73F2698D" w14:textId="77777777" w:rsidR="003F04A6" w:rsidRPr="00AA5DA2" w:rsidRDefault="003F04A6" w:rsidP="00781206">
            <w:pPr>
              <w:pStyle w:val="TAL"/>
              <w:keepNext w:val="0"/>
              <w:keepLines w:val="0"/>
              <w:widowControl w:val="0"/>
              <w:rPr>
                <w:lang w:eastAsia="ja-JP"/>
              </w:rPr>
            </w:pPr>
          </w:p>
        </w:tc>
        <w:tc>
          <w:tcPr>
            <w:tcW w:w="1512" w:type="dxa"/>
          </w:tcPr>
          <w:p w14:paraId="35C8465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F3FB58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2A24A74F"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5B33474E"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94371B9" w14:textId="77777777" w:rsidR="003F04A6" w:rsidRPr="00AA5DA2" w:rsidRDefault="003F04A6" w:rsidP="00781206">
            <w:pPr>
              <w:pStyle w:val="TAC"/>
              <w:keepNext w:val="0"/>
              <w:keepLines w:val="0"/>
              <w:widowControl w:val="0"/>
              <w:rPr>
                <w:lang w:eastAsia="ja-JP"/>
              </w:rPr>
            </w:pPr>
            <w:r>
              <w:rPr>
                <w:lang w:eastAsia="ja-JP"/>
              </w:rPr>
              <w:t>reject</w:t>
            </w:r>
          </w:p>
        </w:tc>
      </w:tr>
      <w:tr w:rsidR="003F04A6" w14:paraId="783E68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781206">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62DDE47D"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781206">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781206">
            <w:pPr>
              <w:pStyle w:val="TAC"/>
              <w:keepNext w:val="0"/>
              <w:keepLines w:val="0"/>
              <w:widowControl w:val="0"/>
              <w:rPr>
                <w:lang w:eastAsia="ja-JP"/>
              </w:rPr>
            </w:pPr>
            <w:r w:rsidRPr="00AA5DA2">
              <w:rPr>
                <w:lang w:eastAsia="ja-JP"/>
              </w:rPr>
              <w:t>ignore</w:t>
            </w:r>
          </w:p>
        </w:tc>
      </w:tr>
      <w:tr w:rsidR="003F04A6" w14:paraId="19E798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781206">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08ECE318"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781206">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781206">
            <w:pPr>
              <w:pStyle w:val="TAC"/>
              <w:keepNext w:val="0"/>
              <w:keepLines w:val="0"/>
              <w:widowControl w:val="0"/>
              <w:rPr>
                <w:lang w:eastAsia="ja-JP"/>
              </w:rPr>
            </w:pPr>
            <w:r>
              <w:rPr>
                <w:lang w:eastAsia="ja-JP"/>
              </w:rPr>
              <w:t>ignore</w:t>
            </w:r>
          </w:p>
        </w:tc>
      </w:tr>
      <w:tr w:rsidR="003F04A6" w14:paraId="2312CC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781206">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781206">
            <w:pPr>
              <w:pStyle w:val="TAL"/>
              <w:keepNext w:val="0"/>
              <w:keepLines w:val="0"/>
              <w:widowControl w:val="0"/>
              <w:rPr>
                <w:lang w:eastAsia="ja-JP"/>
              </w:rPr>
            </w:pPr>
            <w:r>
              <w:rPr>
                <w:lang w:eastAsia="ja-JP"/>
              </w:rPr>
              <w:t>ECGI</w:t>
            </w:r>
          </w:p>
          <w:p w14:paraId="6FEEE114" w14:textId="77777777" w:rsidR="003F04A6" w:rsidRPr="00A102D2" w:rsidRDefault="003F04A6" w:rsidP="00781206">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781206">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78120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781206">
            <w:pPr>
              <w:pStyle w:val="TAC"/>
              <w:keepNext w:val="0"/>
              <w:keepLines w:val="0"/>
              <w:widowControl w:val="0"/>
              <w:rPr>
                <w:lang w:eastAsia="ja-JP"/>
              </w:rPr>
            </w:pPr>
            <w:r>
              <w:t>reject</w:t>
            </w:r>
          </w:p>
        </w:tc>
      </w:tr>
    </w:tbl>
    <w:p w14:paraId="23433B54" w14:textId="77777777" w:rsidR="003F04A6" w:rsidRDefault="003F04A6" w:rsidP="00781206">
      <w:pPr>
        <w:widowControl w:val="0"/>
      </w:pPr>
    </w:p>
    <w:p w14:paraId="6547D29D" w14:textId="77777777" w:rsidR="003F04A6" w:rsidRPr="00AA5DA2" w:rsidRDefault="003F04A6" w:rsidP="00781206">
      <w:pPr>
        <w:pStyle w:val="Heading4"/>
        <w:keepNext w:val="0"/>
        <w:keepLines w:val="0"/>
        <w:widowControl w:val="0"/>
      </w:pPr>
      <w:bookmarkStart w:id="6491" w:name="_CR9_1_1_8"/>
      <w:bookmarkStart w:id="6492" w:name="_Toc45104118"/>
      <w:bookmarkStart w:id="6493" w:name="_Toc45227614"/>
      <w:bookmarkStart w:id="6494" w:name="_Toc45891428"/>
      <w:bookmarkStart w:id="6495" w:name="_Toc51764070"/>
      <w:bookmarkStart w:id="6496" w:name="_Toc56528071"/>
      <w:bookmarkStart w:id="6497" w:name="_Toc64382038"/>
      <w:bookmarkStart w:id="6498" w:name="_Toc66283613"/>
      <w:bookmarkStart w:id="6499" w:name="_Toc67910989"/>
      <w:bookmarkStart w:id="6500" w:name="_Toc73979767"/>
      <w:bookmarkStart w:id="6501" w:name="_Toc88650491"/>
      <w:bookmarkStart w:id="6502" w:name="_Toc97885618"/>
      <w:bookmarkStart w:id="6503" w:name="_Toc98882743"/>
      <w:bookmarkStart w:id="6504" w:name="_Toc105523279"/>
      <w:bookmarkStart w:id="6505" w:name="_Toc106130823"/>
      <w:bookmarkStart w:id="6506" w:name="_Toc113839974"/>
      <w:bookmarkStart w:id="6507" w:name="_Toc153533737"/>
      <w:bookmarkEnd w:id="6491"/>
      <w:r w:rsidRPr="00AA5DA2">
        <w:t>9.1.1.</w:t>
      </w:r>
      <w:r>
        <w:t>8</w:t>
      </w:r>
      <w:r w:rsidRPr="00AA5DA2">
        <w:tab/>
      </w:r>
      <w:r>
        <w:t xml:space="preserve">CONDITIONAL </w:t>
      </w:r>
      <w:r w:rsidRPr="00AA5DA2">
        <w:t>HANDOVER CANCEL</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0F67CDB8" w14:textId="77777777" w:rsidR="003F04A6" w:rsidRPr="000C3757" w:rsidRDefault="003F04A6" w:rsidP="00781206">
      <w:pPr>
        <w:widowControl w:val="0"/>
      </w:pPr>
      <w:r w:rsidRPr="000C3757">
        <w:t>This message is sent by the target eNB to the source eNB to cancel an ongoing conditional handover.</w:t>
      </w:r>
    </w:p>
    <w:p w14:paraId="1C4BC8E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43102D1E" w14:textId="77777777" w:rsidTr="00520998">
        <w:trPr>
          <w:cantSplit/>
          <w:tblHeader/>
        </w:trPr>
        <w:tc>
          <w:tcPr>
            <w:tcW w:w="2160" w:type="dxa"/>
          </w:tcPr>
          <w:p w14:paraId="22676DE9"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74F04042"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3FDE222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47D12DE0"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3ED9BFF2"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42A56B06"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5F07A34A"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4D297937" w14:textId="77777777" w:rsidTr="00520998">
        <w:trPr>
          <w:cantSplit/>
        </w:trPr>
        <w:tc>
          <w:tcPr>
            <w:tcW w:w="2160" w:type="dxa"/>
          </w:tcPr>
          <w:p w14:paraId="5E9FAC91"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2EAC1A4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B7818D1" w14:textId="77777777" w:rsidR="003F04A6" w:rsidRPr="00AA5DA2" w:rsidRDefault="003F04A6" w:rsidP="00781206">
            <w:pPr>
              <w:pStyle w:val="TAL"/>
              <w:keepNext w:val="0"/>
              <w:keepLines w:val="0"/>
              <w:widowControl w:val="0"/>
              <w:rPr>
                <w:lang w:eastAsia="ja-JP"/>
              </w:rPr>
            </w:pPr>
          </w:p>
        </w:tc>
        <w:tc>
          <w:tcPr>
            <w:tcW w:w="1512" w:type="dxa"/>
          </w:tcPr>
          <w:p w14:paraId="695CBE4C"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25FD688A" w14:textId="77777777" w:rsidR="003F04A6" w:rsidRPr="00AA5DA2" w:rsidRDefault="003F04A6" w:rsidP="00781206">
            <w:pPr>
              <w:pStyle w:val="TAL"/>
              <w:keepNext w:val="0"/>
              <w:keepLines w:val="0"/>
              <w:widowControl w:val="0"/>
              <w:rPr>
                <w:szCs w:val="18"/>
                <w:lang w:eastAsia="ja-JP"/>
              </w:rPr>
            </w:pPr>
          </w:p>
        </w:tc>
        <w:tc>
          <w:tcPr>
            <w:tcW w:w="1080" w:type="dxa"/>
          </w:tcPr>
          <w:p w14:paraId="05A0447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06E290B"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3CCBC847" w14:textId="77777777" w:rsidTr="00520998">
        <w:trPr>
          <w:cantSplit/>
        </w:trPr>
        <w:tc>
          <w:tcPr>
            <w:tcW w:w="2160" w:type="dxa"/>
          </w:tcPr>
          <w:p w14:paraId="4B1C1450"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0F441908"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428104D3" w14:textId="77777777" w:rsidR="003F04A6" w:rsidRPr="00AA5DA2" w:rsidRDefault="003F04A6" w:rsidP="00781206">
            <w:pPr>
              <w:pStyle w:val="TAL"/>
              <w:keepNext w:val="0"/>
              <w:keepLines w:val="0"/>
              <w:widowControl w:val="0"/>
              <w:rPr>
                <w:lang w:eastAsia="ja-JP"/>
              </w:rPr>
            </w:pPr>
          </w:p>
        </w:tc>
        <w:tc>
          <w:tcPr>
            <w:tcW w:w="1512" w:type="dxa"/>
          </w:tcPr>
          <w:p w14:paraId="6AA2DFF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0577650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06C2E1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12FF833"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085194F2"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43EA566E" w14:textId="77777777" w:rsidTr="00520998">
        <w:trPr>
          <w:cantSplit/>
        </w:trPr>
        <w:tc>
          <w:tcPr>
            <w:tcW w:w="2160" w:type="dxa"/>
          </w:tcPr>
          <w:p w14:paraId="70CF26C1"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560EA795"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Pr>
          <w:p w14:paraId="0B3FE782" w14:textId="77777777" w:rsidR="003F04A6" w:rsidRPr="00AA5DA2" w:rsidRDefault="003F04A6" w:rsidP="00781206">
            <w:pPr>
              <w:pStyle w:val="TAL"/>
              <w:keepNext w:val="0"/>
              <w:keepLines w:val="0"/>
              <w:widowControl w:val="0"/>
              <w:rPr>
                <w:lang w:eastAsia="ja-JP"/>
              </w:rPr>
            </w:pPr>
          </w:p>
        </w:tc>
        <w:tc>
          <w:tcPr>
            <w:tcW w:w="1512" w:type="dxa"/>
          </w:tcPr>
          <w:p w14:paraId="2DA11AAE"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18893E62"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642AFFC7"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60A36EC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8DCA672"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37A62B0A" w14:textId="77777777" w:rsidTr="00520998">
        <w:trPr>
          <w:cantSplit/>
        </w:trPr>
        <w:tc>
          <w:tcPr>
            <w:tcW w:w="2160" w:type="dxa"/>
          </w:tcPr>
          <w:p w14:paraId="10028CE9" w14:textId="77777777" w:rsidR="003F04A6" w:rsidRPr="00AA5DA2" w:rsidRDefault="003F04A6" w:rsidP="00781206">
            <w:pPr>
              <w:pStyle w:val="TAL"/>
              <w:keepNext w:val="0"/>
              <w:keepLines w:val="0"/>
              <w:widowControl w:val="0"/>
              <w:rPr>
                <w:lang w:eastAsia="ja-JP"/>
              </w:rPr>
            </w:pPr>
            <w:r w:rsidRPr="00AA5DA2">
              <w:rPr>
                <w:lang w:eastAsia="ja-JP"/>
              </w:rPr>
              <w:t>Cause</w:t>
            </w:r>
          </w:p>
        </w:tc>
        <w:tc>
          <w:tcPr>
            <w:tcW w:w="1080" w:type="dxa"/>
          </w:tcPr>
          <w:p w14:paraId="4CE47D0B"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749DE3E3" w14:textId="77777777" w:rsidR="003F04A6" w:rsidRPr="00AA5DA2" w:rsidRDefault="003F04A6" w:rsidP="00781206">
            <w:pPr>
              <w:pStyle w:val="TAL"/>
              <w:keepNext w:val="0"/>
              <w:keepLines w:val="0"/>
              <w:widowControl w:val="0"/>
              <w:rPr>
                <w:lang w:eastAsia="ja-JP"/>
              </w:rPr>
            </w:pPr>
          </w:p>
        </w:tc>
        <w:tc>
          <w:tcPr>
            <w:tcW w:w="1512" w:type="dxa"/>
          </w:tcPr>
          <w:p w14:paraId="683C73F3" w14:textId="77777777" w:rsidR="003F04A6" w:rsidRPr="00AA5DA2" w:rsidRDefault="003F04A6" w:rsidP="00781206">
            <w:pPr>
              <w:pStyle w:val="TAL"/>
              <w:keepNext w:val="0"/>
              <w:keepLines w:val="0"/>
              <w:widowControl w:val="0"/>
              <w:rPr>
                <w:szCs w:val="18"/>
                <w:lang w:eastAsia="ja-JP"/>
              </w:rPr>
            </w:pPr>
            <w:r w:rsidRPr="00AA5DA2">
              <w:rPr>
                <w:szCs w:val="18"/>
                <w:lang w:eastAsia="ja-JP"/>
              </w:rPr>
              <w:t>9.2.6</w:t>
            </w:r>
          </w:p>
        </w:tc>
        <w:tc>
          <w:tcPr>
            <w:tcW w:w="1728" w:type="dxa"/>
          </w:tcPr>
          <w:p w14:paraId="72390E1C" w14:textId="77777777" w:rsidR="003F04A6" w:rsidRPr="00AA5DA2" w:rsidRDefault="003F04A6" w:rsidP="00781206">
            <w:pPr>
              <w:pStyle w:val="TAL"/>
              <w:keepNext w:val="0"/>
              <w:keepLines w:val="0"/>
              <w:widowControl w:val="0"/>
              <w:rPr>
                <w:szCs w:val="18"/>
                <w:lang w:eastAsia="ja-JP"/>
              </w:rPr>
            </w:pPr>
          </w:p>
        </w:tc>
        <w:tc>
          <w:tcPr>
            <w:tcW w:w="1080" w:type="dxa"/>
          </w:tcPr>
          <w:p w14:paraId="11DF4A67"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E35F935"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5200B5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781206">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29679185"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2FA274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781206">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5FF6E4B7"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15A7099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65C958B"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781206">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781206">
            <w:pPr>
              <w:pStyle w:val="TAC"/>
              <w:keepNext w:val="0"/>
              <w:keepLines w:val="0"/>
              <w:widowControl w:val="0"/>
              <w:rPr>
                <w:lang w:eastAsia="ja-JP"/>
              </w:rPr>
            </w:pPr>
            <w:r>
              <w:rPr>
                <w:lang w:eastAsia="ja-JP"/>
              </w:rPr>
              <w:t>reject</w:t>
            </w:r>
          </w:p>
        </w:tc>
      </w:tr>
      <w:tr w:rsidR="003F04A6" w:rsidRPr="00AA5DA2" w14:paraId="0167AA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781206">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781206">
            <w:pPr>
              <w:pStyle w:val="TAL"/>
              <w:keepNext w:val="0"/>
              <w:keepLines w:val="0"/>
              <w:widowControl w:val="0"/>
              <w:rPr>
                <w:lang w:eastAsia="ja-JP"/>
              </w:rPr>
            </w:pPr>
            <w:r w:rsidRPr="00AA5DA2">
              <w:rPr>
                <w:lang w:eastAsia="ja-JP"/>
              </w:rPr>
              <w:t>ECGI</w:t>
            </w:r>
          </w:p>
          <w:p w14:paraId="10411A91" w14:textId="77777777" w:rsidR="003F04A6" w:rsidRPr="00AA5DA2"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781206">
            <w:pPr>
              <w:pStyle w:val="TAC"/>
              <w:keepNext w:val="0"/>
              <w:keepLines w:val="0"/>
              <w:widowControl w:val="0"/>
              <w:rPr>
                <w:lang w:eastAsia="ja-JP"/>
              </w:rPr>
            </w:pPr>
          </w:p>
        </w:tc>
      </w:tr>
    </w:tbl>
    <w:p w14:paraId="00FC518B" w14:textId="77777777" w:rsidR="003F04A6" w:rsidRPr="00AA5DA2" w:rsidRDefault="003F04A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7FD81B10"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781206">
      <w:pPr>
        <w:widowControl w:val="0"/>
      </w:pPr>
    </w:p>
    <w:p w14:paraId="4BF53A4C" w14:textId="77777777" w:rsidR="003F04A6" w:rsidRPr="00FF1BAF" w:rsidRDefault="003F04A6" w:rsidP="00781206">
      <w:pPr>
        <w:pStyle w:val="Heading4"/>
        <w:keepNext w:val="0"/>
        <w:keepLines w:val="0"/>
        <w:widowControl w:val="0"/>
      </w:pPr>
      <w:bookmarkStart w:id="6508" w:name="_CR9_1_1_9"/>
      <w:bookmarkStart w:id="6509" w:name="_Toc45104119"/>
      <w:bookmarkStart w:id="6510" w:name="_Toc45227615"/>
      <w:bookmarkStart w:id="6511" w:name="_Toc45891429"/>
      <w:bookmarkStart w:id="6512" w:name="_Toc51764071"/>
      <w:bookmarkStart w:id="6513" w:name="_Toc56528072"/>
      <w:bookmarkStart w:id="6514" w:name="_Toc64382039"/>
      <w:bookmarkStart w:id="6515" w:name="_Toc66283614"/>
      <w:bookmarkStart w:id="6516" w:name="_Toc67910990"/>
      <w:bookmarkStart w:id="6517" w:name="_Toc73979768"/>
      <w:bookmarkStart w:id="6518" w:name="_Toc88650492"/>
      <w:bookmarkStart w:id="6519" w:name="_Toc97885619"/>
      <w:bookmarkStart w:id="6520" w:name="_Toc98882744"/>
      <w:bookmarkStart w:id="6521" w:name="_Toc105523280"/>
      <w:bookmarkStart w:id="6522" w:name="_Toc106130824"/>
      <w:bookmarkStart w:id="6523" w:name="_Toc113839975"/>
      <w:bookmarkStart w:id="6524" w:name="_Toc153533738"/>
      <w:bookmarkEnd w:id="6508"/>
      <w:r w:rsidRPr="00FF1BAF">
        <w:t>9.1.1.</w:t>
      </w:r>
      <w:r>
        <w:t>9</w:t>
      </w:r>
      <w:r w:rsidRPr="00FF1BAF">
        <w:tab/>
      </w:r>
      <w:r>
        <w:t>EARLY STATUS TRANSFER</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r>
        <w:t xml:space="preserve"> </w:t>
      </w:r>
    </w:p>
    <w:p w14:paraId="19CA5F90" w14:textId="77777777" w:rsidR="003F04A6" w:rsidRPr="000C3757" w:rsidRDefault="003F04A6" w:rsidP="00781206">
      <w:pPr>
        <w:widowControl w:val="0"/>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rsidP="00781206">
      <w:pPr>
        <w:widowControl w:val="0"/>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rsidP="00781206">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rsidP="00781206">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rsidP="00781206">
      <w:pPr>
        <w:widowControl w:val="0"/>
        <w:rPr>
          <w:lang w:val="fr-FR" w:eastAsia="en-GB"/>
        </w:rPr>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rsidP="00781206">
      <w:pPr>
        <w:widowControl w:val="0"/>
        <w:rPr>
          <w:lang w:val="fr-FR"/>
        </w:rPr>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0638D2D0" w14:textId="77777777" w:rsidTr="00520998">
        <w:trPr>
          <w:cantSplit/>
          <w:tblHeader/>
        </w:trPr>
        <w:tc>
          <w:tcPr>
            <w:tcW w:w="2160" w:type="dxa"/>
          </w:tcPr>
          <w:p w14:paraId="5A4E9BAF" w14:textId="77777777" w:rsidR="003F04A6" w:rsidRPr="00FF1BAF" w:rsidRDefault="003F04A6" w:rsidP="00781206">
            <w:pPr>
              <w:pStyle w:val="TAH"/>
              <w:keepNext w:val="0"/>
              <w:keepLines w:val="0"/>
              <w:widowControl w:val="0"/>
              <w:rPr>
                <w:lang w:eastAsia="ja-JP"/>
              </w:rPr>
            </w:pPr>
            <w:r w:rsidRPr="00FF1BAF">
              <w:rPr>
                <w:lang w:eastAsia="ja-JP"/>
              </w:rPr>
              <w:t>IE/Group Name</w:t>
            </w:r>
          </w:p>
        </w:tc>
        <w:tc>
          <w:tcPr>
            <w:tcW w:w="1080" w:type="dxa"/>
          </w:tcPr>
          <w:p w14:paraId="14B7694F" w14:textId="77777777" w:rsidR="003F04A6" w:rsidRPr="00FF1BAF" w:rsidRDefault="003F04A6" w:rsidP="00781206">
            <w:pPr>
              <w:pStyle w:val="TAH"/>
              <w:keepNext w:val="0"/>
              <w:keepLines w:val="0"/>
              <w:widowControl w:val="0"/>
              <w:rPr>
                <w:lang w:eastAsia="ja-JP"/>
              </w:rPr>
            </w:pPr>
            <w:r w:rsidRPr="00FF1BAF">
              <w:rPr>
                <w:lang w:eastAsia="ja-JP"/>
              </w:rPr>
              <w:t>Presence</w:t>
            </w:r>
          </w:p>
        </w:tc>
        <w:tc>
          <w:tcPr>
            <w:tcW w:w="1080" w:type="dxa"/>
          </w:tcPr>
          <w:p w14:paraId="5B4FC248" w14:textId="77777777" w:rsidR="003F04A6" w:rsidRPr="00FF1BAF" w:rsidRDefault="003F04A6" w:rsidP="00781206">
            <w:pPr>
              <w:pStyle w:val="TAH"/>
              <w:keepNext w:val="0"/>
              <w:keepLines w:val="0"/>
              <w:widowControl w:val="0"/>
              <w:rPr>
                <w:lang w:eastAsia="ja-JP"/>
              </w:rPr>
            </w:pPr>
            <w:r w:rsidRPr="00FF1BAF">
              <w:rPr>
                <w:lang w:eastAsia="ja-JP"/>
              </w:rPr>
              <w:t>Range</w:t>
            </w:r>
          </w:p>
        </w:tc>
        <w:tc>
          <w:tcPr>
            <w:tcW w:w="1512" w:type="dxa"/>
          </w:tcPr>
          <w:p w14:paraId="1DDD220B" w14:textId="77777777" w:rsidR="003F04A6" w:rsidRPr="00FF1BAF" w:rsidRDefault="003F04A6" w:rsidP="00781206">
            <w:pPr>
              <w:pStyle w:val="TAH"/>
              <w:keepNext w:val="0"/>
              <w:keepLines w:val="0"/>
              <w:widowControl w:val="0"/>
              <w:rPr>
                <w:lang w:eastAsia="ja-JP"/>
              </w:rPr>
            </w:pPr>
            <w:r w:rsidRPr="00FF1BAF">
              <w:rPr>
                <w:lang w:eastAsia="ja-JP"/>
              </w:rPr>
              <w:t>IE type and reference</w:t>
            </w:r>
          </w:p>
        </w:tc>
        <w:tc>
          <w:tcPr>
            <w:tcW w:w="1728" w:type="dxa"/>
          </w:tcPr>
          <w:p w14:paraId="476FCA53" w14:textId="77777777" w:rsidR="003F04A6" w:rsidRPr="00FF1BAF" w:rsidRDefault="003F04A6" w:rsidP="00781206">
            <w:pPr>
              <w:pStyle w:val="TAH"/>
              <w:keepNext w:val="0"/>
              <w:keepLines w:val="0"/>
              <w:widowControl w:val="0"/>
              <w:rPr>
                <w:lang w:eastAsia="ja-JP"/>
              </w:rPr>
            </w:pPr>
            <w:r w:rsidRPr="00FF1BAF">
              <w:rPr>
                <w:lang w:eastAsia="ja-JP"/>
              </w:rPr>
              <w:t>Semantics description</w:t>
            </w:r>
          </w:p>
        </w:tc>
        <w:tc>
          <w:tcPr>
            <w:tcW w:w="1080" w:type="dxa"/>
          </w:tcPr>
          <w:p w14:paraId="26B1B330" w14:textId="77777777" w:rsidR="003F04A6" w:rsidRPr="00FF1BAF" w:rsidRDefault="003F04A6" w:rsidP="00781206">
            <w:pPr>
              <w:pStyle w:val="TAH"/>
              <w:keepNext w:val="0"/>
              <w:keepLines w:val="0"/>
              <w:widowControl w:val="0"/>
              <w:rPr>
                <w:b w:val="0"/>
                <w:lang w:eastAsia="ja-JP"/>
              </w:rPr>
            </w:pPr>
            <w:r w:rsidRPr="00FF1BAF">
              <w:rPr>
                <w:lang w:eastAsia="ja-JP"/>
              </w:rPr>
              <w:t>Criticality</w:t>
            </w:r>
          </w:p>
        </w:tc>
        <w:tc>
          <w:tcPr>
            <w:tcW w:w="1080" w:type="dxa"/>
          </w:tcPr>
          <w:p w14:paraId="0A33F489" w14:textId="77777777" w:rsidR="003F04A6" w:rsidRPr="00FF1BAF" w:rsidRDefault="003F04A6" w:rsidP="00781206">
            <w:pPr>
              <w:pStyle w:val="TAH"/>
              <w:keepNext w:val="0"/>
              <w:keepLines w:val="0"/>
              <w:widowControl w:val="0"/>
              <w:rPr>
                <w:b w:val="0"/>
                <w:lang w:eastAsia="ja-JP"/>
              </w:rPr>
            </w:pPr>
            <w:r w:rsidRPr="00FF1BAF">
              <w:rPr>
                <w:lang w:eastAsia="ja-JP"/>
              </w:rPr>
              <w:t>Assigned Criticality</w:t>
            </w:r>
          </w:p>
        </w:tc>
      </w:tr>
      <w:tr w:rsidR="003F04A6" w:rsidRPr="00FF1BAF" w14:paraId="5317FF58" w14:textId="77777777" w:rsidTr="00520998">
        <w:trPr>
          <w:cantSplit/>
        </w:trPr>
        <w:tc>
          <w:tcPr>
            <w:tcW w:w="2160" w:type="dxa"/>
          </w:tcPr>
          <w:p w14:paraId="4CFC1B07" w14:textId="77777777" w:rsidR="003F04A6" w:rsidRPr="00FF1BAF" w:rsidRDefault="003F04A6" w:rsidP="00781206">
            <w:pPr>
              <w:pStyle w:val="TAL"/>
              <w:keepNext w:val="0"/>
              <w:keepLines w:val="0"/>
              <w:widowControl w:val="0"/>
              <w:rPr>
                <w:lang w:eastAsia="ja-JP"/>
              </w:rPr>
            </w:pPr>
            <w:r w:rsidRPr="00FF1BAF">
              <w:rPr>
                <w:lang w:eastAsia="ja-JP"/>
              </w:rPr>
              <w:t>Message Type</w:t>
            </w:r>
          </w:p>
        </w:tc>
        <w:tc>
          <w:tcPr>
            <w:tcW w:w="1080" w:type="dxa"/>
          </w:tcPr>
          <w:p w14:paraId="7EA5AE7C"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523CE2C" w14:textId="77777777" w:rsidR="003F04A6" w:rsidRPr="00FF1BAF" w:rsidRDefault="003F04A6" w:rsidP="00781206">
            <w:pPr>
              <w:pStyle w:val="TAL"/>
              <w:keepNext w:val="0"/>
              <w:keepLines w:val="0"/>
              <w:widowControl w:val="0"/>
              <w:rPr>
                <w:lang w:eastAsia="ja-JP"/>
              </w:rPr>
            </w:pPr>
          </w:p>
        </w:tc>
        <w:tc>
          <w:tcPr>
            <w:tcW w:w="1512" w:type="dxa"/>
          </w:tcPr>
          <w:p w14:paraId="39A94307" w14:textId="77777777" w:rsidR="003F04A6" w:rsidRPr="00FF1BAF" w:rsidRDefault="003F04A6" w:rsidP="00781206">
            <w:pPr>
              <w:pStyle w:val="TAL"/>
              <w:keepNext w:val="0"/>
              <w:keepLines w:val="0"/>
              <w:widowControl w:val="0"/>
              <w:rPr>
                <w:lang w:eastAsia="ja-JP"/>
              </w:rPr>
            </w:pPr>
            <w:r w:rsidRPr="00FF1BAF">
              <w:rPr>
                <w:lang w:eastAsia="ja-JP"/>
              </w:rPr>
              <w:t>9.2.13</w:t>
            </w:r>
          </w:p>
        </w:tc>
        <w:tc>
          <w:tcPr>
            <w:tcW w:w="1728" w:type="dxa"/>
          </w:tcPr>
          <w:p w14:paraId="2D7D439A" w14:textId="77777777" w:rsidR="003F04A6" w:rsidRPr="00FF1BAF" w:rsidRDefault="003F04A6" w:rsidP="001D7E2D">
            <w:pPr>
              <w:pStyle w:val="TAL"/>
              <w:rPr>
                <w:lang w:eastAsia="ja-JP"/>
              </w:rPr>
            </w:pPr>
          </w:p>
        </w:tc>
        <w:tc>
          <w:tcPr>
            <w:tcW w:w="1080" w:type="dxa"/>
          </w:tcPr>
          <w:p w14:paraId="39973F8A"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7A6D6DBE" w14:textId="77777777" w:rsidR="003F04A6" w:rsidRPr="00FF1BAF" w:rsidRDefault="003F04A6" w:rsidP="00781206">
            <w:pPr>
              <w:pStyle w:val="TAC"/>
              <w:keepNext w:val="0"/>
              <w:keepLines w:val="0"/>
              <w:widowControl w:val="0"/>
              <w:rPr>
                <w:lang w:eastAsia="ja-JP"/>
              </w:rPr>
            </w:pPr>
            <w:r w:rsidRPr="00FF1BAF">
              <w:rPr>
                <w:lang w:eastAsia="ja-JP"/>
              </w:rPr>
              <w:t>ignore</w:t>
            </w:r>
          </w:p>
        </w:tc>
      </w:tr>
      <w:tr w:rsidR="003F04A6" w:rsidRPr="00FF1BAF" w14:paraId="38FB9932" w14:textId="77777777" w:rsidTr="00520998">
        <w:trPr>
          <w:cantSplit/>
        </w:trPr>
        <w:tc>
          <w:tcPr>
            <w:tcW w:w="2160" w:type="dxa"/>
          </w:tcPr>
          <w:p w14:paraId="5AABAD68" w14:textId="77777777" w:rsidR="003F04A6" w:rsidRPr="00FF1BAF" w:rsidRDefault="003F04A6" w:rsidP="00781206">
            <w:pPr>
              <w:pStyle w:val="TAL"/>
              <w:keepNext w:val="0"/>
              <w:keepLines w:val="0"/>
              <w:widowControl w:val="0"/>
              <w:rPr>
                <w:lang w:eastAsia="ja-JP"/>
              </w:rPr>
            </w:pPr>
            <w:r w:rsidRPr="00FF1BAF">
              <w:rPr>
                <w:lang w:eastAsia="ja-JP"/>
              </w:rPr>
              <w:t>Old eNB UE X2AP ID</w:t>
            </w:r>
          </w:p>
        </w:tc>
        <w:tc>
          <w:tcPr>
            <w:tcW w:w="1080" w:type="dxa"/>
          </w:tcPr>
          <w:p w14:paraId="072851D7"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0D85D87" w14:textId="77777777" w:rsidR="003F04A6" w:rsidRPr="00FF1BAF" w:rsidRDefault="003F04A6" w:rsidP="00781206">
            <w:pPr>
              <w:pStyle w:val="TAL"/>
              <w:keepNext w:val="0"/>
              <w:keepLines w:val="0"/>
              <w:widowControl w:val="0"/>
              <w:rPr>
                <w:lang w:eastAsia="ja-JP"/>
              </w:rPr>
            </w:pPr>
          </w:p>
        </w:tc>
        <w:tc>
          <w:tcPr>
            <w:tcW w:w="1512" w:type="dxa"/>
          </w:tcPr>
          <w:p w14:paraId="7788D543"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576A67A5"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8170BF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732F992"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199D0CAA"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5EE1183C" w14:textId="77777777" w:rsidTr="00520998">
        <w:trPr>
          <w:cantSplit/>
        </w:trPr>
        <w:tc>
          <w:tcPr>
            <w:tcW w:w="2160" w:type="dxa"/>
          </w:tcPr>
          <w:p w14:paraId="2730D8ED" w14:textId="77777777" w:rsidR="003F04A6" w:rsidRPr="00FF1BAF" w:rsidRDefault="003F04A6" w:rsidP="00781206">
            <w:pPr>
              <w:pStyle w:val="TAL"/>
              <w:keepNext w:val="0"/>
              <w:keepLines w:val="0"/>
              <w:widowControl w:val="0"/>
              <w:rPr>
                <w:lang w:eastAsia="ja-JP"/>
              </w:rPr>
            </w:pPr>
            <w:r w:rsidRPr="00FF1BAF">
              <w:rPr>
                <w:lang w:eastAsia="ja-JP"/>
              </w:rPr>
              <w:t>New eNB UE X2AP ID</w:t>
            </w:r>
          </w:p>
        </w:tc>
        <w:tc>
          <w:tcPr>
            <w:tcW w:w="1080" w:type="dxa"/>
          </w:tcPr>
          <w:p w14:paraId="17FEB3B2"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214084F7" w14:textId="77777777" w:rsidR="003F04A6" w:rsidRPr="00FF1BAF" w:rsidRDefault="003F04A6" w:rsidP="00781206">
            <w:pPr>
              <w:pStyle w:val="TAL"/>
              <w:keepNext w:val="0"/>
              <w:keepLines w:val="0"/>
              <w:widowControl w:val="0"/>
              <w:rPr>
                <w:lang w:eastAsia="ja-JP"/>
              </w:rPr>
            </w:pPr>
          </w:p>
        </w:tc>
        <w:tc>
          <w:tcPr>
            <w:tcW w:w="1512" w:type="dxa"/>
          </w:tcPr>
          <w:p w14:paraId="4339AE47"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16DFBCA0"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0541002"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3F6D3F3"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3F2DE619"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7DAA5C9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781206">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781206">
            <w:pPr>
              <w:pStyle w:val="TAL"/>
              <w:keepNext w:val="0"/>
              <w:keepLines w:val="0"/>
              <w:widowControl w:val="0"/>
            </w:pPr>
            <w:r w:rsidRPr="00FF1BAF">
              <w:t>Extended eNB UE X2AP ID</w:t>
            </w:r>
          </w:p>
          <w:p w14:paraId="6CC57DB7"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781206">
            <w:pPr>
              <w:pStyle w:val="TAC"/>
              <w:keepNext w:val="0"/>
              <w:keepLines w:val="0"/>
              <w:widowControl w:val="0"/>
            </w:pPr>
            <w:r w:rsidRPr="00FF1BAF">
              <w:t>reject</w:t>
            </w:r>
          </w:p>
        </w:tc>
      </w:tr>
      <w:tr w:rsidR="003F04A6" w:rsidRPr="00FF1BAF" w14:paraId="047048F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781206">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781206">
            <w:pPr>
              <w:pStyle w:val="TAL"/>
              <w:keepNext w:val="0"/>
              <w:keepLines w:val="0"/>
              <w:widowControl w:val="0"/>
            </w:pPr>
            <w:r w:rsidRPr="00FF1BAF">
              <w:t>Extended eNB UE X2AP ID</w:t>
            </w:r>
          </w:p>
          <w:p w14:paraId="17D74D8F"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781206">
            <w:pPr>
              <w:pStyle w:val="TAC"/>
              <w:keepNext w:val="0"/>
              <w:keepLines w:val="0"/>
              <w:widowControl w:val="0"/>
            </w:pPr>
            <w:r w:rsidRPr="00FF1BAF">
              <w:t>reject</w:t>
            </w:r>
          </w:p>
        </w:tc>
      </w:tr>
      <w:tr w:rsidR="003F04A6" w:rsidRPr="00FF1BAF" w14:paraId="7A4C0422" w14:textId="77777777" w:rsidTr="00520998">
        <w:trPr>
          <w:cantSplit/>
        </w:trPr>
        <w:tc>
          <w:tcPr>
            <w:tcW w:w="2160" w:type="dxa"/>
          </w:tcPr>
          <w:p w14:paraId="62ACB533" w14:textId="77777777" w:rsidR="003F04A6" w:rsidRPr="00FF1BAF" w:rsidRDefault="003F04A6" w:rsidP="00781206">
            <w:pPr>
              <w:pStyle w:val="TAL"/>
              <w:keepNext w:val="0"/>
              <w:keepLines w:val="0"/>
              <w:widowControl w:val="0"/>
              <w:rPr>
                <w:bCs/>
                <w:lang w:eastAsia="ja-JP"/>
              </w:rPr>
            </w:pPr>
            <w:r>
              <w:rPr>
                <w:lang w:eastAsia="ja-JP"/>
              </w:rPr>
              <w:t xml:space="preserve">CHOICE </w:t>
            </w:r>
            <w:r w:rsidRPr="001D7E2D">
              <w:rPr>
                <w:i/>
                <w:iCs/>
                <w:lang w:eastAsia="ja-JP"/>
              </w:rPr>
              <w:t>Procedure Stage</w:t>
            </w:r>
          </w:p>
        </w:tc>
        <w:tc>
          <w:tcPr>
            <w:tcW w:w="1080" w:type="dxa"/>
          </w:tcPr>
          <w:p w14:paraId="16B05493"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05A9463A" w14:textId="77777777" w:rsidR="003F04A6" w:rsidRPr="00FF1BAF" w:rsidRDefault="003F04A6" w:rsidP="00781206">
            <w:pPr>
              <w:pStyle w:val="TALNotBold"/>
              <w:keepLines w:val="0"/>
              <w:widowControl w:val="0"/>
              <w:spacing w:after="0"/>
              <w:jc w:val="left"/>
              <w:rPr>
                <w:b/>
                <w:bCs/>
                <w:i/>
                <w:sz w:val="16"/>
                <w:szCs w:val="16"/>
                <w:lang w:eastAsia="ja-JP"/>
              </w:rPr>
            </w:pPr>
          </w:p>
        </w:tc>
        <w:tc>
          <w:tcPr>
            <w:tcW w:w="1512" w:type="dxa"/>
          </w:tcPr>
          <w:p w14:paraId="49F7C2BC" w14:textId="77777777" w:rsidR="003F04A6" w:rsidRPr="00FF1BAF" w:rsidRDefault="003F04A6" w:rsidP="00781206">
            <w:pPr>
              <w:pStyle w:val="TAL"/>
              <w:keepNext w:val="0"/>
              <w:keepLines w:val="0"/>
              <w:widowControl w:val="0"/>
              <w:rPr>
                <w:lang w:eastAsia="ja-JP"/>
              </w:rPr>
            </w:pPr>
          </w:p>
        </w:tc>
        <w:tc>
          <w:tcPr>
            <w:tcW w:w="1728" w:type="dxa"/>
          </w:tcPr>
          <w:p w14:paraId="40F691D2" w14:textId="77777777" w:rsidR="003F04A6" w:rsidRPr="00FF1BAF" w:rsidRDefault="003F04A6" w:rsidP="00781206">
            <w:pPr>
              <w:pStyle w:val="TAL"/>
              <w:keepNext w:val="0"/>
              <w:keepLines w:val="0"/>
              <w:widowControl w:val="0"/>
              <w:rPr>
                <w:lang w:eastAsia="ja-JP"/>
              </w:rPr>
            </w:pPr>
          </w:p>
        </w:tc>
        <w:tc>
          <w:tcPr>
            <w:tcW w:w="1080" w:type="dxa"/>
          </w:tcPr>
          <w:p w14:paraId="4E44F1DD" w14:textId="77777777" w:rsidR="003F04A6" w:rsidRPr="00FF1BAF" w:rsidRDefault="003F04A6" w:rsidP="00781206">
            <w:pPr>
              <w:pStyle w:val="TAC"/>
              <w:keepNext w:val="0"/>
              <w:keepLines w:val="0"/>
              <w:widowControl w:val="0"/>
              <w:rPr>
                <w:lang w:eastAsia="ja-JP"/>
              </w:rPr>
            </w:pPr>
            <w:r>
              <w:rPr>
                <w:lang w:eastAsia="ja-JP"/>
              </w:rPr>
              <w:t>YES</w:t>
            </w:r>
          </w:p>
        </w:tc>
        <w:tc>
          <w:tcPr>
            <w:tcW w:w="1080" w:type="dxa"/>
          </w:tcPr>
          <w:p w14:paraId="45FF9D8D" w14:textId="77777777" w:rsidR="003F04A6" w:rsidRPr="00FF1BAF" w:rsidRDefault="003F04A6" w:rsidP="00781206">
            <w:pPr>
              <w:pStyle w:val="TAC"/>
              <w:keepNext w:val="0"/>
              <w:keepLines w:val="0"/>
              <w:widowControl w:val="0"/>
              <w:rPr>
                <w:lang w:eastAsia="ja-JP"/>
              </w:rPr>
            </w:pPr>
            <w:r>
              <w:rPr>
                <w:lang w:eastAsia="ja-JP"/>
              </w:rPr>
              <w:t>reject</w:t>
            </w:r>
          </w:p>
        </w:tc>
      </w:tr>
      <w:tr w:rsidR="003F04A6" w:rsidRPr="00FF1BAF" w14:paraId="68487870" w14:textId="77777777" w:rsidTr="00520998">
        <w:trPr>
          <w:cantSplit/>
        </w:trPr>
        <w:tc>
          <w:tcPr>
            <w:tcW w:w="2160" w:type="dxa"/>
          </w:tcPr>
          <w:p w14:paraId="51478B5B" w14:textId="77777777" w:rsidR="003F04A6" w:rsidRPr="00FF1BAF" w:rsidRDefault="003F04A6" w:rsidP="00781206">
            <w:pPr>
              <w:pStyle w:val="TAL"/>
              <w:keepNext w:val="0"/>
              <w:keepLines w:val="0"/>
              <w:widowControl w:val="0"/>
              <w:ind w:left="142"/>
              <w:rPr>
                <w:b/>
                <w:lang w:eastAsia="ja-JP"/>
              </w:rPr>
            </w:pPr>
            <w:r w:rsidRPr="000B57D7">
              <w:rPr>
                <w:i/>
                <w:lang w:eastAsia="ja-JP"/>
              </w:rPr>
              <w:t>&gt;First DL COUNT</w:t>
            </w:r>
          </w:p>
        </w:tc>
        <w:tc>
          <w:tcPr>
            <w:tcW w:w="1080" w:type="dxa"/>
          </w:tcPr>
          <w:p w14:paraId="40B9F767" w14:textId="77777777" w:rsidR="003F04A6" w:rsidRPr="00FF1BAF" w:rsidRDefault="003F04A6" w:rsidP="00781206">
            <w:pPr>
              <w:pStyle w:val="TAL"/>
              <w:keepNext w:val="0"/>
              <w:keepLines w:val="0"/>
              <w:widowControl w:val="0"/>
              <w:rPr>
                <w:lang w:eastAsia="ja-JP"/>
              </w:rPr>
            </w:pPr>
          </w:p>
        </w:tc>
        <w:tc>
          <w:tcPr>
            <w:tcW w:w="1080" w:type="dxa"/>
          </w:tcPr>
          <w:p w14:paraId="3954FFFD" w14:textId="77777777" w:rsidR="003F04A6" w:rsidRPr="00FF1BAF" w:rsidRDefault="003F04A6" w:rsidP="00781206">
            <w:pPr>
              <w:pStyle w:val="TAL"/>
              <w:keepNext w:val="0"/>
              <w:keepLines w:val="0"/>
              <w:widowControl w:val="0"/>
              <w:rPr>
                <w:i/>
                <w:lang w:eastAsia="ja-JP"/>
              </w:rPr>
            </w:pPr>
          </w:p>
        </w:tc>
        <w:tc>
          <w:tcPr>
            <w:tcW w:w="1512" w:type="dxa"/>
          </w:tcPr>
          <w:p w14:paraId="0CED5106" w14:textId="77777777" w:rsidR="003F04A6" w:rsidRPr="00FF1BAF" w:rsidRDefault="003F04A6" w:rsidP="00781206">
            <w:pPr>
              <w:pStyle w:val="TAL"/>
              <w:keepNext w:val="0"/>
              <w:keepLines w:val="0"/>
              <w:widowControl w:val="0"/>
              <w:rPr>
                <w:lang w:eastAsia="ja-JP"/>
              </w:rPr>
            </w:pPr>
          </w:p>
        </w:tc>
        <w:tc>
          <w:tcPr>
            <w:tcW w:w="1728" w:type="dxa"/>
          </w:tcPr>
          <w:p w14:paraId="074A0AEE" w14:textId="77777777" w:rsidR="003F04A6" w:rsidRPr="00FF1BAF" w:rsidRDefault="003F04A6" w:rsidP="00781206">
            <w:pPr>
              <w:pStyle w:val="TAL"/>
              <w:keepNext w:val="0"/>
              <w:keepLines w:val="0"/>
              <w:widowControl w:val="0"/>
              <w:rPr>
                <w:lang w:eastAsia="ja-JP"/>
              </w:rPr>
            </w:pPr>
          </w:p>
        </w:tc>
        <w:tc>
          <w:tcPr>
            <w:tcW w:w="1080" w:type="dxa"/>
          </w:tcPr>
          <w:p w14:paraId="3E920555" w14:textId="77777777" w:rsidR="003F04A6" w:rsidRPr="00FF1BAF" w:rsidRDefault="003F04A6" w:rsidP="00781206">
            <w:pPr>
              <w:pStyle w:val="TAC"/>
              <w:keepNext w:val="0"/>
              <w:keepLines w:val="0"/>
              <w:widowControl w:val="0"/>
              <w:rPr>
                <w:lang w:eastAsia="ja-JP"/>
              </w:rPr>
            </w:pPr>
          </w:p>
        </w:tc>
        <w:tc>
          <w:tcPr>
            <w:tcW w:w="1080" w:type="dxa"/>
          </w:tcPr>
          <w:p w14:paraId="02E3628D" w14:textId="77777777" w:rsidR="003F04A6" w:rsidRPr="00FF1BAF" w:rsidRDefault="003F04A6" w:rsidP="00781206">
            <w:pPr>
              <w:pStyle w:val="TAC"/>
              <w:keepNext w:val="0"/>
              <w:keepLines w:val="0"/>
              <w:widowControl w:val="0"/>
              <w:rPr>
                <w:lang w:eastAsia="ja-JP"/>
              </w:rPr>
            </w:pPr>
          </w:p>
        </w:tc>
      </w:tr>
      <w:tr w:rsidR="003F04A6" w:rsidRPr="00FF1BAF" w14:paraId="31900D08" w14:textId="77777777" w:rsidTr="00520998">
        <w:trPr>
          <w:cantSplit/>
        </w:trPr>
        <w:tc>
          <w:tcPr>
            <w:tcW w:w="2160" w:type="dxa"/>
          </w:tcPr>
          <w:p w14:paraId="3F4149E4" w14:textId="77777777" w:rsidR="003F04A6" w:rsidRPr="004150DE" w:rsidRDefault="003F04A6" w:rsidP="004150DE">
            <w:pPr>
              <w:pStyle w:val="TAL"/>
              <w:ind w:left="284"/>
            </w:pPr>
            <w:r w:rsidRPr="004150DE">
              <w:t>&gt;&gt;</w:t>
            </w:r>
            <w:r w:rsidR="003559D9" w:rsidRPr="004150DE">
              <w:rPr>
                <w:rStyle w:val="TAHChar"/>
              </w:rPr>
              <w:t>E-RABs Subject To Early Status Transfer List</w:t>
            </w:r>
          </w:p>
        </w:tc>
        <w:tc>
          <w:tcPr>
            <w:tcW w:w="1080" w:type="dxa"/>
          </w:tcPr>
          <w:p w14:paraId="46BC7B35" w14:textId="77777777" w:rsidR="003F04A6" w:rsidRPr="00FF1BAF" w:rsidRDefault="003F04A6" w:rsidP="00781206">
            <w:pPr>
              <w:pStyle w:val="TAL"/>
              <w:keepNext w:val="0"/>
              <w:keepLines w:val="0"/>
              <w:widowControl w:val="0"/>
              <w:rPr>
                <w:lang w:eastAsia="ja-JP"/>
              </w:rPr>
            </w:pPr>
          </w:p>
        </w:tc>
        <w:tc>
          <w:tcPr>
            <w:tcW w:w="1080" w:type="dxa"/>
          </w:tcPr>
          <w:p w14:paraId="47CF6FC1" w14:textId="77777777" w:rsidR="003F04A6" w:rsidRPr="00FF1BAF"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7BFF0E3C" w14:textId="77777777" w:rsidR="003F04A6" w:rsidRPr="00FF1BAF" w:rsidRDefault="003F04A6" w:rsidP="00781206">
            <w:pPr>
              <w:pStyle w:val="TAL"/>
              <w:keepNext w:val="0"/>
              <w:keepLines w:val="0"/>
              <w:widowControl w:val="0"/>
              <w:rPr>
                <w:lang w:eastAsia="ja-JP"/>
              </w:rPr>
            </w:pPr>
          </w:p>
        </w:tc>
        <w:tc>
          <w:tcPr>
            <w:tcW w:w="1728" w:type="dxa"/>
          </w:tcPr>
          <w:p w14:paraId="02D20CCF" w14:textId="77777777" w:rsidR="003F04A6" w:rsidRPr="00FF1BAF" w:rsidRDefault="003F04A6" w:rsidP="00781206">
            <w:pPr>
              <w:pStyle w:val="TAL"/>
              <w:keepNext w:val="0"/>
              <w:keepLines w:val="0"/>
              <w:widowControl w:val="0"/>
              <w:rPr>
                <w:lang w:eastAsia="ja-JP"/>
              </w:rPr>
            </w:pPr>
          </w:p>
        </w:tc>
        <w:tc>
          <w:tcPr>
            <w:tcW w:w="1080" w:type="dxa"/>
          </w:tcPr>
          <w:p w14:paraId="4F422229"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37256B3E" w14:textId="77777777" w:rsidR="003F04A6" w:rsidRPr="00FF1BAF" w:rsidRDefault="003F04A6" w:rsidP="00781206">
            <w:pPr>
              <w:pStyle w:val="TAC"/>
              <w:keepNext w:val="0"/>
              <w:keepLines w:val="0"/>
              <w:widowControl w:val="0"/>
              <w:rPr>
                <w:lang w:eastAsia="ja-JP"/>
              </w:rPr>
            </w:pPr>
          </w:p>
        </w:tc>
      </w:tr>
      <w:tr w:rsidR="003F04A6" w:rsidRPr="00FF1BAF" w14:paraId="69058303" w14:textId="77777777" w:rsidTr="00520998">
        <w:trPr>
          <w:cantSplit/>
        </w:trPr>
        <w:tc>
          <w:tcPr>
            <w:tcW w:w="2160" w:type="dxa"/>
          </w:tcPr>
          <w:p w14:paraId="7E50A7C5" w14:textId="77777777" w:rsidR="003F04A6" w:rsidRPr="001D7E2D" w:rsidRDefault="003F04A6" w:rsidP="001D7E2D">
            <w:pPr>
              <w:pStyle w:val="TAL"/>
              <w:ind w:left="425"/>
              <w:rPr>
                <w:b/>
                <w:bCs/>
              </w:rPr>
            </w:pPr>
            <w:r w:rsidRPr="001D7E2D">
              <w:rPr>
                <w:b/>
                <w:bCs/>
              </w:rPr>
              <w:t>&gt;&gt;&gt;</w:t>
            </w:r>
            <w:r w:rsidR="003559D9" w:rsidRPr="004150DE">
              <w:rPr>
                <w:rStyle w:val="TAHChar"/>
                <w:bCs/>
              </w:rPr>
              <w:t>E-RABs Subject To Early Status Transfer Item</w:t>
            </w:r>
          </w:p>
        </w:tc>
        <w:tc>
          <w:tcPr>
            <w:tcW w:w="1080" w:type="dxa"/>
          </w:tcPr>
          <w:p w14:paraId="774135C9" w14:textId="77777777" w:rsidR="003F04A6" w:rsidRPr="00FF1BAF" w:rsidRDefault="003F04A6" w:rsidP="00781206">
            <w:pPr>
              <w:pStyle w:val="TAL"/>
              <w:keepNext w:val="0"/>
              <w:keepLines w:val="0"/>
              <w:widowControl w:val="0"/>
              <w:rPr>
                <w:lang w:eastAsia="ja-JP"/>
              </w:rPr>
            </w:pPr>
          </w:p>
        </w:tc>
        <w:tc>
          <w:tcPr>
            <w:tcW w:w="1080" w:type="dxa"/>
          </w:tcPr>
          <w:p w14:paraId="1BB95EBA" w14:textId="77777777" w:rsidR="003F04A6" w:rsidRPr="00FF1BAF" w:rsidRDefault="003F04A6" w:rsidP="00781206">
            <w:pPr>
              <w:pStyle w:val="TAL"/>
              <w:keepNext w:val="0"/>
              <w:keepLines w:val="0"/>
              <w:widowControl w:val="0"/>
              <w:rPr>
                <w:i/>
                <w:lang w:eastAsia="ja-JP"/>
              </w:rPr>
            </w:pPr>
          </w:p>
        </w:tc>
        <w:tc>
          <w:tcPr>
            <w:tcW w:w="1512" w:type="dxa"/>
          </w:tcPr>
          <w:p w14:paraId="3173BF0B" w14:textId="77777777" w:rsidR="003F04A6" w:rsidRPr="00FF1BAF" w:rsidRDefault="003F04A6" w:rsidP="00781206">
            <w:pPr>
              <w:pStyle w:val="TAL"/>
              <w:keepNext w:val="0"/>
              <w:keepLines w:val="0"/>
              <w:widowControl w:val="0"/>
              <w:rPr>
                <w:lang w:eastAsia="ja-JP"/>
              </w:rPr>
            </w:pPr>
          </w:p>
        </w:tc>
        <w:tc>
          <w:tcPr>
            <w:tcW w:w="1728" w:type="dxa"/>
          </w:tcPr>
          <w:p w14:paraId="4074C8AF" w14:textId="77777777" w:rsidR="003F04A6" w:rsidRPr="00FF1BAF" w:rsidRDefault="003F04A6" w:rsidP="00781206">
            <w:pPr>
              <w:pStyle w:val="TAL"/>
              <w:keepNext w:val="0"/>
              <w:keepLines w:val="0"/>
              <w:widowControl w:val="0"/>
              <w:rPr>
                <w:lang w:eastAsia="ja-JP"/>
              </w:rPr>
            </w:pPr>
          </w:p>
        </w:tc>
        <w:tc>
          <w:tcPr>
            <w:tcW w:w="1080" w:type="dxa"/>
          </w:tcPr>
          <w:p w14:paraId="5B43CA8C"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2BE490E" w14:textId="77777777" w:rsidR="003F04A6" w:rsidRPr="00FF1BAF" w:rsidRDefault="003F04A6" w:rsidP="00781206">
            <w:pPr>
              <w:pStyle w:val="TAC"/>
              <w:keepNext w:val="0"/>
              <w:keepLines w:val="0"/>
              <w:widowControl w:val="0"/>
              <w:rPr>
                <w:lang w:eastAsia="ja-JP"/>
              </w:rPr>
            </w:pPr>
          </w:p>
        </w:tc>
      </w:tr>
      <w:tr w:rsidR="003F04A6" w:rsidRPr="00FF1BAF" w14:paraId="11C5028F" w14:textId="77777777" w:rsidTr="00520998">
        <w:trPr>
          <w:cantSplit/>
        </w:trPr>
        <w:tc>
          <w:tcPr>
            <w:tcW w:w="2160" w:type="dxa"/>
          </w:tcPr>
          <w:p w14:paraId="137FFDA2" w14:textId="77777777" w:rsidR="003F04A6" w:rsidRPr="00FF5F14" w:rsidRDefault="003F04A6" w:rsidP="001D7E2D">
            <w:pPr>
              <w:pStyle w:val="TAL"/>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3031E6C6"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056F193E" w14:textId="77777777" w:rsidR="003F04A6" w:rsidRPr="00FF1BAF" w:rsidRDefault="003F04A6" w:rsidP="00781206">
            <w:pPr>
              <w:pStyle w:val="TAL"/>
              <w:keepNext w:val="0"/>
              <w:keepLines w:val="0"/>
              <w:widowControl w:val="0"/>
              <w:rPr>
                <w:lang w:eastAsia="ja-JP"/>
              </w:rPr>
            </w:pPr>
          </w:p>
        </w:tc>
        <w:tc>
          <w:tcPr>
            <w:tcW w:w="1512" w:type="dxa"/>
          </w:tcPr>
          <w:p w14:paraId="122814CD"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26B2B592" w14:textId="77777777" w:rsidR="003F04A6" w:rsidRPr="00FF1BAF" w:rsidRDefault="003F04A6" w:rsidP="00781206">
            <w:pPr>
              <w:pStyle w:val="TAL"/>
              <w:keepNext w:val="0"/>
              <w:keepLines w:val="0"/>
              <w:widowControl w:val="0"/>
              <w:rPr>
                <w:lang w:eastAsia="ja-JP"/>
              </w:rPr>
            </w:pPr>
          </w:p>
        </w:tc>
        <w:tc>
          <w:tcPr>
            <w:tcW w:w="1080" w:type="dxa"/>
          </w:tcPr>
          <w:p w14:paraId="30EC6540"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77F51F77" w14:textId="77777777" w:rsidR="003F04A6" w:rsidRPr="00FF1BAF" w:rsidRDefault="003F04A6" w:rsidP="00781206">
            <w:pPr>
              <w:pStyle w:val="TAC"/>
              <w:keepNext w:val="0"/>
              <w:keepLines w:val="0"/>
              <w:widowControl w:val="0"/>
              <w:rPr>
                <w:lang w:eastAsia="ja-JP"/>
              </w:rPr>
            </w:pPr>
          </w:p>
        </w:tc>
      </w:tr>
      <w:tr w:rsidR="003F04A6" w:rsidRPr="00FF1BAF" w14:paraId="2A89D5DB" w14:textId="77777777" w:rsidTr="00520998">
        <w:trPr>
          <w:cantSplit/>
        </w:trPr>
        <w:tc>
          <w:tcPr>
            <w:tcW w:w="2160" w:type="dxa"/>
          </w:tcPr>
          <w:p w14:paraId="4DFFD1D5" w14:textId="77777777" w:rsidR="003F04A6" w:rsidRPr="004E030A" w:rsidRDefault="003F04A6" w:rsidP="001D7E2D">
            <w:pPr>
              <w:pStyle w:val="TAL"/>
              <w:ind w:left="56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6A21C6D2"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2CD55C74"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04892C7"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4B339E74"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652B0E5" w14:textId="77777777" w:rsidR="003F04A6" w:rsidRPr="00FF1BAF" w:rsidRDefault="003F04A6" w:rsidP="00781206">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7D58F21E"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84D5A30" w14:textId="77777777" w:rsidR="003F04A6" w:rsidRPr="00FF1BAF" w:rsidRDefault="003F04A6" w:rsidP="00781206">
            <w:pPr>
              <w:pStyle w:val="TAC"/>
              <w:keepNext w:val="0"/>
              <w:keepLines w:val="0"/>
              <w:widowControl w:val="0"/>
              <w:rPr>
                <w:lang w:eastAsia="ja-JP"/>
              </w:rPr>
            </w:pPr>
          </w:p>
        </w:tc>
      </w:tr>
      <w:tr w:rsidR="003F04A6" w:rsidRPr="00FF1BAF" w14:paraId="041423C5" w14:textId="77777777" w:rsidTr="00520998">
        <w:trPr>
          <w:cantSplit/>
        </w:trPr>
        <w:tc>
          <w:tcPr>
            <w:tcW w:w="2160" w:type="dxa"/>
          </w:tcPr>
          <w:p w14:paraId="04DDF40D" w14:textId="77777777" w:rsidR="003F04A6" w:rsidRPr="004E030A" w:rsidRDefault="003F04A6" w:rsidP="001D7E2D">
            <w:pPr>
              <w:pStyle w:val="TAL"/>
              <w:ind w:left="56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51E840C2" w14:textId="77777777" w:rsidR="003F04A6" w:rsidRDefault="003F04A6" w:rsidP="00781206">
            <w:pPr>
              <w:pStyle w:val="TAL"/>
              <w:keepNext w:val="0"/>
              <w:keepLines w:val="0"/>
              <w:widowControl w:val="0"/>
              <w:rPr>
                <w:lang w:eastAsia="ja-JP"/>
              </w:rPr>
            </w:pPr>
            <w:r>
              <w:rPr>
                <w:lang w:eastAsia="ja-JP"/>
              </w:rPr>
              <w:t>O</w:t>
            </w:r>
          </w:p>
        </w:tc>
        <w:tc>
          <w:tcPr>
            <w:tcW w:w="1080" w:type="dxa"/>
          </w:tcPr>
          <w:p w14:paraId="5609287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386357B2" w14:textId="77777777" w:rsidR="003F04A6" w:rsidRPr="00FF1BAF" w:rsidRDefault="003F04A6" w:rsidP="00781206">
            <w:pPr>
              <w:pStyle w:val="TAL"/>
              <w:keepNext w:val="0"/>
              <w:keepLines w:val="0"/>
              <w:widowControl w:val="0"/>
              <w:rPr>
                <w:lang w:eastAsia="ja-JP"/>
              </w:rPr>
            </w:pPr>
            <w:r w:rsidRPr="00FF1BAF">
              <w:t>COUNT Value Extended 9.2.66</w:t>
            </w:r>
          </w:p>
        </w:tc>
        <w:tc>
          <w:tcPr>
            <w:tcW w:w="1728" w:type="dxa"/>
          </w:tcPr>
          <w:p w14:paraId="56280D0C"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
          <w:p w14:paraId="598966D7"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073B2C03" w14:textId="77777777" w:rsidR="003F04A6" w:rsidRPr="00FF1BAF" w:rsidRDefault="003F04A6" w:rsidP="00781206">
            <w:pPr>
              <w:pStyle w:val="TAC"/>
              <w:keepNext w:val="0"/>
              <w:keepLines w:val="0"/>
              <w:widowControl w:val="0"/>
              <w:rPr>
                <w:lang w:eastAsia="ja-JP"/>
              </w:rPr>
            </w:pPr>
          </w:p>
        </w:tc>
      </w:tr>
      <w:tr w:rsidR="003F04A6" w:rsidRPr="00FF1BAF" w14:paraId="10311516" w14:textId="77777777" w:rsidTr="00520998">
        <w:trPr>
          <w:cantSplit/>
        </w:trPr>
        <w:tc>
          <w:tcPr>
            <w:tcW w:w="2160" w:type="dxa"/>
          </w:tcPr>
          <w:p w14:paraId="13ACE448" w14:textId="77777777" w:rsidR="003F04A6" w:rsidRPr="004E030A" w:rsidRDefault="003F04A6" w:rsidP="001D7E2D">
            <w:pPr>
              <w:pStyle w:val="TAL"/>
              <w:ind w:left="56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6ABE5BF8" w14:textId="77777777" w:rsidR="003F04A6" w:rsidRDefault="003F04A6" w:rsidP="00781206">
            <w:pPr>
              <w:pStyle w:val="TAL"/>
              <w:keepNext w:val="0"/>
              <w:keepLines w:val="0"/>
              <w:widowControl w:val="0"/>
              <w:rPr>
                <w:lang w:eastAsia="ja-JP"/>
              </w:rPr>
            </w:pPr>
            <w:r>
              <w:rPr>
                <w:lang w:eastAsia="ja-JP"/>
              </w:rPr>
              <w:t>O</w:t>
            </w:r>
          </w:p>
        </w:tc>
        <w:tc>
          <w:tcPr>
            <w:tcW w:w="1080" w:type="dxa"/>
          </w:tcPr>
          <w:p w14:paraId="23DB33A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2B5A53FB" w14:textId="77777777" w:rsidR="003F04A6" w:rsidRPr="00FF1BAF" w:rsidRDefault="003F04A6" w:rsidP="00781206">
            <w:pPr>
              <w:pStyle w:val="TAL"/>
              <w:keepNext w:val="0"/>
              <w:keepLines w:val="0"/>
              <w:widowControl w:val="0"/>
            </w:pPr>
            <w:r w:rsidRPr="00FF1BAF">
              <w:t>COUNT Value for PDCP SN Length 18</w:t>
            </w:r>
          </w:p>
          <w:p w14:paraId="43549FBF" w14:textId="77777777" w:rsidR="003F04A6" w:rsidRPr="00FF1BAF" w:rsidRDefault="003F04A6" w:rsidP="00781206">
            <w:pPr>
              <w:pStyle w:val="TAL"/>
              <w:keepNext w:val="0"/>
              <w:keepLines w:val="0"/>
              <w:widowControl w:val="0"/>
            </w:pPr>
            <w:r w:rsidRPr="00FF1BAF">
              <w:t>9.2.82</w:t>
            </w:r>
          </w:p>
        </w:tc>
        <w:tc>
          <w:tcPr>
            <w:tcW w:w="1728" w:type="dxa"/>
          </w:tcPr>
          <w:p w14:paraId="20813AE1"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18BC9113" w14:textId="77777777" w:rsidR="003F04A6" w:rsidRPr="00FF1BAF" w:rsidRDefault="003559D9" w:rsidP="00781206">
            <w:pPr>
              <w:pStyle w:val="TAC"/>
              <w:keepNext w:val="0"/>
              <w:keepLines w:val="0"/>
              <w:widowControl w:val="0"/>
            </w:pPr>
            <w:r w:rsidRPr="00FF1BAF">
              <w:rPr>
                <w:lang w:eastAsia="ja-JP"/>
              </w:rPr>
              <w:t>–</w:t>
            </w:r>
          </w:p>
        </w:tc>
        <w:tc>
          <w:tcPr>
            <w:tcW w:w="1080" w:type="dxa"/>
          </w:tcPr>
          <w:p w14:paraId="15163662" w14:textId="77777777" w:rsidR="003F04A6" w:rsidRPr="00FF1BAF" w:rsidRDefault="003F04A6" w:rsidP="00781206">
            <w:pPr>
              <w:pStyle w:val="TAC"/>
              <w:keepNext w:val="0"/>
              <w:keepLines w:val="0"/>
              <w:widowControl w:val="0"/>
            </w:pPr>
          </w:p>
        </w:tc>
      </w:tr>
      <w:tr w:rsidR="003F04A6" w:rsidRPr="00FF1BAF" w14:paraId="313DD565" w14:textId="77777777" w:rsidTr="00520998">
        <w:trPr>
          <w:cantSplit/>
        </w:trPr>
        <w:tc>
          <w:tcPr>
            <w:tcW w:w="2160" w:type="dxa"/>
          </w:tcPr>
          <w:p w14:paraId="4602AB68" w14:textId="77777777" w:rsidR="003F04A6" w:rsidRPr="004E030A" w:rsidRDefault="003F04A6" w:rsidP="00781206">
            <w:pPr>
              <w:pStyle w:val="TAL"/>
              <w:keepNext w:val="0"/>
              <w:keepLines w:val="0"/>
              <w:widowControl w:val="0"/>
              <w:ind w:left="142"/>
              <w:rPr>
                <w:i/>
                <w:lang w:eastAsia="ja-JP"/>
              </w:rPr>
            </w:pPr>
            <w:r w:rsidRPr="004E030A">
              <w:rPr>
                <w:i/>
                <w:lang w:eastAsia="ja-JP"/>
              </w:rPr>
              <w:t>&gt;DL Discarding</w:t>
            </w:r>
          </w:p>
        </w:tc>
        <w:tc>
          <w:tcPr>
            <w:tcW w:w="1080" w:type="dxa"/>
          </w:tcPr>
          <w:p w14:paraId="6F769A62" w14:textId="77777777" w:rsidR="003F04A6" w:rsidRPr="00FF1BAF" w:rsidRDefault="003F04A6" w:rsidP="00781206">
            <w:pPr>
              <w:pStyle w:val="TAL"/>
              <w:keepNext w:val="0"/>
              <w:keepLines w:val="0"/>
              <w:widowControl w:val="0"/>
              <w:rPr>
                <w:lang w:eastAsia="ja-JP"/>
              </w:rPr>
            </w:pPr>
          </w:p>
        </w:tc>
        <w:tc>
          <w:tcPr>
            <w:tcW w:w="1080" w:type="dxa"/>
          </w:tcPr>
          <w:p w14:paraId="340D8721"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0605DBA0" w14:textId="77777777" w:rsidR="003F04A6" w:rsidRPr="00FF1BAF" w:rsidRDefault="003F04A6" w:rsidP="00781206">
            <w:pPr>
              <w:pStyle w:val="TAL"/>
              <w:keepNext w:val="0"/>
              <w:keepLines w:val="0"/>
              <w:widowControl w:val="0"/>
              <w:rPr>
                <w:snapToGrid w:val="0"/>
                <w:lang w:eastAsia="ja-JP"/>
              </w:rPr>
            </w:pPr>
          </w:p>
        </w:tc>
        <w:tc>
          <w:tcPr>
            <w:tcW w:w="1728" w:type="dxa"/>
          </w:tcPr>
          <w:p w14:paraId="29C74C6A" w14:textId="77777777" w:rsidR="003F04A6" w:rsidRPr="00FF1BAF" w:rsidRDefault="003F04A6" w:rsidP="00781206">
            <w:pPr>
              <w:pStyle w:val="TAL"/>
              <w:keepNext w:val="0"/>
              <w:keepLines w:val="0"/>
              <w:widowControl w:val="0"/>
              <w:rPr>
                <w:rFonts w:cs="Arial"/>
              </w:rPr>
            </w:pPr>
          </w:p>
        </w:tc>
        <w:tc>
          <w:tcPr>
            <w:tcW w:w="1080" w:type="dxa"/>
          </w:tcPr>
          <w:p w14:paraId="5DCB3654" w14:textId="77777777" w:rsidR="003F04A6" w:rsidRPr="00FF1BAF" w:rsidRDefault="003F04A6" w:rsidP="00781206">
            <w:pPr>
              <w:pStyle w:val="TAC"/>
              <w:keepNext w:val="0"/>
              <w:keepLines w:val="0"/>
              <w:widowControl w:val="0"/>
              <w:rPr>
                <w:lang w:eastAsia="ja-JP"/>
              </w:rPr>
            </w:pPr>
          </w:p>
        </w:tc>
        <w:tc>
          <w:tcPr>
            <w:tcW w:w="1080" w:type="dxa"/>
          </w:tcPr>
          <w:p w14:paraId="57F01AB7" w14:textId="77777777" w:rsidR="003F04A6" w:rsidRPr="00FF1BAF" w:rsidRDefault="003F04A6" w:rsidP="00781206">
            <w:pPr>
              <w:pStyle w:val="TAC"/>
              <w:keepNext w:val="0"/>
              <w:keepLines w:val="0"/>
              <w:widowControl w:val="0"/>
              <w:rPr>
                <w:lang w:eastAsia="ja-JP"/>
              </w:rPr>
            </w:pPr>
          </w:p>
        </w:tc>
      </w:tr>
      <w:tr w:rsidR="003F04A6" w:rsidRPr="00FF1BAF" w14:paraId="68AF298D" w14:textId="77777777" w:rsidTr="00520998">
        <w:trPr>
          <w:cantSplit/>
        </w:trPr>
        <w:tc>
          <w:tcPr>
            <w:tcW w:w="2160" w:type="dxa"/>
          </w:tcPr>
          <w:p w14:paraId="2C304149" w14:textId="77777777" w:rsidR="003F04A6" w:rsidRPr="004E030A" w:rsidRDefault="003F04A6" w:rsidP="00781206">
            <w:pPr>
              <w:pStyle w:val="TAL"/>
              <w:keepNext w:val="0"/>
              <w:keepLines w:val="0"/>
              <w:widowControl w:val="0"/>
              <w:ind w:left="284"/>
              <w:rPr>
                <w:lang w:eastAsia="ja-JP"/>
              </w:rPr>
            </w:pPr>
            <w:r w:rsidRPr="00F844D4">
              <w:rPr>
                <w:lang w:eastAsia="ja-JP"/>
              </w:rPr>
              <w:t>&gt;&gt;</w:t>
            </w:r>
            <w:r w:rsidR="003559D9" w:rsidRPr="009747C8">
              <w:rPr>
                <w:rStyle w:val="TAHChar"/>
              </w:rPr>
              <w:t>E-RABs Subject To DL Discarding List</w:t>
            </w:r>
          </w:p>
        </w:tc>
        <w:tc>
          <w:tcPr>
            <w:tcW w:w="1080" w:type="dxa"/>
          </w:tcPr>
          <w:p w14:paraId="52454CD5" w14:textId="77777777" w:rsidR="003F04A6" w:rsidRDefault="003F04A6" w:rsidP="00781206">
            <w:pPr>
              <w:pStyle w:val="TAL"/>
              <w:keepNext w:val="0"/>
              <w:keepLines w:val="0"/>
              <w:widowControl w:val="0"/>
              <w:rPr>
                <w:lang w:eastAsia="ja-JP"/>
              </w:rPr>
            </w:pPr>
            <w:r>
              <w:rPr>
                <w:lang w:val="fr-FR" w:eastAsia="ja-JP"/>
              </w:rPr>
              <w:t>M</w:t>
            </w:r>
          </w:p>
        </w:tc>
        <w:tc>
          <w:tcPr>
            <w:tcW w:w="1080" w:type="dxa"/>
          </w:tcPr>
          <w:p w14:paraId="47A173E0" w14:textId="77777777" w:rsidR="003F04A6" w:rsidRPr="00F86F2C" w:rsidRDefault="003F04A6" w:rsidP="00781206">
            <w:pPr>
              <w:pStyle w:val="TAL"/>
              <w:keepNext w:val="0"/>
              <w:keepLines w:val="0"/>
              <w:widowControl w:val="0"/>
              <w:rPr>
                <w:i/>
                <w:lang w:eastAsia="ja-JP"/>
              </w:rPr>
            </w:pPr>
            <w:r w:rsidRPr="00F86F2C">
              <w:rPr>
                <w:i/>
                <w:lang w:eastAsia="ja-JP"/>
              </w:rPr>
              <w:t>1</w:t>
            </w:r>
          </w:p>
        </w:tc>
        <w:tc>
          <w:tcPr>
            <w:tcW w:w="1512" w:type="dxa"/>
          </w:tcPr>
          <w:p w14:paraId="17E732D1" w14:textId="77777777" w:rsidR="003F04A6" w:rsidRPr="00FF1BAF" w:rsidRDefault="003F04A6" w:rsidP="00781206">
            <w:pPr>
              <w:pStyle w:val="TAL"/>
              <w:keepNext w:val="0"/>
              <w:keepLines w:val="0"/>
              <w:widowControl w:val="0"/>
              <w:rPr>
                <w:lang w:eastAsia="ja-JP"/>
              </w:rPr>
            </w:pPr>
          </w:p>
        </w:tc>
        <w:tc>
          <w:tcPr>
            <w:tcW w:w="1728" w:type="dxa"/>
          </w:tcPr>
          <w:p w14:paraId="1B95389F" w14:textId="77777777" w:rsidR="003F04A6" w:rsidRPr="00FF1BAF" w:rsidRDefault="003F04A6" w:rsidP="00781206">
            <w:pPr>
              <w:pStyle w:val="TAL"/>
              <w:keepNext w:val="0"/>
              <w:keepLines w:val="0"/>
              <w:widowControl w:val="0"/>
              <w:rPr>
                <w:lang w:eastAsia="ja-JP"/>
              </w:rPr>
            </w:pPr>
          </w:p>
        </w:tc>
        <w:tc>
          <w:tcPr>
            <w:tcW w:w="1080" w:type="dxa"/>
          </w:tcPr>
          <w:p w14:paraId="46A9E42F" w14:textId="77777777" w:rsidR="003F04A6" w:rsidRPr="00FF1BAF" w:rsidRDefault="003F04A6" w:rsidP="00781206">
            <w:pPr>
              <w:pStyle w:val="TAC"/>
              <w:keepNext w:val="0"/>
              <w:keepLines w:val="0"/>
              <w:widowControl w:val="0"/>
              <w:rPr>
                <w:lang w:eastAsia="ja-JP"/>
              </w:rPr>
            </w:pPr>
            <w:r>
              <w:rPr>
                <w:lang w:val="fr-FR" w:eastAsia="ja-JP"/>
              </w:rPr>
              <w:t>–</w:t>
            </w:r>
          </w:p>
        </w:tc>
        <w:tc>
          <w:tcPr>
            <w:tcW w:w="1080" w:type="dxa"/>
          </w:tcPr>
          <w:p w14:paraId="7EA3B04B" w14:textId="77777777" w:rsidR="003F04A6" w:rsidRPr="00FF1BAF" w:rsidRDefault="003F04A6" w:rsidP="00781206">
            <w:pPr>
              <w:pStyle w:val="TAC"/>
              <w:keepNext w:val="0"/>
              <w:keepLines w:val="0"/>
              <w:widowControl w:val="0"/>
              <w:rPr>
                <w:lang w:eastAsia="ja-JP"/>
              </w:rPr>
            </w:pPr>
          </w:p>
        </w:tc>
      </w:tr>
      <w:tr w:rsidR="003F04A6" w:rsidRPr="00FF1BAF" w14:paraId="1301CB14" w14:textId="77777777" w:rsidTr="00520998">
        <w:trPr>
          <w:cantSplit/>
        </w:trPr>
        <w:tc>
          <w:tcPr>
            <w:tcW w:w="2160" w:type="dxa"/>
          </w:tcPr>
          <w:p w14:paraId="22D9ED40" w14:textId="77777777" w:rsidR="003F04A6" w:rsidRPr="001D7E2D" w:rsidRDefault="003F04A6" w:rsidP="001D7E2D">
            <w:pPr>
              <w:pStyle w:val="TAL"/>
              <w:ind w:left="425"/>
              <w:rPr>
                <w:b/>
                <w:bCs/>
                <w:lang w:eastAsia="ja-JP"/>
              </w:rPr>
            </w:pPr>
            <w:r w:rsidRPr="001D7E2D">
              <w:rPr>
                <w:b/>
                <w:bCs/>
                <w:lang w:eastAsia="ja-JP"/>
              </w:rPr>
              <w:t>&gt;&gt;&gt;</w:t>
            </w:r>
            <w:r w:rsidR="003559D9" w:rsidRPr="004C1F1A">
              <w:rPr>
                <w:rStyle w:val="TAHChar"/>
                <w:bCs/>
              </w:rPr>
              <w:t>E-RABs Subject To DL Discarding Item</w:t>
            </w:r>
          </w:p>
        </w:tc>
        <w:tc>
          <w:tcPr>
            <w:tcW w:w="1080" w:type="dxa"/>
          </w:tcPr>
          <w:p w14:paraId="1D6F80BA" w14:textId="77777777" w:rsidR="003F04A6" w:rsidRDefault="003F04A6" w:rsidP="00781206">
            <w:pPr>
              <w:pStyle w:val="TAL"/>
              <w:keepNext w:val="0"/>
              <w:keepLines w:val="0"/>
              <w:widowControl w:val="0"/>
              <w:rPr>
                <w:lang w:eastAsia="ja-JP"/>
              </w:rPr>
            </w:pPr>
          </w:p>
        </w:tc>
        <w:tc>
          <w:tcPr>
            <w:tcW w:w="1080" w:type="dxa"/>
          </w:tcPr>
          <w:p w14:paraId="59AA1631" w14:textId="77777777" w:rsidR="003F04A6" w:rsidRPr="00F86F2C"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6D223F99" w14:textId="77777777" w:rsidR="003F04A6" w:rsidRPr="00FF1BAF" w:rsidRDefault="003F04A6" w:rsidP="00781206">
            <w:pPr>
              <w:pStyle w:val="TAL"/>
              <w:keepNext w:val="0"/>
              <w:keepLines w:val="0"/>
              <w:widowControl w:val="0"/>
              <w:rPr>
                <w:lang w:eastAsia="ja-JP"/>
              </w:rPr>
            </w:pPr>
          </w:p>
        </w:tc>
        <w:tc>
          <w:tcPr>
            <w:tcW w:w="1728" w:type="dxa"/>
          </w:tcPr>
          <w:p w14:paraId="55EEBCB4" w14:textId="77777777" w:rsidR="003F04A6" w:rsidRPr="00FF1BAF" w:rsidRDefault="003F04A6" w:rsidP="00781206">
            <w:pPr>
              <w:pStyle w:val="TAL"/>
              <w:keepNext w:val="0"/>
              <w:keepLines w:val="0"/>
              <w:widowControl w:val="0"/>
              <w:rPr>
                <w:lang w:eastAsia="ja-JP"/>
              </w:rPr>
            </w:pPr>
          </w:p>
        </w:tc>
        <w:tc>
          <w:tcPr>
            <w:tcW w:w="1080" w:type="dxa"/>
          </w:tcPr>
          <w:p w14:paraId="42CA236D"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5FBDE4DD" w14:textId="77777777" w:rsidR="003F04A6" w:rsidRPr="00FF1BAF" w:rsidRDefault="003F04A6" w:rsidP="00781206">
            <w:pPr>
              <w:pStyle w:val="TAC"/>
              <w:keepNext w:val="0"/>
              <w:keepLines w:val="0"/>
              <w:widowControl w:val="0"/>
              <w:rPr>
                <w:lang w:eastAsia="ja-JP"/>
              </w:rPr>
            </w:pPr>
          </w:p>
        </w:tc>
      </w:tr>
      <w:tr w:rsidR="003F04A6" w:rsidRPr="00FF1BAF" w14:paraId="75B4421D" w14:textId="77777777" w:rsidTr="00520998">
        <w:trPr>
          <w:cantSplit/>
        </w:trPr>
        <w:tc>
          <w:tcPr>
            <w:tcW w:w="2160" w:type="dxa"/>
          </w:tcPr>
          <w:p w14:paraId="46D87B1B" w14:textId="77777777" w:rsidR="003F04A6" w:rsidRPr="00F86F2C" w:rsidRDefault="003F04A6" w:rsidP="001D7E2D">
            <w:pPr>
              <w:pStyle w:val="TAL"/>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79F7A787" w14:textId="77777777" w:rsidR="003F04A6" w:rsidRDefault="003F04A6" w:rsidP="00781206">
            <w:pPr>
              <w:pStyle w:val="TAL"/>
              <w:keepNext w:val="0"/>
              <w:keepLines w:val="0"/>
              <w:widowControl w:val="0"/>
              <w:rPr>
                <w:lang w:eastAsia="ja-JP"/>
              </w:rPr>
            </w:pPr>
            <w:r w:rsidRPr="00FF1BAF">
              <w:rPr>
                <w:lang w:eastAsia="ja-JP"/>
              </w:rPr>
              <w:t>M</w:t>
            </w:r>
          </w:p>
        </w:tc>
        <w:tc>
          <w:tcPr>
            <w:tcW w:w="1080" w:type="dxa"/>
          </w:tcPr>
          <w:p w14:paraId="2CE2D563"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5210DCF"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301B85AF" w14:textId="77777777" w:rsidR="003F04A6" w:rsidRPr="00FF1BAF" w:rsidRDefault="003F04A6" w:rsidP="00781206">
            <w:pPr>
              <w:pStyle w:val="TAL"/>
              <w:keepNext w:val="0"/>
              <w:keepLines w:val="0"/>
              <w:widowControl w:val="0"/>
              <w:rPr>
                <w:lang w:eastAsia="ja-JP"/>
              </w:rPr>
            </w:pPr>
          </w:p>
        </w:tc>
        <w:tc>
          <w:tcPr>
            <w:tcW w:w="1080" w:type="dxa"/>
          </w:tcPr>
          <w:p w14:paraId="2AE448FE"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12D0F784" w14:textId="77777777" w:rsidR="003F04A6" w:rsidRPr="00FF1BAF" w:rsidRDefault="003F04A6" w:rsidP="00781206">
            <w:pPr>
              <w:pStyle w:val="TAC"/>
              <w:keepNext w:val="0"/>
              <w:keepLines w:val="0"/>
              <w:widowControl w:val="0"/>
              <w:rPr>
                <w:lang w:eastAsia="ja-JP"/>
              </w:rPr>
            </w:pPr>
          </w:p>
        </w:tc>
      </w:tr>
      <w:tr w:rsidR="003F04A6" w:rsidRPr="00FF1BAF" w14:paraId="48A553F8" w14:textId="77777777" w:rsidTr="00520998">
        <w:trPr>
          <w:cantSplit/>
        </w:trPr>
        <w:tc>
          <w:tcPr>
            <w:tcW w:w="2160" w:type="dxa"/>
          </w:tcPr>
          <w:p w14:paraId="1F595776" w14:textId="77777777" w:rsidR="003F04A6" w:rsidRPr="00F86F2C" w:rsidRDefault="003F04A6" w:rsidP="001D7E2D">
            <w:pPr>
              <w:pStyle w:val="TAL"/>
              <w:ind w:left="56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417D0656"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7468DB1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75AB11D8"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3ED886BA"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3B55FC5" w14:textId="77777777" w:rsidR="003F04A6" w:rsidRPr="00FF1BAF" w:rsidRDefault="003F04A6" w:rsidP="00781206">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3027C602"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00E41279" w14:textId="77777777" w:rsidR="003F04A6" w:rsidRPr="00FF1BAF" w:rsidRDefault="003F04A6" w:rsidP="00781206">
            <w:pPr>
              <w:pStyle w:val="TAC"/>
              <w:keepNext w:val="0"/>
              <w:keepLines w:val="0"/>
              <w:widowControl w:val="0"/>
              <w:rPr>
                <w:lang w:eastAsia="ja-JP"/>
              </w:rPr>
            </w:pPr>
          </w:p>
        </w:tc>
      </w:tr>
      <w:tr w:rsidR="003559D9" w:rsidRPr="00FF1BAF" w14:paraId="2196C595" w14:textId="77777777" w:rsidTr="00520998">
        <w:trPr>
          <w:cantSplit/>
        </w:trPr>
        <w:tc>
          <w:tcPr>
            <w:tcW w:w="2160" w:type="dxa"/>
          </w:tcPr>
          <w:p w14:paraId="09932ACA" w14:textId="77777777" w:rsidR="003559D9" w:rsidRPr="00F86F2C" w:rsidRDefault="003559D9" w:rsidP="001D7E2D">
            <w:pPr>
              <w:pStyle w:val="TAL"/>
              <w:ind w:left="56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6DDD3037" w14:textId="77777777" w:rsidR="003559D9" w:rsidRDefault="003559D9" w:rsidP="00781206">
            <w:pPr>
              <w:pStyle w:val="TAL"/>
              <w:keepNext w:val="0"/>
              <w:keepLines w:val="0"/>
              <w:widowControl w:val="0"/>
              <w:rPr>
                <w:lang w:eastAsia="ja-JP"/>
              </w:rPr>
            </w:pPr>
            <w:r>
              <w:rPr>
                <w:lang w:eastAsia="ja-JP"/>
              </w:rPr>
              <w:t>O</w:t>
            </w:r>
          </w:p>
        </w:tc>
        <w:tc>
          <w:tcPr>
            <w:tcW w:w="1080" w:type="dxa"/>
          </w:tcPr>
          <w:p w14:paraId="598FADF5"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78117322" w14:textId="77777777" w:rsidR="003559D9" w:rsidRPr="00FF1BAF" w:rsidRDefault="003559D9" w:rsidP="00781206">
            <w:pPr>
              <w:pStyle w:val="TAL"/>
              <w:keepNext w:val="0"/>
              <w:keepLines w:val="0"/>
              <w:widowControl w:val="0"/>
              <w:rPr>
                <w:lang w:eastAsia="ja-JP"/>
              </w:rPr>
            </w:pPr>
            <w:r w:rsidRPr="00FF1BAF">
              <w:t>COUNT Value Extended 9.2.66</w:t>
            </w:r>
          </w:p>
        </w:tc>
        <w:tc>
          <w:tcPr>
            <w:tcW w:w="1728" w:type="dxa"/>
          </w:tcPr>
          <w:p w14:paraId="507AC51B"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10E86A10" w14:textId="77777777" w:rsidR="003559D9" w:rsidRPr="00FF1BAF" w:rsidRDefault="003559D9" w:rsidP="00781206">
            <w:pPr>
              <w:pStyle w:val="TAC"/>
              <w:keepNext w:val="0"/>
              <w:keepLines w:val="0"/>
              <w:widowControl w:val="0"/>
              <w:rPr>
                <w:lang w:eastAsia="ja-JP"/>
              </w:rPr>
            </w:pPr>
            <w:r w:rsidRPr="006F738B">
              <w:rPr>
                <w:lang w:val="fr-FR" w:eastAsia="ja-JP"/>
              </w:rPr>
              <w:t>–</w:t>
            </w:r>
          </w:p>
        </w:tc>
        <w:tc>
          <w:tcPr>
            <w:tcW w:w="1080" w:type="dxa"/>
          </w:tcPr>
          <w:p w14:paraId="3F39A5B4" w14:textId="77777777" w:rsidR="003559D9" w:rsidRPr="00FF1BAF" w:rsidRDefault="003559D9" w:rsidP="00781206">
            <w:pPr>
              <w:pStyle w:val="TAC"/>
              <w:keepNext w:val="0"/>
              <w:keepLines w:val="0"/>
              <w:widowControl w:val="0"/>
              <w:rPr>
                <w:lang w:eastAsia="ja-JP"/>
              </w:rPr>
            </w:pPr>
          </w:p>
        </w:tc>
      </w:tr>
      <w:tr w:rsidR="003559D9" w:rsidRPr="00FF1BAF" w14:paraId="5C7C8E1E" w14:textId="77777777" w:rsidTr="00520998">
        <w:trPr>
          <w:cantSplit/>
        </w:trPr>
        <w:tc>
          <w:tcPr>
            <w:tcW w:w="2160" w:type="dxa"/>
          </w:tcPr>
          <w:p w14:paraId="30269AC7" w14:textId="77777777" w:rsidR="003559D9" w:rsidRPr="00F86F2C" w:rsidRDefault="003559D9" w:rsidP="001D7E2D">
            <w:pPr>
              <w:pStyle w:val="TAL"/>
              <w:ind w:left="56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540CA03B" w14:textId="77777777" w:rsidR="003559D9" w:rsidRDefault="003559D9" w:rsidP="00781206">
            <w:pPr>
              <w:pStyle w:val="TAL"/>
              <w:keepNext w:val="0"/>
              <w:keepLines w:val="0"/>
              <w:widowControl w:val="0"/>
              <w:rPr>
                <w:lang w:eastAsia="ja-JP"/>
              </w:rPr>
            </w:pPr>
            <w:r>
              <w:rPr>
                <w:lang w:eastAsia="ja-JP"/>
              </w:rPr>
              <w:t>O</w:t>
            </w:r>
          </w:p>
        </w:tc>
        <w:tc>
          <w:tcPr>
            <w:tcW w:w="1080" w:type="dxa"/>
          </w:tcPr>
          <w:p w14:paraId="036BCC68"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598D6482" w14:textId="77777777" w:rsidR="003559D9" w:rsidRPr="00FF1BAF" w:rsidRDefault="003559D9" w:rsidP="00781206">
            <w:pPr>
              <w:pStyle w:val="TAL"/>
              <w:keepNext w:val="0"/>
              <w:keepLines w:val="0"/>
              <w:widowControl w:val="0"/>
            </w:pPr>
            <w:r w:rsidRPr="00FF1BAF">
              <w:t>COUNT Value for PDCP SN Length 18</w:t>
            </w:r>
          </w:p>
          <w:p w14:paraId="2055A7F2" w14:textId="77777777" w:rsidR="003559D9" w:rsidRPr="00FF1BAF" w:rsidRDefault="003559D9" w:rsidP="00781206">
            <w:pPr>
              <w:pStyle w:val="TAL"/>
              <w:keepNext w:val="0"/>
              <w:keepLines w:val="0"/>
              <w:widowControl w:val="0"/>
            </w:pPr>
            <w:r w:rsidRPr="00FF1BAF">
              <w:t>9.2.82</w:t>
            </w:r>
          </w:p>
        </w:tc>
        <w:tc>
          <w:tcPr>
            <w:tcW w:w="1728" w:type="dxa"/>
          </w:tcPr>
          <w:p w14:paraId="1118A4CA"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7976A3DC" w14:textId="77777777" w:rsidR="003559D9" w:rsidRPr="00FF1BAF" w:rsidRDefault="003559D9" w:rsidP="00781206">
            <w:pPr>
              <w:pStyle w:val="TAC"/>
              <w:keepNext w:val="0"/>
              <w:keepLines w:val="0"/>
              <w:widowControl w:val="0"/>
            </w:pPr>
            <w:r w:rsidRPr="006F738B">
              <w:rPr>
                <w:lang w:val="fr-FR" w:eastAsia="ja-JP"/>
              </w:rPr>
              <w:t>–</w:t>
            </w:r>
          </w:p>
        </w:tc>
        <w:tc>
          <w:tcPr>
            <w:tcW w:w="1080" w:type="dxa"/>
          </w:tcPr>
          <w:p w14:paraId="57791DE4" w14:textId="77777777" w:rsidR="003559D9" w:rsidRPr="00FF1BAF" w:rsidRDefault="003559D9" w:rsidP="00781206">
            <w:pPr>
              <w:pStyle w:val="TAC"/>
              <w:keepNext w:val="0"/>
              <w:keepLines w:val="0"/>
              <w:widowControl w:val="0"/>
            </w:pPr>
          </w:p>
        </w:tc>
      </w:tr>
      <w:tr w:rsidR="00D00A7E" w:rsidRPr="00FF1BAF" w14:paraId="0BCCD407" w14:textId="77777777" w:rsidTr="00520998">
        <w:trPr>
          <w:cantSplit/>
        </w:trPr>
        <w:tc>
          <w:tcPr>
            <w:tcW w:w="2160" w:type="dxa"/>
          </w:tcPr>
          <w:p w14:paraId="3164EA05" w14:textId="77777777" w:rsidR="00D00A7E" w:rsidRPr="00F86F2C" w:rsidRDefault="00D00A7E" w:rsidP="00781206">
            <w:pPr>
              <w:pStyle w:val="TAL"/>
              <w:keepNext w:val="0"/>
              <w:keepLines w:val="0"/>
              <w:widowControl w:val="0"/>
              <w:rPr>
                <w:bCs/>
                <w:lang w:eastAsia="ja-JP"/>
              </w:rPr>
            </w:pPr>
            <w:r>
              <w:t>SgNB UE X2AP ID</w:t>
            </w:r>
          </w:p>
        </w:tc>
        <w:tc>
          <w:tcPr>
            <w:tcW w:w="1080" w:type="dxa"/>
          </w:tcPr>
          <w:p w14:paraId="0772827C" w14:textId="77777777" w:rsidR="00D00A7E" w:rsidRDefault="00D00A7E" w:rsidP="00781206">
            <w:pPr>
              <w:pStyle w:val="TAL"/>
              <w:keepNext w:val="0"/>
              <w:keepLines w:val="0"/>
              <w:widowControl w:val="0"/>
              <w:rPr>
                <w:lang w:eastAsia="ja-JP"/>
              </w:rPr>
            </w:pPr>
            <w:r>
              <w:t>O</w:t>
            </w:r>
          </w:p>
        </w:tc>
        <w:tc>
          <w:tcPr>
            <w:tcW w:w="1080" w:type="dxa"/>
          </w:tcPr>
          <w:p w14:paraId="4F047928" w14:textId="77777777" w:rsidR="00D00A7E" w:rsidRPr="00FF1BAF" w:rsidRDefault="00D00A7E" w:rsidP="00781206">
            <w:pPr>
              <w:pStyle w:val="TALNotBold"/>
              <w:keepLines w:val="0"/>
              <w:widowControl w:val="0"/>
              <w:spacing w:after="0"/>
              <w:jc w:val="left"/>
              <w:rPr>
                <w:b/>
                <w:bCs/>
                <w:sz w:val="16"/>
                <w:szCs w:val="16"/>
                <w:lang w:eastAsia="ja-JP"/>
              </w:rPr>
            </w:pPr>
          </w:p>
        </w:tc>
        <w:tc>
          <w:tcPr>
            <w:tcW w:w="1512" w:type="dxa"/>
          </w:tcPr>
          <w:p w14:paraId="79A8D084" w14:textId="77777777" w:rsidR="00D00A7E" w:rsidRPr="00EE5530" w:rsidRDefault="00D00A7E"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781206">
            <w:pPr>
              <w:pStyle w:val="TAL"/>
              <w:keepNext w:val="0"/>
              <w:keepLines w:val="0"/>
              <w:widowControl w:val="0"/>
              <w:rPr>
                <w:lang w:val="sv-SE"/>
              </w:rPr>
            </w:pPr>
            <w:r w:rsidRPr="00EE5530">
              <w:rPr>
                <w:lang w:val="sv-SE"/>
              </w:rPr>
              <w:t>9.2.100</w:t>
            </w:r>
          </w:p>
        </w:tc>
        <w:tc>
          <w:tcPr>
            <w:tcW w:w="1728" w:type="dxa"/>
          </w:tcPr>
          <w:p w14:paraId="276B4EE0" w14:textId="77777777" w:rsidR="00D00A7E" w:rsidRPr="00FF1BAF" w:rsidRDefault="00D00A7E" w:rsidP="00781206">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5ABD9EF8" w14:textId="77777777" w:rsidR="00D00A7E" w:rsidRPr="006F738B" w:rsidRDefault="00D00A7E" w:rsidP="00781206">
            <w:pPr>
              <w:pStyle w:val="TAC"/>
              <w:keepNext w:val="0"/>
              <w:keepLines w:val="0"/>
              <w:widowControl w:val="0"/>
              <w:rPr>
                <w:lang w:val="fr-FR" w:eastAsia="ja-JP"/>
              </w:rPr>
            </w:pPr>
            <w:r>
              <w:t>YES</w:t>
            </w:r>
          </w:p>
        </w:tc>
        <w:tc>
          <w:tcPr>
            <w:tcW w:w="1080" w:type="dxa"/>
          </w:tcPr>
          <w:p w14:paraId="378887C1" w14:textId="77777777" w:rsidR="00D00A7E" w:rsidRPr="00FF1BAF" w:rsidRDefault="00D00A7E" w:rsidP="00781206">
            <w:pPr>
              <w:pStyle w:val="TAC"/>
              <w:keepNext w:val="0"/>
              <w:keepLines w:val="0"/>
              <w:widowControl w:val="0"/>
            </w:pPr>
            <w:r>
              <w:t>ignore</w:t>
            </w:r>
          </w:p>
        </w:tc>
      </w:tr>
    </w:tbl>
    <w:p w14:paraId="4BEECD02" w14:textId="77777777" w:rsidR="003F04A6" w:rsidRPr="00C33869" w:rsidRDefault="003F04A6" w:rsidP="00781206">
      <w:pPr>
        <w:widowControl w:val="0"/>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4150DE">
        <w:trPr>
          <w:cantSplit/>
          <w:tblHeader/>
        </w:trPr>
        <w:tc>
          <w:tcPr>
            <w:tcW w:w="3686" w:type="dxa"/>
          </w:tcPr>
          <w:p w14:paraId="233BB5F9" w14:textId="77777777" w:rsidR="003F04A6" w:rsidRPr="00FF1BAF" w:rsidRDefault="003F04A6" w:rsidP="004150DE">
            <w:pPr>
              <w:pStyle w:val="TAH"/>
              <w:keepNext w:val="0"/>
              <w:keepLines w:val="0"/>
              <w:widowControl w:val="0"/>
              <w:rPr>
                <w:lang w:eastAsia="ja-JP"/>
              </w:rPr>
            </w:pPr>
            <w:r w:rsidRPr="00FF1BAF">
              <w:rPr>
                <w:lang w:eastAsia="ja-JP"/>
              </w:rPr>
              <w:t>Range bound</w:t>
            </w:r>
          </w:p>
        </w:tc>
        <w:tc>
          <w:tcPr>
            <w:tcW w:w="5670" w:type="dxa"/>
          </w:tcPr>
          <w:p w14:paraId="44C0C8AE" w14:textId="77777777" w:rsidR="003F04A6" w:rsidRPr="00FF1BAF" w:rsidRDefault="003F04A6" w:rsidP="004150DE">
            <w:pPr>
              <w:pStyle w:val="TAH"/>
              <w:keepNext w:val="0"/>
              <w:keepLines w:val="0"/>
              <w:widowControl w:val="0"/>
              <w:rPr>
                <w:lang w:eastAsia="ja-JP"/>
              </w:rPr>
            </w:pPr>
            <w:r w:rsidRPr="00FF1BAF">
              <w:rPr>
                <w:lang w:eastAsia="ja-JP"/>
              </w:rPr>
              <w:t>Explanation</w:t>
            </w:r>
          </w:p>
        </w:tc>
      </w:tr>
      <w:tr w:rsidR="003F04A6" w:rsidRPr="00FF1BAF" w14:paraId="19BB4F45" w14:textId="77777777" w:rsidTr="004150DE">
        <w:trPr>
          <w:cantSplit/>
        </w:trPr>
        <w:tc>
          <w:tcPr>
            <w:tcW w:w="3686" w:type="dxa"/>
          </w:tcPr>
          <w:p w14:paraId="45A54E0F" w14:textId="77777777" w:rsidR="003F04A6" w:rsidRPr="00FF1BAF" w:rsidRDefault="003F04A6" w:rsidP="004150DE">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rsidP="004150DE">
            <w:pPr>
              <w:pStyle w:val="TAL"/>
              <w:keepNext w:val="0"/>
              <w:keepLines w:val="0"/>
              <w:widowControl w:val="0"/>
              <w:rPr>
                <w:lang w:eastAsia="ja-JP"/>
              </w:rPr>
            </w:pPr>
            <w:r w:rsidRPr="00FF1BAF">
              <w:rPr>
                <w:lang w:eastAsia="ja-JP"/>
              </w:rPr>
              <w:t>Maximum no. of E-RABs. Value is 256.</w:t>
            </w:r>
          </w:p>
        </w:tc>
      </w:tr>
    </w:tbl>
    <w:p w14:paraId="41DCDBAA" w14:textId="67A15849" w:rsidR="003F04A6" w:rsidRPr="00C37D2B" w:rsidRDefault="003F04A6" w:rsidP="00781206">
      <w:pPr>
        <w:widowControl w:val="0"/>
      </w:pPr>
    </w:p>
    <w:p w14:paraId="50E3DB2E" w14:textId="3736F8CA" w:rsidR="005752DE" w:rsidRPr="00C37D2B" w:rsidRDefault="005752DE" w:rsidP="00781206">
      <w:pPr>
        <w:pStyle w:val="Heading3"/>
        <w:keepNext w:val="0"/>
        <w:keepLines w:val="0"/>
        <w:widowControl w:val="0"/>
      </w:pPr>
      <w:bookmarkStart w:id="6525" w:name="_CR9_1_2"/>
      <w:bookmarkStart w:id="6526" w:name="_Toc20954372"/>
      <w:bookmarkStart w:id="6527" w:name="_Toc29902376"/>
      <w:bookmarkStart w:id="6528" w:name="_Toc29906380"/>
      <w:bookmarkStart w:id="6529" w:name="_Toc36550370"/>
      <w:bookmarkStart w:id="6530" w:name="_Toc45104120"/>
      <w:bookmarkStart w:id="6531" w:name="_Toc45227616"/>
      <w:bookmarkStart w:id="6532" w:name="_Toc45891430"/>
      <w:bookmarkStart w:id="6533" w:name="_Toc51764072"/>
      <w:bookmarkStart w:id="6534" w:name="_Toc56528073"/>
      <w:bookmarkStart w:id="6535" w:name="_Toc64382040"/>
      <w:bookmarkStart w:id="6536" w:name="_Toc66283615"/>
      <w:bookmarkStart w:id="6537" w:name="_Toc67910991"/>
      <w:bookmarkStart w:id="6538" w:name="_Toc73979769"/>
      <w:bookmarkStart w:id="6539" w:name="_Toc88650493"/>
      <w:bookmarkStart w:id="6540" w:name="_Toc97885620"/>
      <w:bookmarkStart w:id="6541" w:name="_Toc98882745"/>
      <w:bookmarkStart w:id="6542" w:name="_Toc105523281"/>
      <w:bookmarkStart w:id="6543" w:name="_Toc106130825"/>
      <w:bookmarkStart w:id="6544" w:name="_Toc113839976"/>
      <w:bookmarkStart w:id="6545" w:name="_Toc153533739"/>
      <w:bookmarkEnd w:id="6525"/>
      <w:r w:rsidRPr="00C37D2B">
        <w:t>9.1.2</w:t>
      </w:r>
      <w:r w:rsidRPr="00C37D2B">
        <w:tab/>
        <w:t>Messages for global procedures</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505C460E" w14:textId="77777777" w:rsidR="005752DE" w:rsidRPr="00C37D2B" w:rsidRDefault="005752DE" w:rsidP="00781206">
      <w:pPr>
        <w:pStyle w:val="Heading4"/>
        <w:keepNext w:val="0"/>
        <w:keepLines w:val="0"/>
        <w:widowControl w:val="0"/>
      </w:pPr>
      <w:bookmarkStart w:id="6546" w:name="_CR9_1_2_1"/>
      <w:bookmarkStart w:id="6547" w:name="_Toc20954373"/>
      <w:bookmarkStart w:id="6548" w:name="_Toc29902377"/>
      <w:bookmarkStart w:id="6549" w:name="_Toc29906381"/>
      <w:bookmarkStart w:id="6550" w:name="_Toc36550371"/>
      <w:bookmarkStart w:id="6551" w:name="_Toc45104121"/>
      <w:bookmarkStart w:id="6552" w:name="_Toc45227617"/>
      <w:bookmarkStart w:id="6553" w:name="_Toc45891431"/>
      <w:bookmarkStart w:id="6554" w:name="_Toc51764073"/>
      <w:bookmarkStart w:id="6555" w:name="_Toc56528074"/>
      <w:bookmarkStart w:id="6556" w:name="_Toc64382041"/>
      <w:bookmarkStart w:id="6557" w:name="_Toc66283616"/>
      <w:bookmarkStart w:id="6558" w:name="_Toc67910992"/>
      <w:bookmarkStart w:id="6559" w:name="_Toc73979770"/>
      <w:bookmarkStart w:id="6560" w:name="_Toc88650494"/>
      <w:bookmarkStart w:id="6561" w:name="_Toc97885621"/>
      <w:bookmarkStart w:id="6562" w:name="_Toc98882746"/>
      <w:bookmarkStart w:id="6563" w:name="_Toc105523282"/>
      <w:bookmarkStart w:id="6564" w:name="_Toc106130826"/>
      <w:bookmarkStart w:id="6565" w:name="_Toc113839977"/>
      <w:bookmarkStart w:id="6566" w:name="_Toc153533740"/>
      <w:bookmarkEnd w:id="6546"/>
      <w:r w:rsidRPr="00C37D2B">
        <w:t>9.1.2.1</w:t>
      </w:r>
      <w:r w:rsidRPr="00C37D2B">
        <w:tab/>
        <w:t>LOAD INFORMATION</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7EF878D3" w14:textId="77777777" w:rsidR="005752DE" w:rsidRPr="00C37D2B" w:rsidRDefault="005752DE" w:rsidP="00781206">
      <w:pPr>
        <w:widowControl w:val="0"/>
      </w:pPr>
      <w:r w:rsidRPr="00C37D2B">
        <w:t>This message is sent by an eNB to neighbouring eNBs to transfer load and interference co-ordination information.</w:t>
      </w:r>
    </w:p>
    <w:p w14:paraId="1D402C84"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78903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695A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31248A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7F6504" w14:textId="77777777" w:rsidR="005752DE" w:rsidRPr="00F77357" w:rsidRDefault="003559D9" w:rsidP="00F77357">
            <w:pPr>
              <w:pStyle w:val="TAL"/>
              <w:rPr>
                <w:b/>
                <w:bCs/>
                <w:lang w:eastAsia="ja-JP"/>
              </w:rPr>
            </w:pPr>
            <w:r w:rsidRPr="00F77357">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09C1D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781206">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4B484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781206">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781206">
            <w:pPr>
              <w:pStyle w:val="TAL"/>
              <w:keepNext w:val="0"/>
              <w:keepLines w:val="0"/>
              <w:widowControl w:val="0"/>
              <w:rPr>
                <w:lang w:eastAsia="ja-JP"/>
              </w:rPr>
            </w:pPr>
            <w:r w:rsidRPr="00C37D2B">
              <w:rPr>
                <w:lang w:eastAsia="ja-JP"/>
              </w:rPr>
              <w:t>ECGI</w:t>
            </w:r>
          </w:p>
          <w:p w14:paraId="0B1DCE7E"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781206">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781206">
            <w:pPr>
              <w:pStyle w:val="TAC"/>
              <w:keepNext w:val="0"/>
              <w:keepLines w:val="0"/>
              <w:widowControl w:val="0"/>
              <w:rPr>
                <w:lang w:eastAsia="ja-JP"/>
              </w:rPr>
            </w:pPr>
          </w:p>
        </w:tc>
      </w:tr>
      <w:tr w:rsidR="008E6632" w:rsidRPr="00C37D2B" w14:paraId="2FD4754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781206">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781206">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781206">
            <w:pPr>
              <w:pStyle w:val="TAC"/>
              <w:keepNext w:val="0"/>
              <w:keepLines w:val="0"/>
              <w:widowControl w:val="0"/>
              <w:rPr>
                <w:lang w:eastAsia="ja-JP"/>
              </w:rPr>
            </w:pPr>
          </w:p>
        </w:tc>
      </w:tr>
      <w:tr w:rsidR="008E6632" w:rsidRPr="00C37D2B" w14:paraId="154242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781206">
            <w:pPr>
              <w:pStyle w:val="TAC"/>
              <w:keepNext w:val="0"/>
              <w:keepLines w:val="0"/>
              <w:widowControl w:val="0"/>
              <w:rPr>
                <w:lang w:eastAsia="ja-JP"/>
              </w:rPr>
            </w:pPr>
          </w:p>
        </w:tc>
      </w:tr>
      <w:tr w:rsidR="008E6632" w:rsidRPr="00C37D2B" w14:paraId="03F1805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781206">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781206">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781206">
            <w:pPr>
              <w:pStyle w:val="TAL"/>
              <w:keepNext w:val="0"/>
              <w:keepLines w:val="0"/>
              <w:widowControl w:val="0"/>
              <w:rPr>
                <w:lang w:eastAsia="ja-JP"/>
              </w:rPr>
            </w:pPr>
            <w:r w:rsidRPr="00C37D2B">
              <w:rPr>
                <w:lang w:eastAsia="ja-JP"/>
              </w:rPr>
              <w:t>ECGI</w:t>
            </w:r>
          </w:p>
          <w:p w14:paraId="6277A313" w14:textId="77777777" w:rsidR="005752DE" w:rsidRPr="00C37D2B" w:rsidRDefault="005752DE" w:rsidP="00781206">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781206">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781206">
            <w:pPr>
              <w:pStyle w:val="TAC"/>
              <w:keepNext w:val="0"/>
              <w:keepLines w:val="0"/>
              <w:widowControl w:val="0"/>
              <w:rPr>
                <w:lang w:eastAsia="ja-JP"/>
              </w:rPr>
            </w:pPr>
          </w:p>
        </w:tc>
      </w:tr>
      <w:tr w:rsidR="008E6632" w:rsidRPr="00C37D2B" w14:paraId="273830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781206">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781206">
            <w:pPr>
              <w:pStyle w:val="TAC"/>
              <w:keepNext w:val="0"/>
              <w:keepLines w:val="0"/>
              <w:widowControl w:val="0"/>
              <w:rPr>
                <w:lang w:eastAsia="ja-JP"/>
              </w:rPr>
            </w:pPr>
          </w:p>
        </w:tc>
      </w:tr>
      <w:tr w:rsidR="008E6632" w:rsidRPr="00C37D2B" w14:paraId="327846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781206">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781206">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781206">
            <w:pPr>
              <w:pStyle w:val="TAC"/>
              <w:keepNext w:val="0"/>
              <w:keepLines w:val="0"/>
              <w:widowControl w:val="0"/>
              <w:rPr>
                <w:lang w:eastAsia="ja-JP"/>
              </w:rPr>
            </w:pPr>
          </w:p>
        </w:tc>
      </w:tr>
      <w:tr w:rsidR="008E6632" w:rsidRPr="00C37D2B" w14:paraId="338195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781206">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2EE3E5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781206">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2A61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781206">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781206">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781206">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09F430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781206">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58B8C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781206">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1CE2A4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781206">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3DBE2042"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20998">
        <w:trPr>
          <w:cantSplit/>
          <w:tblHeader/>
        </w:trPr>
        <w:tc>
          <w:tcPr>
            <w:tcW w:w="3686" w:type="dxa"/>
          </w:tcPr>
          <w:p w14:paraId="41E86143"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AE826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DCE5130" w14:textId="77777777" w:rsidTr="00520998">
        <w:trPr>
          <w:cantSplit/>
        </w:trPr>
        <w:tc>
          <w:tcPr>
            <w:tcW w:w="3686" w:type="dxa"/>
          </w:tcPr>
          <w:p w14:paraId="5FFBC202"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84EB04D"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F0D88C3" w14:textId="77777777" w:rsidR="005752DE" w:rsidRPr="00C37D2B" w:rsidRDefault="005752DE" w:rsidP="00781206">
      <w:pPr>
        <w:widowControl w:val="0"/>
      </w:pPr>
    </w:p>
    <w:p w14:paraId="55447103" w14:textId="77777777" w:rsidR="005752DE" w:rsidRPr="00C37D2B" w:rsidRDefault="005752DE" w:rsidP="00781206">
      <w:pPr>
        <w:pStyle w:val="Heading4"/>
        <w:keepNext w:val="0"/>
        <w:keepLines w:val="0"/>
        <w:widowControl w:val="0"/>
      </w:pPr>
      <w:bookmarkStart w:id="6567" w:name="_CR9_1_2_2"/>
      <w:bookmarkStart w:id="6568" w:name="_Toc20954374"/>
      <w:bookmarkStart w:id="6569" w:name="_Toc29902378"/>
      <w:bookmarkStart w:id="6570" w:name="_Toc29906382"/>
      <w:bookmarkStart w:id="6571" w:name="_Toc36550372"/>
      <w:bookmarkStart w:id="6572" w:name="_Toc45104122"/>
      <w:bookmarkStart w:id="6573" w:name="_Toc45227618"/>
      <w:bookmarkStart w:id="6574" w:name="_Toc45891432"/>
      <w:bookmarkStart w:id="6575" w:name="_Toc51764074"/>
      <w:bookmarkStart w:id="6576" w:name="_Toc56528075"/>
      <w:bookmarkStart w:id="6577" w:name="_Toc64382042"/>
      <w:bookmarkStart w:id="6578" w:name="_Toc66283617"/>
      <w:bookmarkStart w:id="6579" w:name="_Toc67910993"/>
      <w:bookmarkStart w:id="6580" w:name="_Toc73979771"/>
      <w:bookmarkStart w:id="6581" w:name="_Toc88650495"/>
      <w:bookmarkStart w:id="6582" w:name="_Toc97885622"/>
      <w:bookmarkStart w:id="6583" w:name="_Toc98882747"/>
      <w:bookmarkStart w:id="6584" w:name="_Toc105523283"/>
      <w:bookmarkStart w:id="6585" w:name="_Toc106130827"/>
      <w:bookmarkStart w:id="6586" w:name="_Toc113839978"/>
      <w:bookmarkStart w:id="6587" w:name="_Toc153533741"/>
      <w:bookmarkEnd w:id="6567"/>
      <w:r w:rsidRPr="00C37D2B">
        <w:t>9.1.2.2</w:t>
      </w:r>
      <w:r w:rsidRPr="00C37D2B">
        <w:tab/>
        <w:t>ERROR INDICATION</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3DB06791" w14:textId="77777777" w:rsidR="005752DE" w:rsidRPr="00C37D2B" w:rsidRDefault="005752DE" w:rsidP="00781206">
      <w:pPr>
        <w:widowControl w:val="0"/>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B03C14" w14:textId="77777777" w:rsidTr="00520998">
        <w:trPr>
          <w:cantSplit/>
          <w:tblHeader/>
        </w:trPr>
        <w:tc>
          <w:tcPr>
            <w:tcW w:w="2160" w:type="dxa"/>
          </w:tcPr>
          <w:p w14:paraId="1C5126D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04BF22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C9599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2218F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86AC7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9359D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0E9E98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1DC648" w14:textId="77777777" w:rsidTr="00520998">
        <w:trPr>
          <w:cantSplit/>
        </w:trPr>
        <w:tc>
          <w:tcPr>
            <w:tcW w:w="2160" w:type="dxa"/>
          </w:tcPr>
          <w:p w14:paraId="7BFD9DE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4B9FDA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E9D68B8" w14:textId="77777777" w:rsidR="005752DE" w:rsidRPr="00C37D2B" w:rsidRDefault="005752DE" w:rsidP="00781206">
            <w:pPr>
              <w:pStyle w:val="TAL"/>
              <w:keepNext w:val="0"/>
              <w:keepLines w:val="0"/>
              <w:widowControl w:val="0"/>
              <w:rPr>
                <w:lang w:eastAsia="ja-JP"/>
              </w:rPr>
            </w:pPr>
          </w:p>
        </w:tc>
        <w:tc>
          <w:tcPr>
            <w:tcW w:w="1512" w:type="dxa"/>
          </w:tcPr>
          <w:p w14:paraId="07C739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0F2071A" w14:textId="77777777" w:rsidR="005752DE" w:rsidRPr="00C37D2B" w:rsidRDefault="005752DE" w:rsidP="00781206">
            <w:pPr>
              <w:pStyle w:val="TAL"/>
              <w:keepNext w:val="0"/>
              <w:keepLines w:val="0"/>
              <w:widowControl w:val="0"/>
              <w:rPr>
                <w:lang w:eastAsia="ja-JP"/>
              </w:rPr>
            </w:pPr>
          </w:p>
        </w:tc>
        <w:tc>
          <w:tcPr>
            <w:tcW w:w="1080" w:type="dxa"/>
          </w:tcPr>
          <w:p w14:paraId="60072C6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E3EB7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F45E234" w14:textId="77777777" w:rsidTr="00520998">
        <w:trPr>
          <w:cantSplit/>
        </w:trPr>
        <w:tc>
          <w:tcPr>
            <w:tcW w:w="2160" w:type="dxa"/>
          </w:tcPr>
          <w:p w14:paraId="6C4C825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4E30F056"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680FE04" w14:textId="77777777" w:rsidR="005752DE" w:rsidRPr="00C37D2B" w:rsidRDefault="005752DE" w:rsidP="00781206">
            <w:pPr>
              <w:pStyle w:val="TAL"/>
              <w:keepNext w:val="0"/>
              <w:keepLines w:val="0"/>
              <w:widowControl w:val="0"/>
              <w:rPr>
                <w:rFonts w:cs="Arial"/>
                <w:szCs w:val="18"/>
                <w:lang w:eastAsia="ja-JP"/>
              </w:rPr>
            </w:pPr>
          </w:p>
        </w:tc>
        <w:tc>
          <w:tcPr>
            <w:tcW w:w="1512" w:type="dxa"/>
          </w:tcPr>
          <w:p w14:paraId="5D9DB312"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05EBAEA8"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3D9812D6" w14:textId="77777777" w:rsidR="005752DE" w:rsidRPr="00C37D2B" w:rsidRDefault="005752DE" w:rsidP="00781206">
            <w:pPr>
              <w:pStyle w:val="TAL"/>
              <w:keepNext w:val="0"/>
              <w:keepLines w:val="0"/>
              <w:widowControl w:val="0"/>
              <w:rPr>
                <w:rFonts w:cs="Arial"/>
                <w:szCs w:val="18"/>
                <w:lang w:eastAsia="ja-JP"/>
              </w:rPr>
            </w:pPr>
            <w:bookmarkStart w:id="6588" w:name="OLE_LINK3"/>
            <w:bookmarkStart w:id="6589"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588"/>
            <w:bookmarkEnd w:id="6589"/>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0E17713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345FEE4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6B4A5B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781206">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6518A02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8E67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9698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7BA50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AC1B64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A992A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65C25224"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5A1F" w:rsidRPr="00C37D2B" w14:paraId="035449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781206">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781206">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781206">
            <w:pPr>
              <w:pStyle w:val="TAC"/>
              <w:keepNext w:val="0"/>
              <w:keepLines w:val="0"/>
              <w:widowControl w:val="0"/>
              <w:rPr>
                <w:lang w:eastAsia="ja-JP"/>
              </w:rPr>
            </w:pPr>
            <w:r w:rsidRPr="00C37D2B">
              <w:rPr>
                <w:rFonts w:cs="Arial"/>
                <w:szCs w:val="18"/>
                <w:lang w:eastAsia="ja-JP"/>
              </w:rPr>
              <w:t>ignore</w:t>
            </w:r>
          </w:p>
        </w:tc>
      </w:tr>
      <w:tr w:rsidR="0012145F" w:rsidRPr="00C37D2B" w14:paraId="3D1D79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781206">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781206">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781206">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reject</w:t>
            </w:r>
          </w:p>
        </w:tc>
      </w:tr>
    </w:tbl>
    <w:p w14:paraId="2EBB4B50" w14:textId="77777777" w:rsidR="005752DE" w:rsidRPr="00C37D2B" w:rsidRDefault="005752DE" w:rsidP="00781206">
      <w:pPr>
        <w:widowControl w:val="0"/>
      </w:pPr>
    </w:p>
    <w:p w14:paraId="6244FB60" w14:textId="77777777" w:rsidR="005752DE" w:rsidRPr="00C37D2B" w:rsidRDefault="005752DE" w:rsidP="00781206">
      <w:pPr>
        <w:pStyle w:val="Heading4"/>
        <w:keepNext w:val="0"/>
        <w:keepLines w:val="0"/>
        <w:widowControl w:val="0"/>
      </w:pPr>
      <w:bookmarkStart w:id="6590" w:name="_CR9_1_2_3"/>
      <w:bookmarkStart w:id="6591" w:name="_Toc20954375"/>
      <w:bookmarkStart w:id="6592" w:name="_Toc29902379"/>
      <w:bookmarkStart w:id="6593" w:name="_Toc29906383"/>
      <w:bookmarkStart w:id="6594" w:name="_Toc36550373"/>
      <w:bookmarkStart w:id="6595" w:name="_Toc45104123"/>
      <w:bookmarkStart w:id="6596" w:name="_Toc45227619"/>
      <w:bookmarkStart w:id="6597" w:name="_Toc45891433"/>
      <w:bookmarkStart w:id="6598" w:name="_Toc51764075"/>
      <w:bookmarkStart w:id="6599" w:name="_Toc56528076"/>
      <w:bookmarkStart w:id="6600" w:name="_Toc64382043"/>
      <w:bookmarkStart w:id="6601" w:name="_Toc66283618"/>
      <w:bookmarkStart w:id="6602" w:name="_Toc67910994"/>
      <w:bookmarkStart w:id="6603" w:name="_Toc73979772"/>
      <w:bookmarkStart w:id="6604" w:name="_Toc88650496"/>
      <w:bookmarkStart w:id="6605" w:name="_Toc97885623"/>
      <w:bookmarkStart w:id="6606" w:name="_Toc98882748"/>
      <w:bookmarkStart w:id="6607" w:name="_Toc105523284"/>
      <w:bookmarkStart w:id="6608" w:name="_Toc106130828"/>
      <w:bookmarkStart w:id="6609" w:name="_Toc113839979"/>
      <w:bookmarkStart w:id="6610" w:name="_Toc153533742"/>
      <w:bookmarkEnd w:id="6590"/>
      <w:r w:rsidRPr="00C37D2B">
        <w:t>9.1.2.3</w:t>
      </w:r>
      <w:r w:rsidRPr="00C37D2B">
        <w:tab/>
        <w:t>X2 SETUP REQUEST</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0B6C7E60" w14:textId="77777777" w:rsidR="005752DE" w:rsidRPr="00C37D2B" w:rsidRDefault="005752DE" w:rsidP="00781206">
      <w:pPr>
        <w:widowControl w:val="0"/>
      </w:pPr>
      <w:r w:rsidRPr="00C37D2B">
        <w:t>This message is sent by an eNB to a neighbouring eNB to transfer the initialization information for a TNL association.</w:t>
      </w:r>
    </w:p>
    <w:p w14:paraId="5C38DCF3"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86934A"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1D7E2D" w:rsidRDefault="005752DE"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72FC5B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E3ED2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E48DE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0EB9F5"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rsidP="001D7E2D">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781206">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D85F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781206">
            <w:pPr>
              <w:pStyle w:val="TAL"/>
              <w:keepNext w:val="0"/>
              <w:keepLines w:val="0"/>
              <w:widowControl w:val="0"/>
              <w:ind w:left="142"/>
              <w:rPr>
                <w:bCs/>
                <w:lang w:eastAsia="ja-JP"/>
              </w:rPr>
            </w:pPr>
            <w:r w:rsidRPr="009747C8">
              <w:rPr>
                <w:rStyle w:val="TAHChar"/>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781206">
            <w:pPr>
              <w:pStyle w:val="TAC"/>
              <w:keepNext w:val="0"/>
              <w:keepLines w:val="0"/>
              <w:widowControl w:val="0"/>
              <w:rPr>
                <w:lang w:eastAsia="ja-JP"/>
              </w:rPr>
            </w:pPr>
          </w:p>
        </w:tc>
      </w:tr>
      <w:tr w:rsidR="008E6632" w:rsidRPr="00C37D2B" w14:paraId="5ABC72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781206">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rsidP="001D7E2D">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781206">
            <w:pPr>
              <w:pStyle w:val="TAC"/>
              <w:keepNext w:val="0"/>
              <w:keepLines w:val="0"/>
              <w:widowControl w:val="0"/>
              <w:rPr>
                <w:lang w:eastAsia="ja-JP"/>
              </w:rPr>
            </w:pPr>
          </w:p>
        </w:tc>
      </w:tr>
      <w:tr w:rsidR="008E6632" w:rsidRPr="00C37D2B" w14:paraId="281AFC8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781206">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781206">
            <w:pPr>
              <w:pStyle w:val="TAL"/>
              <w:keepNext w:val="0"/>
              <w:keepLines w:val="0"/>
              <w:widowControl w:val="0"/>
              <w:rPr>
                <w:lang w:eastAsia="ja-JP"/>
              </w:rPr>
            </w:pPr>
            <w:r w:rsidRPr="00C37D2B">
              <w:rPr>
                <w:lang w:eastAsia="ja-JP"/>
              </w:rPr>
              <w:t>ECGI</w:t>
            </w:r>
          </w:p>
          <w:p w14:paraId="69EAB5E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781206">
            <w:pPr>
              <w:pStyle w:val="TAC"/>
              <w:keepNext w:val="0"/>
              <w:keepLines w:val="0"/>
              <w:widowControl w:val="0"/>
              <w:rPr>
                <w:lang w:eastAsia="ja-JP"/>
              </w:rPr>
            </w:pPr>
          </w:p>
        </w:tc>
      </w:tr>
      <w:tr w:rsidR="008E6632" w:rsidRPr="00C37D2B" w14:paraId="688906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781206">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781206">
            <w:pPr>
              <w:pStyle w:val="TAC"/>
              <w:keepNext w:val="0"/>
              <w:keepLines w:val="0"/>
              <w:widowControl w:val="0"/>
              <w:rPr>
                <w:lang w:eastAsia="ja-JP"/>
              </w:rPr>
            </w:pPr>
          </w:p>
        </w:tc>
      </w:tr>
      <w:tr w:rsidR="008E6632" w:rsidRPr="00C37D2B" w14:paraId="0D2EE6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781206">
            <w:pPr>
              <w:pStyle w:val="TAC"/>
              <w:keepNext w:val="0"/>
              <w:keepLines w:val="0"/>
              <w:widowControl w:val="0"/>
              <w:rPr>
                <w:lang w:eastAsia="ja-JP"/>
              </w:rPr>
            </w:pPr>
          </w:p>
        </w:tc>
      </w:tr>
      <w:tr w:rsidR="008E6632" w:rsidRPr="00C37D2B" w14:paraId="1A779A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781206">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713E5E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781206">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17B1DB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781206">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9776C8" w:rsidRPr="00C37D2B" w14:paraId="239881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781206">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rsidP="001D7E2D">
            <w:pPr>
              <w:pStyle w:val="TAL"/>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781206">
            <w:pPr>
              <w:pStyle w:val="TAC"/>
              <w:keepNext w:val="0"/>
              <w:keepLines w:val="0"/>
              <w:widowControl w:val="0"/>
              <w:rPr>
                <w:lang w:eastAsia="zh-CN"/>
              </w:rPr>
            </w:pPr>
            <w:r>
              <w:rPr>
                <w:lang w:eastAsia="ja-JP"/>
              </w:rPr>
              <w:t>ignore</w:t>
            </w:r>
          </w:p>
        </w:tc>
      </w:tr>
      <w:tr w:rsidR="008E6632" w:rsidRPr="00C37D2B" w14:paraId="18863AC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9C01E7" w14:textId="77777777" w:rsidR="005752DE" w:rsidRPr="00F77357" w:rsidRDefault="005752DE" w:rsidP="00F77357">
            <w:pPr>
              <w:pStyle w:val="TAL"/>
              <w:rPr>
                <w:b/>
                <w:bCs/>
                <w:lang w:eastAsia="ja-JP"/>
              </w:rPr>
            </w:pPr>
            <w:r w:rsidRPr="00F77357">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rsidP="001D7E2D">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781206">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DAFD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781206">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781206">
            <w:pPr>
              <w:pStyle w:val="TAC"/>
              <w:keepNext w:val="0"/>
              <w:keepLines w:val="0"/>
              <w:widowControl w:val="0"/>
              <w:rPr>
                <w:lang w:eastAsia="ja-JP"/>
              </w:rPr>
            </w:pPr>
          </w:p>
        </w:tc>
      </w:tr>
      <w:tr w:rsidR="005752DE" w:rsidRPr="00C37D2B" w14:paraId="059108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7F0BDC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20998">
        <w:trPr>
          <w:cantSplit/>
          <w:tblHeader/>
        </w:trPr>
        <w:tc>
          <w:tcPr>
            <w:tcW w:w="3686" w:type="dxa"/>
          </w:tcPr>
          <w:p w14:paraId="59ACC66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443E16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B7CDCB6" w14:textId="77777777" w:rsidTr="00520998">
        <w:trPr>
          <w:cantSplit/>
        </w:trPr>
        <w:tc>
          <w:tcPr>
            <w:tcW w:w="3686" w:type="dxa"/>
          </w:tcPr>
          <w:p w14:paraId="3937A2FF"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2674D785"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7F69F9F1" w14:textId="77777777" w:rsidTr="00520998">
        <w:trPr>
          <w:cantSplit/>
        </w:trPr>
        <w:tc>
          <w:tcPr>
            <w:tcW w:w="3686" w:type="dxa"/>
          </w:tcPr>
          <w:p w14:paraId="302C1254"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5C7DCA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2E6809BE" w14:textId="77777777" w:rsidTr="00520998">
        <w:trPr>
          <w:cantSplit/>
        </w:trPr>
        <w:tc>
          <w:tcPr>
            <w:tcW w:w="3686" w:type="dxa"/>
          </w:tcPr>
          <w:p w14:paraId="1FA6809F"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51A12728"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684A7A30" w14:textId="77777777" w:rsidR="005752DE" w:rsidRPr="00C37D2B" w:rsidRDefault="005752DE" w:rsidP="00781206">
      <w:pPr>
        <w:widowControl w:val="0"/>
      </w:pPr>
    </w:p>
    <w:p w14:paraId="0C3E7E2C" w14:textId="77777777" w:rsidR="005752DE" w:rsidRPr="00C37D2B" w:rsidRDefault="005752DE" w:rsidP="00781206">
      <w:pPr>
        <w:pStyle w:val="Heading4"/>
        <w:keepNext w:val="0"/>
        <w:keepLines w:val="0"/>
        <w:widowControl w:val="0"/>
      </w:pPr>
      <w:bookmarkStart w:id="6611" w:name="_CR9_1_2_4"/>
      <w:bookmarkStart w:id="6612" w:name="_Toc20954376"/>
      <w:bookmarkStart w:id="6613" w:name="_Toc29902380"/>
      <w:bookmarkStart w:id="6614" w:name="_Toc29906384"/>
      <w:bookmarkStart w:id="6615" w:name="_Toc36550374"/>
      <w:bookmarkStart w:id="6616" w:name="_Toc45104124"/>
      <w:bookmarkStart w:id="6617" w:name="_Toc45227620"/>
      <w:bookmarkStart w:id="6618" w:name="_Toc45891434"/>
      <w:bookmarkStart w:id="6619" w:name="_Toc51764076"/>
      <w:bookmarkStart w:id="6620" w:name="_Toc56528077"/>
      <w:bookmarkStart w:id="6621" w:name="_Toc64382044"/>
      <w:bookmarkStart w:id="6622" w:name="_Toc66283619"/>
      <w:bookmarkStart w:id="6623" w:name="_Toc67910995"/>
      <w:bookmarkStart w:id="6624" w:name="_Toc73979773"/>
      <w:bookmarkStart w:id="6625" w:name="_Toc88650497"/>
      <w:bookmarkStart w:id="6626" w:name="_Toc97885624"/>
      <w:bookmarkStart w:id="6627" w:name="_Toc98882749"/>
      <w:bookmarkStart w:id="6628" w:name="_Toc105523285"/>
      <w:bookmarkStart w:id="6629" w:name="_Toc106130829"/>
      <w:bookmarkStart w:id="6630" w:name="_Toc113839980"/>
      <w:bookmarkStart w:id="6631" w:name="_Toc153533743"/>
      <w:bookmarkEnd w:id="6611"/>
      <w:r w:rsidRPr="00C37D2B">
        <w:t>9.1.2.4</w:t>
      </w:r>
      <w:r w:rsidRPr="00C37D2B">
        <w:tab/>
        <w:t>X2 SETUP RESPONS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547B25B1" w14:textId="77777777" w:rsidR="005752DE" w:rsidRPr="00C37D2B" w:rsidRDefault="005752DE" w:rsidP="00781206">
      <w:pPr>
        <w:widowControl w:val="0"/>
      </w:pPr>
      <w:r w:rsidRPr="00C37D2B">
        <w:t>This message is sent by an eNB to a neighbouring eNB to transfer the initialization information for a TNL association.</w:t>
      </w:r>
    </w:p>
    <w:p w14:paraId="1361CAA0"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0F793A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E59A7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A950F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C833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937D7B"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BE737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781206">
            <w:pPr>
              <w:pStyle w:val="TAC"/>
              <w:keepNext w:val="0"/>
              <w:keepLines w:val="0"/>
              <w:widowControl w:val="0"/>
              <w:rPr>
                <w:lang w:eastAsia="ja-JP"/>
              </w:rPr>
            </w:pPr>
          </w:p>
        </w:tc>
      </w:tr>
      <w:tr w:rsidR="008E6632" w:rsidRPr="00C37D2B" w14:paraId="6BB8A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781206">
            <w:pPr>
              <w:pStyle w:val="TAC"/>
              <w:keepNext w:val="0"/>
              <w:keepLines w:val="0"/>
              <w:widowControl w:val="0"/>
              <w:rPr>
                <w:lang w:eastAsia="ja-JP"/>
              </w:rPr>
            </w:pPr>
          </w:p>
        </w:tc>
      </w:tr>
      <w:tr w:rsidR="008E6632" w:rsidRPr="00C37D2B" w14:paraId="3F8625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781206">
            <w:pPr>
              <w:pStyle w:val="TAL"/>
              <w:keepNext w:val="0"/>
              <w:keepLines w:val="0"/>
              <w:widowControl w:val="0"/>
              <w:rPr>
                <w:lang w:eastAsia="ja-JP"/>
              </w:rPr>
            </w:pPr>
            <w:r w:rsidRPr="00C37D2B">
              <w:rPr>
                <w:lang w:eastAsia="ja-JP"/>
              </w:rPr>
              <w:t>ECGI</w:t>
            </w:r>
          </w:p>
          <w:p w14:paraId="2D46E3D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781206">
            <w:pPr>
              <w:pStyle w:val="TAC"/>
              <w:keepNext w:val="0"/>
              <w:keepLines w:val="0"/>
              <w:widowControl w:val="0"/>
              <w:rPr>
                <w:lang w:eastAsia="ja-JP"/>
              </w:rPr>
            </w:pPr>
          </w:p>
        </w:tc>
      </w:tr>
      <w:tr w:rsidR="008E6632" w:rsidRPr="00C37D2B" w14:paraId="4B4DD8D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781206">
            <w:pPr>
              <w:pStyle w:val="TAC"/>
              <w:keepNext w:val="0"/>
              <w:keepLines w:val="0"/>
              <w:widowControl w:val="0"/>
              <w:rPr>
                <w:lang w:eastAsia="ja-JP"/>
              </w:rPr>
            </w:pPr>
          </w:p>
        </w:tc>
      </w:tr>
      <w:tr w:rsidR="008E6632" w:rsidRPr="00C37D2B" w14:paraId="51BC6E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781206">
            <w:pPr>
              <w:pStyle w:val="TAC"/>
              <w:keepNext w:val="0"/>
              <w:keepLines w:val="0"/>
              <w:widowControl w:val="0"/>
              <w:rPr>
                <w:lang w:eastAsia="ja-JP"/>
              </w:rPr>
            </w:pPr>
          </w:p>
        </w:tc>
      </w:tr>
      <w:tr w:rsidR="008E6632" w:rsidRPr="00C37D2B" w14:paraId="51A57F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3E43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7D8A63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39FFE28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9747C8">
            <w:pPr>
              <w:pStyle w:val="TAH"/>
              <w:rPr>
                <w:lang w:eastAsia="ja-JP"/>
              </w:rPr>
            </w:pPr>
            <w:r w:rsidRPr="00C37D2B">
              <w:rPr>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115E61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A3134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326DB97"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C2F90F"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9A00C"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75DDBFE7" w14:textId="77777777" w:rsidR="001E226A" w:rsidRPr="00C37D2B" w:rsidRDefault="001E226A" w:rsidP="001E22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56227075"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1340" w14:textId="77777777" w:rsidR="001E226A" w:rsidRPr="00C37D2B" w:rsidRDefault="001E226A" w:rsidP="001E226A">
            <w:pPr>
              <w:pStyle w:val="TAC"/>
              <w:keepNext w:val="0"/>
              <w:keepLines w:val="0"/>
              <w:widowControl w:val="0"/>
              <w:rPr>
                <w:lang w:eastAsia="ja-JP"/>
              </w:rPr>
            </w:pPr>
          </w:p>
        </w:tc>
      </w:tr>
      <w:tr w:rsidR="008E6632" w:rsidRPr="00C37D2B" w14:paraId="1254FC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9066E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6D1BCA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20998">
        <w:trPr>
          <w:cantSplit/>
          <w:tblHeader/>
        </w:trPr>
        <w:tc>
          <w:tcPr>
            <w:tcW w:w="3686" w:type="dxa"/>
          </w:tcPr>
          <w:p w14:paraId="473EC3D5"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DEB9D9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3D8850E" w14:textId="77777777" w:rsidTr="00520998">
        <w:trPr>
          <w:cantSplit/>
        </w:trPr>
        <w:tc>
          <w:tcPr>
            <w:tcW w:w="3686" w:type="dxa"/>
          </w:tcPr>
          <w:p w14:paraId="5CE2FEE0"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B58AC5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936E9D" w14:textId="77777777" w:rsidTr="00520998">
        <w:trPr>
          <w:cantSplit/>
        </w:trPr>
        <w:tc>
          <w:tcPr>
            <w:tcW w:w="3686" w:type="dxa"/>
          </w:tcPr>
          <w:p w14:paraId="0475692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7504C7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026BC7EC" w14:textId="77777777" w:rsidTr="00520998">
        <w:trPr>
          <w:cantSplit/>
        </w:trPr>
        <w:tc>
          <w:tcPr>
            <w:tcW w:w="3686" w:type="dxa"/>
          </w:tcPr>
          <w:p w14:paraId="09076C02"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CC73C93"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7BE1473A" w14:textId="77777777" w:rsidR="005752DE" w:rsidRPr="00C37D2B" w:rsidRDefault="005752DE" w:rsidP="00781206">
      <w:pPr>
        <w:widowControl w:val="0"/>
      </w:pPr>
    </w:p>
    <w:p w14:paraId="0C767982" w14:textId="77777777" w:rsidR="005752DE" w:rsidRPr="00C37D2B" w:rsidRDefault="005752DE" w:rsidP="00781206">
      <w:pPr>
        <w:pStyle w:val="Heading4"/>
        <w:keepNext w:val="0"/>
        <w:keepLines w:val="0"/>
        <w:widowControl w:val="0"/>
      </w:pPr>
      <w:bookmarkStart w:id="6632" w:name="_CR9_1_2_5"/>
      <w:bookmarkStart w:id="6633" w:name="_Toc20954377"/>
      <w:bookmarkStart w:id="6634" w:name="_Toc29902381"/>
      <w:bookmarkStart w:id="6635" w:name="_Toc29906385"/>
      <w:bookmarkStart w:id="6636" w:name="_Toc36550375"/>
      <w:bookmarkStart w:id="6637" w:name="_Toc45104125"/>
      <w:bookmarkStart w:id="6638" w:name="_Toc45227621"/>
      <w:bookmarkStart w:id="6639" w:name="_Toc45891435"/>
      <w:bookmarkStart w:id="6640" w:name="_Toc51764077"/>
      <w:bookmarkStart w:id="6641" w:name="_Toc56528078"/>
      <w:bookmarkStart w:id="6642" w:name="_Toc64382045"/>
      <w:bookmarkStart w:id="6643" w:name="_Toc66283620"/>
      <w:bookmarkStart w:id="6644" w:name="_Toc67910996"/>
      <w:bookmarkStart w:id="6645" w:name="_Toc73979774"/>
      <w:bookmarkStart w:id="6646" w:name="_Toc88650498"/>
      <w:bookmarkStart w:id="6647" w:name="_Toc97885625"/>
      <w:bookmarkStart w:id="6648" w:name="_Toc98882750"/>
      <w:bookmarkStart w:id="6649" w:name="_Toc105523286"/>
      <w:bookmarkStart w:id="6650" w:name="_Toc106130830"/>
      <w:bookmarkStart w:id="6651" w:name="_Toc113839981"/>
      <w:bookmarkStart w:id="6652" w:name="_Toc153533744"/>
      <w:bookmarkEnd w:id="6632"/>
      <w:r w:rsidRPr="00C37D2B">
        <w:t>9.1.2.5</w:t>
      </w:r>
      <w:r w:rsidRPr="00C37D2B">
        <w:tab/>
        <w:t>X2 SETUP FAILUR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382016F7" w14:textId="77777777" w:rsidR="005752DE" w:rsidRPr="00C37D2B" w:rsidRDefault="005752DE" w:rsidP="00781206">
      <w:pPr>
        <w:widowControl w:val="0"/>
      </w:pPr>
      <w:r w:rsidRPr="00C37D2B">
        <w:t>This message is sent by the eNB to indicate X2 Setup failure.</w:t>
      </w:r>
    </w:p>
    <w:p w14:paraId="421DD80C"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C8DABF" w14:textId="77777777" w:rsidTr="00520998">
        <w:trPr>
          <w:cantSplit/>
          <w:tblHeader/>
        </w:trPr>
        <w:tc>
          <w:tcPr>
            <w:tcW w:w="2160" w:type="dxa"/>
          </w:tcPr>
          <w:p w14:paraId="0DF627C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614B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9FDBE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1C4C4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B52A9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2ED2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60447EF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269C1A1" w14:textId="77777777" w:rsidTr="00520998">
        <w:trPr>
          <w:cantSplit/>
        </w:trPr>
        <w:tc>
          <w:tcPr>
            <w:tcW w:w="2160" w:type="dxa"/>
          </w:tcPr>
          <w:p w14:paraId="3A7CB09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C9098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34978B" w14:textId="77777777" w:rsidR="005752DE" w:rsidRPr="00C37D2B" w:rsidRDefault="005752DE" w:rsidP="00781206">
            <w:pPr>
              <w:pStyle w:val="TAL"/>
              <w:keepNext w:val="0"/>
              <w:keepLines w:val="0"/>
              <w:widowControl w:val="0"/>
              <w:rPr>
                <w:lang w:eastAsia="ja-JP"/>
              </w:rPr>
            </w:pPr>
          </w:p>
        </w:tc>
        <w:tc>
          <w:tcPr>
            <w:tcW w:w="1512" w:type="dxa"/>
          </w:tcPr>
          <w:p w14:paraId="26A6725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A7D019E" w14:textId="77777777" w:rsidR="005752DE" w:rsidRPr="00C37D2B" w:rsidRDefault="005752DE" w:rsidP="00781206">
            <w:pPr>
              <w:pStyle w:val="TAL"/>
              <w:keepNext w:val="0"/>
              <w:keepLines w:val="0"/>
              <w:widowControl w:val="0"/>
              <w:rPr>
                <w:lang w:eastAsia="ja-JP"/>
              </w:rPr>
            </w:pPr>
          </w:p>
        </w:tc>
        <w:tc>
          <w:tcPr>
            <w:tcW w:w="1080" w:type="dxa"/>
          </w:tcPr>
          <w:p w14:paraId="08B3E2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16EC0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4E6A57E" w14:textId="77777777" w:rsidTr="00520998">
        <w:trPr>
          <w:cantSplit/>
        </w:trPr>
        <w:tc>
          <w:tcPr>
            <w:tcW w:w="2160" w:type="dxa"/>
          </w:tcPr>
          <w:p w14:paraId="4E360558"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0977E2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E9C11" w14:textId="77777777" w:rsidR="005752DE" w:rsidRPr="00C37D2B" w:rsidRDefault="005752DE" w:rsidP="00781206">
            <w:pPr>
              <w:pStyle w:val="TAL"/>
              <w:keepNext w:val="0"/>
              <w:keepLines w:val="0"/>
              <w:widowControl w:val="0"/>
              <w:rPr>
                <w:lang w:eastAsia="ja-JP"/>
              </w:rPr>
            </w:pPr>
          </w:p>
        </w:tc>
        <w:tc>
          <w:tcPr>
            <w:tcW w:w="1512" w:type="dxa"/>
          </w:tcPr>
          <w:p w14:paraId="32261F9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B963DB7" w14:textId="77777777" w:rsidR="005752DE" w:rsidRPr="00C37D2B" w:rsidRDefault="005752DE" w:rsidP="00781206">
            <w:pPr>
              <w:pStyle w:val="TAL"/>
              <w:keepNext w:val="0"/>
              <w:keepLines w:val="0"/>
              <w:widowControl w:val="0"/>
              <w:rPr>
                <w:lang w:eastAsia="ja-JP"/>
              </w:rPr>
            </w:pPr>
          </w:p>
        </w:tc>
        <w:tc>
          <w:tcPr>
            <w:tcW w:w="1080" w:type="dxa"/>
          </w:tcPr>
          <w:p w14:paraId="4DCA843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D3F6A8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9D2BD0E" w14:textId="77777777" w:rsidTr="00520998">
        <w:trPr>
          <w:cantSplit/>
        </w:trPr>
        <w:tc>
          <w:tcPr>
            <w:tcW w:w="2160" w:type="dxa"/>
          </w:tcPr>
          <w:p w14:paraId="0F67B4B5"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Pr>
          <w:p w14:paraId="188C46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882A955" w14:textId="77777777" w:rsidR="005752DE" w:rsidRPr="00C37D2B" w:rsidRDefault="005752DE" w:rsidP="00781206">
            <w:pPr>
              <w:pStyle w:val="TAL"/>
              <w:keepNext w:val="0"/>
              <w:keepLines w:val="0"/>
              <w:widowControl w:val="0"/>
              <w:rPr>
                <w:lang w:eastAsia="ja-JP"/>
              </w:rPr>
            </w:pPr>
          </w:p>
        </w:tc>
        <w:tc>
          <w:tcPr>
            <w:tcW w:w="1512" w:type="dxa"/>
          </w:tcPr>
          <w:p w14:paraId="27A71891"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Pr>
          <w:p w14:paraId="506641B9" w14:textId="77777777" w:rsidR="005752DE" w:rsidRPr="00C37D2B" w:rsidRDefault="005752DE" w:rsidP="00781206">
            <w:pPr>
              <w:pStyle w:val="TAL"/>
              <w:keepNext w:val="0"/>
              <w:keepLines w:val="0"/>
              <w:widowControl w:val="0"/>
              <w:rPr>
                <w:lang w:eastAsia="ja-JP"/>
              </w:rPr>
            </w:pPr>
          </w:p>
        </w:tc>
        <w:tc>
          <w:tcPr>
            <w:tcW w:w="1080" w:type="dxa"/>
          </w:tcPr>
          <w:p w14:paraId="7DF448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8484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8AF7668" w14:textId="77777777" w:rsidTr="00520998">
        <w:trPr>
          <w:cantSplit/>
        </w:trPr>
        <w:tc>
          <w:tcPr>
            <w:tcW w:w="2160" w:type="dxa"/>
          </w:tcPr>
          <w:p w14:paraId="64AB9D3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26BA829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C2FFB19" w14:textId="77777777" w:rsidR="005752DE" w:rsidRPr="00C37D2B" w:rsidRDefault="005752DE" w:rsidP="00781206">
            <w:pPr>
              <w:pStyle w:val="TAL"/>
              <w:keepNext w:val="0"/>
              <w:keepLines w:val="0"/>
              <w:widowControl w:val="0"/>
              <w:rPr>
                <w:lang w:eastAsia="ja-JP"/>
              </w:rPr>
            </w:pPr>
          </w:p>
        </w:tc>
        <w:tc>
          <w:tcPr>
            <w:tcW w:w="1512" w:type="dxa"/>
          </w:tcPr>
          <w:p w14:paraId="37C0C2AD"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8F94375" w14:textId="77777777" w:rsidR="005752DE" w:rsidRPr="00C37D2B" w:rsidRDefault="005752DE" w:rsidP="00781206">
            <w:pPr>
              <w:pStyle w:val="TAL"/>
              <w:keepNext w:val="0"/>
              <w:keepLines w:val="0"/>
              <w:widowControl w:val="0"/>
              <w:rPr>
                <w:lang w:eastAsia="ja-JP"/>
              </w:rPr>
            </w:pPr>
          </w:p>
        </w:tc>
        <w:tc>
          <w:tcPr>
            <w:tcW w:w="1080" w:type="dxa"/>
          </w:tcPr>
          <w:p w14:paraId="0D9DCCD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9C79516"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E5E7913" w14:textId="77777777" w:rsidR="005752DE" w:rsidRPr="00C37D2B" w:rsidRDefault="005752DE" w:rsidP="00781206">
      <w:pPr>
        <w:widowControl w:val="0"/>
      </w:pPr>
    </w:p>
    <w:p w14:paraId="0957D381" w14:textId="77777777" w:rsidR="005752DE" w:rsidRPr="00C37D2B" w:rsidRDefault="005752DE" w:rsidP="00781206">
      <w:pPr>
        <w:pStyle w:val="Heading4"/>
        <w:keepNext w:val="0"/>
        <w:keepLines w:val="0"/>
        <w:widowControl w:val="0"/>
        <w:rPr>
          <w:rFonts w:eastAsia="Batang"/>
          <w:lang w:eastAsia="zh-CN"/>
        </w:rPr>
      </w:pPr>
      <w:bookmarkStart w:id="6653" w:name="_CR9_1_2_6"/>
      <w:bookmarkStart w:id="6654" w:name="_Toc20954378"/>
      <w:bookmarkStart w:id="6655" w:name="_Toc29902382"/>
      <w:bookmarkStart w:id="6656" w:name="_Toc29906386"/>
      <w:bookmarkStart w:id="6657" w:name="_Toc36550376"/>
      <w:bookmarkStart w:id="6658" w:name="_Toc45104126"/>
      <w:bookmarkStart w:id="6659" w:name="_Toc45227622"/>
      <w:bookmarkStart w:id="6660" w:name="_Toc45891436"/>
      <w:bookmarkStart w:id="6661" w:name="_Toc51764078"/>
      <w:bookmarkStart w:id="6662" w:name="_Toc56528079"/>
      <w:bookmarkStart w:id="6663" w:name="_Toc64382046"/>
      <w:bookmarkStart w:id="6664" w:name="_Toc66283621"/>
      <w:bookmarkStart w:id="6665" w:name="_Toc67910997"/>
      <w:bookmarkStart w:id="6666" w:name="_Toc73979775"/>
      <w:bookmarkStart w:id="6667" w:name="_Toc88650499"/>
      <w:bookmarkStart w:id="6668" w:name="_Toc97885626"/>
      <w:bookmarkStart w:id="6669" w:name="_Toc98882751"/>
      <w:bookmarkStart w:id="6670" w:name="_Toc105523287"/>
      <w:bookmarkStart w:id="6671" w:name="_Toc106130831"/>
      <w:bookmarkStart w:id="6672" w:name="_Toc113839982"/>
      <w:bookmarkStart w:id="6673" w:name="_Toc153533745"/>
      <w:bookmarkEnd w:id="6653"/>
      <w:r w:rsidRPr="00C37D2B">
        <w:rPr>
          <w:rFonts w:eastAsia="Batang"/>
        </w:rPr>
        <w:t>9.1.2.6</w:t>
      </w:r>
      <w:r w:rsidRPr="00C37D2B">
        <w:rPr>
          <w:rFonts w:eastAsia="Batang"/>
        </w:rPr>
        <w:tab/>
      </w:r>
      <w:r w:rsidRPr="00C37D2B">
        <w:rPr>
          <w:rFonts w:eastAsia="Batang"/>
          <w:lang w:eastAsia="zh-CN"/>
        </w:rPr>
        <w:t>RESET REQUEST</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0959AA3F" w14:textId="77777777" w:rsidR="005752DE" w:rsidRPr="00C37D2B" w:rsidRDefault="005752DE" w:rsidP="00781206">
      <w:pPr>
        <w:widowControl w:val="0"/>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E5B3B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5427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96EC2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991EB5" w:rsidRPr="00C37D2B" w14:paraId="2D239F5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781206">
            <w:pPr>
              <w:pStyle w:val="TAC"/>
              <w:keepNext w:val="0"/>
              <w:keepLines w:val="0"/>
              <w:widowControl w:val="0"/>
              <w:rPr>
                <w:lang w:eastAsia="ja-JP"/>
              </w:rPr>
            </w:pPr>
            <w:r w:rsidRPr="00C37D2B">
              <w:rPr>
                <w:lang w:eastAsia="ja-JP"/>
              </w:rPr>
              <w:t>reject</w:t>
            </w:r>
          </w:p>
        </w:tc>
      </w:tr>
    </w:tbl>
    <w:p w14:paraId="4AA528F8" w14:textId="77777777" w:rsidR="005752DE" w:rsidRPr="00C37D2B" w:rsidRDefault="005752DE" w:rsidP="00781206">
      <w:pPr>
        <w:widowControl w:val="0"/>
        <w:rPr>
          <w:rFonts w:eastAsia="SimSun"/>
          <w:lang w:eastAsia="zh-CN"/>
        </w:rPr>
      </w:pPr>
    </w:p>
    <w:p w14:paraId="3D2193CD" w14:textId="77777777" w:rsidR="005752DE" w:rsidRPr="00C37D2B" w:rsidRDefault="005752DE" w:rsidP="00781206">
      <w:pPr>
        <w:pStyle w:val="Heading4"/>
        <w:keepNext w:val="0"/>
        <w:keepLines w:val="0"/>
        <w:widowControl w:val="0"/>
        <w:rPr>
          <w:rFonts w:eastAsia="SimSun"/>
          <w:lang w:eastAsia="zh-CN"/>
        </w:rPr>
      </w:pPr>
      <w:bookmarkStart w:id="6674" w:name="_CR9_1_2_7"/>
      <w:bookmarkStart w:id="6675" w:name="_Toc20954379"/>
      <w:bookmarkStart w:id="6676" w:name="_Toc29902383"/>
      <w:bookmarkStart w:id="6677" w:name="_Toc29906387"/>
      <w:bookmarkStart w:id="6678" w:name="_Toc36550377"/>
      <w:bookmarkStart w:id="6679" w:name="_Toc45104127"/>
      <w:bookmarkStart w:id="6680" w:name="_Toc45227623"/>
      <w:bookmarkStart w:id="6681" w:name="_Toc45891437"/>
      <w:bookmarkStart w:id="6682" w:name="_Toc51764079"/>
      <w:bookmarkStart w:id="6683" w:name="_Toc56528080"/>
      <w:bookmarkStart w:id="6684" w:name="_Toc64382047"/>
      <w:bookmarkStart w:id="6685" w:name="_Toc66283622"/>
      <w:bookmarkStart w:id="6686" w:name="_Toc67910998"/>
      <w:bookmarkStart w:id="6687" w:name="_Toc73979776"/>
      <w:bookmarkStart w:id="6688" w:name="_Toc88650500"/>
      <w:bookmarkStart w:id="6689" w:name="_Toc97885627"/>
      <w:bookmarkStart w:id="6690" w:name="_Toc98882752"/>
      <w:bookmarkStart w:id="6691" w:name="_Toc105523288"/>
      <w:bookmarkStart w:id="6692" w:name="_Toc106130832"/>
      <w:bookmarkStart w:id="6693" w:name="_Toc113839983"/>
      <w:bookmarkStart w:id="6694" w:name="_Toc153533746"/>
      <w:bookmarkEnd w:id="6674"/>
      <w:r w:rsidRPr="00C37D2B">
        <w:t>9.1.2.7</w:t>
      </w:r>
      <w:r w:rsidRPr="00C37D2B">
        <w:tab/>
      </w:r>
      <w:r w:rsidRPr="00C37D2B">
        <w:rPr>
          <w:rFonts w:eastAsia="SimSun"/>
          <w:lang w:eastAsia="zh-CN"/>
        </w:rPr>
        <w:t>RESET RESPONS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4C2FF3EB" w14:textId="77777777" w:rsidR="005752DE" w:rsidRPr="00C37D2B" w:rsidRDefault="005752DE" w:rsidP="00781206">
      <w:pPr>
        <w:widowControl w:val="0"/>
      </w:pPr>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310E8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F799D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3CAF40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991EB5" w:rsidRPr="00C37D2B" w14:paraId="4FE1D6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781206">
            <w:pPr>
              <w:pStyle w:val="TAC"/>
              <w:keepNext w:val="0"/>
              <w:keepLines w:val="0"/>
              <w:widowControl w:val="0"/>
              <w:rPr>
                <w:lang w:eastAsia="zh-CN"/>
              </w:rPr>
            </w:pPr>
            <w:r w:rsidRPr="00C37D2B">
              <w:rPr>
                <w:lang w:eastAsia="ja-JP"/>
              </w:rPr>
              <w:t>reject</w:t>
            </w:r>
          </w:p>
        </w:tc>
      </w:tr>
    </w:tbl>
    <w:p w14:paraId="25EFF92C" w14:textId="77777777" w:rsidR="005752DE" w:rsidRPr="00C37D2B" w:rsidRDefault="005752DE" w:rsidP="00781206">
      <w:pPr>
        <w:widowControl w:val="0"/>
      </w:pPr>
    </w:p>
    <w:p w14:paraId="0236D7B1" w14:textId="77777777" w:rsidR="005752DE" w:rsidRPr="00C37D2B" w:rsidRDefault="005752DE" w:rsidP="00781206">
      <w:pPr>
        <w:pStyle w:val="Heading4"/>
        <w:keepNext w:val="0"/>
        <w:keepLines w:val="0"/>
        <w:widowControl w:val="0"/>
      </w:pPr>
      <w:bookmarkStart w:id="6695" w:name="_CR9_1_2_8"/>
      <w:bookmarkStart w:id="6696" w:name="_Toc20954380"/>
      <w:bookmarkStart w:id="6697" w:name="_Toc29902384"/>
      <w:bookmarkStart w:id="6698" w:name="_Toc29906388"/>
      <w:bookmarkStart w:id="6699" w:name="_Toc36550378"/>
      <w:bookmarkStart w:id="6700" w:name="_Toc45104128"/>
      <w:bookmarkStart w:id="6701" w:name="_Toc45227624"/>
      <w:bookmarkStart w:id="6702" w:name="_Toc45891438"/>
      <w:bookmarkStart w:id="6703" w:name="_Toc51764080"/>
      <w:bookmarkStart w:id="6704" w:name="_Toc56528081"/>
      <w:bookmarkStart w:id="6705" w:name="_Toc64382048"/>
      <w:bookmarkStart w:id="6706" w:name="_Toc66283623"/>
      <w:bookmarkStart w:id="6707" w:name="_Toc67910999"/>
      <w:bookmarkStart w:id="6708" w:name="_Toc73979777"/>
      <w:bookmarkStart w:id="6709" w:name="_Toc88650501"/>
      <w:bookmarkStart w:id="6710" w:name="_Toc97885628"/>
      <w:bookmarkStart w:id="6711" w:name="_Toc98882753"/>
      <w:bookmarkStart w:id="6712" w:name="_Toc105523289"/>
      <w:bookmarkStart w:id="6713" w:name="_Toc106130833"/>
      <w:bookmarkStart w:id="6714" w:name="_Toc113839984"/>
      <w:bookmarkStart w:id="6715" w:name="_Toc153533747"/>
      <w:bookmarkEnd w:id="6695"/>
      <w:r w:rsidRPr="00C37D2B">
        <w:t>9.1.2.8</w:t>
      </w:r>
      <w:r w:rsidRPr="00C37D2B">
        <w:tab/>
        <w:t>ENB CONFIGURATION UPDATE</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0CFD5874" w14:textId="77777777" w:rsidR="005752DE" w:rsidRPr="00C37D2B" w:rsidRDefault="005752DE" w:rsidP="00781206">
      <w:pPr>
        <w:widowControl w:val="0"/>
      </w:pPr>
      <w:r w:rsidRPr="00C37D2B">
        <w:t>This message is sent by an eNB to a peer eNB to transfer updated information for a TNL association.</w:t>
      </w:r>
    </w:p>
    <w:p w14:paraId="6E3701A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5D670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2D866D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2E4A6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EEC9A9" w14:textId="77777777" w:rsidR="005752DE" w:rsidRPr="00F77357" w:rsidRDefault="005752DE" w:rsidP="00F77357">
            <w:pPr>
              <w:pStyle w:val="TAL"/>
              <w:rPr>
                <w:b/>
                <w:bCs/>
                <w:lang w:eastAsia="ja-JP"/>
              </w:rPr>
            </w:pPr>
            <w:r w:rsidRPr="00F77357">
              <w:rPr>
                <w:b/>
                <w:bCs/>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781206">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9E06E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781206">
            <w:pPr>
              <w:pStyle w:val="TAC"/>
              <w:keepNext w:val="0"/>
              <w:keepLines w:val="0"/>
              <w:widowControl w:val="0"/>
              <w:rPr>
                <w:lang w:eastAsia="ja-JP"/>
              </w:rPr>
            </w:pPr>
          </w:p>
        </w:tc>
      </w:tr>
      <w:tr w:rsidR="008E6632" w:rsidRPr="00C37D2B" w14:paraId="08D9BA6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781206">
            <w:pPr>
              <w:pStyle w:val="TAC"/>
              <w:keepNext w:val="0"/>
              <w:keepLines w:val="0"/>
              <w:widowControl w:val="0"/>
              <w:rPr>
                <w:lang w:eastAsia="ja-JP"/>
              </w:rPr>
            </w:pPr>
          </w:p>
        </w:tc>
      </w:tr>
      <w:tr w:rsidR="008E6632" w:rsidRPr="00C37D2B" w14:paraId="2D5BB18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781206">
            <w:pPr>
              <w:pStyle w:val="TAL"/>
              <w:keepNext w:val="0"/>
              <w:keepLines w:val="0"/>
              <w:widowControl w:val="0"/>
              <w:rPr>
                <w:lang w:eastAsia="ja-JP"/>
              </w:rPr>
            </w:pPr>
            <w:r w:rsidRPr="00C37D2B">
              <w:rPr>
                <w:lang w:eastAsia="ja-JP"/>
              </w:rPr>
              <w:t>ECGI</w:t>
            </w:r>
          </w:p>
          <w:p w14:paraId="554DC094"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781206">
            <w:pPr>
              <w:pStyle w:val="TAC"/>
              <w:keepNext w:val="0"/>
              <w:keepLines w:val="0"/>
              <w:widowControl w:val="0"/>
              <w:rPr>
                <w:lang w:eastAsia="ja-JP"/>
              </w:rPr>
            </w:pPr>
          </w:p>
        </w:tc>
      </w:tr>
      <w:tr w:rsidR="008E6632" w:rsidRPr="00C37D2B" w14:paraId="770BC57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781206">
            <w:pPr>
              <w:pStyle w:val="TAC"/>
              <w:keepNext w:val="0"/>
              <w:keepLines w:val="0"/>
              <w:widowControl w:val="0"/>
              <w:rPr>
                <w:lang w:eastAsia="ja-JP"/>
              </w:rPr>
            </w:pPr>
          </w:p>
        </w:tc>
      </w:tr>
      <w:tr w:rsidR="008E6632" w:rsidRPr="00C37D2B" w14:paraId="304BA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781206">
            <w:pPr>
              <w:pStyle w:val="TAC"/>
              <w:keepNext w:val="0"/>
              <w:keepLines w:val="0"/>
              <w:widowControl w:val="0"/>
              <w:rPr>
                <w:lang w:eastAsia="ja-JP"/>
              </w:rPr>
            </w:pPr>
          </w:p>
        </w:tc>
      </w:tr>
      <w:tr w:rsidR="008E6632" w:rsidRPr="00C37D2B" w14:paraId="45B46FE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A00F3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28C8F4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30580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5E4D36" w14:textId="77777777" w:rsidR="005752DE" w:rsidRPr="00F77357" w:rsidRDefault="005752DE" w:rsidP="00F77357">
            <w:pPr>
              <w:pStyle w:val="TAL"/>
              <w:rPr>
                <w:b/>
                <w:bCs/>
                <w:lang w:eastAsia="ja-JP"/>
              </w:rPr>
            </w:pPr>
            <w:r w:rsidRPr="00F77357">
              <w:rPr>
                <w:b/>
                <w:bCs/>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781206">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E39B6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781206">
            <w:pPr>
              <w:pStyle w:val="TAL"/>
              <w:keepNext w:val="0"/>
              <w:keepLines w:val="0"/>
              <w:widowControl w:val="0"/>
              <w:rPr>
                <w:lang w:eastAsia="ja-JP"/>
              </w:rPr>
            </w:pPr>
            <w:r w:rsidRPr="00C37D2B">
              <w:rPr>
                <w:lang w:eastAsia="ja-JP"/>
              </w:rPr>
              <w:t>ECGI</w:t>
            </w:r>
          </w:p>
          <w:p w14:paraId="55B55B2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781206">
            <w:pPr>
              <w:pStyle w:val="TAC"/>
              <w:keepNext w:val="0"/>
              <w:keepLines w:val="0"/>
              <w:widowControl w:val="0"/>
              <w:rPr>
                <w:lang w:eastAsia="ja-JP"/>
              </w:rPr>
            </w:pPr>
          </w:p>
        </w:tc>
      </w:tr>
      <w:tr w:rsidR="008E6632" w:rsidRPr="00C37D2B" w14:paraId="01DA65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781206">
            <w:pPr>
              <w:pStyle w:val="TAC"/>
              <w:keepNext w:val="0"/>
              <w:keepLines w:val="0"/>
              <w:widowControl w:val="0"/>
              <w:rPr>
                <w:lang w:eastAsia="ja-JP"/>
              </w:rPr>
            </w:pPr>
          </w:p>
        </w:tc>
      </w:tr>
      <w:tr w:rsidR="008E6632" w:rsidRPr="00C37D2B" w14:paraId="3C929B2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781206">
            <w:pPr>
              <w:pStyle w:val="TAC"/>
              <w:keepNext w:val="0"/>
              <w:keepLines w:val="0"/>
              <w:widowControl w:val="0"/>
              <w:rPr>
                <w:lang w:eastAsia="ja-JP"/>
              </w:rPr>
            </w:pPr>
          </w:p>
        </w:tc>
      </w:tr>
      <w:tr w:rsidR="008E6632" w:rsidRPr="00C37D2B" w14:paraId="65EFCE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781206">
            <w:pPr>
              <w:pStyle w:val="TAL"/>
              <w:keepNext w:val="0"/>
              <w:keepLines w:val="0"/>
              <w:widowControl w:val="0"/>
              <w:rPr>
                <w:lang w:eastAsia="ja-JP"/>
              </w:rPr>
            </w:pPr>
            <w:r w:rsidRPr="00C37D2B">
              <w:rPr>
                <w:lang w:eastAsia="ja-JP"/>
              </w:rPr>
              <w:t>ECGI</w:t>
            </w:r>
          </w:p>
          <w:p w14:paraId="2E33BB79"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781206">
            <w:pPr>
              <w:pStyle w:val="TAC"/>
              <w:keepNext w:val="0"/>
              <w:keepLines w:val="0"/>
              <w:widowControl w:val="0"/>
              <w:rPr>
                <w:lang w:eastAsia="ja-JP"/>
              </w:rPr>
            </w:pPr>
          </w:p>
        </w:tc>
      </w:tr>
      <w:tr w:rsidR="008E6632" w:rsidRPr="00C37D2B" w14:paraId="06CE346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781206">
            <w:pPr>
              <w:pStyle w:val="TAC"/>
              <w:keepNext w:val="0"/>
              <w:keepLines w:val="0"/>
              <w:widowControl w:val="0"/>
              <w:rPr>
                <w:lang w:eastAsia="ja-JP"/>
              </w:rPr>
            </w:pPr>
          </w:p>
        </w:tc>
      </w:tr>
      <w:tr w:rsidR="008E6632" w:rsidRPr="00C37D2B" w14:paraId="2070DA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781206">
            <w:pPr>
              <w:pStyle w:val="TAC"/>
              <w:keepNext w:val="0"/>
              <w:keepLines w:val="0"/>
              <w:widowControl w:val="0"/>
              <w:rPr>
                <w:lang w:eastAsia="ja-JP"/>
              </w:rPr>
            </w:pPr>
          </w:p>
        </w:tc>
      </w:tr>
      <w:tr w:rsidR="008E6632" w:rsidRPr="00C37D2B" w14:paraId="1F57B8A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99035A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5159E5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1B0FF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781206">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781206">
            <w:pPr>
              <w:pStyle w:val="TAL"/>
              <w:keepNext w:val="0"/>
              <w:keepLines w:val="0"/>
              <w:widowControl w:val="0"/>
              <w:rPr>
                <w:lang w:eastAsia="ja-JP"/>
              </w:rPr>
            </w:pPr>
            <w:r w:rsidRPr="00C37D2B">
              <w:rPr>
                <w:lang w:eastAsia="ja-JP"/>
              </w:rPr>
              <w:t>ENUMERATED(deactivated,</w:t>
            </w:r>
          </w:p>
          <w:p w14:paraId="716927E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E31D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54B280" w14:textId="77777777" w:rsidR="005752DE" w:rsidRPr="00F77357" w:rsidRDefault="005752DE" w:rsidP="00F77357">
            <w:pPr>
              <w:pStyle w:val="TAL"/>
              <w:rPr>
                <w:b/>
                <w:bCs/>
                <w:lang w:eastAsia="ja-JP"/>
              </w:rPr>
            </w:pPr>
            <w:r w:rsidRPr="00F77357">
              <w:rPr>
                <w:b/>
                <w:bCs/>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781206">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7CC766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E50C57" w14:textId="77777777" w:rsidR="001E226A" w:rsidRPr="00C37D2B" w:rsidRDefault="001E226A" w:rsidP="001E22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D175060"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736CDD"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2402AC" w14:textId="77777777" w:rsidR="001E226A" w:rsidRPr="00C37D2B" w:rsidRDefault="001E226A" w:rsidP="001E226A">
            <w:pPr>
              <w:pStyle w:val="TAL"/>
              <w:keepNext w:val="0"/>
              <w:keepLines w:val="0"/>
              <w:widowControl w:val="0"/>
              <w:rPr>
                <w:lang w:eastAsia="ja-JP"/>
              </w:rPr>
            </w:pPr>
            <w:r w:rsidRPr="00C37D2B">
              <w:rPr>
                <w:lang w:eastAsia="ja-JP"/>
              </w:rPr>
              <w:t>ECGI</w:t>
            </w:r>
          </w:p>
          <w:p w14:paraId="7D8756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14312A"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02412E5F"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179B7" w14:textId="77777777" w:rsidR="001E226A" w:rsidRPr="00C37D2B" w:rsidRDefault="001E226A" w:rsidP="001E226A">
            <w:pPr>
              <w:pStyle w:val="TAC"/>
              <w:keepNext w:val="0"/>
              <w:keepLines w:val="0"/>
              <w:widowControl w:val="0"/>
              <w:rPr>
                <w:lang w:eastAsia="ja-JP"/>
              </w:rPr>
            </w:pPr>
          </w:p>
        </w:tc>
      </w:tr>
      <w:tr w:rsidR="001E226A" w:rsidRPr="00C37D2B" w14:paraId="56C987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8FFCA" w14:textId="77777777" w:rsidR="001E226A" w:rsidRPr="00F77357" w:rsidRDefault="001E226A" w:rsidP="00F77357">
            <w:pPr>
              <w:pStyle w:val="TAL"/>
              <w:rPr>
                <w:b/>
                <w:bCs/>
                <w:lang w:eastAsia="ja-JP"/>
              </w:rPr>
            </w:pPr>
            <w:r w:rsidRPr="00F77357">
              <w:rPr>
                <w:b/>
                <w:bCs/>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3C399F02"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5D32A"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53D2B804"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A4F6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975C9C0"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3586A2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55393A"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C811D4B"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D9B1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42A653"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3F3C57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199C9B46"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A3CAE" w14:textId="77777777" w:rsidR="001E226A" w:rsidRPr="00C37D2B" w:rsidRDefault="001E226A" w:rsidP="001E226A">
            <w:pPr>
              <w:pStyle w:val="TAC"/>
              <w:keepNext w:val="0"/>
              <w:keepLines w:val="0"/>
              <w:widowControl w:val="0"/>
              <w:rPr>
                <w:lang w:eastAsia="ja-JP"/>
              </w:rPr>
            </w:pPr>
          </w:p>
        </w:tc>
      </w:tr>
      <w:tr w:rsidR="001E226A" w:rsidRPr="00C37D2B" w14:paraId="6ED606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911E074" w14:textId="77777777" w:rsidR="001E226A" w:rsidRPr="00F77357" w:rsidRDefault="001E226A" w:rsidP="00F77357">
            <w:pPr>
              <w:pStyle w:val="TAL"/>
              <w:rPr>
                <w:b/>
                <w:bCs/>
                <w:lang w:eastAsia="ja-JP"/>
              </w:rPr>
            </w:pPr>
            <w:r w:rsidRPr="00F77357">
              <w:rPr>
                <w:b/>
                <w:bCs/>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0DDC861B"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639E"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6278BE1"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E44C"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01A5FB2"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09BA7A3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A307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EB18851"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74B6B"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4FFFE"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FFD8EFD"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27FD9F14"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A18E9" w14:textId="77777777" w:rsidR="001E226A" w:rsidRPr="00C37D2B" w:rsidRDefault="001E226A" w:rsidP="001E226A">
            <w:pPr>
              <w:pStyle w:val="TAC"/>
              <w:keepNext w:val="0"/>
              <w:keepLines w:val="0"/>
              <w:widowControl w:val="0"/>
              <w:rPr>
                <w:lang w:eastAsia="ja-JP"/>
              </w:rPr>
            </w:pPr>
          </w:p>
        </w:tc>
      </w:tr>
      <w:tr w:rsidR="001E226A" w:rsidRPr="00C37D2B" w14:paraId="5597A0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F03699" w14:textId="77777777" w:rsidR="001E226A" w:rsidRPr="001D7E2D" w:rsidRDefault="001E226A" w:rsidP="001D7E2D">
            <w:pPr>
              <w:pStyle w:val="TAL"/>
              <w:rPr>
                <w:b/>
                <w:bCs/>
                <w:lang w:eastAsia="ja-JP"/>
              </w:rPr>
            </w:pPr>
            <w:r w:rsidRPr="001D7E2D">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076B6D84"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523F0"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05096DD"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EB86C9B"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D063F7"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76372E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EF30DA"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5731FB2D"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7DE156"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A80F9"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0272BD68"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D8F675"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47CC9A28"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AABD92" w14:textId="77777777" w:rsidR="001E226A" w:rsidRPr="00C37D2B" w:rsidRDefault="001E226A" w:rsidP="001E226A">
            <w:pPr>
              <w:pStyle w:val="TAC"/>
              <w:keepNext w:val="0"/>
              <w:keepLines w:val="0"/>
              <w:widowControl w:val="0"/>
              <w:rPr>
                <w:lang w:eastAsia="ja-JP"/>
              </w:rPr>
            </w:pPr>
          </w:p>
        </w:tc>
      </w:tr>
      <w:tr w:rsidR="001E226A" w:rsidRPr="00C37D2B" w14:paraId="2F29CD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00DC7E" w14:textId="77777777" w:rsidR="001E226A" w:rsidRPr="00C37D2B" w:rsidRDefault="001E226A" w:rsidP="001E226A">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42179388"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3A65E"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923572"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2A193354"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0F42CCD9"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01626D" w14:textId="77777777" w:rsidR="001E226A" w:rsidRPr="00C37D2B" w:rsidRDefault="001E226A" w:rsidP="001E226A">
            <w:pPr>
              <w:pStyle w:val="TAC"/>
              <w:keepNext w:val="0"/>
              <w:keepLines w:val="0"/>
              <w:widowControl w:val="0"/>
              <w:rPr>
                <w:lang w:eastAsia="ja-JP"/>
              </w:rPr>
            </w:pPr>
          </w:p>
        </w:tc>
      </w:tr>
      <w:tr w:rsidR="001E226A" w:rsidRPr="00C37D2B" w14:paraId="7E6D82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1B158F7" w14:textId="77777777" w:rsidR="001E226A" w:rsidRPr="00C37D2B" w:rsidRDefault="001E226A" w:rsidP="001E226A">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3BAEF437" w14:textId="77777777" w:rsidR="001E226A" w:rsidRPr="00C37D2B" w:rsidRDefault="001E226A"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DBBED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433CA"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3BB39A62"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55B36FEC"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BC9E7" w14:textId="77777777" w:rsidR="001E226A" w:rsidRPr="00C37D2B" w:rsidRDefault="001E226A" w:rsidP="001E226A">
            <w:pPr>
              <w:pStyle w:val="TAC"/>
              <w:keepNext w:val="0"/>
              <w:keepLines w:val="0"/>
              <w:widowControl w:val="0"/>
              <w:rPr>
                <w:lang w:eastAsia="ja-JP"/>
              </w:rPr>
            </w:pPr>
          </w:p>
        </w:tc>
      </w:tr>
      <w:tr w:rsidR="001E226A" w:rsidRPr="00C37D2B" w14:paraId="42CD3A9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3DE5CD" w14:textId="77777777" w:rsidR="001E226A" w:rsidRPr="001D7E2D" w:rsidRDefault="001E226A" w:rsidP="001E226A">
            <w:pPr>
              <w:pStyle w:val="TAL"/>
              <w:keepNext w:val="0"/>
              <w:keepLines w:val="0"/>
              <w:widowControl w:val="0"/>
              <w:ind w:left="142"/>
              <w:rPr>
                <w:b/>
                <w:bCs/>
                <w:lang w:eastAsia="ja-JP"/>
              </w:rPr>
            </w:pPr>
            <w:r w:rsidRPr="001D7E2D">
              <w:rPr>
                <w:b/>
                <w:bCs/>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43A5D299" w14:textId="77777777" w:rsidR="001E226A" w:rsidRPr="00C37D2B" w:rsidRDefault="001E226A" w:rsidP="001D7E2D">
            <w:pPr>
              <w:pStyle w:val="TAL"/>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4B8D0B5A"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95861"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4C07588"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5FD99476"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DD6FA" w14:textId="77777777" w:rsidR="001E226A" w:rsidRPr="00C37D2B" w:rsidRDefault="001E226A" w:rsidP="001E226A">
            <w:pPr>
              <w:pStyle w:val="TAC"/>
              <w:keepNext w:val="0"/>
              <w:keepLines w:val="0"/>
              <w:widowControl w:val="0"/>
              <w:rPr>
                <w:lang w:eastAsia="ja-JP"/>
              </w:rPr>
            </w:pPr>
          </w:p>
        </w:tc>
      </w:tr>
      <w:tr w:rsidR="001E226A" w:rsidRPr="00C37D2B" w14:paraId="14D647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4CAF5B" w14:textId="77777777" w:rsidR="001E226A" w:rsidRPr="001D7E2D" w:rsidRDefault="001E226A" w:rsidP="001D7E2D">
            <w:pPr>
              <w:pStyle w:val="TAL"/>
              <w:ind w:left="284"/>
              <w:rPr>
                <w:b/>
                <w:bCs/>
                <w:lang w:eastAsia="ja-JP"/>
              </w:rPr>
            </w:pPr>
            <w:r w:rsidRPr="001D7E2D">
              <w:rPr>
                <w:b/>
                <w:bCs/>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56F0185D"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38D9D"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BBC941A"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8AA201"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39216A01"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BF1D5D" w14:textId="77777777" w:rsidR="001E226A" w:rsidRPr="00C37D2B" w:rsidRDefault="001E226A" w:rsidP="001E226A">
            <w:pPr>
              <w:pStyle w:val="TAC"/>
              <w:keepNext w:val="0"/>
              <w:keepLines w:val="0"/>
              <w:widowControl w:val="0"/>
              <w:rPr>
                <w:lang w:eastAsia="ja-JP"/>
              </w:rPr>
            </w:pPr>
          </w:p>
        </w:tc>
      </w:tr>
      <w:tr w:rsidR="001E226A" w:rsidRPr="00C37D2B" w14:paraId="525678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B74C995" w14:textId="77777777" w:rsidR="001E226A" w:rsidRPr="00C37D2B" w:rsidRDefault="001E226A" w:rsidP="001E226A">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A66433A"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DE9B4"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B6BDF"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1015F673"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9C423D"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51EC7ADC"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63FB" w14:textId="77777777" w:rsidR="001E226A" w:rsidRPr="00C37D2B" w:rsidRDefault="001E226A" w:rsidP="001E226A">
            <w:pPr>
              <w:pStyle w:val="TAC"/>
              <w:keepNext w:val="0"/>
              <w:keepLines w:val="0"/>
              <w:widowControl w:val="0"/>
              <w:rPr>
                <w:lang w:eastAsia="ja-JP"/>
              </w:rPr>
            </w:pPr>
          </w:p>
        </w:tc>
      </w:tr>
    </w:tbl>
    <w:p w14:paraId="5A48DC8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20998">
        <w:trPr>
          <w:cantSplit/>
          <w:tblHeader/>
        </w:trPr>
        <w:tc>
          <w:tcPr>
            <w:tcW w:w="3686" w:type="dxa"/>
          </w:tcPr>
          <w:p w14:paraId="3840CAE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8B60CE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A2F9199" w14:textId="77777777" w:rsidTr="00520998">
        <w:trPr>
          <w:cantSplit/>
        </w:trPr>
        <w:tc>
          <w:tcPr>
            <w:tcW w:w="3686" w:type="dxa"/>
          </w:tcPr>
          <w:p w14:paraId="43C73E06"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4DA33B87"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F6B41F" w14:textId="77777777" w:rsidTr="00520998">
        <w:trPr>
          <w:cantSplit/>
        </w:trPr>
        <w:tc>
          <w:tcPr>
            <w:tcW w:w="3686" w:type="dxa"/>
          </w:tcPr>
          <w:p w14:paraId="5DF14F1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0D74A550"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5DDDE594" w14:textId="77777777" w:rsidTr="00520998">
        <w:trPr>
          <w:cantSplit/>
        </w:trPr>
        <w:tc>
          <w:tcPr>
            <w:tcW w:w="3686" w:type="dxa"/>
          </w:tcPr>
          <w:p w14:paraId="6968DCBB"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6E8D91B"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24BD59E0"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20998">
        <w:trPr>
          <w:cantSplit/>
          <w:tblHeader/>
        </w:trPr>
        <w:tc>
          <w:tcPr>
            <w:tcW w:w="3686" w:type="dxa"/>
          </w:tcPr>
          <w:p w14:paraId="0F2DAA90"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65F5150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4CFC3F6" w14:textId="77777777" w:rsidTr="00520998">
        <w:trPr>
          <w:cantSplit/>
        </w:trPr>
        <w:tc>
          <w:tcPr>
            <w:tcW w:w="3686" w:type="dxa"/>
          </w:tcPr>
          <w:p w14:paraId="286B6A14" w14:textId="77777777" w:rsidR="005752DE" w:rsidRPr="00C37D2B" w:rsidRDefault="005752DE" w:rsidP="00781206">
            <w:pPr>
              <w:pStyle w:val="TAL"/>
              <w:keepNext w:val="0"/>
              <w:keepLines w:val="0"/>
              <w:widowControl w:val="0"/>
              <w:rPr>
                <w:lang w:eastAsia="ja-JP"/>
              </w:rPr>
            </w:pPr>
            <w:r w:rsidRPr="00C37D2B">
              <w:rPr>
                <w:lang w:eastAsia="ja-JP"/>
              </w:rPr>
              <w:t>ifCellDeploymentStatusIndicatorPresent</w:t>
            </w:r>
          </w:p>
        </w:tc>
        <w:tc>
          <w:tcPr>
            <w:tcW w:w="5670" w:type="dxa"/>
          </w:tcPr>
          <w:p w14:paraId="3BD13AF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781206">
      <w:pPr>
        <w:widowControl w:val="0"/>
      </w:pPr>
    </w:p>
    <w:p w14:paraId="64CFB424" w14:textId="77777777" w:rsidR="005752DE" w:rsidRPr="00C37D2B" w:rsidRDefault="005752DE" w:rsidP="00781206">
      <w:pPr>
        <w:pStyle w:val="Heading4"/>
        <w:keepNext w:val="0"/>
        <w:keepLines w:val="0"/>
        <w:widowControl w:val="0"/>
      </w:pPr>
      <w:bookmarkStart w:id="6716" w:name="_CR9_1_2_9"/>
      <w:bookmarkStart w:id="6717" w:name="_Toc20954381"/>
      <w:bookmarkStart w:id="6718" w:name="_Toc29902385"/>
      <w:bookmarkStart w:id="6719" w:name="_Toc29906389"/>
      <w:bookmarkStart w:id="6720" w:name="_Toc36550379"/>
      <w:bookmarkStart w:id="6721" w:name="_Toc45104129"/>
      <w:bookmarkStart w:id="6722" w:name="_Toc45227625"/>
      <w:bookmarkStart w:id="6723" w:name="_Toc45891439"/>
      <w:bookmarkStart w:id="6724" w:name="_Toc51764081"/>
      <w:bookmarkStart w:id="6725" w:name="_Toc56528082"/>
      <w:bookmarkStart w:id="6726" w:name="_Toc64382049"/>
      <w:bookmarkStart w:id="6727" w:name="_Toc66283624"/>
      <w:bookmarkStart w:id="6728" w:name="_Toc67911000"/>
      <w:bookmarkStart w:id="6729" w:name="_Toc73979778"/>
      <w:bookmarkStart w:id="6730" w:name="_Toc88650502"/>
      <w:bookmarkStart w:id="6731" w:name="_Toc97885629"/>
      <w:bookmarkStart w:id="6732" w:name="_Toc98882754"/>
      <w:bookmarkStart w:id="6733" w:name="_Toc105523290"/>
      <w:bookmarkStart w:id="6734" w:name="_Toc106130834"/>
      <w:bookmarkStart w:id="6735" w:name="_Toc113839985"/>
      <w:bookmarkStart w:id="6736" w:name="_Toc153533748"/>
      <w:bookmarkEnd w:id="6716"/>
      <w:r w:rsidRPr="00C37D2B">
        <w:t>9.1.2.9</w:t>
      </w:r>
      <w:r w:rsidRPr="00C37D2B">
        <w:tab/>
        <w:t>ENB CONFIGURATION UPDATE ACKNOWLEDGE</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0F3EA372" w14:textId="77777777" w:rsidR="005752DE" w:rsidRPr="00C37D2B" w:rsidRDefault="005752DE" w:rsidP="00781206">
      <w:pPr>
        <w:widowControl w:val="0"/>
      </w:pPr>
      <w:r w:rsidRPr="00C37D2B">
        <w:t>This message is sent by an eNB to a peer eNB to acknowledge update of information for a TNL association.</w:t>
      </w:r>
    </w:p>
    <w:p w14:paraId="7111022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0CAF7D"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E64E1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AE7AA5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47EC403" w14:textId="77777777" w:rsidR="005752DE" w:rsidRPr="00C37D2B" w:rsidRDefault="005752DE" w:rsidP="00781206">
      <w:pPr>
        <w:widowControl w:val="0"/>
      </w:pPr>
    </w:p>
    <w:p w14:paraId="3E32A352" w14:textId="77777777" w:rsidR="005752DE" w:rsidRPr="00C37D2B" w:rsidRDefault="005752DE" w:rsidP="00781206">
      <w:pPr>
        <w:pStyle w:val="Heading4"/>
        <w:keepNext w:val="0"/>
        <w:keepLines w:val="0"/>
        <w:widowControl w:val="0"/>
      </w:pPr>
      <w:bookmarkStart w:id="6737" w:name="_CR9_1_2_10"/>
      <w:bookmarkStart w:id="6738" w:name="_Toc20954382"/>
      <w:bookmarkStart w:id="6739" w:name="_Toc29902386"/>
      <w:bookmarkStart w:id="6740" w:name="_Toc29906390"/>
      <w:bookmarkStart w:id="6741" w:name="_Toc36550380"/>
      <w:bookmarkStart w:id="6742" w:name="_Toc45104130"/>
      <w:bookmarkStart w:id="6743" w:name="_Toc45227626"/>
      <w:bookmarkStart w:id="6744" w:name="_Toc45891440"/>
      <w:bookmarkStart w:id="6745" w:name="_Toc51764082"/>
      <w:bookmarkStart w:id="6746" w:name="_Toc56528083"/>
      <w:bookmarkStart w:id="6747" w:name="_Toc64382050"/>
      <w:bookmarkStart w:id="6748" w:name="_Toc66283625"/>
      <w:bookmarkStart w:id="6749" w:name="_Toc67911001"/>
      <w:bookmarkStart w:id="6750" w:name="_Toc73979779"/>
      <w:bookmarkStart w:id="6751" w:name="_Toc88650503"/>
      <w:bookmarkStart w:id="6752" w:name="_Toc97885630"/>
      <w:bookmarkStart w:id="6753" w:name="_Toc98882755"/>
      <w:bookmarkStart w:id="6754" w:name="_Toc105523291"/>
      <w:bookmarkStart w:id="6755" w:name="_Toc106130835"/>
      <w:bookmarkStart w:id="6756" w:name="_Toc113839986"/>
      <w:bookmarkStart w:id="6757" w:name="_Toc153533749"/>
      <w:bookmarkEnd w:id="6737"/>
      <w:r w:rsidRPr="00C37D2B">
        <w:t>9.1.2.10</w:t>
      </w:r>
      <w:r w:rsidRPr="00C37D2B">
        <w:tab/>
        <w:t>ENB CONFIGURATION UPDATE FAILURE</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37B060EC" w14:textId="77777777" w:rsidR="005752DE" w:rsidRPr="00C37D2B" w:rsidRDefault="005752DE" w:rsidP="00781206">
      <w:pPr>
        <w:widowControl w:val="0"/>
      </w:pPr>
      <w:r w:rsidRPr="00C37D2B">
        <w:t>This message is sent by an eNB to a peer eNB to indicate eNB Configuration Update Failure.</w:t>
      </w:r>
    </w:p>
    <w:p w14:paraId="0483194D"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66CE5A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D6A9D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699A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EC974A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BEDE16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FEDE6BE" w14:textId="77777777" w:rsidR="005752DE" w:rsidRPr="00C37D2B" w:rsidRDefault="005752DE" w:rsidP="00781206">
      <w:pPr>
        <w:widowControl w:val="0"/>
      </w:pPr>
    </w:p>
    <w:p w14:paraId="44B9E030" w14:textId="77777777" w:rsidR="005752DE" w:rsidRPr="00C37D2B" w:rsidRDefault="005752DE" w:rsidP="00781206">
      <w:pPr>
        <w:pStyle w:val="Heading4"/>
        <w:keepNext w:val="0"/>
        <w:keepLines w:val="0"/>
        <w:widowControl w:val="0"/>
      </w:pPr>
      <w:bookmarkStart w:id="6758" w:name="_CR9_1_2_11"/>
      <w:bookmarkStart w:id="6759" w:name="_Toc20954383"/>
      <w:bookmarkStart w:id="6760" w:name="_Toc29902387"/>
      <w:bookmarkStart w:id="6761" w:name="_Toc29906391"/>
      <w:bookmarkStart w:id="6762" w:name="_Toc36550381"/>
      <w:bookmarkStart w:id="6763" w:name="_Toc45104131"/>
      <w:bookmarkStart w:id="6764" w:name="_Toc45227627"/>
      <w:bookmarkStart w:id="6765" w:name="_Toc45891441"/>
      <w:bookmarkStart w:id="6766" w:name="_Toc51764083"/>
      <w:bookmarkStart w:id="6767" w:name="_Toc56528084"/>
      <w:bookmarkStart w:id="6768" w:name="_Toc64382051"/>
      <w:bookmarkStart w:id="6769" w:name="_Toc66283626"/>
      <w:bookmarkStart w:id="6770" w:name="_Toc67911002"/>
      <w:bookmarkStart w:id="6771" w:name="_Toc73979780"/>
      <w:bookmarkStart w:id="6772" w:name="_Toc88650504"/>
      <w:bookmarkStart w:id="6773" w:name="_Toc97885631"/>
      <w:bookmarkStart w:id="6774" w:name="_Toc98882756"/>
      <w:bookmarkStart w:id="6775" w:name="_Toc105523292"/>
      <w:bookmarkStart w:id="6776" w:name="_Toc106130836"/>
      <w:bookmarkStart w:id="6777" w:name="_Toc113839987"/>
      <w:bookmarkStart w:id="6778" w:name="_Toc153533750"/>
      <w:bookmarkStart w:id="6779" w:name="_Hlk138539572"/>
      <w:bookmarkEnd w:id="6758"/>
      <w:r w:rsidRPr="00C37D2B">
        <w:t>9.1.2.11</w:t>
      </w:r>
      <w:r w:rsidRPr="00C37D2B">
        <w:tab/>
      </w:r>
      <w:r w:rsidRPr="00C37D2B">
        <w:rPr>
          <w:szCs w:val="24"/>
        </w:rPr>
        <w:t>RESOURCE STATUS REQUEST</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29DA711F"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88B13E"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47F1A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A25F4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3F4E10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781206">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E6B1B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781206">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781206">
            <w:pPr>
              <w:pStyle w:val="TAL"/>
              <w:keepNext w:val="0"/>
              <w:keepLines w:val="0"/>
              <w:widowControl w:val="0"/>
              <w:rPr>
                <w:lang w:eastAsia="ja-JP"/>
              </w:rPr>
            </w:pPr>
            <w:r w:rsidRPr="00C37D2B">
              <w:rPr>
                <w:lang w:eastAsia="ja-JP"/>
              </w:rPr>
              <w:t>ENUMERATED(start, stop,</w:t>
            </w:r>
          </w:p>
          <w:p w14:paraId="4A08E649" w14:textId="77777777" w:rsidR="005752DE" w:rsidRPr="00C37D2B" w:rsidRDefault="005752DE" w:rsidP="00781206">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781206">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73A93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781206">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9C7D9BD"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4314FBB1" w14:textId="77777777" w:rsidR="005752DE" w:rsidRPr="00C37D2B" w:rsidRDefault="005752DE" w:rsidP="00781206">
            <w:pPr>
              <w:pStyle w:val="TAL"/>
              <w:keepNext w:val="0"/>
              <w:keepLines w:val="0"/>
              <w:widowControl w:val="0"/>
              <w:rPr>
                <w:lang w:eastAsia="ja-JP"/>
              </w:rPr>
            </w:pPr>
            <w:r w:rsidRPr="00C37D2B">
              <w:rPr>
                <w:lang w:eastAsia="ja-JP"/>
              </w:rPr>
              <w:t>First Bit = PRB Periodic,</w:t>
            </w:r>
          </w:p>
          <w:p w14:paraId="17089C2E"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405C533F"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30F27D1E"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37BB094B"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1D60630E"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Pr>
                <w:lang w:eastAsia="ja-JP"/>
              </w:rPr>
              <w:t>,</w:t>
            </w:r>
            <w:r w:rsidR="00F347F3" w:rsidRPr="004F268A">
              <w:rPr>
                <w:lang w:eastAsia="zh-CN"/>
              </w:rPr>
              <w:t xml:space="preserve"> Eighth Bit = </w:t>
            </w:r>
            <w:r w:rsidR="00F347F3" w:rsidRPr="001D7E2D">
              <w:rPr>
                <w:lang w:eastAsia="zh-CN"/>
              </w:rPr>
              <w:t xml:space="preserve">CAC for Possibly Aggregated Cells </w:t>
            </w:r>
            <w:r w:rsidR="00F347F3" w:rsidRPr="004F268A">
              <w:t>Periodic</w:t>
            </w:r>
            <w:r w:rsidR="00F347F3" w:rsidRPr="004F268A">
              <w:rPr>
                <w:lang w:eastAsia="ja-JP"/>
              </w:rPr>
              <w:t>.</w:t>
            </w:r>
          </w:p>
          <w:p w14:paraId="15C4DDA4"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2829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4BABAC" w14:textId="77777777" w:rsidR="005752DE" w:rsidRPr="006B5256" w:rsidRDefault="005752DE" w:rsidP="001D7E2D">
            <w:pPr>
              <w:pStyle w:val="TAL"/>
              <w:rPr>
                <w:bCs/>
                <w:lang w:eastAsia="ja-JP"/>
              </w:rPr>
            </w:pPr>
            <w:r w:rsidRPr="001D7E2D">
              <w:rPr>
                <w:b/>
                <w:bCs/>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781206">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450779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781206">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712531"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781206">
            <w:pPr>
              <w:pStyle w:val="TAL"/>
              <w:keepNext w:val="0"/>
              <w:keepLines w:val="0"/>
              <w:widowControl w:val="0"/>
              <w:rPr>
                <w:lang w:eastAsia="ja-JP"/>
              </w:rPr>
            </w:pPr>
            <w:r w:rsidRPr="00C37D2B">
              <w:rPr>
                <w:lang w:eastAsia="ja-JP"/>
              </w:rPr>
              <w:t>ECGI</w:t>
            </w:r>
          </w:p>
          <w:p w14:paraId="3A23B0B3"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781206">
            <w:pPr>
              <w:pStyle w:val="TAC"/>
              <w:keepNext w:val="0"/>
              <w:keepLines w:val="0"/>
              <w:widowControl w:val="0"/>
              <w:rPr>
                <w:lang w:eastAsia="ja-JP"/>
              </w:rPr>
            </w:pPr>
          </w:p>
        </w:tc>
      </w:tr>
      <w:tr w:rsidR="008E6632" w:rsidRPr="00C37D2B" w14:paraId="3A7D4E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781206">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781206">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7ADE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781206">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781206">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781206">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80762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781206">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781206">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BF3B3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781206">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781206">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F384EAA"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CF7D6D">
        <w:trPr>
          <w:cantSplit/>
          <w:tblHeader/>
        </w:trPr>
        <w:tc>
          <w:tcPr>
            <w:tcW w:w="3686" w:type="dxa"/>
          </w:tcPr>
          <w:p w14:paraId="2E2ED4C2"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55A4D9D6"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6ED0B520" w14:textId="77777777" w:rsidTr="00CF7D6D">
        <w:trPr>
          <w:cantSplit/>
        </w:trPr>
        <w:tc>
          <w:tcPr>
            <w:tcW w:w="3686" w:type="dxa"/>
          </w:tcPr>
          <w:p w14:paraId="00ABF247"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F7A385A"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bl>
    <w:p w14:paraId="57C18F86"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20998">
        <w:trPr>
          <w:cantSplit/>
          <w:tblHeader/>
        </w:trPr>
        <w:tc>
          <w:tcPr>
            <w:tcW w:w="3686" w:type="dxa"/>
          </w:tcPr>
          <w:p w14:paraId="37ABEE1C"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9DA674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19B517E" w14:textId="77777777" w:rsidTr="00520998">
        <w:trPr>
          <w:cantSplit/>
        </w:trPr>
        <w:tc>
          <w:tcPr>
            <w:tcW w:w="3686" w:type="dxa"/>
          </w:tcPr>
          <w:p w14:paraId="7B6C2D42" w14:textId="77777777" w:rsidR="005752DE" w:rsidRPr="00C37D2B" w:rsidRDefault="005752DE" w:rsidP="00781206">
            <w:pPr>
              <w:pStyle w:val="TAL"/>
              <w:keepNext w:val="0"/>
              <w:keepLines w:val="0"/>
              <w:widowControl w:val="0"/>
              <w:rPr>
                <w:lang w:eastAsia="ja-JP"/>
              </w:rPr>
            </w:pPr>
            <w:r w:rsidRPr="00C37D2B">
              <w:rPr>
                <w:lang w:eastAsia="ja-JP"/>
              </w:rPr>
              <w:t>ifRegistrationRequestStoporPartialStoporAdd</w:t>
            </w:r>
          </w:p>
        </w:tc>
        <w:tc>
          <w:tcPr>
            <w:tcW w:w="5670" w:type="dxa"/>
          </w:tcPr>
          <w:p w14:paraId="0011454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781206">
      <w:pPr>
        <w:widowControl w:val="0"/>
      </w:pPr>
    </w:p>
    <w:p w14:paraId="35B1AAED" w14:textId="77777777" w:rsidR="005752DE" w:rsidRPr="00C37D2B" w:rsidRDefault="005752DE" w:rsidP="00781206">
      <w:pPr>
        <w:pStyle w:val="Heading4"/>
        <w:keepNext w:val="0"/>
        <w:keepLines w:val="0"/>
        <w:widowControl w:val="0"/>
      </w:pPr>
      <w:bookmarkStart w:id="6780" w:name="_CR9_1_2_12"/>
      <w:bookmarkStart w:id="6781" w:name="_Toc20954384"/>
      <w:bookmarkStart w:id="6782" w:name="_Toc29902388"/>
      <w:bookmarkStart w:id="6783" w:name="_Toc29906392"/>
      <w:bookmarkStart w:id="6784" w:name="_Toc36550382"/>
      <w:bookmarkStart w:id="6785" w:name="_Toc45104132"/>
      <w:bookmarkStart w:id="6786" w:name="_Toc45227628"/>
      <w:bookmarkStart w:id="6787" w:name="_Toc45891442"/>
      <w:bookmarkStart w:id="6788" w:name="_Toc51764084"/>
      <w:bookmarkStart w:id="6789" w:name="_Toc56528085"/>
      <w:bookmarkStart w:id="6790" w:name="_Toc64382052"/>
      <w:bookmarkStart w:id="6791" w:name="_Toc66283627"/>
      <w:bookmarkStart w:id="6792" w:name="_Toc67911003"/>
      <w:bookmarkStart w:id="6793" w:name="_Toc73979781"/>
      <w:bookmarkStart w:id="6794" w:name="_Toc88650505"/>
      <w:bookmarkStart w:id="6795" w:name="_Toc97885632"/>
      <w:bookmarkStart w:id="6796" w:name="_Toc98882757"/>
      <w:bookmarkStart w:id="6797" w:name="_Toc105523293"/>
      <w:bookmarkStart w:id="6798" w:name="_Toc106130837"/>
      <w:bookmarkStart w:id="6799" w:name="_Toc113839988"/>
      <w:bookmarkStart w:id="6800" w:name="_Toc153533751"/>
      <w:bookmarkEnd w:id="6780"/>
      <w:r w:rsidRPr="00C37D2B">
        <w:t>9.1.2.12</w:t>
      </w:r>
      <w:r w:rsidRPr="00C37D2B">
        <w:tab/>
      </w:r>
      <w:r w:rsidRPr="00C37D2B">
        <w:rPr>
          <w:szCs w:val="24"/>
        </w:rPr>
        <w:t>RESOURCE STATUS RESPONSE</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7BF717C4"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DB6B545"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BF40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32157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4CB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A2DACA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8D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4619DA" w14:textId="77777777" w:rsidR="005752DE" w:rsidRPr="00F77357" w:rsidRDefault="005752DE" w:rsidP="00F77357">
            <w:pPr>
              <w:pStyle w:val="TAL"/>
              <w:rPr>
                <w:b/>
                <w:bCs/>
                <w:lang w:eastAsia="ja-JP"/>
              </w:rPr>
            </w:pPr>
            <w:r w:rsidRPr="00F77357">
              <w:rPr>
                <w:b/>
                <w:bCs/>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781206">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5F333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781206">
            <w:pPr>
              <w:pStyle w:val="TAL"/>
              <w:keepNext w:val="0"/>
              <w:keepLines w:val="0"/>
              <w:widowControl w:val="0"/>
              <w:ind w:left="142"/>
              <w:rPr>
                <w:bCs/>
                <w:lang w:eastAsia="ja-JP"/>
              </w:rPr>
            </w:pPr>
            <w:r w:rsidRPr="00C37D2B">
              <w:rPr>
                <w:lang w:eastAsia="ja-JP"/>
              </w:rPr>
              <w:t>&gt;</w:t>
            </w:r>
            <w:r w:rsidRPr="009747C8">
              <w:rPr>
                <w:rStyle w:val="TAHChar"/>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781206">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A6987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781206">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781206">
            <w:pPr>
              <w:pStyle w:val="TAL"/>
              <w:keepNext w:val="0"/>
              <w:keepLines w:val="0"/>
              <w:widowControl w:val="0"/>
              <w:rPr>
                <w:lang w:eastAsia="ja-JP"/>
              </w:rPr>
            </w:pPr>
            <w:r w:rsidRPr="00C37D2B">
              <w:rPr>
                <w:lang w:eastAsia="ja-JP"/>
              </w:rPr>
              <w:t>ECGI</w:t>
            </w:r>
          </w:p>
          <w:p w14:paraId="763F12F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781206">
            <w:pPr>
              <w:pStyle w:val="TAC"/>
              <w:keepNext w:val="0"/>
              <w:keepLines w:val="0"/>
              <w:widowControl w:val="0"/>
              <w:rPr>
                <w:lang w:eastAsia="ja-JP"/>
              </w:rPr>
            </w:pPr>
          </w:p>
        </w:tc>
      </w:tr>
      <w:tr w:rsidR="008E6632" w:rsidRPr="00C37D2B" w14:paraId="65C4738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A331EB7" w14:textId="77777777" w:rsidR="005752DE" w:rsidRPr="00CF7D6D" w:rsidRDefault="005752DE" w:rsidP="00CF7D6D">
            <w:pPr>
              <w:pStyle w:val="TAL"/>
              <w:ind w:left="284"/>
            </w:pPr>
            <w:r w:rsidRPr="00CF7D6D">
              <w:t>&gt;&gt;</w:t>
            </w:r>
            <w:r w:rsidRPr="00CF7D6D">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781206">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781206">
            <w:pPr>
              <w:pStyle w:val="TAC"/>
              <w:keepNext w:val="0"/>
              <w:keepLines w:val="0"/>
              <w:widowControl w:val="0"/>
              <w:rPr>
                <w:lang w:eastAsia="ja-JP"/>
              </w:rPr>
            </w:pPr>
          </w:p>
        </w:tc>
      </w:tr>
      <w:tr w:rsidR="008E6632" w:rsidRPr="00C37D2B" w14:paraId="69D7F2B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8FF75A" w14:textId="77777777" w:rsidR="005752DE" w:rsidRPr="00CF7D6D" w:rsidRDefault="005752DE" w:rsidP="00CF7D6D">
            <w:pPr>
              <w:pStyle w:val="TAL"/>
              <w:ind w:left="425"/>
            </w:pPr>
            <w:r w:rsidRPr="00CF7D6D">
              <w:t>&gt;&gt;&gt;</w:t>
            </w:r>
            <w:r w:rsidRPr="00CF7D6D">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781206">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C76523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rsidP="001D7E2D">
            <w:pPr>
              <w:pStyle w:val="TAL"/>
              <w:ind w:left="567"/>
              <w:rPr>
                <w:bCs/>
              </w:rPr>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781206">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FBA52E2"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01D53B83"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6C58C6C3"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w:t>
            </w:r>
          </w:p>
          <w:p w14:paraId="24CE0D32"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0FDD065E"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2D49F767"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sidRPr="004F268A">
              <w:rPr>
                <w:lang w:eastAsia="ja-JP"/>
              </w:rPr>
              <w:t xml:space="preserve">, </w:t>
            </w:r>
            <w:r w:rsidR="00F347F3" w:rsidRPr="004F268A">
              <w:rPr>
                <w:lang w:eastAsia="zh-CN"/>
              </w:rPr>
              <w:t xml:space="preserve">Eighth Bit = </w:t>
            </w:r>
            <w:r w:rsidR="00F347F3" w:rsidRPr="001D7E2D">
              <w:rPr>
                <w:lang w:eastAsia="zh-CN"/>
              </w:rPr>
              <w:t>CAC for Possibly Aggregated Cells</w:t>
            </w:r>
            <w:r w:rsidR="00F347F3" w:rsidRPr="004F268A">
              <w:t xml:space="preserve"> Periodic</w:t>
            </w:r>
            <w:r w:rsidRPr="00C37D2B">
              <w:rPr>
                <w:lang w:eastAsia="ja-JP"/>
              </w:rPr>
              <w:t>.</w:t>
            </w:r>
          </w:p>
          <w:p w14:paraId="09A4E730"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781206">
            <w:pPr>
              <w:pStyle w:val="TAC"/>
              <w:keepNext w:val="0"/>
              <w:keepLines w:val="0"/>
              <w:widowControl w:val="0"/>
              <w:rPr>
                <w:lang w:eastAsia="ja-JP"/>
              </w:rPr>
            </w:pPr>
          </w:p>
        </w:tc>
      </w:tr>
      <w:tr w:rsidR="008E6632" w:rsidRPr="00C37D2B" w14:paraId="578020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rsidP="001D7E2D">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781206">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781206">
            <w:pPr>
              <w:pStyle w:val="TAC"/>
              <w:keepNext w:val="0"/>
              <w:keepLines w:val="0"/>
              <w:widowControl w:val="0"/>
              <w:rPr>
                <w:lang w:eastAsia="ja-JP"/>
              </w:rPr>
            </w:pPr>
          </w:p>
        </w:tc>
      </w:tr>
    </w:tbl>
    <w:p w14:paraId="696227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20998">
        <w:trPr>
          <w:cantSplit/>
          <w:tblHeader/>
        </w:trPr>
        <w:tc>
          <w:tcPr>
            <w:tcW w:w="3686" w:type="dxa"/>
          </w:tcPr>
          <w:p w14:paraId="759A89F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4ABDDEA"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F036258" w14:textId="77777777" w:rsidTr="00520998">
        <w:trPr>
          <w:cantSplit/>
        </w:trPr>
        <w:tc>
          <w:tcPr>
            <w:tcW w:w="3686" w:type="dxa"/>
          </w:tcPr>
          <w:p w14:paraId="466574C8"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Pr>
          <w:p w14:paraId="3D3E02EF" w14:textId="77777777" w:rsidR="005752DE" w:rsidRPr="00C37D2B" w:rsidRDefault="005752DE" w:rsidP="00781206">
            <w:pPr>
              <w:pStyle w:val="TAL"/>
              <w:keepNext w:val="0"/>
              <w:keepLines w:val="0"/>
              <w:widowControl w:val="0"/>
              <w:rPr>
                <w:lang w:eastAsia="ja-JP"/>
              </w:rPr>
            </w:pPr>
            <w:r w:rsidRPr="00C37D2B">
              <w:rPr>
                <w:lang w:eastAsia="ja-JP"/>
              </w:rPr>
              <w:t>Maximum number of measurement objects that can fail per measurement. Value is 32.</w:t>
            </w:r>
          </w:p>
        </w:tc>
      </w:tr>
      <w:tr w:rsidR="008E6632" w:rsidRPr="00C37D2B" w14:paraId="51C34CA2"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C5FCF0C" w14:textId="77777777" w:rsidR="005752DE" w:rsidRPr="00C37D2B" w:rsidRDefault="005752DE" w:rsidP="00781206">
      <w:pPr>
        <w:widowControl w:val="0"/>
      </w:pPr>
    </w:p>
    <w:p w14:paraId="1296E44A" w14:textId="77777777" w:rsidR="005752DE" w:rsidRPr="00C37D2B" w:rsidRDefault="005752DE" w:rsidP="00781206">
      <w:pPr>
        <w:pStyle w:val="Heading4"/>
        <w:keepNext w:val="0"/>
        <w:keepLines w:val="0"/>
        <w:widowControl w:val="0"/>
      </w:pPr>
      <w:bookmarkStart w:id="6801" w:name="_CR9_1_2_13"/>
      <w:bookmarkStart w:id="6802" w:name="_Toc20954385"/>
      <w:bookmarkStart w:id="6803" w:name="_Toc29902389"/>
      <w:bookmarkStart w:id="6804" w:name="_Toc29906393"/>
      <w:bookmarkStart w:id="6805" w:name="_Toc36550383"/>
      <w:bookmarkStart w:id="6806" w:name="_Toc45104133"/>
      <w:bookmarkStart w:id="6807" w:name="_Toc45227629"/>
      <w:bookmarkStart w:id="6808" w:name="_Toc45891443"/>
      <w:bookmarkStart w:id="6809" w:name="_Toc51764085"/>
      <w:bookmarkStart w:id="6810" w:name="_Toc56528086"/>
      <w:bookmarkStart w:id="6811" w:name="_Toc64382053"/>
      <w:bookmarkStart w:id="6812" w:name="_Toc66283628"/>
      <w:bookmarkStart w:id="6813" w:name="_Toc67911004"/>
      <w:bookmarkStart w:id="6814" w:name="_Toc73979782"/>
      <w:bookmarkStart w:id="6815" w:name="_Toc88650506"/>
      <w:bookmarkStart w:id="6816" w:name="_Toc97885633"/>
      <w:bookmarkStart w:id="6817" w:name="_Toc98882758"/>
      <w:bookmarkStart w:id="6818" w:name="_Toc105523294"/>
      <w:bookmarkStart w:id="6819" w:name="_Toc106130838"/>
      <w:bookmarkStart w:id="6820" w:name="_Toc113839989"/>
      <w:bookmarkStart w:id="6821" w:name="_Toc153533752"/>
      <w:bookmarkEnd w:id="6801"/>
      <w:r w:rsidRPr="00C37D2B">
        <w:t>9.1.2.13</w:t>
      </w:r>
      <w:r w:rsidRPr="00C37D2B">
        <w:tab/>
      </w:r>
      <w:r w:rsidRPr="00C37D2B">
        <w:rPr>
          <w:szCs w:val="24"/>
        </w:rPr>
        <w:t>RESOURCE STATUS FAILUR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41C0B80F"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3869" w14:paraId="41A53EAA" w14:textId="77777777" w:rsidTr="00520998">
        <w:trPr>
          <w:cantSplit/>
          <w:tblHeader/>
        </w:trPr>
        <w:tc>
          <w:tcPr>
            <w:tcW w:w="2160" w:type="dxa"/>
          </w:tcPr>
          <w:p w14:paraId="5DF6AF9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BBA8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94D2B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085C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6E6B43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B9C3F9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43FE0F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DD0DB2E" w14:textId="77777777" w:rsidTr="00520998">
        <w:trPr>
          <w:cantSplit/>
        </w:trPr>
        <w:tc>
          <w:tcPr>
            <w:tcW w:w="2160" w:type="dxa"/>
          </w:tcPr>
          <w:p w14:paraId="7B61D3A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027E7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BAADB7" w14:textId="77777777" w:rsidR="005752DE" w:rsidRPr="00C37D2B" w:rsidRDefault="005752DE" w:rsidP="00781206">
            <w:pPr>
              <w:pStyle w:val="TAL"/>
              <w:keepNext w:val="0"/>
              <w:keepLines w:val="0"/>
              <w:widowControl w:val="0"/>
              <w:rPr>
                <w:lang w:eastAsia="ja-JP"/>
              </w:rPr>
            </w:pPr>
          </w:p>
        </w:tc>
        <w:tc>
          <w:tcPr>
            <w:tcW w:w="1512" w:type="dxa"/>
          </w:tcPr>
          <w:p w14:paraId="31A7238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40A5737" w14:textId="77777777" w:rsidR="005752DE" w:rsidRPr="00C37D2B" w:rsidRDefault="005752DE" w:rsidP="00781206">
            <w:pPr>
              <w:pStyle w:val="TAL"/>
              <w:keepNext w:val="0"/>
              <w:keepLines w:val="0"/>
              <w:widowControl w:val="0"/>
              <w:rPr>
                <w:lang w:eastAsia="ja-JP"/>
              </w:rPr>
            </w:pPr>
          </w:p>
        </w:tc>
        <w:tc>
          <w:tcPr>
            <w:tcW w:w="1080" w:type="dxa"/>
          </w:tcPr>
          <w:p w14:paraId="4BC0D82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03073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9A57065" w14:textId="77777777" w:rsidTr="00520998">
        <w:trPr>
          <w:cantSplit/>
        </w:trPr>
        <w:tc>
          <w:tcPr>
            <w:tcW w:w="2160" w:type="dxa"/>
          </w:tcPr>
          <w:p w14:paraId="70753891"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Pr>
          <w:p w14:paraId="5C0810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5EB858" w14:textId="77777777" w:rsidR="005752DE" w:rsidRPr="00C37D2B" w:rsidRDefault="005752DE" w:rsidP="00781206">
            <w:pPr>
              <w:pStyle w:val="TAL"/>
              <w:keepNext w:val="0"/>
              <w:keepLines w:val="0"/>
              <w:widowControl w:val="0"/>
              <w:rPr>
                <w:lang w:eastAsia="ja-JP"/>
              </w:rPr>
            </w:pPr>
          </w:p>
        </w:tc>
        <w:tc>
          <w:tcPr>
            <w:tcW w:w="1512" w:type="dxa"/>
          </w:tcPr>
          <w:p w14:paraId="18D2EE53"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6F0D9E45"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787DBF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1AAE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3D0D676" w14:textId="77777777" w:rsidTr="00520998">
        <w:trPr>
          <w:cantSplit/>
        </w:trPr>
        <w:tc>
          <w:tcPr>
            <w:tcW w:w="2160" w:type="dxa"/>
          </w:tcPr>
          <w:p w14:paraId="7AD58AE2"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Pr>
          <w:p w14:paraId="6D3E09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FF1B2D2" w14:textId="77777777" w:rsidR="005752DE" w:rsidRPr="00C37D2B" w:rsidRDefault="005752DE" w:rsidP="00781206">
            <w:pPr>
              <w:pStyle w:val="TAL"/>
              <w:keepNext w:val="0"/>
              <w:keepLines w:val="0"/>
              <w:widowControl w:val="0"/>
              <w:rPr>
                <w:lang w:eastAsia="ja-JP"/>
              </w:rPr>
            </w:pPr>
          </w:p>
        </w:tc>
        <w:tc>
          <w:tcPr>
            <w:tcW w:w="1512" w:type="dxa"/>
          </w:tcPr>
          <w:p w14:paraId="76660F28"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44606EE3"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428ACF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258CD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62E8161" w14:textId="77777777" w:rsidTr="00520998">
        <w:trPr>
          <w:cantSplit/>
        </w:trPr>
        <w:tc>
          <w:tcPr>
            <w:tcW w:w="2160" w:type="dxa"/>
          </w:tcPr>
          <w:p w14:paraId="7DC0255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F6638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4A0B8" w14:textId="77777777" w:rsidR="005752DE" w:rsidRPr="00C37D2B" w:rsidRDefault="005752DE" w:rsidP="00781206">
            <w:pPr>
              <w:pStyle w:val="TAL"/>
              <w:keepNext w:val="0"/>
              <w:keepLines w:val="0"/>
              <w:widowControl w:val="0"/>
              <w:rPr>
                <w:lang w:eastAsia="ja-JP"/>
              </w:rPr>
            </w:pPr>
          </w:p>
        </w:tc>
        <w:tc>
          <w:tcPr>
            <w:tcW w:w="1512" w:type="dxa"/>
          </w:tcPr>
          <w:p w14:paraId="09B67AC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890E628" w14:textId="77777777" w:rsidR="005752DE" w:rsidRPr="00C37D2B" w:rsidRDefault="005752DE" w:rsidP="00781206">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29DA596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8A4D2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9B7A2E" w:rsidRPr="00C37D2B" w14:paraId="0EEA1CCA" w14:textId="77777777" w:rsidTr="00520998">
        <w:trPr>
          <w:cantSplit/>
        </w:trPr>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DD865" w14:textId="77777777" w:rsidR="009B7A2E" w:rsidRPr="00F77357" w:rsidRDefault="009B7A2E" w:rsidP="00F77357">
            <w:pPr>
              <w:pStyle w:val="TAL"/>
              <w:rPr>
                <w:b/>
                <w:bCs/>
                <w:lang w:eastAsia="ja-JP"/>
              </w:rPr>
            </w:pPr>
            <w:r w:rsidRPr="00F77357">
              <w:rPr>
                <w:b/>
                <w:bCs/>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2DC387B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A35F9" w14:textId="77777777" w:rsidR="009B7A2E" w:rsidRPr="00C37D2B" w:rsidRDefault="009B7A2E" w:rsidP="00781206">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3557AA"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0F62B" w14:textId="77777777" w:rsidR="009B7A2E" w:rsidRPr="00C37D2B" w:rsidRDefault="009B7A2E" w:rsidP="00781206">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56A08831" w14:textId="77777777" w:rsidR="009B7A2E" w:rsidRPr="00C37D2B" w:rsidRDefault="009B7A2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6DA9FE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9BA0E1" w14:textId="77777777" w:rsidR="009B7A2E" w:rsidRPr="00C37D2B" w:rsidRDefault="009B7A2E" w:rsidP="00781206">
            <w:pPr>
              <w:pStyle w:val="TAL"/>
              <w:keepNext w:val="0"/>
              <w:keepLines w:val="0"/>
              <w:widowControl w:val="0"/>
              <w:ind w:left="142"/>
              <w:rPr>
                <w:lang w:eastAsia="ja-JP"/>
              </w:rPr>
            </w:pPr>
            <w:r w:rsidRPr="00C37D2B">
              <w:rPr>
                <w:lang w:eastAsia="ja-JP"/>
              </w:rPr>
              <w:t>&gt;</w:t>
            </w:r>
            <w:r w:rsidRPr="009747C8">
              <w:rPr>
                <w:rStyle w:val="TAHChar"/>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78779A32"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374CA" w14:textId="77777777" w:rsidR="009B7A2E" w:rsidRPr="00C37D2B" w:rsidRDefault="009B7A2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843057"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3F53F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852D2E"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4DA2E2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869A3E" w14:textId="77777777" w:rsidR="009B7A2E" w:rsidRPr="00C37D2B" w:rsidRDefault="009B7A2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D8122B"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3DC6B3"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C9B04" w14:textId="77777777" w:rsidR="009B7A2E" w:rsidRPr="00C37D2B" w:rsidRDefault="009B7A2E" w:rsidP="00781206">
            <w:pPr>
              <w:pStyle w:val="TAL"/>
              <w:keepNext w:val="0"/>
              <w:keepLines w:val="0"/>
              <w:widowControl w:val="0"/>
              <w:rPr>
                <w:lang w:eastAsia="ja-JP"/>
              </w:rPr>
            </w:pPr>
            <w:r w:rsidRPr="00C37D2B">
              <w:rPr>
                <w:lang w:eastAsia="ja-JP"/>
              </w:rPr>
              <w:t>ECGI</w:t>
            </w:r>
          </w:p>
          <w:p w14:paraId="58D3C80F" w14:textId="77777777" w:rsidR="009B7A2E" w:rsidRPr="00C37D2B" w:rsidRDefault="009B7A2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AEDEF6"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C5258"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9B7A2E" w:rsidRPr="00C37D2B" w:rsidRDefault="009B7A2E" w:rsidP="00781206">
            <w:pPr>
              <w:pStyle w:val="TAC"/>
              <w:keepNext w:val="0"/>
              <w:keepLines w:val="0"/>
              <w:widowControl w:val="0"/>
              <w:rPr>
                <w:lang w:eastAsia="ja-JP"/>
              </w:rPr>
            </w:pPr>
          </w:p>
        </w:tc>
      </w:tr>
      <w:tr w:rsidR="009B7A2E" w:rsidRPr="00C33869" w14:paraId="64640CF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D21F3C" w14:textId="77777777" w:rsidR="009B7A2E" w:rsidRPr="00C37D2B" w:rsidRDefault="009B7A2E" w:rsidP="00781206">
            <w:pPr>
              <w:pStyle w:val="TAL"/>
              <w:keepNext w:val="0"/>
              <w:keepLines w:val="0"/>
              <w:widowControl w:val="0"/>
              <w:ind w:left="284"/>
              <w:rPr>
                <w:lang w:eastAsia="ja-JP"/>
              </w:rPr>
            </w:pPr>
            <w:r w:rsidRPr="00C37D2B">
              <w:rPr>
                <w:lang w:eastAsia="ja-JP"/>
              </w:rPr>
              <w:t>&gt;&gt;</w:t>
            </w:r>
            <w:r w:rsidRPr="009747C8">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40535C3"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225" w14:textId="77777777" w:rsidR="009B7A2E" w:rsidRPr="00C37D2B" w:rsidRDefault="009B7A2E" w:rsidP="00781206">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B26A25"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9EEC14"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7E8D"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9B7A2E" w:rsidRPr="00C37D2B" w:rsidRDefault="009B7A2E" w:rsidP="00781206">
            <w:pPr>
              <w:pStyle w:val="TAC"/>
              <w:keepNext w:val="0"/>
              <w:keepLines w:val="0"/>
              <w:widowControl w:val="0"/>
              <w:rPr>
                <w:lang w:eastAsia="ja-JP"/>
              </w:rPr>
            </w:pPr>
          </w:p>
        </w:tc>
      </w:tr>
      <w:tr w:rsidR="009B7A2E" w:rsidRPr="00C33869" w14:paraId="2E68F2E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52F018" w14:textId="77777777" w:rsidR="009B7A2E" w:rsidRPr="00C37D2B" w:rsidRDefault="009B7A2E" w:rsidP="00781206">
            <w:pPr>
              <w:pStyle w:val="TAL"/>
              <w:keepNext w:val="0"/>
              <w:keepLines w:val="0"/>
              <w:widowControl w:val="0"/>
              <w:ind w:left="425"/>
              <w:rPr>
                <w:lang w:eastAsia="ja-JP"/>
              </w:rPr>
            </w:pPr>
            <w:r w:rsidRPr="00C37D2B">
              <w:rPr>
                <w:lang w:eastAsia="ja-JP"/>
              </w:rPr>
              <w:t>&gt;&gt;&gt;</w:t>
            </w:r>
            <w:r w:rsidRPr="009747C8">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1D1ACA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DA2851" w14:textId="77777777" w:rsidR="009B7A2E" w:rsidRPr="00C37D2B" w:rsidRDefault="009B7A2E" w:rsidP="00781206">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63495921"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D3F8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BC1AB"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1B44EA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3A5511" w14:textId="77777777" w:rsidR="009B7A2E" w:rsidRPr="00C37D2B" w:rsidRDefault="009B7A2E" w:rsidP="001D7E2D">
            <w:pPr>
              <w:pStyle w:val="TAL"/>
              <w:ind w:left="567"/>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7DE30E9"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73C48"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03D44" w14:textId="77777777" w:rsidR="009B7A2E" w:rsidRPr="00C37D2B" w:rsidRDefault="009B7A2E" w:rsidP="00781206">
            <w:pPr>
              <w:pStyle w:val="TAL"/>
              <w:keepNext w:val="0"/>
              <w:keepLines w:val="0"/>
              <w:widowControl w:val="0"/>
              <w:rPr>
                <w:lang w:eastAsia="ja-JP"/>
              </w:rPr>
            </w:pPr>
            <w:r w:rsidRPr="00C37D2B">
              <w:rPr>
                <w:lang w:eastAsia="ja-JP"/>
              </w:rPr>
              <w:t>BITSTRING</w:t>
            </w:r>
          </w:p>
          <w:p w14:paraId="205B52DE" w14:textId="77777777" w:rsidR="009B7A2E" w:rsidRPr="00C37D2B" w:rsidRDefault="009B7A2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A86CE1C" w14:textId="77777777" w:rsidR="009B7A2E" w:rsidRPr="00C37D2B" w:rsidRDefault="009B7A2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09E029B" w14:textId="77777777" w:rsidR="009B7A2E" w:rsidRPr="00C37D2B" w:rsidRDefault="009B7A2E" w:rsidP="00781206">
            <w:pPr>
              <w:pStyle w:val="TAL"/>
              <w:keepNext w:val="0"/>
              <w:keepLines w:val="0"/>
              <w:widowControl w:val="0"/>
              <w:rPr>
                <w:lang w:eastAsia="ja-JP"/>
              </w:rPr>
            </w:pPr>
            <w:r w:rsidRPr="00C37D2B">
              <w:rPr>
                <w:lang w:eastAsia="ja-JP"/>
              </w:rPr>
              <w:t>Second Bit = TNL load Ind Periodic,</w:t>
            </w:r>
          </w:p>
          <w:p w14:paraId="58D6C681" w14:textId="77777777" w:rsidR="009B7A2E" w:rsidRPr="00C37D2B" w:rsidRDefault="009B7A2E" w:rsidP="00781206">
            <w:pPr>
              <w:pStyle w:val="TAL"/>
              <w:keepNext w:val="0"/>
              <w:keepLines w:val="0"/>
              <w:widowControl w:val="0"/>
              <w:rPr>
                <w:lang w:eastAsia="ja-JP"/>
              </w:rPr>
            </w:pPr>
            <w:r w:rsidRPr="00C37D2B">
              <w:rPr>
                <w:lang w:eastAsia="ja-JP"/>
              </w:rPr>
              <w:t>Third Bit = HW Load Ind Periodic,</w:t>
            </w:r>
          </w:p>
          <w:p w14:paraId="428A26AB" w14:textId="77777777" w:rsidR="009B7A2E" w:rsidRPr="00C37D2B" w:rsidRDefault="009B7A2E" w:rsidP="00781206">
            <w:pPr>
              <w:pStyle w:val="TAL"/>
              <w:keepNext w:val="0"/>
              <w:keepLines w:val="0"/>
              <w:widowControl w:val="0"/>
              <w:rPr>
                <w:lang w:eastAsia="ja-JP"/>
              </w:rPr>
            </w:pPr>
            <w:r w:rsidRPr="00C37D2B">
              <w:rPr>
                <w:lang w:eastAsia="ja-JP"/>
              </w:rPr>
              <w:t>Fourth Bit = Composite Available Capacity Periodic,</w:t>
            </w:r>
          </w:p>
          <w:p w14:paraId="48FA45DD" w14:textId="77777777" w:rsidR="009B7A2E" w:rsidRPr="00C37D2B" w:rsidRDefault="009B7A2E" w:rsidP="00781206">
            <w:pPr>
              <w:pStyle w:val="TAL"/>
              <w:keepNext w:val="0"/>
              <w:keepLines w:val="0"/>
              <w:widowControl w:val="0"/>
              <w:rPr>
                <w:lang w:eastAsia="ja-JP"/>
              </w:rPr>
            </w:pPr>
            <w:r w:rsidRPr="00C37D2B">
              <w:rPr>
                <w:lang w:eastAsia="ja-JP"/>
              </w:rPr>
              <w:t>Fifth Bit = ABS Status Periodic,</w:t>
            </w:r>
          </w:p>
          <w:p w14:paraId="4456FDA9" w14:textId="77777777" w:rsidR="009B7A2E" w:rsidRPr="00C37D2B" w:rsidRDefault="009B7A2E" w:rsidP="00781206">
            <w:pPr>
              <w:pStyle w:val="TAL"/>
              <w:keepNext w:val="0"/>
              <w:keepLines w:val="0"/>
              <w:widowControl w:val="0"/>
              <w:rPr>
                <w:lang w:eastAsia="ja-JP"/>
              </w:rPr>
            </w:pPr>
            <w:r w:rsidRPr="00C37D2B">
              <w:rPr>
                <w:lang w:eastAsia="ja-JP"/>
              </w:rPr>
              <w:t>Sixth Bit = RSRP Measurement Report Periodic,</w:t>
            </w:r>
          </w:p>
          <w:p w14:paraId="584E1615" w14:textId="77777777" w:rsidR="009B7A2E" w:rsidRPr="00C37D2B" w:rsidRDefault="009B7A2E" w:rsidP="00781206">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46B20DBA" w14:textId="77777777" w:rsidR="009B7A2E" w:rsidRPr="00C37D2B" w:rsidRDefault="009B7A2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57A34"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9B7A2E" w:rsidRPr="00C37D2B" w:rsidRDefault="009B7A2E" w:rsidP="00781206">
            <w:pPr>
              <w:pStyle w:val="TAC"/>
              <w:keepNext w:val="0"/>
              <w:keepLines w:val="0"/>
              <w:widowControl w:val="0"/>
              <w:rPr>
                <w:lang w:eastAsia="ja-JP"/>
              </w:rPr>
            </w:pPr>
          </w:p>
        </w:tc>
      </w:tr>
      <w:tr w:rsidR="009B7A2E" w:rsidRPr="00C33869" w14:paraId="126D0BB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DF614BD" w14:textId="77777777" w:rsidR="009B7A2E" w:rsidRPr="00C37D2B" w:rsidRDefault="009B7A2E" w:rsidP="001D7E2D">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248673CC"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2A7B"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0B9491" w14:textId="77777777" w:rsidR="009B7A2E" w:rsidRPr="00C37D2B" w:rsidRDefault="009B7A2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F4F3705" w14:textId="77777777" w:rsidR="009B7A2E" w:rsidRPr="00C37D2B" w:rsidRDefault="009B7A2E" w:rsidP="00781206">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CFEAB6E"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9B7A2E" w:rsidRPr="00C37D2B" w:rsidRDefault="009B7A2E" w:rsidP="00781206">
            <w:pPr>
              <w:pStyle w:val="TAC"/>
              <w:keepNext w:val="0"/>
              <w:keepLines w:val="0"/>
              <w:widowControl w:val="0"/>
              <w:rPr>
                <w:lang w:eastAsia="ja-JP"/>
              </w:rPr>
            </w:pPr>
          </w:p>
        </w:tc>
      </w:tr>
    </w:tbl>
    <w:p w14:paraId="7C66604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CF7D6D">
        <w:trPr>
          <w:cantSplit/>
          <w:tblHeader/>
        </w:trPr>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8E6632" w:rsidRPr="00C37D2B" w14:paraId="5CF7FCA6"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0A299177"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CF7D6D">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CF7D6D">
            <w:pPr>
              <w:pStyle w:val="TAL"/>
              <w:keepNext w:val="0"/>
              <w:keepLines w:val="0"/>
              <w:widowControl w:val="0"/>
              <w:rPr>
                <w:lang w:eastAsia="ja-JP"/>
              </w:rPr>
            </w:pPr>
            <w:r w:rsidRPr="00C37D2B">
              <w:rPr>
                <w:lang w:eastAsia="ja-JP"/>
              </w:rPr>
              <w:t>Max number of measurement objects that can fail per measurement. Value is 32.</w:t>
            </w:r>
          </w:p>
        </w:tc>
      </w:tr>
      <w:bookmarkEnd w:id="6779"/>
    </w:tbl>
    <w:p w14:paraId="77BE466A" w14:textId="77777777" w:rsidR="005752DE" w:rsidRPr="00C37D2B" w:rsidRDefault="005752DE" w:rsidP="00781206">
      <w:pPr>
        <w:widowControl w:val="0"/>
      </w:pPr>
    </w:p>
    <w:p w14:paraId="59A03596" w14:textId="77777777" w:rsidR="005752DE" w:rsidRPr="00C37D2B" w:rsidRDefault="005752DE" w:rsidP="00781206">
      <w:pPr>
        <w:pStyle w:val="Heading4"/>
        <w:keepNext w:val="0"/>
        <w:keepLines w:val="0"/>
        <w:widowControl w:val="0"/>
      </w:pPr>
      <w:bookmarkStart w:id="6822" w:name="_CR9_1_2_14"/>
      <w:bookmarkStart w:id="6823" w:name="_Toc20954386"/>
      <w:bookmarkStart w:id="6824" w:name="_Toc29902390"/>
      <w:bookmarkStart w:id="6825" w:name="_Toc29906394"/>
      <w:bookmarkStart w:id="6826" w:name="_Toc36550384"/>
      <w:bookmarkStart w:id="6827" w:name="_Toc45104134"/>
      <w:bookmarkStart w:id="6828" w:name="_Toc45227630"/>
      <w:bookmarkStart w:id="6829" w:name="_Toc45891444"/>
      <w:bookmarkStart w:id="6830" w:name="_Toc51764086"/>
      <w:bookmarkStart w:id="6831" w:name="_Toc56528087"/>
      <w:bookmarkStart w:id="6832" w:name="_Toc64382054"/>
      <w:bookmarkStart w:id="6833" w:name="_Toc66283629"/>
      <w:bookmarkStart w:id="6834" w:name="_Toc67911005"/>
      <w:bookmarkStart w:id="6835" w:name="_Toc73979783"/>
      <w:bookmarkStart w:id="6836" w:name="_Toc88650507"/>
      <w:bookmarkStart w:id="6837" w:name="_Toc97885634"/>
      <w:bookmarkStart w:id="6838" w:name="_Toc98882759"/>
      <w:bookmarkStart w:id="6839" w:name="_Toc105523295"/>
      <w:bookmarkStart w:id="6840" w:name="_Toc106130839"/>
      <w:bookmarkStart w:id="6841" w:name="_Toc113839990"/>
      <w:bookmarkStart w:id="6842" w:name="_Toc153533753"/>
      <w:bookmarkEnd w:id="6822"/>
      <w:r w:rsidRPr="00C37D2B">
        <w:t>9.1.2.14</w:t>
      </w:r>
      <w:r w:rsidRPr="00C37D2B">
        <w:tab/>
        <w:t>RESOURCE STATUS UPDATE</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723496AD" w14:textId="77777777" w:rsidR="005752DE" w:rsidRPr="00C37D2B" w:rsidRDefault="005752DE" w:rsidP="00781206">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F1EF4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363AE2" w14:textId="77777777" w:rsidR="005752DE" w:rsidRPr="001D7E2D" w:rsidRDefault="005752DE"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0B00F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2AF42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EB385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BD3F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5DC6766" w14:textId="77777777" w:rsidR="005752DE" w:rsidRPr="00F77357" w:rsidRDefault="005752DE" w:rsidP="00F77357">
            <w:pPr>
              <w:pStyle w:val="TAL"/>
              <w:rPr>
                <w:b/>
                <w:bCs/>
                <w:lang w:eastAsia="ja-JP"/>
              </w:rPr>
            </w:pPr>
            <w:r w:rsidRPr="00F77357">
              <w:rPr>
                <w:b/>
                <w:bCs/>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A0A75D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781206">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E4A83C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781206">
            <w:pPr>
              <w:pStyle w:val="TAL"/>
              <w:keepNext w:val="0"/>
              <w:keepLines w:val="0"/>
              <w:widowControl w:val="0"/>
              <w:rPr>
                <w:lang w:eastAsia="ja-JP"/>
              </w:rPr>
            </w:pPr>
            <w:r w:rsidRPr="00C37D2B">
              <w:rPr>
                <w:lang w:eastAsia="ja-JP"/>
              </w:rPr>
              <w:t>ECGI</w:t>
            </w:r>
          </w:p>
          <w:p w14:paraId="7190CDC3" w14:textId="77777777" w:rsidR="00F347F3" w:rsidRPr="00C37D2B" w:rsidRDefault="00F347F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781206">
            <w:pPr>
              <w:pStyle w:val="TAC"/>
              <w:keepNext w:val="0"/>
              <w:keepLines w:val="0"/>
              <w:widowControl w:val="0"/>
              <w:rPr>
                <w:lang w:eastAsia="ja-JP"/>
              </w:rPr>
            </w:pPr>
          </w:p>
        </w:tc>
      </w:tr>
      <w:tr w:rsidR="00F347F3" w:rsidRPr="00C37D2B" w14:paraId="4A6E66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781206">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781206">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781206">
            <w:pPr>
              <w:pStyle w:val="TAC"/>
              <w:keepNext w:val="0"/>
              <w:keepLines w:val="0"/>
              <w:widowControl w:val="0"/>
              <w:rPr>
                <w:lang w:eastAsia="ja-JP"/>
              </w:rPr>
            </w:pPr>
          </w:p>
        </w:tc>
      </w:tr>
      <w:tr w:rsidR="00F347F3" w:rsidRPr="00C37D2B" w14:paraId="4D254CB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781206">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781206">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781206">
            <w:pPr>
              <w:pStyle w:val="TAC"/>
              <w:keepNext w:val="0"/>
              <w:keepLines w:val="0"/>
              <w:widowControl w:val="0"/>
              <w:rPr>
                <w:lang w:eastAsia="ja-JP"/>
              </w:rPr>
            </w:pPr>
          </w:p>
        </w:tc>
      </w:tr>
      <w:tr w:rsidR="00F347F3" w:rsidRPr="00C37D2B" w14:paraId="64C4399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781206">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781206">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781206">
            <w:pPr>
              <w:pStyle w:val="TAC"/>
              <w:keepNext w:val="0"/>
              <w:keepLines w:val="0"/>
              <w:widowControl w:val="0"/>
              <w:rPr>
                <w:lang w:eastAsia="ja-JP"/>
              </w:rPr>
            </w:pPr>
          </w:p>
        </w:tc>
      </w:tr>
      <w:tr w:rsidR="008E6632" w:rsidRPr="00C37D2B" w14:paraId="6D7BCF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781206">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781206">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EC5A7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781206">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781206">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364DF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781206">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781206">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389113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781206">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781206">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A3206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781206">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781206">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235FCF6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781206">
            <w:pPr>
              <w:pStyle w:val="TAL"/>
              <w:keepNext w:val="0"/>
              <w:keepLines w:val="0"/>
              <w:widowControl w:val="0"/>
              <w:ind w:left="284"/>
              <w:rPr>
                <w:lang w:eastAsia="ja-JP"/>
              </w:rPr>
            </w:pPr>
            <w:r w:rsidRPr="004F268A">
              <w:rPr>
                <w:lang w:eastAsia="ja-JP"/>
              </w:rPr>
              <w:t>&gt;&gt;</w:t>
            </w:r>
            <w:r w:rsidRPr="009747C8">
              <w:rPr>
                <w:rStyle w:val="TAHChar"/>
              </w:rPr>
              <w:t>Measurement Result for NR Cells Possibly Aggregated</w:t>
            </w:r>
            <w:r w:rsidRPr="009747C8" w:rsidDel="00330681">
              <w:rPr>
                <w:rStyle w:val="TAHChar"/>
              </w:rPr>
              <w:t xml:space="preserve"> </w:t>
            </w:r>
          </w:p>
        </w:tc>
        <w:tc>
          <w:tcPr>
            <w:tcW w:w="1080"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781206">
            <w:pPr>
              <w:pStyle w:val="TAL"/>
              <w:keepNext w:val="0"/>
              <w:keepLines w:val="0"/>
              <w:widowControl w:val="0"/>
              <w:rPr>
                <w:i/>
                <w:lang w:eastAsia="ja-JP"/>
              </w:rPr>
            </w:pPr>
            <w:r w:rsidRPr="004F268A">
              <w:rPr>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781206">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781206">
            <w:pPr>
              <w:pStyle w:val="TAC"/>
              <w:keepNext w:val="0"/>
              <w:keepLines w:val="0"/>
              <w:widowControl w:val="0"/>
              <w:rPr>
                <w:lang w:eastAsia="ja-JP"/>
              </w:rPr>
            </w:pPr>
            <w:r w:rsidRPr="004F268A">
              <w:rPr>
                <w:lang w:eastAsia="ja-JP"/>
              </w:rPr>
              <w:t>ignore</w:t>
            </w:r>
          </w:p>
        </w:tc>
      </w:tr>
      <w:tr w:rsidR="00F347F3" w:rsidRPr="00C37D2B" w14:paraId="4B3F8A5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781206">
            <w:pPr>
              <w:pStyle w:val="TAL"/>
              <w:keepNext w:val="0"/>
              <w:keepLines w:val="0"/>
              <w:widowControl w:val="0"/>
              <w:ind w:left="425"/>
              <w:rPr>
                <w:lang w:eastAsia="ja-JP"/>
              </w:rPr>
            </w:pPr>
            <w:r w:rsidRPr="004F268A">
              <w:rPr>
                <w:rFonts w:eastAsia="Batang"/>
              </w:rPr>
              <w:t>&gt;&gt;&gt;</w:t>
            </w:r>
            <w:r w:rsidRPr="009747C8">
              <w:rPr>
                <w:rStyle w:val="TAHChar"/>
              </w:rPr>
              <w:t>Measurement Result for NR Cells Possibly Aggregated Item</w:t>
            </w:r>
          </w:p>
        </w:tc>
        <w:tc>
          <w:tcPr>
            <w:tcW w:w="1080"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781206">
            <w:pPr>
              <w:pStyle w:val="TAL"/>
              <w:keepNext w:val="0"/>
              <w:keepLines w:val="0"/>
              <w:widowControl w:val="0"/>
              <w:rPr>
                <w:i/>
                <w:lang w:eastAsia="ja-JP"/>
              </w:rPr>
            </w:pPr>
            <w:r w:rsidRPr="004F268A">
              <w:rPr>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781206">
            <w:pPr>
              <w:pStyle w:val="TAC"/>
              <w:keepNext w:val="0"/>
              <w:keepLines w:val="0"/>
              <w:widowControl w:val="0"/>
              <w:rPr>
                <w:lang w:eastAsia="ja-JP"/>
              </w:rPr>
            </w:pPr>
          </w:p>
        </w:tc>
      </w:tr>
      <w:tr w:rsidR="00F347F3" w:rsidRPr="00C37D2B" w14:paraId="4E8D8C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781206">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781206">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781206">
            <w:pPr>
              <w:pStyle w:val="TAC"/>
              <w:keepNext w:val="0"/>
              <w:keepLines w:val="0"/>
              <w:widowControl w:val="0"/>
              <w:rPr>
                <w:lang w:eastAsia="ja-JP"/>
              </w:rPr>
            </w:pPr>
          </w:p>
        </w:tc>
      </w:tr>
      <w:tr w:rsidR="00F347F3" w:rsidRPr="00C37D2B" w14:paraId="2CC3C0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781206">
            <w:pPr>
              <w:pStyle w:val="TAL"/>
              <w:keepNext w:val="0"/>
              <w:keepLines w:val="0"/>
              <w:widowControl w:val="0"/>
              <w:rPr>
                <w:lang w:eastAsia="ja-JP"/>
              </w:rPr>
            </w:pPr>
            <w:r w:rsidRPr="004F268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781206">
            <w:pPr>
              <w:pStyle w:val="TAL"/>
              <w:keepNext w:val="0"/>
              <w:keepLines w:val="0"/>
              <w:widowControl w:val="0"/>
              <w:rPr>
                <w:lang w:eastAsia="ja-JP"/>
              </w:rPr>
            </w:pPr>
            <w:r w:rsidRPr="004F268A">
              <w:rPr>
                <w:lang w:eastAsia="ja-JP"/>
              </w:rPr>
              <w:t>9.2.16</w:t>
            </w:r>
            <w:r w:rsidRPr="004F268A">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781206">
            <w:pPr>
              <w:pStyle w:val="TAC"/>
              <w:keepNext w:val="0"/>
              <w:keepLines w:val="0"/>
              <w:widowControl w:val="0"/>
              <w:rPr>
                <w:lang w:eastAsia="ja-JP"/>
              </w:rPr>
            </w:pPr>
          </w:p>
        </w:tc>
      </w:tr>
    </w:tbl>
    <w:p w14:paraId="6CC57643"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CF7D6D">
        <w:trPr>
          <w:cantSplit/>
          <w:tblHeader/>
        </w:trPr>
        <w:tc>
          <w:tcPr>
            <w:tcW w:w="3686" w:type="dxa"/>
          </w:tcPr>
          <w:p w14:paraId="6E56C83F"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124D05E9"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4F32FD37" w14:textId="77777777" w:rsidTr="00CF7D6D">
        <w:trPr>
          <w:cantSplit/>
        </w:trPr>
        <w:tc>
          <w:tcPr>
            <w:tcW w:w="3686" w:type="dxa"/>
          </w:tcPr>
          <w:p w14:paraId="04A536CC"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133E708"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F347F3" w:rsidRPr="00C37D2B" w14:paraId="4AE92948" w14:textId="77777777" w:rsidTr="00CF7D6D">
        <w:trPr>
          <w:cantSplit/>
        </w:trPr>
        <w:tc>
          <w:tcPr>
            <w:tcW w:w="3686" w:type="dxa"/>
          </w:tcPr>
          <w:p w14:paraId="7229029D" w14:textId="77777777" w:rsidR="00F347F3" w:rsidRPr="00C37D2B" w:rsidRDefault="00F347F3" w:rsidP="00CF7D6D">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rsidP="00CF7D6D">
            <w:pPr>
              <w:pStyle w:val="TAL"/>
              <w:keepNext w:val="0"/>
              <w:keepLines w:val="0"/>
              <w:widowControl w:val="0"/>
              <w:rPr>
                <w:lang w:eastAsia="ja-JP"/>
              </w:rPr>
            </w:pPr>
            <w:r w:rsidRPr="001745AE">
              <w:rPr>
                <w:rFonts w:cs="Arial"/>
                <w:lang w:eastAsia="ja-JP"/>
              </w:rPr>
              <w:t xml:space="preserve">Maximum no. of </w:t>
            </w:r>
            <w:r>
              <w:rPr>
                <w:rFonts w:cs="Arial"/>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lang w:eastAsia="zh-CN"/>
              </w:rPr>
              <w:t>16</w:t>
            </w:r>
            <w:r w:rsidRPr="004F268A">
              <w:rPr>
                <w:rFonts w:cs="Arial"/>
                <w:lang w:eastAsia="ja-JP"/>
              </w:rPr>
              <w:t>.</w:t>
            </w:r>
          </w:p>
        </w:tc>
      </w:tr>
    </w:tbl>
    <w:p w14:paraId="6DE1944F" w14:textId="77777777" w:rsidR="005752DE" w:rsidRPr="00C37D2B" w:rsidRDefault="005752DE" w:rsidP="00781206">
      <w:pPr>
        <w:widowControl w:val="0"/>
      </w:pPr>
    </w:p>
    <w:p w14:paraId="02037CC9" w14:textId="77777777" w:rsidR="005752DE" w:rsidRPr="00C37D2B" w:rsidRDefault="005752DE" w:rsidP="00781206">
      <w:pPr>
        <w:pStyle w:val="Heading4"/>
        <w:keepNext w:val="0"/>
        <w:keepLines w:val="0"/>
        <w:widowControl w:val="0"/>
      </w:pPr>
      <w:bookmarkStart w:id="6843" w:name="_CR9_1_2_15"/>
      <w:bookmarkStart w:id="6844" w:name="_Toc20954387"/>
      <w:bookmarkStart w:id="6845" w:name="_Toc29902391"/>
      <w:bookmarkStart w:id="6846" w:name="_Toc29906395"/>
      <w:bookmarkStart w:id="6847" w:name="_Toc36550385"/>
      <w:bookmarkStart w:id="6848" w:name="_Toc45104135"/>
      <w:bookmarkStart w:id="6849" w:name="_Toc45227631"/>
      <w:bookmarkStart w:id="6850" w:name="_Toc45891445"/>
      <w:bookmarkStart w:id="6851" w:name="_Toc51764087"/>
      <w:bookmarkStart w:id="6852" w:name="_Toc56528088"/>
      <w:bookmarkStart w:id="6853" w:name="_Toc64382055"/>
      <w:bookmarkStart w:id="6854" w:name="_Toc66283630"/>
      <w:bookmarkStart w:id="6855" w:name="_Toc67911006"/>
      <w:bookmarkStart w:id="6856" w:name="_Toc73979784"/>
      <w:bookmarkStart w:id="6857" w:name="_Toc88650508"/>
      <w:bookmarkStart w:id="6858" w:name="_Toc97885635"/>
      <w:bookmarkStart w:id="6859" w:name="_Toc98882760"/>
      <w:bookmarkStart w:id="6860" w:name="_Toc105523296"/>
      <w:bookmarkStart w:id="6861" w:name="_Toc106130840"/>
      <w:bookmarkStart w:id="6862" w:name="_Toc113839991"/>
      <w:bookmarkStart w:id="6863" w:name="_Toc153533754"/>
      <w:bookmarkEnd w:id="6843"/>
      <w:r w:rsidRPr="00C37D2B">
        <w:t>9.1.2.15</w:t>
      </w:r>
      <w:r w:rsidRPr="00C37D2B">
        <w:tab/>
      </w:r>
      <w:r w:rsidRPr="00C37D2B">
        <w:rPr>
          <w:szCs w:val="24"/>
        </w:rPr>
        <w:t>MOBILITY CHANGE REQUEST</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5AD6D5A7"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E5434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5B6087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9B19FCF"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781206">
            <w:pPr>
              <w:pStyle w:val="TAL"/>
              <w:keepNext w:val="0"/>
              <w:keepLines w:val="0"/>
              <w:widowControl w:val="0"/>
              <w:rPr>
                <w:lang w:eastAsia="ja-JP"/>
              </w:rPr>
            </w:pPr>
            <w:r w:rsidRPr="00C37D2B">
              <w:rPr>
                <w:lang w:eastAsia="ja-JP"/>
              </w:rPr>
              <w:t>ECGI</w:t>
            </w:r>
          </w:p>
          <w:p w14:paraId="5325EF25"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F0F67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781206">
            <w:pPr>
              <w:pStyle w:val="TAL"/>
              <w:keepNext w:val="0"/>
              <w:keepLines w:val="0"/>
              <w:widowControl w:val="0"/>
              <w:rPr>
                <w:lang w:eastAsia="ja-JP"/>
              </w:rPr>
            </w:pPr>
            <w:r w:rsidRPr="00C37D2B">
              <w:rPr>
                <w:lang w:eastAsia="ja-JP"/>
              </w:rPr>
              <w:t>ECGI</w:t>
            </w:r>
          </w:p>
          <w:p w14:paraId="268938E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A30D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781206">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781206">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15A0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781206">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781206">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12EF28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111C0EE0" w14:textId="77777777" w:rsidR="005752DE" w:rsidRPr="00C37D2B" w:rsidRDefault="005752DE" w:rsidP="00781206">
      <w:pPr>
        <w:widowControl w:val="0"/>
      </w:pPr>
    </w:p>
    <w:p w14:paraId="7C736051" w14:textId="77777777" w:rsidR="005752DE" w:rsidRPr="00C37D2B" w:rsidRDefault="005752DE" w:rsidP="00781206">
      <w:pPr>
        <w:pStyle w:val="Heading4"/>
        <w:keepNext w:val="0"/>
        <w:keepLines w:val="0"/>
        <w:widowControl w:val="0"/>
        <w:rPr>
          <w:szCs w:val="24"/>
        </w:rPr>
      </w:pPr>
      <w:bookmarkStart w:id="6864" w:name="_CR9_1_2_16"/>
      <w:bookmarkStart w:id="6865" w:name="_Toc20954388"/>
      <w:bookmarkStart w:id="6866" w:name="_Toc29902392"/>
      <w:bookmarkStart w:id="6867" w:name="_Toc29906396"/>
      <w:bookmarkStart w:id="6868" w:name="_Toc36550386"/>
      <w:bookmarkStart w:id="6869" w:name="_Toc45104136"/>
      <w:bookmarkStart w:id="6870" w:name="_Toc45227632"/>
      <w:bookmarkStart w:id="6871" w:name="_Toc45891446"/>
      <w:bookmarkStart w:id="6872" w:name="_Toc51764088"/>
      <w:bookmarkStart w:id="6873" w:name="_Toc56528089"/>
      <w:bookmarkStart w:id="6874" w:name="_Toc64382056"/>
      <w:bookmarkStart w:id="6875" w:name="_Toc66283631"/>
      <w:bookmarkStart w:id="6876" w:name="_Toc67911007"/>
      <w:bookmarkStart w:id="6877" w:name="_Toc73979785"/>
      <w:bookmarkStart w:id="6878" w:name="_Toc88650509"/>
      <w:bookmarkStart w:id="6879" w:name="_Toc97885636"/>
      <w:bookmarkStart w:id="6880" w:name="_Toc98882761"/>
      <w:bookmarkStart w:id="6881" w:name="_Toc105523297"/>
      <w:bookmarkStart w:id="6882" w:name="_Toc106130841"/>
      <w:bookmarkStart w:id="6883" w:name="_Toc113839992"/>
      <w:bookmarkStart w:id="6884" w:name="_Toc153533755"/>
      <w:bookmarkEnd w:id="6864"/>
      <w:r w:rsidRPr="00C37D2B">
        <w:t>9.1.2.16</w:t>
      </w:r>
      <w:r w:rsidRPr="00C37D2B">
        <w:tab/>
      </w:r>
      <w:r w:rsidRPr="00C37D2B">
        <w:rPr>
          <w:szCs w:val="24"/>
        </w:rPr>
        <w:t>MOBILITY CHANGE ACKNOWLEDGE</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7143056C"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1696A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AD22D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1CA8D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781206">
            <w:pPr>
              <w:pStyle w:val="TAL"/>
              <w:keepNext w:val="0"/>
              <w:keepLines w:val="0"/>
              <w:widowControl w:val="0"/>
              <w:rPr>
                <w:lang w:eastAsia="ja-JP"/>
              </w:rPr>
            </w:pPr>
            <w:r w:rsidRPr="00C37D2B">
              <w:rPr>
                <w:lang w:eastAsia="ja-JP"/>
              </w:rPr>
              <w:t>ECGI</w:t>
            </w:r>
          </w:p>
          <w:p w14:paraId="6BCF2EC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481F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781206">
            <w:pPr>
              <w:pStyle w:val="TAL"/>
              <w:keepNext w:val="0"/>
              <w:keepLines w:val="0"/>
              <w:widowControl w:val="0"/>
              <w:rPr>
                <w:lang w:eastAsia="ja-JP"/>
              </w:rPr>
            </w:pPr>
            <w:r w:rsidRPr="00C37D2B">
              <w:rPr>
                <w:lang w:eastAsia="ja-JP"/>
              </w:rPr>
              <w:t>ECGI</w:t>
            </w:r>
          </w:p>
          <w:p w14:paraId="6DECB89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858CA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15305CA" w14:textId="77777777" w:rsidR="005752DE" w:rsidRPr="00C37D2B" w:rsidRDefault="005752DE" w:rsidP="00781206">
      <w:pPr>
        <w:widowControl w:val="0"/>
      </w:pPr>
    </w:p>
    <w:p w14:paraId="6911CD74" w14:textId="77777777" w:rsidR="005752DE" w:rsidRPr="00C37D2B" w:rsidRDefault="005752DE" w:rsidP="00781206">
      <w:pPr>
        <w:pStyle w:val="Heading4"/>
        <w:keepNext w:val="0"/>
        <w:keepLines w:val="0"/>
        <w:widowControl w:val="0"/>
      </w:pPr>
      <w:bookmarkStart w:id="6885" w:name="_CR9_1_2_17"/>
      <w:bookmarkStart w:id="6886" w:name="_Toc20954389"/>
      <w:bookmarkStart w:id="6887" w:name="_Toc29902393"/>
      <w:bookmarkStart w:id="6888" w:name="_Toc29906397"/>
      <w:bookmarkStart w:id="6889" w:name="_Toc36550387"/>
      <w:bookmarkStart w:id="6890" w:name="_Toc45104137"/>
      <w:bookmarkStart w:id="6891" w:name="_Toc45227633"/>
      <w:bookmarkStart w:id="6892" w:name="_Toc45891447"/>
      <w:bookmarkStart w:id="6893" w:name="_Toc51764089"/>
      <w:bookmarkStart w:id="6894" w:name="_Toc56528090"/>
      <w:bookmarkStart w:id="6895" w:name="_Toc64382057"/>
      <w:bookmarkStart w:id="6896" w:name="_Toc66283632"/>
      <w:bookmarkStart w:id="6897" w:name="_Toc67911008"/>
      <w:bookmarkStart w:id="6898" w:name="_Toc73979786"/>
      <w:bookmarkStart w:id="6899" w:name="_Toc88650510"/>
      <w:bookmarkStart w:id="6900" w:name="_Toc97885637"/>
      <w:bookmarkStart w:id="6901" w:name="_Toc98882762"/>
      <w:bookmarkStart w:id="6902" w:name="_Toc105523298"/>
      <w:bookmarkStart w:id="6903" w:name="_Toc106130842"/>
      <w:bookmarkStart w:id="6904" w:name="_Toc113839993"/>
      <w:bookmarkStart w:id="6905" w:name="_Toc153533756"/>
      <w:bookmarkEnd w:id="6885"/>
      <w:r w:rsidRPr="00C37D2B">
        <w:t>9.1.2.17</w:t>
      </w:r>
      <w:r w:rsidRPr="00C37D2B">
        <w:tab/>
      </w:r>
      <w:r w:rsidRPr="00C37D2B">
        <w:rPr>
          <w:szCs w:val="24"/>
        </w:rPr>
        <w:t>MOBILITY CHANGE FAILURE</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6B03C863"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C1122CC" w14:textId="77777777" w:rsidTr="00520998">
        <w:trPr>
          <w:cantSplit/>
          <w:tblHeader/>
        </w:trPr>
        <w:tc>
          <w:tcPr>
            <w:tcW w:w="2160" w:type="dxa"/>
          </w:tcPr>
          <w:p w14:paraId="1994E2F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FD50A0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EEB3F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7BDE1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503980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5ED356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82705A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958D5CF" w14:textId="77777777" w:rsidTr="00520998">
        <w:trPr>
          <w:cantSplit/>
        </w:trPr>
        <w:tc>
          <w:tcPr>
            <w:tcW w:w="2160" w:type="dxa"/>
          </w:tcPr>
          <w:p w14:paraId="3870D65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BDC50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3B577" w14:textId="77777777" w:rsidR="005752DE" w:rsidRPr="00C37D2B" w:rsidRDefault="005752DE" w:rsidP="00781206">
            <w:pPr>
              <w:pStyle w:val="TAL"/>
              <w:keepNext w:val="0"/>
              <w:keepLines w:val="0"/>
              <w:widowControl w:val="0"/>
              <w:rPr>
                <w:lang w:eastAsia="ja-JP"/>
              </w:rPr>
            </w:pPr>
          </w:p>
        </w:tc>
        <w:tc>
          <w:tcPr>
            <w:tcW w:w="1512" w:type="dxa"/>
          </w:tcPr>
          <w:p w14:paraId="4525618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1B8D4D" w14:textId="77777777" w:rsidR="005752DE" w:rsidRPr="00C37D2B" w:rsidRDefault="005752DE" w:rsidP="00781206">
            <w:pPr>
              <w:pStyle w:val="TAL"/>
              <w:keepNext w:val="0"/>
              <w:keepLines w:val="0"/>
              <w:widowControl w:val="0"/>
              <w:rPr>
                <w:lang w:eastAsia="ja-JP"/>
              </w:rPr>
            </w:pPr>
          </w:p>
        </w:tc>
        <w:tc>
          <w:tcPr>
            <w:tcW w:w="1080" w:type="dxa"/>
          </w:tcPr>
          <w:p w14:paraId="2A0896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677B49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0BB93D" w14:textId="77777777" w:rsidTr="00520998">
        <w:trPr>
          <w:cantSplit/>
        </w:trPr>
        <w:tc>
          <w:tcPr>
            <w:tcW w:w="2160" w:type="dxa"/>
          </w:tcPr>
          <w:p w14:paraId="400F39D2"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Pr>
          <w:p w14:paraId="2329FC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B6E1CE" w14:textId="77777777" w:rsidR="005752DE" w:rsidRPr="00C37D2B" w:rsidRDefault="005752DE" w:rsidP="00781206">
            <w:pPr>
              <w:pStyle w:val="TAL"/>
              <w:keepNext w:val="0"/>
              <w:keepLines w:val="0"/>
              <w:widowControl w:val="0"/>
              <w:rPr>
                <w:lang w:eastAsia="ja-JP"/>
              </w:rPr>
            </w:pPr>
          </w:p>
        </w:tc>
        <w:tc>
          <w:tcPr>
            <w:tcW w:w="1512" w:type="dxa"/>
          </w:tcPr>
          <w:p w14:paraId="2F014AF8" w14:textId="77777777" w:rsidR="005752DE" w:rsidRPr="00C37D2B" w:rsidRDefault="005752DE" w:rsidP="00781206">
            <w:pPr>
              <w:pStyle w:val="TAL"/>
              <w:keepNext w:val="0"/>
              <w:keepLines w:val="0"/>
              <w:widowControl w:val="0"/>
              <w:rPr>
                <w:lang w:eastAsia="ja-JP"/>
              </w:rPr>
            </w:pPr>
            <w:r w:rsidRPr="00C37D2B">
              <w:rPr>
                <w:lang w:eastAsia="ja-JP"/>
              </w:rPr>
              <w:t>ECGI</w:t>
            </w:r>
          </w:p>
          <w:p w14:paraId="5FA5C93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7625E506" w14:textId="77777777" w:rsidR="005752DE" w:rsidRPr="00C37D2B" w:rsidRDefault="005752DE" w:rsidP="00781206">
            <w:pPr>
              <w:pStyle w:val="TAL"/>
              <w:keepNext w:val="0"/>
              <w:keepLines w:val="0"/>
              <w:widowControl w:val="0"/>
              <w:rPr>
                <w:lang w:eastAsia="ja-JP"/>
              </w:rPr>
            </w:pPr>
          </w:p>
        </w:tc>
        <w:tc>
          <w:tcPr>
            <w:tcW w:w="1080" w:type="dxa"/>
          </w:tcPr>
          <w:p w14:paraId="26D01C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DE73C3" w14:textId="77777777" w:rsidR="005752DE" w:rsidRPr="00C37D2B" w:rsidRDefault="005752DE" w:rsidP="00781206">
            <w:pPr>
              <w:pStyle w:val="TAC"/>
              <w:keepNext w:val="0"/>
              <w:keepLines w:val="0"/>
              <w:widowControl w:val="0"/>
              <w:rPr>
                <w:lang w:eastAsia="ja-JP"/>
              </w:rPr>
            </w:pPr>
            <w:r w:rsidRPr="00C37D2B">
              <w:rPr>
                <w:rFonts w:eastAsia="SimSun"/>
                <w:lang w:eastAsia="zh-CN"/>
              </w:rPr>
              <w:t>ignore</w:t>
            </w:r>
          </w:p>
        </w:tc>
      </w:tr>
      <w:tr w:rsidR="005752DE" w:rsidRPr="00C37D2B" w14:paraId="765C14C8" w14:textId="77777777" w:rsidTr="00520998">
        <w:trPr>
          <w:cantSplit/>
        </w:trPr>
        <w:tc>
          <w:tcPr>
            <w:tcW w:w="2160" w:type="dxa"/>
          </w:tcPr>
          <w:p w14:paraId="41CE11E2"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Pr>
          <w:p w14:paraId="1990D1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CEC433" w14:textId="77777777" w:rsidR="005752DE" w:rsidRPr="00C37D2B" w:rsidRDefault="005752DE" w:rsidP="00781206">
            <w:pPr>
              <w:pStyle w:val="TAL"/>
              <w:keepNext w:val="0"/>
              <w:keepLines w:val="0"/>
              <w:widowControl w:val="0"/>
              <w:rPr>
                <w:lang w:eastAsia="ja-JP"/>
              </w:rPr>
            </w:pPr>
          </w:p>
        </w:tc>
        <w:tc>
          <w:tcPr>
            <w:tcW w:w="1512" w:type="dxa"/>
          </w:tcPr>
          <w:p w14:paraId="0E49C0FB" w14:textId="77777777" w:rsidR="005752DE" w:rsidRPr="00C37D2B" w:rsidRDefault="005752DE" w:rsidP="00781206">
            <w:pPr>
              <w:pStyle w:val="TAL"/>
              <w:keepNext w:val="0"/>
              <w:keepLines w:val="0"/>
              <w:widowControl w:val="0"/>
              <w:rPr>
                <w:lang w:eastAsia="ja-JP"/>
              </w:rPr>
            </w:pPr>
            <w:r w:rsidRPr="00C37D2B">
              <w:rPr>
                <w:lang w:eastAsia="ja-JP"/>
              </w:rPr>
              <w:t>ECGI</w:t>
            </w:r>
          </w:p>
          <w:p w14:paraId="3E7D189A"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6025A75B" w14:textId="77777777" w:rsidR="005752DE" w:rsidRPr="00C37D2B" w:rsidRDefault="005752DE" w:rsidP="00781206">
            <w:pPr>
              <w:pStyle w:val="TAL"/>
              <w:keepNext w:val="0"/>
              <w:keepLines w:val="0"/>
              <w:widowControl w:val="0"/>
              <w:rPr>
                <w:lang w:eastAsia="ja-JP"/>
              </w:rPr>
            </w:pPr>
          </w:p>
        </w:tc>
        <w:tc>
          <w:tcPr>
            <w:tcW w:w="1080" w:type="dxa"/>
          </w:tcPr>
          <w:p w14:paraId="1F923EF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886CC6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8E6632" w:rsidRPr="00C37D2B" w14:paraId="4FCC1010" w14:textId="77777777" w:rsidTr="00520998">
        <w:trPr>
          <w:cantSplit/>
        </w:trPr>
        <w:tc>
          <w:tcPr>
            <w:tcW w:w="2160" w:type="dxa"/>
          </w:tcPr>
          <w:p w14:paraId="4596318B"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DF789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C544C1F" w14:textId="77777777" w:rsidR="005752DE" w:rsidRPr="00C37D2B" w:rsidRDefault="005752DE" w:rsidP="00781206">
            <w:pPr>
              <w:pStyle w:val="TAL"/>
              <w:keepNext w:val="0"/>
              <w:keepLines w:val="0"/>
              <w:widowControl w:val="0"/>
              <w:rPr>
                <w:lang w:eastAsia="ja-JP"/>
              </w:rPr>
            </w:pPr>
          </w:p>
        </w:tc>
        <w:tc>
          <w:tcPr>
            <w:tcW w:w="1512" w:type="dxa"/>
          </w:tcPr>
          <w:p w14:paraId="18F8FD4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23197997" w14:textId="77777777" w:rsidR="005752DE" w:rsidRPr="00C37D2B" w:rsidRDefault="005752DE" w:rsidP="00781206">
            <w:pPr>
              <w:pStyle w:val="TAL"/>
              <w:keepNext w:val="0"/>
              <w:keepLines w:val="0"/>
              <w:widowControl w:val="0"/>
              <w:rPr>
                <w:lang w:eastAsia="ja-JP"/>
              </w:rPr>
            </w:pPr>
          </w:p>
        </w:tc>
        <w:tc>
          <w:tcPr>
            <w:tcW w:w="1080" w:type="dxa"/>
          </w:tcPr>
          <w:p w14:paraId="235A65C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E00626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EAB53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781206">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781206">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6F92A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FE98E1F" w14:textId="77777777" w:rsidR="005752DE" w:rsidRPr="00C37D2B" w:rsidRDefault="005752DE" w:rsidP="00781206">
      <w:pPr>
        <w:widowControl w:val="0"/>
      </w:pPr>
    </w:p>
    <w:p w14:paraId="5DFDFF98" w14:textId="77777777" w:rsidR="005752DE" w:rsidRPr="00C37D2B" w:rsidRDefault="005752DE" w:rsidP="00781206">
      <w:pPr>
        <w:pStyle w:val="Heading4"/>
        <w:keepNext w:val="0"/>
        <w:keepLines w:val="0"/>
        <w:widowControl w:val="0"/>
      </w:pPr>
      <w:bookmarkStart w:id="6906" w:name="_CR9_1_2_18"/>
      <w:bookmarkStart w:id="6907" w:name="_Toc20954390"/>
      <w:bookmarkStart w:id="6908" w:name="_Toc29902394"/>
      <w:bookmarkStart w:id="6909" w:name="_Toc29906398"/>
      <w:bookmarkStart w:id="6910" w:name="_Toc36550388"/>
      <w:bookmarkStart w:id="6911" w:name="_Toc45104138"/>
      <w:bookmarkStart w:id="6912" w:name="_Toc45227634"/>
      <w:bookmarkStart w:id="6913" w:name="_Toc45891448"/>
      <w:bookmarkStart w:id="6914" w:name="_Toc51764090"/>
      <w:bookmarkStart w:id="6915" w:name="_Toc56528091"/>
      <w:bookmarkStart w:id="6916" w:name="_Toc64382058"/>
      <w:bookmarkStart w:id="6917" w:name="_Toc66283633"/>
      <w:bookmarkStart w:id="6918" w:name="_Toc67911009"/>
      <w:bookmarkStart w:id="6919" w:name="_Toc73979787"/>
      <w:bookmarkStart w:id="6920" w:name="_Toc88650511"/>
      <w:bookmarkStart w:id="6921" w:name="_Toc97885638"/>
      <w:bookmarkStart w:id="6922" w:name="_Toc98882763"/>
      <w:bookmarkStart w:id="6923" w:name="_Toc105523299"/>
      <w:bookmarkStart w:id="6924" w:name="_Toc106130843"/>
      <w:bookmarkStart w:id="6925" w:name="_Toc113839994"/>
      <w:bookmarkStart w:id="6926" w:name="_Toc153533757"/>
      <w:bookmarkEnd w:id="6906"/>
      <w:r w:rsidRPr="00C37D2B">
        <w:t>9.1.2.18</w:t>
      </w:r>
      <w:r w:rsidRPr="00C37D2B">
        <w:tab/>
        <w:t xml:space="preserve">RLF </w:t>
      </w:r>
      <w:r w:rsidRPr="00C37D2B">
        <w:rPr>
          <w:szCs w:val="24"/>
        </w:rPr>
        <w:t>INDICATION</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74435D3B"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E03195" w14:textId="77777777" w:rsidTr="00520998">
        <w:trPr>
          <w:cantSplit/>
          <w:tblHeader/>
        </w:trPr>
        <w:tc>
          <w:tcPr>
            <w:tcW w:w="2160" w:type="dxa"/>
          </w:tcPr>
          <w:p w14:paraId="16800B1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9354BC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867B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39F6BD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F9C05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54DF9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813563D"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73FBA87" w14:textId="77777777" w:rsidTr="00520998">
        <w:trPr>
          <w:cantSplit/>
        </w:trPr>
        <w:tc>
          <w:tcPr>
            <w:tcW w:w="2160" w:type="dxa"/>
          </w:tcPr>
          <w:p w14:paraId="2BDB0FA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0DF42A1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FEDB6A" w14:textId="77777777" w:rsidR="005752DE" w:rsidRPr="00C37D2B" w:rsidRDefault="005752DE" w:rsidP="00781206">
            <w:pPr>
              <w:pStyle w:val="TAL"/>
              <w:keepNext w:val="0"/>
              <w:keepLines w:val="0"/>
              <w:widowControl w:val="0"/>
              <w:rPr>
                <w:lang w:eastAsia="ja-JP"/>
              </w:rPr>
            </w:pPr>
          </w:p>
        </w:tc>
        <w:tc>
          <w:tcPr>
            <w:tcW w:w="1512" w:type="dxa"/>
          </w:tcPr>
          <w:p w14:paraId="4E345A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7D2D02" w14:textId="77777777" w:rsidR="005752DE" w:rsidRPr="00C37D2B" w:rsidRDefault="005752DE" w:rsidP="00781206">
            <w:pPr>
              <w:pStyle w:val="TAL"/>
              <w:keepNext w:val="0"/>
              <w:keepLines w:val="0"/>
              <w:widowControl w:val="0"/>
              <w:rPr>
                <w:lang w:eastAsia="ja-JP"/>
              </w:rPr>
            </w:pPr>
          </w:p>
        </w:tc>
        <w:tc>
          <w:tcPr>
            <w:tcW w:w="1080" w:type="dxa"/>
          </w:tcPr>
          <w:p w14:paraId="62348E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63519"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ADC394" w14:textId="77777777" w:rsidTr="00520998">
        <w:trPr>
          <w:cantSplit/>
        </w:trPr>
        <w:tc>
          <w:tcPr>
            <w:tcW w:w="2160" w:type="dxa"/>
          </w:tcPr>
          <w:p w14:paraId="52E39A98" w14:textId="77777777" w:rsidR="005752DE" w:rsidRPr="00C37D2B" w:rsidRDefault="005752DE" w:rsidP="00781206">
            <w:pPr>
              <w:pStyle w:val="TAL"/>
              <w:keepNext w:val="0"/>
              <w:keepLines w:val="0"/>
              <w:widowControl w:val="0"/>
              <w:rPr>
                <w:lang w:eastAsia="ja-JP"/>
              </w:rPr>
            </w:pPr>
            <w:r w:rsidRPr="00C37D2B">
              <w:rPr>
                <w:lang w:eastAsia="ja-JP"/>
              </w:rPr>
              <w:t>Failure cell PCI</w:t>
            </w:r>
          </w:p>
        </w:tc>
        <w:tc>
          <w:tcPr>
            <w:tcW w:w="1080" w:type="dxa"/>
          </w:tcPr>
          <w:p w14:paraId="00AE92F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99840" w14:textId="77777777" w:rsidR="005752DE" w:rsidRPr="00C37D2B" w:rsidRDefault="005752DE" w:rsidP="00781206">
            <w:pPr>
              <w:pStyle w:val="TAL"/>
              <w:keepNext w:val="0"/>
              <w:keepLines w:val="0"/>
              <w:widowControl w:val="0"/>
              <w:rPr>
                <w:lang w:eastAsia="ja-JP"/>
              </w:rPr>
            </w:pPr>
          </w:p>
        </w:tc>
        <w:tc>
          <w:tcPr>
            <w:tcW w:w="1512" w:type="dxa"/>
          </w:tcPr>
          <w:p w14:paraId="5662ACC3"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Pr>
          <w:p w14:paraId="228A8E28" w14:textId="77777777" w:rsidR="005752DE" w:rsidRPr="00C37D2B" w:rsidRDefault="005752DE" w:rsidP="00781206">
            <w:pPr>
              <w:pStyle w:val="TAL"/>
              <w:keepNext w:val="0"/>
              <w:keepLines w:val="0"/>
              <w:widowControl w:val="0"/>
              <w:rPr>
                <w:lang w:eastAsia="ja-JP"/>
              </w:rPr>
            </w:pPr>
            <w:r w:rsidRPr="00C37D2B">
              <w:rPr>
                <w:lang w:eastAsia="ja-JP"/>
              </w:rPr>
              <w:t>Physical Cell Identifier</w:t>
            </w:r>
          </w:p>
        </w:tc>
        <w:tc>
          <w:tcPr>
            <w:tcW w:w="1080" w:type="dxa"/>
          </w:tcPr>
          <w:p w14:paraId="387C5B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A24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2B1D66" w14:textId="77777777" w:rsidTr="00520998">
        <w:trPr>
          <w:cantSplit/>
        </w:trPr>
        <w:tc>
          <w:tcPr>
            <w:tcW w:w="2160" w:type="dxa"/>
          </w:tcPr>
          <w:p w14:paraId="6134E92B" w14:textId="77777777" w:rsidR="005752DE" w:rsidRPr="00C37D2B" w:rsidRDefault="005752DE" w:rsidP="00781206">
            <w:pPr>
              <w:pStyle w:val="TAL"/>
              <w:keepNext w:val="0"/>
              <w:keepLines w:val="0"/>
              <w:widowControl w:val="0"/>
              <w:rPr>
                <w:lang w:eastAsia="ja-JP"/>
              </w:rPr>
            </w:pPr>
            <w:r w:rsidRPr="00C37D2B">
              <w:rPr>
                <w:lang w:eastAsia="ja-JP"/>
              </w:rPr>
              <w:t>Re-establishment cell ECGI</w:t>
            </w:r>
          </w:p>
        </w:tc>
        <w:tc>
          <w:tcPr>
            <w:tcW w:w="1080" w:type="dxa"/>
          </w:tcPr>
          <w:p w14:paraId="45E1FFB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Pr>
          <w:p w14:paraId="0A1D1629" w14:textId="77777777" w:rsidR="005752DE" w:rsidRPr="00C37D2B" w:rsidRDefault="005752DE" w:rsidP="00781206">
            <w:pPr>
              <w:pStyle w:val="TAL"/>
              <w:keepNext w:val="0"/>
              <w:keepLines w:val="0"/>
              <w:widowControl w:val="0"/>
              <w:rPr>
                <w:lang w:eastAsia="ja-JP"/>
              </w:rPr>
            </w:pPr>
          </w:p>
        </w:tc>
        <w:tc>
          <w:tcPr>
            <w:tcW w:w="1512" w:type="dxa"/>
          </w:tcPr>
          <w:p w14:paraId="18E7D938" w14:textId="77777777" w:rsidR="005752DE" w:rsidRPr="00C37D2B" w:rsidRDefault="005752DE" w:rsidP="00781206">
            <w:pPr>
              <w:pStyle w:val="TAL"/>
              <w:keepNext w:val="0"/>
              <w:keepLines w:val="0"/>
              <w:widowControl w:val="0"/>
              <w:rPr>
                <w:lang w:eastAsia="ja-JP"/>
              </w:rPr>
            </w:pPr>
            <w:r w:rsidRPr="00C37D2B">
              <w:rPr>
                <w:lang w:eastAsia="ja-JP"/>
              </w:rPr>
              <w:t>ECGI</w:t>
            </w:r>
          </w:p>
          <w:p w14:paraId="1185074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774B84F" w14:textId="77777777" w:rsidR="005752DE" w:rsidRPr="00C37D2B" w:rsidRDefault="005752DE" w:rsidP="00781206">
            <w:pPr>
              <w:pStyle w:val="TAL"/>
              <w:keepNext w:val="0"/>
              <w:keepLines w:val="0"/>
              <w:widowControl w:val="0"/>
              <w:rPr>
                <w:lang w:eastAsia="ja-JP"/>
              </w:rPr>
            </w:pPr>
          </w:p>
        </w:tc>
        <w:tc>
          <w:tcPr>
            <w:tcW w:w="1080" w:type="dxa"/>
          </w:tcPr>
          <w:p w14:paraId="13CF8B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1A834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5F34C2D" w14:textId="77777777" w:rsidTr="00520998">
        <w:trPr>
          <w:cantSplit/>
        </w:trPr>
        <w:tc>
          <w:tcPr>
            <w:tcW w:w="2160" w:type="dxa"/>
          </w:tcPr>
          <w:p w14:paraId="5113AD64"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7AEFBF46"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A89DA7D" w14:textId="77777777" w:rsidR="001456BA" w:rsidRPr="00C37D2B" w:rsidRDefault="001456BA" w:rsidP="00781206">
            <w:pPr>
              <w:pStyle w:val="TAL"/>
              <w:keepNext w:val="0"/>
              <w:keepLines w:val="0"/>
              <w:widowControl w:val="0"/>
              <w:rPr>
                <w:lang w:eastAsia="ja-JP"/>
              </w:rPr>
            </w:pPr>
          </w:p>
        </w:tc>
        <w:tc>
          <w:tcPr>
            <w:tcW w:w="1512" w:type="dxa"/>
          </w:tcPr>
          <w:p w14:paraId="758FC333"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27407AE8" w14:textId="3691F1DB"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6FB7E8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D4D34E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58A2067" w14:textId="77777777" w:rsidTr="00520998">
        <w:trPr>
          <w:cantSplit/>
        </w:trPr>
        <w:tc>
          <w:tcPr>
            <w:tcW w:w="2160" w:type="dxa"/>
          </w:tcPr>
          <w:p w14:paraId="31BE0E20"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6330A8C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C8D61A" w14:textId="77777777" w:rsidR="001456BA" w:rsidRPr="00C37D2B" w:rsidRDefault="001456BA" w:rsidP="00781206">
            <w:pPr>
              <w:pStyle w:val="TAL"/>
              <w:keepNext w:val="0"/>
              <w:keepLines w:val="0"/>
              <w:widowControl w:val="0"/>
              <w:rPr>
                <w:lang w:eastAsia="ja-JP"/>
              </w:rPr>
            </w:pPr>
          </w:p>
        </w:tc>
        <w:tc>
          <w:tcPr>
            <w:tcW w:w="1512" w:type="dxa"/>
          </w:tcPr>
          <w:p w14:paraId="1FCA9989"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3A70DA70" w14:textId="72626D42"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678C0F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18FD27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D19C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A4048C0" w14:textId="142A378C" w:rsidR="001456BA" w:rsidRPr="00C37D2B" w:rsidRDefault="001456BA" w:rsidP="00781206">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F7D1EF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781206">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781206">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781206">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24BFB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781206">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781206">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37599BF4" w14:textId="6A496CCC" w:rsidR="001456BA" w:rsidRPr="00C37D2B" w:rsidRDefault="001456BA" w:rsidP="00781206">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648CC4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90EBF5" w14:textId="7FC0D18E" w:rsidR="001456BA" w:rsidRPr="00C37D2B" w:rsidRDefault="001456BA" w:rsidP="00781206">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801C2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781206">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371A9" w14:textId="0EADE3CF" w:rsidR="001456BA" w:rsidRPr="00C37D2B" w:rsidRDefault="001456BA" w:rsidP="00781206">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781206">
            <w:pPr>
              <w:pStyle w:val="TAC"/>
              <w:keepNext w:val="0"/>
              <w:keepLines w:val="0"/>
              <w:widowControl w:val="0"/>
              <w:rPr>
                <w:lang w:eastAsia="ja-JP"/>
              </w:rPr>
            </w:pPr>
            <w:r>
              <w:rPr>
                <w:lang w:eastAsia="ja-JP"/>
              </w:rPr>
              <w:t>ignore</w:t>
            </w:r>
          </w:p>
        </w:tc>
      </w:tr>
    </w:tbl>
    <w:p w14:paraId="569A2010" w14:textId="77777777" w:rsidR="005752DE" w:rsidRPr="00C37D2B" w:rsidRDefault="005752DE" w:rsidP="00781206">
      <w:pPr>
        <w:widowControl w:val="0"/>
      </w:pPr>
    </w:p>
    <w:p w14:paraId="71CCE27F" w14:textId="77777777" w:rsidR="005752DE" w:rsidRPr="00C37D2B" w:rsidRDefault="005752DE" w:rsidP="00781206">
      <w:pPr>
        <w:pStyle w:val="Heading4"/>
        <w:keepNext w:val="0"/>
        <w:keepLines w:val="0"/>
        <w:widowControl w:val="0"/>
      </w:pPr>
      <w:bookmarkStart w:id="6927" w:name="_CR9_1_2_19"/>
      <w:bookmarkStart w:id="6928" w:name="_Toc20954391"/>
      <w:bookmarkStart w:id="6929" w:name="_Toc29902395"/>
      <w:bookmarkStart w:id="6930" w:name="_Toc29906399"/>
      <w:bookmarkStart w:id="6931" w:name="_Toc36550389"/>
      <w:bookmarkStart w:id="6932" w:name="_Toc45104139"/>
      <w:bookmarkStart w:id="6933" w:name="_Toc45227635"/>
      <w:bookmarkStart w:id="6934" w:name="_Toc45891449"/>
      <w:bookmarkStart w:id="6935" w:name="_Toc51764091"/>
      <w:bookmarkStart w:id="6936" w:name="_Toc56528092"/>
      <w:bookmarkStart w:id="6937" w:name="_Toc64382059"/>
      <w:bookmarkStart w:id="6938" w:name="_Toc66283634"/>
      <w:bookmarkStart w:id="6939" w:name="_Toc67911010"/>
      <w:bookmarkStart w:id="6940" w:name="_Toc73979788"/>
      <w:bookmarkStart w:id="6941" w:name="_Toc88650512"/>
      <w:bookmarkStart w:id="6942" w:name="_Toc97885639"/>
      <w:bookmarkStart w:id="6943" w:name="_Toc98882764"/>
      <w:bookmarkStart w:id="6944" w:name="_Toc105523300"/>
      <w:bookmarkStart w:id="6945" w:name="_Toc106130844"/>
      <w:bookmarkStart w:id="6946" w:name="_Toc113839995"/>
      <w:bookmarkStart w:id="6947" w:name="_Toc153533758"/>
      <w:bookmarkEnd w:id="6927"/>
      <w:r w:rsidRPr="00C37D2B">
        <w:t>9.1.2.19</w:t>
      </w:r>
      <w:r w:rsidRPr="00C37D2B">
        <w:tab/>
      </w:r>
      <w:r w:rsidRPr="00C37D2B">
        <w:rPr>
          <w:szCs w:val="24"/>
        </w:rPr>
        <w:t>HANDOVER REPORT</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5C1A166D" w14:textId="77777777" w:rsidR="005752DE" w:rsidRPr="00C37D2B" w:rsidRDefault="005752DE" w:rsidP="00781206">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781206">
      <w:pPr>
        <w:widowControl w:val="0"/>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E741E0" w14:textId="77777777" w:rsidTr="00520998">
        <w:trPr>
          <w:cantSplit/>
          <w:tblHeader/>
        </w:trPr>
        <w:tc>
          <w:tcPr>
            <w:tcW w:w="2160" w:type="dxa"/>
          </w:tcPr>
          <w:p w14:paraId="45E0F99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2D30F3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5FB54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F0E93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2F5A9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1B31F83"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CC911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5D4642E" w14:textId="77777777" w:rsidTr="00520998">
        <w:trPr>
          <w:cantSplit/>
        </w:trPr>
        <w:tc>
          <w:tcPr>
            <w:tcW w:w="2160" w:type="dxa"/>
          </w:tcPr>
          <w:p w14:paraId="43D71E6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EB5D1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30EA91" w14:textId="77777777" w:rsidR="005752DE" w:rsidRPr="00C37D2B" w:rsidRDefault="005752DE" w:rsidP="00781206">
            <w:pPr>
              <w:pStyle w:val="TAL"/>
              <w:keepNext w:val="0"/>
              <w:keepLines w:val="0"/>
              <w:widowControl w:val="0"/>
              <w:rPr>
                <w:lang w:eastAsia="ja-JP"/>
              </w:rPr>
            </w:pPr>
          </w:p>
        </w:tc>
        <w:tc>
          <w:tcPr>
            <w:tcW w:w="1512" w:type="dxa"/>
          </w:tcPr>
          <w:p w14:paraId="3FA3829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ED57A06" w14:textId="77777777" w:rsidR="005752DE" w:rsidRPr="00C37D2B" w:rsidRDefault="005752DE" w:rsidP="00781206">
            <w:pPr>
              <w:pStyle w:val="TAL"/>
              <w:keepNext w:val="0"/>
              <w:keepLines w:val="0"/>
              <w:widowControl w:val="0"/>
              <w:rPr>
                <w:lang w:eastAsia="ja-JP"/>
              </w:rPr>
            </w:pPr>
          </w:p>
        </w:tc>
        <w:tc>
          <w:tcPr>
            <w:tcW w:w="1080" w:type="dxa"/>
          </w:tcPr>
          <w:p w14:paraId="5EB7279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76F65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75F31" w14:textId="77777777" w:rsidTr="00520998">
        <w:trPr>
          <w:cantSplit/>
        </w:trPr>
        <w:tc>
          <w:tcPr>
            <w:tcW w:w="2160" w:type="dxa"/>
          </w:tcPr>
          <w:p w14:paraId="701421FC" w14:textId="77777777" w:rsidR="005752DE" w:rsidRPr="00C37D2B" w:rsidRDefault="005752DE" w:rsidP="00781206">
            <w:pPr>
              <w:pStyle w:val="TAL"/>
              <w:keepNext w:val="0"/>
              <w:keepLines w:val="0"/>
              <w:widowControl w:val="0"/>
              <w:rPr>
                <w:lang w:eastAsia="ja-JP"/>
              </w:rPr>
            </w:pPr>
            <w:r w:rsidRPr="00C37D2B">
              <w:rPr>
                <w:lang w:eastAsia="ja-JP"/>
              </w:rPr>
              <w:t>Handover Report Type</w:t>
            </w:r>
          </w:p>
        </w:tc>
        <w:tc>
          <w:tcPr>
            <w:tcW w:w="1080" w:type="dxa"/>
          </w:tcPr>
          <w:p w14:paraId="4F68A2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C284C00" w14:textId="77777777" w:rsidR="005752DE" w:rsidRPr="00C37D2B" w:rsidRDefault="005752DE" w:rsidP="00781206">
            <w:pPr>
              <w:pStyle w:val="TAL"/>
              <w:keepNext w:val="0"/>
              <w:keepLines w:val="0"/>
              <w:widowControl w:val="0"/>
              <w:rPr>
                <w:lang w:eastAsia="ja-JP"/>
              </w:rPr>
            </w:pPr>
          </w:p>
        </w:tc>
        <w:tc>
          <w:tcPr>
            <w:tcW w:w="1512" w:type="dxa"/>
          </w:tcPr>
          <w:p w14:paraId="30F893E3" w14:textId="77777777" w:rsidR="005752DE" w:rsidRPr="00C37D2B" w:rsidRDefault="005752DE" w:rsidP="00781206">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4B4E36EB" w14:textId="77777777" w:rsidR="005752DE" w:rsidRPr="00C37D2B" w:rsidRDefault="005752DE" w:rsidP="00781206">
            <w:pPr>
              <w:pStyle w:val="TAL"/>
              <w:keepNext w:val="0"/>
              <w:keepLines w:val="0"/>
              <w:widowControl w:val="0"/>
              <w:rPr>
                <w:lang w:eastAsia="ja-JP"/>
              </w:rPr>
            </w:pPr>
          </w:p>
        </w:tc>
        <w:tc>
          <w:tcPr>
            <w:tcW w:w="1080" w:type="dxa"/>
          </w:tcPr>
          <w:p w14:paraId="129DAB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6221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0DEC3CE2" w14:textId="77777777" w:rsidTr="00520998">
        <w:trPr>
          <w:cantSplit/>
        </w:trPr>
        <w:tc>
          <w:tcPr>
            <w:tcW w:w="2160" w:type="dxa"/>
          </w:tcPr>
          <w:p w14:paraId="413BBE88" w14:textId="77777777" w:rsidR="001456BA" w:rsidRPr="00C37D2B" w:rsidRDefault="001456BA" w:rsidP="00781206">
            <w:pPr>
              <w:pStyle w:val="TAL"/>
              <w:keepNext w:val="0"/>
              <w:keepLines w:val="0"/>
              <w:widowControl w:val="0"/>
              <w:rPr>
                <w:lang w:eastAsia="ja-JP"/>
              </w:rPr>
            </w:pPr>
            <w:r w:rsidRPr="00C37D2B">
              <w:rPr>
                <w:lang w:eastAsia="ja-JP"/>
              </w:rPr>
              <w:t>Handover Cause</w:t>
            </w:r>
          </w:p>
        </w:tc>
        <w:tc>
          <w:tcPr>
            <w:tcW w:w="1080" w:type="dxa"/>
          </w:tcPr>
          <w:p w14:paraId="2C09382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8BD0F34" w14:textId="77777777" w:rsidR="001456BA" w:rsidRPr="00C37D2B" w:rsidRDefault="001456BA" w:rsidP="00781206">
            <w:pPr>
              <w:pStyle w:val="TAL"/>
              <w:keepNext w:val="0"/>
              <w:keepLines w:val="0"/>
              <w:widowControl w:val="0"/>
              <w:rPr>
                <w:lang w:eastAsia="ja-JP"/>
              </w:rPr>
            </w:pPr>
          </w:p>
        </w:tc>
        <w:tc>
          <w:tcPr>
            <w:tcW w:w="1512" w:type="dxa"/>
          </w:tcPr>
          <w:p w14:paraId="07FD3D92" w14:textId="77777777" w:rsidR="001456BA" w:rsidRPr="00C37D2B" w:rsidRDefault="001456BA" w:rsidP="00781206">
            <w:pPr>
              <w:pStyle w:val="TAL"/>
              <w:keepNext w:val="0"/>
              <w:keepLines w:val="0"/>
              <w:widowControl w:val="0"/>
              <w:rPr>
                <w:lang w:eastAsia="ja-JP"/>
              </w:rPr>
            </w:pPr>
            <w:r w:rsidRPr="00C37D2B">
              <w:rPr>
                <w:lang w:eastAsia="ja-JP"/>
              </w:rPr>
              <w:t>Cause</w:t>
            </w:r>
          </w:p>
          <w:p w14:paraId="192FD14C" w14:textId="77777777" w:rsidR="001456BA" w:rsidRPr="00C37D2B" w:rsidRDefault="001456BA" w:rsidP="00781206">
            <w:pPr>
              <w:pStyle w:val="TAL"/>
              <w:keepNext w:val="0"/>
              <w:keepLines w:val="0"/>
              <w:widowControl w:val="0"/>
              <w:rPr>
                <w:lang w:eastAsia="ja-JP"/>
              </w:rPr>
            </w:pPr>
            <w:r w:rsidRPr="00C37D2B">
              <w:rPr>
                <w:lang w:eastAsia="ja-JP"/>
              </w:rPr>
              <w:t>9.2.6</w:t>
            </w:r>
          </w:p>
        </w:tc>
        <w:tc>
          <w:tcPr>
            <w:tcW w:w="1728" w:type="dxa"/>
          </w:tcPr>
          <w:p w14:paraId="5A7D207B" w14:textId="2DDB2AB4" w:rsidR="001456BA" w:rsidRPr="00C37D2B" w:rsidRDefault="001456BA" w:rsidP="00781206">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AA9C4B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B5F7408" w14:textId="77777777" w:rsidTr="00520998">
        <w:trPr>
          <w:cantSplit/>
        </w:trPr>
        <w:tc>
          <w:tcPr>
            <w:tcW w:w="2160" w:type="dxa"/>
          </w:tcPr>
          <w:p w14:paraId="3AE85782" w14:textId="77777777" w:rsidR="001456BA" w:rsidRPr="00C37D2B" w:rsidRDefault="001456BA" w:rsidP="00781206">
            <w:pPr>
              <w:pStyle w:val="TAL"/>
              <w:keepNext w:val="0"/>
              <w:keepLines w:val="0"/>
              <w:widowControl w:val="0"/>
              <w:rPr>
                <w:lang w:eastAsia="ja-JP"/>
              </w:rPr>
            </w:pPr>
            <w:r w:rsidRPr="00C37D2B">
              <w:rPr>
                <w:lang w:eastAsia="ja-JP"/>
              </w:rPr>
              <w:t>Source cell ECGI</w:t>
            </w:r>
          </w:p>
        </w:tc>
        <w:tc>
          <w:tcPr>
            <w:tcW w:w="1080" w:type="dxa"/>
          </w:tcPr>
          <w:p w14:paraId="7E71F2E9"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480C8EE" w14:textId="77777777" w:rsidR="001456BA" w:rsidRPr="00C37D2B" w:rsidRDefault="001456BA" w:rsidP="00781206">
            <w:pPr>
              <w:pStyle w:val="TAL"/>
              <w:keepNext w:val="0"/>
              <w:keepLines w:val="0"/>
              <w:widowControl w:val="0"/>
              <w:rPr>
                <w:lang w:eastAsia="ja-JP"/>
              </w:rPr>
            </w:pPr>
          </w:p>
        </w:tc>
        <w:tc>
          <w:tcPr>
            <w:tcW w:w="1512" w:type="dxa"/>
          </w:tcPr>
          <w:p w14:paraId="0BA94F12" w14:textId="77777777" w:rsidR="001456BA" w:rsidRPr="00C37D2B" w:rsidRDefault="001456BA" w:rsidP="00781206">
            <w:pPr>
              <w:pStyle w:val="TAL"/>
              <w:keepNext w:val="0"/>
              <w:keepLines w:val="0"/>
              <w:widowControl w:val="0"/>
              <w:rPr>
                <w:lang w:eastAsia="ja-JP"/>
              </w:rPr>
            </w:pPr>
            <w:r w:rsidRPr="00C37D2B">
              <w:rPr>
                <w:lang w:eastAsia="ja-JP"/>
              </w:rPr>
              <w:t>ECGI</w:t>
            </w:r>
          </w:p>
          <w:p w14:paraId="794B1BB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5172FB78" w14:textId="0679AFAC" w:rsidR="001456BA" w:rsidRPr="00C37D2B" w:rsidRDefault="001456BA" w:rsidP="00781206">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53CDFB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C9918B3" w14:textId="77777777" w:rsidTr="00520998">
        <w:trPr>
          <w:cantSplit/>
        </w:trPr>
        <w:tc>
          <w:tcPr>
            <w:tcW w:w="2160" w:type="dxa"/>
          </w:tcPr>
          <w:p w14:paraId="07F316C0" w14:textId="77777777" w:rsidR="001456BA" w:rsidRPr="00C37D2B" w:rsidRDefault="001456BA" w:rsidP="00781206">
            <w:pPr>
              <w:pStyle w:val="TAL"/>
              <w:keepNext w:val="0"/>
              <w:keepLines w:val="0"/>
              <w:widowControl w:val="0"/>
              <w:rPr>
                <w:lang w:eastAsia="ja-JP"/>
              </w:rPr>
            </w:pPr>
            <w:r w:rsidRPr="00C37D2B">
              <w:rPr>
                <w:lang w:eastAsia="ja-JP"/>
              </w:rPr>
              <w:t>Failure cell ECGI</w:t>
            </w:r>
          </w:p>
        </w:tc>
        <w:tc>
          <w:tcPr>
            <w:tcW w:w="1080" w:type="dxa"/>
          </w:tcPr>
          <w:p w14:paraId="13BC6DF0"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3ED24DC7" w14:textId="77777777" w:rsidR="001456BA" w:rsidRPr="00C37D2B" w:rsidRDefault="001456BA" w:rsidP="00781206">
            <w:pPr>
              <w:pStyle w:val="TAL"/>
              <w:keepNext w:val="0"/>
              <w:keepLines w:val="0"/>
              <w:widowControl w:val="0"/>
              <w:rPr>
                <w:lang w:eastAsia="ja-JP"/>
              </w:rPr>
            </w:pPr>
          </w:p>
        </w:tc>
        <w:tc>
          <w:tcPr>
            <w:tcW w:w="1512" w:type="dxa"/>
          </w:tcPr>
          <w:p w14:paraId="24FEB0F9" w14:textId="77777777" w:rsidR="001456BA" w:rsidRPr="00C37D2B" w:rsidRDefault="001456BA" w:rsidP="00781206">
            <w:pPr>
              <w:pStyle w:val="TAL"/>
              <w:keepNext w:val="0"/>
              <w:keepLines w:val="0"/>
              <w:widowControl w:val="0"/>
              <w:rPr>
                <w:lang w:eastAsia="ja-JP"/>
              </w:rPr>
            </w:pPr>
            <w:r w:rsidRPr="00C37D2B">
              <w:rPr>
                <w:lang w:eastAsia="ja-JP"/>
              </w:rPr>
              <w:t>ECGI</w:t>
            </w:r>
          </w:p>
          <w:p w14:paraId="59D80697"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4F81A94B" w14:textId="289D4509" w:rsidR="001456BA" w:rsidRPr="00C37D2B" w:rsidRDefault="001456BA" w:rsidP="00781206">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52EB9C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88B54A7" w14:textId="77777777" w:rsidTr="00520998">
        <w:trPr>
          <w:cantSplit/>
        </w:trPr>
        <w:tc>
          <w:tcPr>
            <w:tcW w:w="2160" w:type="dxa"/>
          </w:tcPr>
          <w:p w14:paraId="085560F9" w14:textId="77777777" w:rsidR="001456BA" w:rsidRPr="00C37D2B" w:rsidRDefault="001456BA" w:rsidP="00781206">
            <w:pPr>
              <w:pStyle w:val="TAL"/>
              <w:keepNext w:val="0"/>
              <w:keepLines w:val="0"/>
              <w:widowControl w:val="0"/>
              <w:rPr>
                <w:lang w:eastAsia="ja-JP"/>
              </w:rPr>
            </w:pPr>
            <w:r w:rsidRPr="00C37D2B">
              <w:rPr>
                <w:lang w:eastAsia="ja-JP"/>
              </w:rPr>
              <w:t>Re-establishment cell ECGI</w:t>
            </w:r>
          </w:p>
        </w:tc>
        <w:tc>
          <w:tcPr>
            <w:tcW w:w="1080" w:type="dxa"/>
          </w:tcPr>
          <w:p w14:paraId="4E75F10B" w14:textId="77777777" w:rsidR="001456BA" w:rsidRPr="00C37D2B" w:rsidRDefault="001456BA" w:rsidP="00781206">
            <w:pPr>
              <w:pStyle w:val="TAL"/>
              <w:keepNext w:val="0"/>
              <w:keepLines w:val="0"/>
              <w:widowControl w:val="0"/>
              <w:rPr>
                <w:lang w:eastAsia="ja-JP"/>
              </w:rPr>
            </w:pPr>
            <w:r w:rsidRPr="00C37D2B">
              <w:rPr>
                <w:lang w:eastAsia="ja-JP"/>
              </w:rPr>
              <w:t>C-</w:t>
            </w:r>
          </w:p>
          <w:p w14:paraId="1DAD22DE" w14:textId="77777777" w:rsidR="001456BA" w:rsidRPr="00C37D2B" w:rsidRDefault="001456BA" w:rsidP="00781206">
            <w:pPr>
              <w:pStyle w:val="TAL"/>
              <w:keepNext w:val="0"/>
              <w:keepLines w:val="0"/>
              <w:widowControl w:val="0"/>
              <w:rPr>
                <w:lang w:eastAsia="ja-JP"/>
              </w:rPr>
            </w:pPr>
            <w:r w:rsidRPr="00C37D2B">
              <w:rPr>
                <w:lang w:eastAsia="ja-JP"/>
              </w:rPr>
              <w:t>ifHandoverReportType HoToWrongCell</w:t>
            </w:r>
          </w:p>
        </w:tc>
        <w:tc>
          <w:tcPr>
            <w:tcW w:w="1080" w:type="dxa"/>
          </w:tcPr>
          <w:p w14:paraId="161F5965" w14:textId="77777777" w:rsidR="001456BA" w:rsidRPr="00C37D2B" w:rsidRDefault="001456BA" w:rsidP="00781206">
            <w:pPr>
              <w:pStyle w:val="TAL"/>
              <w:keepNext w:val="0"/>
              <w:keepLines w:val="0"/>
              <w:widowControl w:val="0"/>
              <w:rPr>
                <w:lang w:eastAsia="ja-JP"/>
              </w:rPr>
            </w:pPr>
          </w:p>
        </w:tc>
        <w:tc>
          <w:tcPr>
            <w:tcW w:w="1512" w:type="dxa"/>
          </w:tcPr>
          <w:p w14:paraId="4BB53AC0" w14:textId="77777777" w:rsidR="001456BA" w:rsidRPr="00C37D2B" w:rsidRDefault="001456BA" w:rsidP="00781206">
            <w:pPr>
              <w:pStyle w:val="TAL"/>
              <w:keepNext w:val="0"/>
              <w:keepLines w:val="0"/>
              <w:widowControl w:val="0"/>
              <w:rPr>
                <w:lang w:eastAsia="ja-JP"/>
              </w:rPr>
            </w:pPr>
            <w:r w:rsidRPr="00C37D2B">
              <w:rPr>
                <w:lang w:eastAsia="ja-JP"/>
              </w:rPr>
              <w:t>ECGI</w:t>
            </w:r>
          </w:p>
          <w:p w14:paraId="029BC76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2D3D39E5" w14:textId="02CDB3A7" w:rsidR="001456BA" w:rsidRPr="00C37D2B" w:rsidRDefault="001456BA" w:rsidP="00781206">
            <w:pPr>
              <w:pStyle w:val="TAL"/>
              <w:keepNext w:val="0"/>
              <w:keepLines w:val="0"/>
              <w:widowControl w:val="0"/>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929ED8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4BB22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781206">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781206">
            <w:pPr>
              <w:pStyle w:val="TAL"/>
              <w:keepNext w:val="0"/>
              <w:keepLines w:val="0"/>
              <w:widowControl w:val="0"/>
              <w:rPr>
                <w:lang w:eastAsia="ja-JP"/>
              </w:rPr>
            </w:pPr>
            <w:r w:rsidRPr="00C37D2B">
              <w:rPr>
                <w:lang w:eastAsia="ja-JP"/>
              </w:rPr>
              <w:t>C-</w:t>
            </w:r>
          </w:p>
          <w:p w14:paraId="5CB72EB2" w14:textId="77777777" w:rsidR="001456BA" w:rsidRPr="00C37D2B" w:rsidRDefault="001456BA" w:rsidP="00781206">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781206">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A356F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781206">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52D9289" w14:textId="1D8E634C"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CFD62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781206">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781206">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781206">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D9D1D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DB82EB" w14:textId="7A840F81"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9826A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615375" w14:textId="3753D135"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ADD75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781206">
            <w:pPr>
              <w:pStyle w:val="TAL"/>
              <w:keepNext w:val="0"/>
              <w:keepLines w:val="0"/>
              <w:widowControl w:val="0"/>
              <w:rPr>
                <w:lang w:eastAsia="ja-JP"/>
              </w:rPr>
            </w:pPr>
            <w:r>
              <w:rPr>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rsidP="001D7E2D">
            <w:pPr>
              <w:pStyle w:val="TAL"/>
              <w:rPr>
                <w:lang w:val="sv-SE" w:eastAsia="ja-JP"/>
              </w:rPr>
            </w:pPr>
            <w:r w:rsidRPr="00EE5530">
              <w:rPr>
                <w:lang w:val="sv-SE" w:eastAsia="ja-JP"/>
              </w:rPr>
              <w:t>C-</w:t>
            </w:r>
          </w:p>
          <w:p w14:paraId="6DBFB329" w14:textId="77777777" w:rsidR="001456BA" w:rsidRPr="00EE5530" w:rsidRDefault="001456BA" w:rsidP="001D7E2D">
            <w:pPr>
              <w:pStyle w:val="TAL"/>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781206">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781206">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781206">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781206">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781206">
            <w:pPr>
              <w:pStyle w:val="TAC"/>
              <w:keepNext w:val="0"/>
              <w:keepLines w:val="0"/>
              <w:widowControl w:val="0"/>
              <w:rPr>
                <w:lang w:eastAsia="ja-JP"/>
              </w:rPr>
            </w:pPr>
            <w:r w:rsidRPr="004750D9">
              <w:rPr>
                <w:lang w:eastAsia="ja-JP"/>
              </w:rPr>
              <w:t>ignore</w:t>
            </w:r>
          </w:p>
        </w:tc>
      </w:tr>
    </w:tbl>
    <w:p w14:paraId="0CE95780"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20998">
        <w:trPr>
          <w:cantSplit/>
          <w:tblHeader/>
        </w:trPr>
        <w:tc>
          <w:tcPr>
            <w:tcW w:w="3686" w:type="dxa"/>
          </w:tcPr>
          <w:p w14:paraId="6ECE8524"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03D6A66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9100D87"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781206">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781206">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781206">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781206">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781206">
      <w:pPr>
        <w:widowControl w:val="0"/>
      </w:pPr>
    </w:p>
    <w:p w14:paraId="37E5816A" w14:textId="77777777" w:rsidR="005752DE" w:rsidRPr="00C37D2B" w:rsidRDefault="005752DE" w:rsidP="00781206">
      <w:pPr>
        <w:pStyle w:val="Heading4"/>
        <w:keepNext w:val="0"/>
        <w:keepLines w:val="0"/>
        <w:widowControl w:val="0"/>
      </w:pPr>
      <w:bookmarkStart w:id="6948" w:name="_CR9_1_2_20"/>
      <w:bookmarkStart w:id="6949" w:name="_Toc20954392"/>
      <w:bookmarkStart w:id="6950" w:name="_Toc29902396"/>
      <w:bookmarkStart w:id="6951" w:name="_Toc29906400"/>
      <w:bookmarkStart w:id="6952" w:name="_Toc36550390"/>
      <w:bookmarkStart w:id="6953" w:name="_Toc45104140"/>
      <w:bookmarkStart w:id="6954" w:name="_Toc45227636"/>
      <w:bookmarkStart w:id="6955" w:name="_Toc45891450"/>
      <w:bookmarkStart w:id="6956" w:name="_Toc51764092"/>
      <w:bookmarkStart w:id="6957" w:name="_Toc56528093"/>
      <w:bookmarkStart w:id="6958" w:name="_Toc64382060"/>
      <w:bookmarkStart w:id="6959" w:name="_Toc66283635"/>
      <w:bookmarkStart w:id="6960" w:name="_Toc67911011"/>
      <w:bookmarkStart w:id="6961" w:name="_Toc73979789"/>
      <w:bookmarkStart w:id="6962" w:name="_Toc88650513"/>
      <w:bookmarkStart w:id="6963" w:name="_Toc97885640"/>
      <w:bookmarkStart w:id="6964" w:name="_Toc98882765"/>
      <w:bookmarkStart w:id="6965" w:name="_Toc105523301"/>
      <w:bookmarkStart w:id="6966" w:name="_Toc106130845"/>
      <w:bookmarkStart w:id="6967" w:name="_Toc113839996"/>
      <w:bookmarkStart w:id="6968" w:name="_Toc153533759"/>
      <w:bookmarkEnd w:id="6948"/>
      <w:r w:rsidRPr="00C37D2B">
        <w:t>9.1.2.20</w:t>
      </w:r>
      <w:r w:rsidRPr="00C37D2B">
        <w:tab/>
      </w:r>
      <w:r w:rsidRPr="00C37D2B">
        <w:rPr>
          <w:lang w:eastAsia="ja-JP"/>
        </w:rPr>
        <w:t>CELL ACTIVATION REQUEST</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7AA29DB0" w14:textId="77777777" w:rsidR="005752DE" w:rsidRPr="00C37D2B" w:rsidRDefault="005752DE" w:rsidP="00781206">
      <w:pPr>
        <w:widowControl w:val="0"/>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EF60B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299CED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6C161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A22F88" w14:textId="77777777" w:rsidR="005752DE" w:rsidRPr="00F77357" w:rsidRDefault="005752DE" w:rsidP="00F77357">
            <w:pPr>
              <w:pStyle w:val="TAL"/>
              <w:rPr>
                <w:b/>
                <w:bCs/>
                <w:lang w:eastAsia="ja-JP"/>
              </w:rPr>
            </w:pPr>
            <w:r w:rsidRPr="00F77357">
              <w:rPr>
                <w:b/>
                <w:bCs/>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5C9E136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B9757B9" w14:textId="77777777" w:rsidR="001E226A" w:rsidRPr="00C37D2B" w:rsidRDefault="001E226A" w:rsidP="001E226A">
            <w:pPr>
              <w:pStyle w:val="TAL"/>
              <w:keepNext w:val="0"/>
              <w:keepLines w:val="0"/>
              <w:widowControl w:val="0"/>
              <w:ind w:left="142"/>
              <w:rPr>
                <w:lang w:eastAsia="ja-JP"/>
              </w:rPr>
            </w:pPr>
            <w:r w:rsidRPr="00C37D2B">
              <w:rPr>
                <w:lang w:eastAsia="ja-JP"/>
              </w:rPr>
              <w:t>&gt;</w:t>
            </w:r>
            <w:r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80D545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693219"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B3AE3F"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304D19"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0B8FB2DF" w:rsidR="001E226A" w:rsidRPr="00C37D2B" w:rsidRDefault="001E226A" w:rsidP="001E226A">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5F253" w14:textId="77777777" w:rsidR="001E226A" w:rsidRPr="00C37D2B" w:rsidRDefault="001E226A" w:rsidP="001E226A">
            <w:pPr>
              <w:pStyle w:val="TAC"/>
              <w:keepNext w:val="0"/>
              <w:keepLines w:val="0"/>
              <w:widowControl w:val="0"/>
              <w:rPr>
                <w:lang w:eastAsia="ja-JP"/>
              </w:rPr>
            </w:pPr>
          </w:p>
        </w:tc>
      </w:tr>
    </w:tbl>
    <w:p w14:paraId="375B013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AE08FD">
        <w:trPr>
          <w:cantSplit/>
          <w:tblHeader/>
        </w:trPr>
        <w:tc>
          <w:tcPr>
            <w:tcW w:w="3686" w:type="dxa"/>
          </w:tcPr>
          <w:p w14:paraId="3949F6D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590675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655DD8F" w14:textId="77777777" w:rsidTr="00AE08FD">
        <w:trPr>
          <w:cantSplit/>
        </w:trPr>
        <w:tc>
          <w:tcPr>
            <w:tcW w:w="3686" w:type="dxa"/>
          </w:tcPr>
          <w:p w14:paraId="18E0EEDB"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837F8F1"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0721B701" w14:textId="77777777" w:rsidR="005752DE" w:rsidRPr="00C37D2B" w:rsidRDefault="005752DE" w:rsidP="00781206">
      <w:pPr>
        <w:widowControl w:val="0"/>
      </w:pPr>
    </w:p>
    <w:p w14:paraId="33766519" w14:textId="77777777" w:rsidR="005752DE" w:rsidRPr="00C37D2B" w:rsidRDefault="005752DE" w:rsidP="00781206">
      <w:pPr>
        <w:pStyle w:val="Heading4"/>
        <w:keepNext w:val="0"/>
        <w:keepLines w:val="0"/>
        <w:widowControl w:val="0"/>
      </w:pPr>
      <w:bookmarkStart w:id="6969" w:name="_CR9_1_2_21"/>
      <w:bookmarkStart w:id="6970" w:name="_Toc20954393"/>
      <w:bookmarkStart w:id="6971" w:name="_Toc29902397"/>
      <w:bookmarkStart w:id="6972" w:name="_Toc29906401"/>
      <w:bookmarkStart w:id="6973" w:name="_Toc36550391"/>
      <w:bookmarkStart w:id="6974" w:name="_Toc45104141"/>
      <w:bookmarkStart w:id="6975" w:name="_Toc45227637"/>
      <w:bookmarkStart w:id="6976" w:name="_Toc45891451"/>
      <w:bookmarkStart w:id="6977" w:name="_Toc51764093"/>
      <w:bookmarkStart w:id="6978" w:name="_Toc56528094"/>
      <w:bookmarkStart w:id="6979" w:name="_Toc64382061"/>
      <w:bookmarkStart w:id="6980" w:name="_Toc66283636"/>
      <w:bookmarkStart w:id="6981" w:name="_Toc67911012"/>
      <w:bookmarkStart w:id="6982" w:name="_Toc73979790"/>
      <w:bookmarkStart w:id="6983" w:name="_Toc88650514"/>
      <w:bookmarkStart w:id="6984" w:name="_Toc97885641"/>
      <w:bookmarkStart w:id="6985" w:name="_Toc98882766"/>
      <w:bookmarkStart w:id="6986" w:name="_Toc105523302"/>
      <w:bookmarkStart w:id="6987" w:name="_Toc106130846"/>
      <w:bookmarkStart w:id="6988" w:name="_Toc113839997"/>
      <w:bookmarkStart w:id="6989" w:name="_Toc153533760"/>
      <w:bookmarkEnd w:id="6969"/>
      <w:r w:rsidRPr="00C37D2B">
        <w:t>9.1.2.21</w:t>
      </w:r>
      <w:r w:rsidRPr="00C37D2B">
        <w:tab/>
      </w:r>
      <w:r w:rsidRPr="00C37D2B">
        <w:rPr>
          <w:lang w:eastAsia="ja-JP"/>
        </w:rPr>
        <w:t>CELL ACTIVATION RESPONSE</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601151B6" w14:textId="77777777" w:rsidR="005752DE" w:rsidRPr="00C37D2B" w:rsidRDefault="005752DE" w:rsidP="00781206">
      <w:pPr>
        <w:widowControl w:val="0"/>
      </w:pPr>
      <w:r w:rsidRPr="00C37D2B">
        <w:t>This message is sent by an eNB to a peer eNB to indicate that one or more cell(s) previously switched-off has(have) been activated.</w:t>
      </w:r>
    </w:p>
    <w:p w14:paraId="1378A6F6"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E29E5B"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BC0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F8DB5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678838" w14:textId="77777777" w:rsidR="005752DE" w:rsidRPr="00F77357" w:rsidRDefault="005752DE" w:rsidP="00F77357">
            <w:pPr>
              <w:pStyle w:val="TAL"/>
              <w:rPr>
                <w:b/>
                <w:bCs/>
                <w:lang w:eastAsia="ja-JP"/>
              </w:rPr>
            </w:pPr>
            <w:r w:rsidRPr="00F77357">
              <w:rPr>
                <w:b/>
                <w:bCs/>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E226A" w:rsidRPr="00C37D2B" w14:paraId="4E67E21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C02F829"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48F7242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284F8"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3FC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4A0755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22CDC09F" w:rsidR="001E226A" w:rsidRPr="00C37D2B" w:rsidRDefault="001E226A" w:rsidP="001E226A">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8880B" w14:textId="77777777" w:rsidR="001E226A" w:rsidRPr="00C37D2B" w:rsidRDefault="001E226A" w:rsidP="001E226A">
            <w:pPr>
              <w:pStyle w:val="TAC"/>
              <w:keepNext w:val="0"/>
              <w:keepLines w:val="0"/>
              <w:widowControl w:val="0"/>
              <w:rPr>
                <w:lang w:eastAsia="ja-JP"/>
              </w:rPr>
            </w:pPr>
          </w:p>
        </w:tc>
      </w:tr>
      <w:tr w:rsidR="005752DE" w:rsidRPr="00C37D2B" w14:paraId="0B574A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EBF13A8"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AE08FD">
        <w:trPr>
          <w:cantSplit/>
          <w:tblHeader/>
        </w:trPr>
        <w:tc>
          <w:tcPr>
            <w:tcW w:w="3686" w:type="dxa"/>
          </w:tcPr>
          <w:p w14:paraId="7361E13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D098B8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E11158C" w14:textId="77777777" w:rsidTr="00AE08FD">
        <w:trPr>
          <w:cantSplit/>
        </w:trPr>
        <w:tc>
          <w:tcPr>
            <w:tcW w:w="3686" w:type="dxa"/>
          </w:tcPr>
          <w:p w14:paraId="6E5C068E"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B74774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1074502A" w14:textId="77777777" w:rsidR="005752DE" w:rsidRPr="00C37D2B" w:rsidRDefault="005752DE" w:rsidP="00781206">
      <w:pPr>
        <w:widowControl w:val="0"/>
      </w:pPr>
    </w:p>
    <w:p w14:paraId="5934067D" w14:textId="77777777" w:rsidR="005752DE" w:rsidRPr="00C37D2B" w:rsidRDefault="005752DE" w:rsidP="00781206">
      <w:pPr>
        <w:pStyle w:val="Heading4"/>
        <w:keepNext w:val="0"/>
        <w:keepLines w:val="0"/>
        <w:widowControl w:val="0"/>
        <w:rPr>
          <w:rFonts w:eastAsia="SimSun"/>
          <w:lang w:eastAsia="zh-CN"/>
        </w:rPr>
      </w:pPr>
      <w:bookmarkStart w:id="6990" w:name="_CR9_1_2_22"/>
      <w:bookmarkStart w:id="6991" w:name="_Toc20954394"/>
      <w:bookmarkStart w:id="6992" w:name="_Toc29902398"/>
      <w:bookmarkStart w:id="6993" w:name="_Toc29906402"/>
      <w:bookmarkStart w:id="6994" w:name="_Toc36550392"/>
      <w:bookmarkStart w:id="6995" w:name="_Toc45104142"/>
      <w:bookmarkStart w:id="6996" w:name="_Toc45227638"/>
      <w:bookmarkStart w:id="6997" w:name="_Toc45891452"/>
      <w:bookmarkStart w:id="6998" w:name="_Toc51764094"/>
      <w:bookmarkStart w:id="6999" w:name="_Toc56528095"/>
      <w:bookmarkStart w:id="7000" w:name="_Toc64382062"/>
      <w:bookmarkStart w:id="7001" w:name="_Toc66283637"/>
      <w:bookmarkStart w:id="7002" w:name="_Toc67911013"/>
      <w:bookmarkStart w:id="7003" w:name="_Toc73979791"/>
      <w:bookmarkStart w:id="7004" w:name="_Toc88650515"/>
      <w:bookmarkStart w:id="7005" w:name="_Toc97885642"/>
      <w:bookmarkStart w:id="7006" w:name="_Toc98882767"/>
      <w:bookmarkStart w:id="7007" w:name="_Toc105523303"/>
      <w:bookmarkStart w:id="7008" w:name="_Toc106130847"/>
      <w:bookmarkStart w:id="7009" w:name="_Toc113839998"/>
      <w:bookmarkStart w:id="7010" w:name="_Toc153533761"/>
      <w:bookmarkEnd w:id="6990"/>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3BE9E232" w14:textId="77777777" w:rsidR="005752DE" w:rsidRPr="00C37D2B" w:rsidRDefault="005752DE" w:rsidP="00781206">
      <w:pPr>
        <w:widowControl w:val="0"/>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88C6B2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CEBA9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59299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5752DE" w:rsidRPr="00C37D2B" w14:paraId="788EE8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D84082F" w14:textId="77777777" w:rsidR="005752DE" w:rsidRPr="00C37D2B" w:rsidRDefault="005752DE" w:rsidP="00781206">
      <w:pPr>
        <w:widowControl w:val="0"/>
      </w:pPr>
    </w:p>
    <w:p w14:paraId="6D3AC56B" w14:textId="77777777" w:rsidR="005752DE" w:rsidRPr="00C37D2B" w:rsidRDefault="005752DE" w:rsidP="00781206">
      <w:pPr>
        <w:pStyle w:val="Heading4"/>
        <w:keepNext w:val="0"/>
        <w:keepLines w:val="0"/>
        <w:widowControl w:val="0"/>
      </w:pPr>
      <w:bookmarkStart w:id="7011" w:name="_CR9_1_2_23"/>
      <w:bookmarkStart w:id="7012" w:name="_Toc20954395"/>
      <w:bookmarkStart w:id="7013" w:name="_Toc29902399"/>
      <w:bookmarkStart w:id="7014" w:name="_Toc29906403"/>
      <w:bookmarkStart w:id="7015" w:name="_Toc36550393"/>
      <w:bookmarkStart w:id="7016" w:name="_Toc45104143"/>
      <w:bookmarkStart w:id="7017" w:name="_Toc45227639"/>
      <w:bookmarkStart w:id="7018" w:name="_Toc45891453"/>
      <w:bookmarkStart w:id="7019" w:name="_Toc51764095"/>
      <w:bookmarkStart w:id="7020" w:name="_Toc56528096"/>
      <w:bookmarkStart w:id="7021" w:name="_Toc64382063"/>
      <w:bookmarkStart w:id="7022" w:name="_Toc66283638"/>
      <w:bookmarkStart w:id="7023" w:name="_Toc67911014"/>
      <w:bookmarkStart w:id="7024" w:name="_Toc73979792"/>
      <w:bookmarkStart w:id="7025" w:name="_Toc88650516"/>
      <w:bookmarkStart w:id="7026" w:name="_Toc97885643"/>
      <w:bookmarkStart w:id="7027" w:name="_Toc98882768"/>
      <w:bookmarkStart w:id="7028" w:name="_Toc105523304"/>
      <w:bookmarkStart w:id="7029" w:name="_Toc106130848"/>
      <w:bookmarkStart w:id="7030" w:name="_Toc113839999"/>
      <w:bookmarkStart w:id="7031" w:name="_Toc153533762"/>
      <w:bookmarkEnd w:id="7011"/>
      <w:r w:rsidRPr="00C37D2B">
        <w:t>9.1.2.23</w:t>
      </w:r>
      <w:r w:rsidRPr="00C37D2B">
        <w:tab/>
        <w:t>X2 RELEASE</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02B48B9E" w14:textId="77777777" w:rsidR="005752DE" w:rsidRPr="00C37D2B" w:rsidRDefault="005752DE" w:rsidP="00781206">
      <w:pPr>
        <w:widowControl w:val="0"/>
      </w:pPr>
      <w:r w:rsidRPr="00C37D2B">
        <w:t>This message is used to indicate that the signalling connection to an eNB is unavailable.</w:t>
      </w:r>
    </w:p>
    <w:p w14:paraId="635CD5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C0EB3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432821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690009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4D72A8F8" w14:textId="77777777" w:rsidR="005752DE" w:rsidRPr="00C37D2B" w:rsidRDefault="005752DE" w:rsidP="00781206">
      <w:pPr>
        <w:widowControl w:val="0"/>
        <w:rPr>
          <w:noProof/>
        </w:rPr>
      </w:pPr>
    </w:p>
    <w:p w14:paraId="42C91A52" w14:textId="77777777" w:rsidR="005752DE" w:rsidRPr="00C37D2B" w:rsidRDefault="005752DE" w:rsidP="00781206">
      <w:pPr>
        <w:pStyle w:val="Heading4"/>
        <w:keepNext w:val="0"/>
        <w:keepLines w:val="0"/>
        <w:widowControl w:val="0"/>
        <w:rPr>
          <w:lang w:eastAsia="ja-JP"/>
        </w:rPr>
      </w:pPr>
      <w:bookmarkStart w:id="7032" w:name="_CR9_1_2_24"/>
      <w:bookmarkStart w:id="7033" w:name="_Toc20954396"/>
      <w:bookmarkStart w:id="7034" w:name="_Toc29902400"/>
      <w:bookmarkStart w:id="7035" w:name="_Toc29906404"/>
      <w:bookmarkStart w:id="7036" w:name="_Toc36550394"/>
      <w:bookmarkStart w:id="7037" w:name="_Toc45104144"/>
      <w:bookmarkStart w:id="7038" w:name="_Toc45227640"/>
      <w:bookmarkStart w:id="7039" w:name="_Toc45891454"/>
      <w:bookmarkStart w:id="7040" w:name="_Toc51764096"/>
      <w:bookmarkStart w:id="7041" w:name="_Toc56528097"/>
      <w:bookmarkStart w:id="7042" w:name="_Toc64382064"/>
      <w:bookmarkStart w:id="7043" w:name="_Toc66283639"/>
      <w:bookmarkStart w:id="7044" w:name="_Toc67911015"/>
      <w:bookmarkStart w:id="7045" w:name="_Toc73979793"/>
      <w:bookmarkStart w:id="7046" w:name="_Toc88650517"/>
      <w:bookmarkStart w:id="7047" w:name="_Toc97885644"/>
      <w:bookmarkStart w:id="7048" w:name="_Toc98882769"/>
      <w:bookmarkStart w:id="7049" w:name="_Toc105523305"/>
      <w:bookmarkStart w:id="7050" w:name="_Toc106130849"/>
      <w:bookmarkStart w:id="7051" w:name="_Toc113840000"/>
      <w:bookmarkStart w:id="7052" w:name="_Toc153533763"/>
      <w:bookmarkEnd w:id="7032"/>
      <w:r w:rsidRPr="00C37D2B">
        <w:rPr>
          <w:lang w:eastAsia="ja-JP"/>
        </w:rPr>
        <w:t>9.1.2.24</w:t>
      </w:r>
      <w:r w:rsidRPr="00C37D2B">
        <w:rPr>
          <w:lang w:eastAsia="ja-JP"/>
        </w:rPr>
        <w:tab/>
        <w:t>X2AP MESSAGE TRANSFER</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380388AB" w14:textId="77777777" w:rsidR="005752DE" w:rsidRPr="00C37D2B" w:rsidRDefault="005752DE" w:rsidP="00781206">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A9EC988"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9696B1"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0A5600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0B23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781206">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781206">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E744A3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781206">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781206">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3E50706E" w14:textId="77777777" w:rsidR="005752DE" w:rsidRPr="00C37D2B" w:rsidRDefault="005752DE" w:rsidP="00781206">
      <w:pPr>
        <w:widowControl w:val="0"/>
      </w:pPr>
    </w:p>
    <w:p w14:paraId="2EF6123D" w14:textId="77777777" w:rsidR="005752DE" w:rsidRPr="00C37D2B" w:rsidRDefault="005752DE" w:rsidP="00781206">
      <w:pPr>
        <w:pStyle w:val="Heading4"/>
        <w:keepNext w:val="0"/>
        <w:keepLines w:val="0"/>
        <w:widowControl w:val="0"/>
      </w:pPr>
      <w:bookmarkStart w:id="7053" w:name="_CR9_1_2_25"/>
      <w:bookmarkStart w:id="7054" w:name="_Toc20954397"/>
      <w:bookmarkStart w:id="7055" w:name="_Toc29902401"/>
      <w:bookmarkStart w:id="7056" w:name="_Toc29906405"/>
      <w:bookmarkStart w:id="7057" w:name="_Toc36550395"/>
      <w:bookmarkStart w:id="7058" w:name="_Toc45104145"/>
      <w:bookmarkStart w:id="7059" w:name="_Toc45227641"/>
      <w:bookmarkStart w:id="7060" w:name="_Toc45891455"/>
      <w:bookmarkStart w:id="7061" w:name="_Toc51764097"/>
      <w:bookmarkStart w:id="7062" w:name="_Toc56528098"/>
      <w:bookmarkStart w:id="7063" w:name="_Toc64382065"/>
      <w:bookmarkStart w:id="7064" w:name="_Toc66283640"/>
      <w:bookmarkStart w:id="7065" w:name="_Toc67911016"/>
      <w:bookmarkStart w:id="7066" w:name="_Toc73979794"/>
      <w:bookmarkStart w:id="7067" w:name="_Toc88650518"/>
      <w:bookmarkStart w:id="7068" w:name="_Toc97885645"/>
      <w:bookmarkStart w:id="7069" w:name="_Toc98882770"/>
      <w:bookmarkStart w:id="7070" w:name="_Toc105523306"/>
      <w:bookmarkStart w:id="7071" w:name="_Toc106130850"/>
      <w:bookmarkStart w:id="7072" w:name="_Toc113840001"/>
      <w:bookmarkStart w:id="7073" w:name="_Toc153533764"/>
      <w:bookmarkEnd w:id="7053"/>
      <w:r w:rsidRPr="00C37D2B">
        <w:t>9.1.2.25</w:t>
      </w:r>
      <w:r w:rsidRPr="00C37D2B">
        <w:tab/>
        <w:t>X2 REMOVAL REQUEST</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312685AD" w14:textId="77777777" w:rsidR="005752DE" w:rsidRPr="00C37D2B" w:rsidRDefault="005752DE" w:rsidP="00781206">
      <w:pPr>
        <w:widowControl w:val="0"/>
      </w:pPr>
      <w:r w:rsidRPr="00C37D2B">
        <w:t>This message is sent by an eNB to a neighbouring eNB to initiate the removal of the signaling connection.</w:t>
      </w:r>
    </w:p>
    <w:p w14:paraId="2DE31D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7CFC9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9FA0E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44EA9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F1F1EF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07F47454" w14:textId="77777777" w:rsidR="005752DE" w:rsidRPr="00C37D2B" w:rsidRDefault="005752DE" w:rsidP="00781206">
      <w:pPr>
        <w:widowControl w:val="0"/>
      </w:pPr>
    </w:p>
    <w:p w14:paraId="481F78A2" w14:textId="77777777" w:rsidR="005752DE" w:rsidRPr="00C37D2B" w:rsidRDefault="005752DE" w:rsidP="00781206">
      <w:pPr>
        <w:pStyle w:val="Heading4"/>
        <w:keepNext w:val="0"/>
        <w:keepLines w:val="0"/>
        <w:widowControl w:val="0"/>
      </w:pPr>
      <w:bookmarkStart w:id="7074" w:name="_CR9_1_2_26"/>
      <w:bookmarkStart w:id="7075" w:name="_Toc20954398"/>
      <w:bookmarkStart w:id="7076" w:name="_Toc29902402"/>
      <w:bookmarkStart w:id="7077" w:name="_Toc29906406"/>
      <w:bookmarkStart w:id="7078" w:name="_Toc36550396"/>
      <w:bookmarkStart w:id="7079" w:name="_Toc45104146"/>
      <w:bookmarkStart w:id="7080" w:name="_Toc45227642"/>
      <w:bookmarkStart w:id="7081" w:name="_Toc45891456"/>
      <w:bookmarkStart w:id="7082" w:name="_Toc51764098"/>
      <w:bookmarkStart w:id="7083" w:name="_Toc56528099"/>
      <w:bookmarkStart w:id="7084" w:name="_Toc64382066"/>
      <w:bookmarkStart w:id="7085" w:name="_Toc66283641"/>
      <w:bookmarkStart w:id="7086" w:name="_Toc67911017"/>
      <w:bookmarkStart w:id="7087" w:name="_Toc73979795"/>
      <w:bookmarkStart w:id="7088" w:name="_Toc88650519"/>
      <w:bookmarkStart w:id="7089" w:name="_Toc97885646"/>
      <w:bookmarkStart w:id="7090" w:name="_Toc98882771"/>
      <w:bookmarkStart w:id="7091" w:name="_Toc105523307"/>
      <w:bookmarkStart w:id="7092" w:name="_Toc106130851"/>
      <w:bookmarkStart w:id="7093" w:name="_Toc113840002"/>
      <w:bookmarkStart w:id="7094" w:name="_Toc153533765"/>
      <w:bookmarkEnd w:id="7074"/>
      <w:r w:rsidRPr="00C37D2B">
        <w:t>9.1.2.26</w:t>
      </w:r>
      <w:r w:rsidRPr="00C37D2B">
        <w:tab/>
        <w:t>X2 REMOVAL RESPONSE</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7A63A894" w14:textId="77777777" w:rsidR="005752DE" w:rsidRPr="00C37D2B" w:rsidRDefault="005752DE" w:rsidP="00781206">
      <w:pPr>
        <w:widowControl w:val="0"/>
      </w:pPr>
      <w:r w:rsidRPr="00C37D2B">
        <w:t>This message is sent by an eNB to a neighbouring eNB to acknowledge the initiation of removal of the signaling connection.</w:t>
      </w:r>
    </w:p>
    <w:p w14:paraId="5C472BC7"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2A05AF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9A43E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38A090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1899FF9" w14:textId="77777777" w:rsidR="005752DE" w:rsidRPr="00C37D2B" w:rsidRDefault="005752DE" w:rsidP="00781206">
      <w:pPr>
        <w:widowControl w:val="0"/>
      </w:pPr>
    </w:p>
    <w:p w14:paraId="67CAD71D" w14:textId="77777777" w:rsidR="005752DE" w:rsidRPr="00C37D2B" w:rsidRDefault="005752DE" w:rsidP="00781206">
      <w:pPr>
        <w:pStyle w:val="Heading4"/>
        <w:keepNext w:val="0"/>
        <w:keepLines w:val="0"/>
        <w:widowControl w:val="0"/>
      </w:pPr>
      <w:bookmarkStart w:id="7095" w:name="_CR9_1_2_27"/>
      <w:bookmarkStart w:id="7096" w:name="_Toc20954399"/>
      <w:bookmarkStart w:id="7097" w:name="_Toc29902403"/>
      <w:bookmarkStart w:id="7098" w:name="_Toc29906407"/>
      <w:bookmarkStart w:id="7099" w:name="_Toc36550397"/>
      <w:bookmarkStart w:id="7100" w:name="_Toc45104147"/>
      <w:bookmarkStart w:id="7101" w:name="_Toc45227643"/>
      <w:bookmarkStart w:id="7102" w:name="_Toc45891457"/>
      <w:bookmarkStart w:id="7103" w:name="_Toc51764099"/>
      <w:bookmarkStart w:id="7104" w:name="_Toc56528100"/>
      <w:bookmarkStart w:id="7105" w:name="_Toc64382067"/>
      <w:bookmarkStart w:id="7106" w:name="_Toc66283642"/>
      <w:bookmarkStart w:id="7107" w:name="_Toc67911018"/>
      <w:bookmarkStart w:id="7108" w:name="_Toc73979796"/>
      <w:bookmarkStart w:id="7109" w:name="_Toc88650520"/>
      <w:bookmarkStart w:id="7110" w:name="_Toc97885647"/>
      <w:bookmarkStart w:id="7111" w:name="_Toc98882772"/>
      <w:bookmarkStart w:id="7112" w:name="_Toc105523308"/>
      <w:bookmarkStart w:id="7113" w:name="_Toc106130852"/>
      <w:bookmarkStart w:id="7114" w:name="_Toc113840003"/>
      <w:bookmarkStart w:id="7115" w:name="_Toc153533766"/>
      <w:bookmarkEnd w:id="7095"/>
      <w:r w:rsidRPr="00C37D2B">
        <w:t>9.1.2.27</w:t>
      </w:r>
      <w:r w:rsidRPr="00C37D2B">
        <w:tab/>
        <w:t>X2 REMOVAL FAILURE</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6BAB748F" w14:textId="77777777" w:rsidR="005752DE" w:rsidRPr="00C37D2B" w:rsidRDefault="005752DE" w:rsidP="00781206">
      <w:pPr>
        <w:widowControl w:val="0"/>
      </w:pPr>
      <w:r w:rsidRPr="00C37D2B">
        <w:t>This message is sent by the eNB to indicate that removing the signaling connection cannot be accepted.</w:t>
      </w:r>
    </w:p>
    <w:p w14:paraId="2BA389E9"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AE08FD">
        <w:trPr>
          <w:cantSplit/>
          <w:tblHeader/>
        </w:trPr>
        <w:tc>
          <w:tcPr>
            <w:tcW w:w="2160" w:type="dxa"/>
          </w:tcPr>
          <w:p w14:paraId="3BEE822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80378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82E81F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3C172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B50FE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D4AAFF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54DA63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9DCBAC" w14:textId="77777777" w:rsidTr="00AE08FD">
        <w:trPr>
          <w:cantSplit/>
        </w:trPr>
        <w:tc>
          <w:tcPr>
            <w:tcW w:w="2160" w:type="dxa"/>
          </w:tcPr>
          <w:p w14:paraId="5F9BE35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A6E8F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7F23DF" w14:textId="77777777" w:rsidR="005752DE" w:rsidRPr="00C37D2B" w:rsidRDefault="005752DE" w:rsidP="00781206">
            <w:pPr>
              <w:pStyle w:val="TAL"/>
              <w:keepNext w:val="0"/>
              <w:keepLines w:val="0"/>
              <w:widowControl w:val="0"/>
              <w:rPr>
                <w:lang w:eastAsia="ja-JP"/>
              </w:rPr>
            </w:pPr>
          </w:p>
        </w:tc>
        <w:tc>
          <w:tcPr>
            <w:tcW w:w="1512" w:type="dxa"/>
          </w:tcPr>
          <w:p w14:paraId="6E9025A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B01A3C8" w14:textId="77777777" w:rsidR="005752DE" w:rsidRPr="00C37D2B" w:rsidRDefault="005752DE" w:rsidP="00781206">
            <w:pPr>
              <w:pStyle w:val="TAL"/>
              <w:keepNext w:val="0"/>
              <w:keepLines w:val="0"/>
              <w:widowControl w:val="0"/>
              <w:rPr>
                <w:lang w:eastAsia="ja-JP"/>
              </w:rPr>
            </w:pPr>
          </w:p>
        </w:tc>
        <w:tc>
          <w:tcPr>
            <w:tcW w:w="1080" w:type="dxa"/>
          </w:tcPr>
          <w:p w14:paraId="78F4EB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70D91C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88BA074" w14:textId="77777777" w:rsidTr="00AE08FD">
        <w:trPr>
          <w:cantSplit/>
        </w:trPr>
        <w:tc>
          <w:tcPr>
            <w:tcW w:w="2160" w:type="dxa"/>
          </w:tcPr>
          <w:p w14:paraId="569B3331"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1B07B1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1E0A72" w14:textId="77777777" w:rsidR="005752DE" w:rsidRPr="00C37D2B" w:rsidRDefault="005752DE" w:rsidP="00781206">
            <w:pPr>
              <w:pStyle w:val="TAL"/>
              <w:keepNext w:val="0"/>
              <w:keepLines w:val="0"/>
              <w:widowControl w:val="0"/>
              <w:rPr>
                <w:lang w:eastAsia="ja-JP"/>
              </w:rPr>
            </w:pPr>
          </w:p>
        </w:tc>
        <w:tc>
          <w:tcPr>
            <w:tcW w:w="1512" w:type="dxa"/>
          </w:tcPr>
          <w:p w14:paraId="488368C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58021E" w14:textId="77777777" w:rsidR="005752DE" w:rsidRPr="00C37D2B" w:rsidRDefault="005752DE" w:rsidP="00781206">
            <w:pPr>
              <w:pStyle w:val="TAL"/>
              <w:keepNext w:val="0"/>
              <w:keepLines w:val="0"/>
              <w:widowControl w:val="0"/>
              <w:rPr>
                <w:lang w:eastAsia="ja-JP"/>
              </w:rPr>
            </w:pPr>
          </w:p>
        </w:tc>
        <w:tc>
          <w:tcPr>
            <w:tcW w:w="1080" w:type="dxa"/>
          </w:tcPr>
          <w:p w14:paraId="6F5638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9D3AC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4A7944A2" w14:textId="77777777" w:rsidTr="00AE08FD">
        <w:trPr>
          <w:cantSplit/>
        </w:trPr>
        <w:tc>
          <w:tcPr>
            <w:tcW w:w="2160" w:type="dxa"/>
          </w:tcPr>
          <w:p w14:paraId="0F97527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B436E4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4EA8BD6" w14:textId="77777777" w:rsidR="005752DE" w:rsidRPr="00C37D2B" w:rsidRDefault="005752DE" w:rsidP="00781206">
            <w:pPr>
              <w:pStyle w:val="TAL"/>
              <w:keepNext w:val="0"/>
              <w:keepLines w:val="0"/>
              <w:widowControl w:val="0"/>
              <w:rPr>
                <w:lang w:eastAsia="ja-JP"/>
              </w:rPr>
            </w:pPr>
          </w:p>
        </w:tc>
        <w:tc>
          <w:tcPr>
            <w:tcW w:w="1512" w:type="dxa"/>
          </w:tcPr>
          <w:p w14:paraId="550355C0"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BFD8BC0" w14:textId="77777777" w:rsidR="005752DE" w:rsidRPr="00C37D2B" w:rsidRDefault="005752DE" w:rsidP="00781206">
            <w:pPr>
              <w:pStyle w:val="TAL"/>
              <w:keepNext w:val="0"/>
              <w:keepLines w:val="0"/>
              <w:widowControl w:val="0"/>
              <w:rPr>
                <w:lang w:eastAsia="ja-JP"/>
              </w:rPr>
            </w:pPr>
          </w:p>
        </w:tc>
        <w:tc>
          <w:tcPr>
            <w:tcW w:w="1080" w:type="dxa"/>
          </w:tcPr>
          <w:p w14:paraId="48E73F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72A03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94ACED9" w14:textId="77777777" w:rsidR="005752DE" w:rsidRPr="00C37D2B" w:rsidRDefault="005752DE" w:rsidP="00781206">
      <w:pPr>
        <w:widowControl w:val="0"/>
      </w:pPr>
    </w:p>
    <w:p w14:paraId="35EE2610" w14:textId="77777777" w:rsidR="005752DE" w:rsidRPr="00C37D2B" w:rsidRDefault="005752DE" w:rsidP="00781206">
      <w:pPr>
        <w:pStyle w:val="Heading4"/>
        <w:keepNext w:val="0"/>
        <w:keepLines w:val="0"/>
        <w:widowControl w:val="0"/>
      </w:pPr>
      <w:bookmarkStart w:id="7116" w:name="_CR9_1_2_28"/>
      <w:bookmarkStart w:id="7117" w:name="_Toc20954400"/>
      <w:bookmarkStart w:id="7118" w:name="_Toc29902404"/>
      <w:bookmarkStart w:id="7119" w:name="_Toc29906408"/>
      <w:bookmarkStart w:id="7120" w:name="_Toc36550398"/>
      <w:bookmarkStart w:id="7121" w:name="_Toc45104148"/>
      <w:bookmarkStart w:id="7122" w:name="_Toc45227644"/>
      <w:bookmarkStart w:id="7123" w:name="_Toc45891458"/>
      <w:bookmarkStart w:id="7124" w:name="_Toc51764100"/>
      <w:bookmarkStart w:id="7125" w:name="_Toc56528101"/>
      <w:bookmarkStart w:id="7126" w:name="_Toc64382068"/>
      <w:bookmarkStart w:id="7127" w:name="_Toc66283643"/>
      <w:bookmarkStart w:id="7128" w:name="_Toc67911019"/>
      <w:bookmarkStart w:id="7129" w:name="_Toc73979797"/>
      <w:bookmarkStart w:id="7130" w:name="_Toc88650521"/>
      <w:bookmarkStart w:id="7131" w:name="_Toc97885648"/>
      <w:bookmarkStart w:id="7132" w:name="_Toc98882773"/>
      <w:bookmarkStart w:id="7133" w:name="_Toc105523309"/>
      <w:bookmarkStart w:id="7134" w:name="_Toc106130853"/>
      <w:bookmarkStart w:id="7135" w:name="_Toc113840004"/>
      <w:bookmarkStart w:id="7136" w:name="_Toc153533767"/>
      <w:bookmarkEnd w:id="7116"/>
      <w:r w:rsidRPr="00C37D2B">
        <w:t>9.1.2.28</w:t>
      </w:r>
      <w:r w:rsidRPr="00C37D2B">
        <w:tab/>
        <w:t>RETRIEVE UE CONTEXT REQUEST</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C36F561" w14:textId="77777777" w:rsidR="005752DE" w:rsidRPr="00C37D2B" w:rsidRDefault="005752DE" w:rsidP="00781206">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rsidP="00781206">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AE08FD">
        <w:trPr>
          <w:cantSplit/>
          <w:tblHeader/>
        </w:trPr>
        <w:tc>
          <w:tcPr>
            <w:tcW w:w="2160" w:type="dxa"/>
          </w:tcPr>
          <w:p w14:paraId="739D8B6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DFA762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C94117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6F8F0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DCDBB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89A63E9" w14:textId="77777777" w:rsidR="005752DE" w:rsidRPr="001D7E2D" w:rsidRDefault="005752DE" w:rsidP="001D7E2D">
            <w:pPr>
              <w:pStyle w:val="TAH"/>
            </w:pPr>
            <w:r w:rsidRPr="001D7E2D">
              <w:t>Criticality</w:t>
            </w:r>
          </w:p>
        </w:tc>
        <w:tc>
          <w:tcPr>
            <w:tcW w:w="1080" w:type="dxa"/>
          </w:tcPr>
          <w:p w14:paraId="35F7BC3C"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9F7F73A" w14:textId="77777777" w:rsidTr="00AE08FD">
        <w:trPr>
          <w:cantSplit/>
        </w:trPr>
        <w:tc>
          <w:tcPr>
            <w:tcW w:w="2160" w:type="dxa"/>
          </w:tcPr>
          <w:p w14:paraId="3705702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6ABE7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BCE8C7E" w14:textId="77777777" w:rsidR="005752DE" w:rsidRPr="00C37D2B" w:rsidRDefault="005752DE" w:rsidP="00781206">
            <w:pPr>
              <w:pStyle w:val="TAL"/>
              <w:keepNext w:val="0"/>
              <w:keepLines w:val="0"/>
              <w:widowControl w:val="0"/>
              <w:rPr>
                <w:lang w:eastAsia="ja-JP"/>
              </w:rPr>
            </w:pPr>
          </w:p>
        </w:tc>
        <w:tc>
          <w:tcPr>
            <w:tcW w:w="1512" w:type="dxa"/>
          </w:tcPr>
          <w:p w14:paraId="6DF09DC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2E0E92D" w14:textId="77777777" w:rsidR="005752DE" w:rsidRPr="00C37D2B" w:rsidRDefault="005752DE" w:rsidP="00781206">
            <w:pPr>
              <w:pStyle w:val="TAL"/>
              <w:keepNext w:val="0"/>
              <w:keepLines w:val="0"/>
              <w:widowControl w:val="0"/>
              <w:rPr>
                <w:lang w:eastAsia="ja-JP"/>
              </w:rPr>
            </w:pPr>
          </w:p>
        </w:tc>
        <w:tc>
          <w:tcPr>
            <w:tcW w:w="1080" w:type="dxa"/>
          </w:tcPr>
          <w:p w14:paraId="495E4B2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74D40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CA7D35D" w14:textId="77777777" w:rsidTr="00AE08FD">
        <w:trPr>
          <w:cantSplit/>
        </w:trPr>
        <w:tc>
          <w:tcPr>
            <w:tcW w:w="2160" w:type="dxa"/>
          </w:tcPr>
          <w:p w14:paraId="78D43340" w14:textId="77777777" w:rsidR="001456BA" w:rsidRPr="00C37D2B" w:rsidRDefault="001456BA" w:rsidP="00781206">
            <w:pPr>
              <w:pStyle w:val="TAL"/>
              <w:keepNext w:val="0"/>
              <w:keepLines w:val="0"/>
              <w:widowControl w:val="0"/>
              <w:rPr>
                <w:lang w:eastAsia="ja-JP"/>
              </w:rPr>
            </w:pPr>
            <w:r w:rsidRPr="00C37D2B">
              <w:rPr>
                <w:lang w:eastAsia="ja-JP"/>
              </w:rPr>
              <w:t>New eNB UE X2AP ID</w:t>
            </w:r>
          </w:p>
        </w:tc>
        <w:tc>
          <w:tcPr>
            <w:tcW w:w="1080" w:type="dxa"/>
          </w:tcPr>
          <w:p w14:paraId="7FBF0D84"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F76771D" w14:textId="77777777" w:rsidR="001456BA" w:rsidRPr="00C37D2B" w:rsidRDefault="001456BA" w:rsidP="00781206">
            <w:pPr>
              <w:pStyle w:val="TAL"/>
              <w:keepNext w:val="0"/>
              <w:keepLines w:val="0"/>
              <w:widowControl w:val="0"/>
              <w:rPr>
                <w:lang w:eastAsia="ja-JP"/>
              </w:rPr>
            </w:pPr>
          </w:p>
        </w:tc>
        <w:tc>
          <w:tcPr>
            <w:tcW w:w="1512" w:type="dxa"/>
          </w:tcPr>
          <w:p w14:paraId="5EC47E9B"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B UE X2AP ID</w:t>
            </w:r>
          </w:p>
          <w:p w14:paraId="3339EFCE" w14:textId="77777777" w:rsidR="001456BA" w:rsidRPr="00C37D2B" w:rsidRDefault="001456BA" w:rsidP="00781206">
            <w:pPr>
              <w:pStyle w:val="TAL"/>
              <w:keepNext w:val="0"/>
              <w:keepLines w:val="0"/>
              <w:widowControl w:val="0"/>
              <w:rPr>
                <w:lang w:eastAsia="ja-JP"/>
              </w:rPr>
            </w:pPr>
            <w:r w:rsidRPr="00C37D2B">
              <w:rPr>
                <w:snapToGrid w:val="0"/>
                <w:lang w:eastAsia="ja-JP"/>
              </w:rPr>
              <w:t>9.2.24</w:t>
            </w:r>
          </w:p>
        </w:tc>
        <w:tc>
          <w:tcPr>
            <w:tcW w:w="1728" w:type="dxa"/>
          </w:tcPr>
          <w:p w14:paraId="50B1701A" w14:textId="13F741B4" w:rsidR="001456BA" w:rsidRPr="00C37D2B" w:rsidRDefault="001456BA" w:rsidP="00781206">
            <w:pPr>
              <w:pStyle w:val="TAL"/>
              <w:keepNext w:val="0"/>
              <w:keepLines w:val="0"/>
              <w:widowControl w:val="0"/>
              <w:rPr>
                <w:lang w:eastAsia="ja-JP"/>
              </w:rPr>
            </w:pPr>
            <w:r w:rsidRPr="00C37D2B">
              <w:rPr>
                <w:lang w:eastAsia="ja-JP"/>
              </w:rPr>
              <w:t>Allocated at the new eNB</w:t>
            </w:r>
          </w:p>
        </w:tc>
        <w:tc>
          <w:tcPr>
            <w:tcW w:w="1080" w:type="dxa"/>
          </w:tcPr>
          <w:p w14:paraId="42266D1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734B8F1"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A740E06" w14:textId="77777777" w:rsidTr="00AE08FD">
        <w:trPr>
          <w:cantSplit/>
        </w:trPr>
        <w:tc>
          <w:tcPr>
            <w:tcW w:w="2160" w:type="dxa"/>
          </w:tcPr>
          <w:p w14:paraId="6D645A25" w14:textId="77777777" w:rsidR="001456BA" w:rsidRPr="00C37D2B" w:rsidRDefault="001456BA" w:rsidP="00781206">
            <w:pPr>
              <w:pStyle w:val="TAL"/>
              <w:keepNext w:val="0"/>
              <w:keepLines w:val="0"/>
              <w:widowControl w:val="0"/>
              <w:rPr>
                <w:lang w:eastAsia="ja-JP"/>
              </w:rPr>
            </w:pPr>
            <w:r w:rsidRPr="00C37D2B">
              <w:rPr>
                <w:lang w:eastAsia="zh-CN"/>
              </w:rPr>
              <w:t>New eNB UE X2AP ID Extension</w:t>
            </w:r>
          </w:p>
        </w:tc>
        <w:tc>
          <w:tcPr>
            <w:tcW w:w="1080" w:type="dxa"/>
          </w:tcPr>
          <w:p w14:paraId="3DE32298" w14:textId="77777777" w:rsidR="001456BA" w:rsidRPr="00C37D2B" w:rsidRDefault="001456BA" w:rsidP="00781206">
            <w:pPr>
              <w:pStyle w:val="TAL"/>
              <w:keepNext w:val="0"/>
              <w:keepLines w:val="0"/>
              <w:widowControl w:val="0"/>
              <w:rPr>
                <w:lang w:eastAsia="ja-JP"/>
              </w:rPr>
            </w:pPr>
            <w:r w:rsidRPr="00C37D2B">
              <w:rPr>
                <w:lang w:eastAsia="zh-CN"/>
              </w:rPr>
              <w:t>O</w:t>
            </w:r>
          </w:p>
        </w:tc>
        <w:tc>
          <w:tcPr>
            <w:tcW w:w="1080" w:type="dxa"/>
          </w:tcPr>
          <w:p w14:paraId="4DB30373" w14:textId="77777777" w:rsidR="001456BA" w:rsidRPr="00C37D2B" w:rsidRDefault="001456BA" w:rsidP="00781206">
            <w:pPr>
              <w:pStyle w:val="TAL"/>
              <w:keepNext w:val="0"/>
              <w:keepLines w:val="0"/>
              <w:widowControl w:val="0"/>
              <w:rPr>
                <w:lang w:eastAsia="ja-JP"/>
              </w:rPr>
            </w:pPr>
          </w:p>
        </w:tc>
        <w:tc>
          <w:tcPr>
            <w:tcW w:w="1512" w:type="dxa"/>
          </w:tcPr>
          <w:p w14:paraId="679831A2" w14:textId="77777777" w:rsidR="001456BA" w:rsidRPr="00C37D2B" w:rsidRDefault="001456BA" w:rsidP="00781206">
            <w:pPr>
              <w:pStyle w:val="TAL"/>
              <w:keepNext w:val="0"/>
              <w:keepLines w:val="0"/>
              <w:widowControl w:val="0"/>
              <w:rPr>
                <w:lang w:eastAsia="zh-CN"/>
              </w:rPr>
            </w:pPr>
            <w:r w:rsidRPr="00C37D2B">
              <w:rPr>
                <w:lang w:eastAsia="zh-CN"/>
              </w:rPr>
              <w:t>Extended eNB UE X2AP ID</w:t>
            </w:r>
          </w:p>
          <w:p w14:paraId="54B51268" w14:textId="77777777" w:rsidR="001456BA" w:rsidRPr="00C37D2B" w:rsidRDefault="001456BA" w:rsidP="00781206">
            <w:pPr>
              <w:pStyle w:val="TAL"/>
              <w:keepNext w:val="0"/>
              <w:keepLines w:val="0"/>
              <w:widowControl w:val="0"/>
              <w:rPr>
                <w:snapToGrid w:val="0"/>
                <w:lang w:eastAsia="ja-JP"/>
              </w:rPr>
            </w:pPr>
            <w:r w:rsidRPr="00C37D2B">
              <w:rPr>
                <w:lang w:eastAsia="zh-CN"/>
              </w:rPr>
              <w:t>9.2.86</w:t>
            </w:r>
          </w:p>
        </w:tc>
        <w:tc>
          <w:tcPr>
            <w:tcW w:w="1728" w:type="dxa"/>
          </w:tcPr>
          <w:p w14:paraId="16BF72F9" w14:textId="77777777" w:rsidR="001456BA" w:rsidRDefault="001456BA" w:rsidP="00781206">
            <w:pPr>
              <w:pStyle w:val="TAL"/>
              <w:keepNext w:val="0"/>
              <w:keepLines w:val="0"/>
              <w:widowControl w:val="0"/>
              <w:rPr>
                <w:lang w:eastAsia="ja-JP"/>
              </w:rPr>
            </w:pPr>
            <w:r w:rsidRPr="00C37D2B">
              <w:rPr>
                <w:lang w:eastAsia="ja-JP"/>
              </w:rPr>
              <w:t>Allocated at the new eNB</w:t>
            </w:r>
          </w:p>
          <w:p w14:paraId="4A348845" w14:textId="49AA8011" w:rsidR="001456BA" w:rsidRPr="00C37D2B" w:rsidRDefault="001456BA" w:rsidP="00781206">
            <w:pPr>
              <w:pStyle w:val="TAL"/>
              <w:keepNext w:val="0"/>
              <w:keepLines w:val="0"/>
              <w:widowControl w:val="0"/>
              <w:rPr>
                <w:lang w:eastAsia="ja-JP"/>
              </w:rPr>
            </w:pPr>
            <w:r>
              <w:rPr>
                <w:lang w:eastAsia="ja-JP"/>
              </w:rPr>
              <w:t>See Note 1)</w:t>
            </w:r>
          </w:p>
        </w:tc>
        <w:tc>
          <w:tcPr>
            <w:tcW w:w="1080" w:type="dxa"/>
          </w:tcPr>
          <w:p w14:paraId="5C5CAB69" w14:textId="77777777" w:rsidR="001456BA" w:rsidRPr="00C37D2B" w:rsidRDefault="001456BA" w:rsidP="00781206">
            <w:pPr>
              <w:pStyle w:val="TAC"/>
              <w:keepNext w:val="0"/>
              <w:keepLines w:val="0"/>
              <w:widowControl w:val="0"/>
              <w:rPr>
                <w:lang w:eastAsia="ja-JP"/>
              </w:rPr>
            </w:pPr>
            <w:r w:rsidRPr="00C37D2B">
              <w:rPr>
                <w:lang w:eastAsia="zh-CN"/>
              </w:rPr>
              <w:t>YES</w:t>
            </w:r>
          </w:p>
        </w:tc>
        <w:tc>
          <w:tcPr>
            <w:tcW w:w="1080" w:type="dxa"/>
          </w:tcPr>
          <w:p w14:paraId="6A28CE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EADF1E2" w14:textId="77777777" w:rsidTr="00AE08FD">
        <w:trPr>
          <w:cantSplit/>
        </w:trPr>
        <w:tc>
          <w:tcPr>
            <w:tcW w:w="2160" w:type="dxa"/>
          </w:tcPr>
          <w:p w14:paraId="114ADA38" w14:textId="77777777" w:rsidR="001456BA" w:rsidRPr="00C37D2B" w:rsidRDefault="001456BA" w:rsidP="00781206">
            <w:pPr>
              <w:pStyle w:val="TAL"/>
              <w:keepNext w:val="0"/>
              <w:keepLines w:val="0"/>
              <w:widowControl w:val="0"/>
              <w:rPr>
                <w:lang w:eastAsia="ja-JP"/>
              </w:rPr>
            </w:pPr>
            <w:r w:rsidRPr="00C37D2B">
              <w:rPr>
                <w:lang w:eastAsia="ja-JP"/>
              </w:rPr>
              <w:t>Resume ID</w:t>
            </w:r>
          </w:p>
        </w:tc>
        <w:tc>
          <w:tcPr>
            <w:tcW w:w="1080" w:type="dxa"/>
          </w:tcPr>
          <w:p w14:paraId="7FA2483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FBA71AE" w14:textId="77777777" w:rsidR="001456BA" w:rsidRPr="00C37D2B" w:rsidRDefault="001456BA" w:rsidP="00781206">
            <w:pPr>
              <w:pStyle w:val="TAL"/>
              <w:keepNext w:val="0"/>
              <w:keepLines w:val="0"/>
              <w:widowControl w:val="0"/>
              <w:rPr>
                <w:lang w:eastAsia="ja-JP"/>
              </w:rPr>
            </w:pPr>
          </w:p>
        </w:tc>
        <w:tc>
          <w:tcPr>
            <w:tcW w:w="1512" w:type="dxa"/>
          </w:tcPr>
          <w:p w14:paraId="7EA7DD20" w14:textId="77777777" w:rsidR="001456BA" w:rsidRPr="00C37D2B" w:rsidRDefault="001456BA" w:rsidP="00781206">
            <w:pPr>
              <w:pStyle w:val="TAL"/>
              <w:keepNext w:val="0"/>
              <w:keepLines w:val="0"/>
              <w:widowControl w:val="0"/>
              <w:rPr>
                <w:lang w:eastAsia="ja-JP"/>
              </w:rPr>
            </w:pPr>
            <w:r w:rsidRPr="00C37D2B">
              <w:rPr>
                <w:lang w:eastAsia="ja-JP"/>
              </w:rPr>
              <w:t>9.2.91</w:t>
            </w:r>
          </w:p>
        </w:tc>
        <w:tc>
          <w:tcPr>
            <w:tcW w:w="1728" w:type="dxa"/>
          </w:tcPr>
          <w:p w14:paraId="08DB0851" w14:textId="77777777" w:rsidR="001456BA" w:rsidRPr="00C37D2B" w:rsidRDefault="001456BA" w:rsidP="00781206">
            <w:pPr>
              <w:pStyle w:val="TAL"/>
              <w:keepNext w:val="0"/>
              <w:keepLines w:val="0"/>
              <w:widowControl w:val="0"/>
              <w:rPr>
                <w:lang w:eastAsia="ja-JP"/>
              </w:rPr>
            </w:pPr>
          </w:p>
        </w:tc>
        <w:tc>
          <w:tcPr>
            <w:tcW w:w="1080" w:type="dxa"/>
          </w:tcPr>
          <w:p w14:paraId="55DAD04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675579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6CD30B05" w14:textId="77777777" w:rsidTr="00AE08FD">
        <w:trPr>
          <w:cantSplit/>
        </w:trPr>
        <w:tc>
          <w:tcPr>
            <w:tcW w:w="2160" w:type="dxa"/>
          </w:tcPr>
          <w:p w14:paraId="12251D28"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34DC47E5"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1BEF729" w14:textId="77777777" w:rsidR="001456BA" w:rsidRPr="00C37D2B" w:rsidRDefault="001456BA" w:rsidP="00781206">
            <w:pPr>
              <w:pStyle w:val="TAL"/>
              <w:keepNext w:val="0"/>
              <w:keepLines w:val="0"/>
              <w:widowControl w:val="0"/>
              <w:rPr>
                <w:lang w:eastAsia="ja-JP"/>
              </w:rPr>
            </w:pPr>
          </w:p>
        </w:tc>
        <w:tc>
          <w:tcPr>
            <w:tcW w:w="1512" w:type="dxa"/>
          </w:tcPr>
          <w:p w14:paraId="161C80A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6EAF6A10" w14:textId="77777777" w:rsidR="001456BA" w:rsidRPr="006B5256" w:rsidRDefault="001456BA" w:rsidP="001D7E2D">
            <w:pPr>
              <w:pStyle w:val="TAL"/>
              <w:rPr>
                <w:bCs/>
                <w:lang w:eastAsia="ja-JP"/>
              </w:rPr>
            </w:pPr>
            <w:r w:rsidRPr="001D7E2D">
              <w:rPr>
                <w:b/>
                <w:bCs/>
                <w:lang w:eastAsia="ja-JP"/>
              </w:rPr>
              <w:t>RRC Resume:</w:t>
            </w:r>
          </w:p>
          <w:p w14:paraId="5A84EA56" w14:textId="258DB626" w:rsidR="001456BA" w:rsidRPr="00C37D2B" w:rsidRDefault="001456BA" w:rsidP="0078120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781206">
            <w:pPr>
              <w:pStyle w:val="TAL"/>
              <w:keepNext w:val="0"/>
              <w:keepLines w:val="0"/>
              <w:widowControl w:val="0"/>
              <w:rPr>
                <w:lang w:eastAsia="ja-JP"/>
              </w:rPr>
            </w:pPr>
          </w:p>
          <w:p w14:paraId="11023E5F" w14:textId="77777777" w:rsidR="001456BA" w:rsidRPr="006B5256" w:rsidRDefault="001456BA" w:rsidP="001D7E2D">
            <w:pPr>
              <w:pStyle w:val="TAL"/>
              <w:rPr>
                <w:bCs/>
                <w:lang w:eastAsia="ja-JP"/>
              </w:rPr>
            </w:pPr>
            <w:r w:rsidRPr="001D7E2D">
              <w:rPr>
                <w:b/>
                <w:bCs/>
                <w:lang w:eastAsia="ja-JP"/>
              </w:rPr>
              <w:t>RRC Reestablishment:</w:t>
            </w:r>
          </w:p>
          <w:p w14:paraId="5C42FF97" w14:textId="489185C1"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798D29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0C252DED" w14:textId="77777777" w:rsidTr="00AE08FD">
        <w:trPr>
          <w:cantSplit/>
        </w:trPr>
        <w:tc>
          <w:tcPr>
            <w:tcW w:w="2160" w:type="dxa"/>
          </w:tcPr>
          <w:p w14:paraId="775AB2CD" w14:textId="77777777" w:rsidR="001456BA" w:rsidRPr="00C37D2B" w:rsidRDefault="001456BA" w:rsidP="00781206">
            <w:pPr>
              <w:pStyle w:val="TAL"/>
              <w:keepNext w:val="0"/>
              <w:keepLines w:val="0"/>
              <w:widowControl w:val="0"/>
              <w:rPr>
                <w:lang w:eastAsia="ja-JP"/>
              </w:rPr>
            </w:pPr>
            <w:r w:rsidRPr="00C37D2B">
              <w:rPr>
                <w:lang w:eastAsia="ja-JP"/>
              </w:rPr>
              <w:t>New E-UTRAN Cell Identifier</w:t>
            </w:r>
          </w:p>
        </w:tc>
        <w:tc>
          <w:tcPr>
            <w:tcW w:w="1080" w:type="dxa"/>
          </w:tcPr>
          <w:p w14:paraId="6D8A6991"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200CCB2" w14:textId="77777777" w:rsidR="001456BA" w:rsidRPr="00C37D2B" w:rsidRDefault="001456BA" w:rsidP="00781206">
            <w:pPr>
              <w:pStyle w:val="TAL"/>
              <w:keepNext w:val="0"/>
              <w:keepLines w:val="0"/>
              <w:widowControl w:val="0"/>
              <w:rPr>
                <w:lang w:eastAsia="ja-JP"/>
              </w:rPr>
            </w:pPr>
          </w:p>
        </w:tc>
        <w:tc>
          <w:tcPr>
            <w:tcW w:w="1512" w:type="dxa"/>
          </w:tcPr>
          <w:p w14:paraId="23B9AD98" w14:textId="77777777" w:rsidR="001456BA" w:rsidRPr="00C37D2B" w:rsidRDefault="001456BA" w:rsidP="00781206">
            <w:pPr>
              <w:pStyle w:val="TAL"/>
              <w:keepNext w:val="0"/>
              <w:keepLines w:val="0"/>
              <w:widowControl w:val="0"/>
              <w:rPr>
                <w:lang w:eastAsia="ja-JP"/>
              </w:rPr>
            </w:pPr>
            <w:r w:rsidRPr="00C37D2B">
              <w:rPr>
                <w:lang w:eastAsia="ja-JP"/>
              </w:rPr>
              <w:t>BIT STRING (SIZE (28))</w:t>
            </w:r>
          </w:p>
        </w:tc>
        <w:tc>
          <w:tcPr>
            <w:tcW w:w="1728" w:type="dxa"/>
          </w:tcPr>
          <w:p w14:paraId="4D25798C" w14:textId="77777777" w:rsidR="001456BA" w:rsidRPr="006B5256" w:rsidRDefault="001456BA" w:rsidP="001D7E2D">
            <w:pPr>
              <w:pStyle w:val="TAL"/>
              <w:rPr>
                <w:bCs/>
                <w:lang w:eastAsia="ja-JP"/>
              </w:rPr>
            </w:pPr>
            <w:r w:rsidRPr="001D7E2D">
              <w:rPr>
                <w:b/>
                <w:bCs/>
                <w:lang w:eastAsia="ja-JP"/>
              </w:rPr>
              <w:t>RRC Resume:</w:t>
            </w:r>
          </w:p>
          <w:p w14:paraId="31B4BB3D" w14:textId="7777777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781206">
            <w:pPr>
              <w:pStyle w:val="TAL"/>
              <w:keepNext w:val="0"/>
              <w:keepLines w:val="0"/>
              <w:widowControl w:val="0"/>
              <w:rPr>
                <w:lang w:eastAsia="ja-JP"/>
              </w:rPr>
            </w:pPr>
          </w:p>
          <w:p w14:paraId="2E273C85" w14:textId="77777777" w:rsidR="001456BA" w:rsidRPr="006B5256" w:rsidRDefault="001456BA" w:rsidP="001D7E2D">
            <w:pPr>
              <w:pStyle w:val="TAL"/>
              <w:rPr>
                <w:bCs/>
                <w:lang w:eastAsia="ja-JP"/>
              </w:rPr>
            </w:pPr>
            <w:r w:rsidRPr="001D7E2D">
              <w:rPr>
                <w:b/>
                <w:bCs/>
                <w:lang w:eastAsia="ja-JP"/>
              </w:rPr>
              <w:t>RRC Reestablishment:</w:t>
            </w:r>
          </w:p>
          <w:p w14:paraId="59FE87D2" w14:textId="32498CF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E4159F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05D1AC7" w14:textId="77777777" w:rsidTr="00AE08FD">
        <w:trPr>
          <w:cantSplit/>
        </w:trPr>
        <w:tc>
          <w:tcPr>
            <w:tcW w:w="2160" w:type="dxa"/>
          </w:tcPr>
          <w:p w14:paraId="095FA4BC"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353F664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43DBE1" w14:textId="77777777" w:rsidR="001456BA" w:rsidRPr="00C37D2B" w:rsidRDefault="001456BA" w:rsidP="00781206">
            <w:pPr>
              <w:pStyle w:val="TAL"/>
              <w:keepNext w:val="0"/>
              <w:keepLines w:val="0"/>
              <w:widowControl w:val="0"/>
              <w:rPr>
                <w:lang w:eastAsia="ja-JP"/>
              </w:rPr>
            </w:pPr>
          </w:p>
        </w:tc>
        <w:tc>
          <w:tcPr>
            <w:tcW w:w="1512" w:type="dxa"/>
          </w:tcPr>
          <w:p w14:paraId="32572D0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5566C9F8" w14:textId="6EC81F5F" w:rsidR="001456BA" w:rsidRPr="00C37D2B" w:rsidRDefault="001456BA" w:rsidP="0078120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0CC8026"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r w:rsidR="001456BA" w:rsidRPr="00C37D2B" w14:paraId="3B0CA25B" w14:textId="77777777" w:rsidTr="00AE08FD">
        <w:trPr>
          <w:cantSplit/>
        </w:trPr>
        <w:tc>
          <w:tcPr>
            <w:tcW w:w="2160" w:type="dxa"/>
          </w:tcPr>
          <w:p w14:paraId="1ED9307E" w14:textId="77777777" w:rsidR="001456BA" w:rsidRPr="00C37D2B" w:rsidRDefault="001456BA" w:rsidP="00781206">
            <w:pPr>
              <w:pStyle w:val="TAL"/>
              <w:keepNext w:val="0"/>
              <w:keepLines w:val="0"/>
              <w:widowControl w:val="0"/>
              <w:rPr>
                <w:lang w:eastAsia="ja-JP"/>
              </w:rPr>
            </w:pPr>
            <w:r w:rsidRPr="00C37D2B">
              <w:rPr>
                <w:lang w:eastAsia="ja-JP"/>
              </w:rPr>
              <w:t>Failure cell PCI</w:t>
            </w:r>
          </w:p>
        </w:tc>
        <w:tc>
          <w:tcPr>
            <w:tcW w:w="1080" w:type="dxa"/>
          </w:tcPr>
          <w:p w14:paraId="0D261058" w14:textId="77777777" w:rsidR="001456BA" w:rsidRPr="00C37D2B" w:rsidRDefault="001456BA" w:rsidP="00781206">
            <w:pPr>
              <w:pStyle w:val="TAL"/>
              <w:keepNext w:val="0"/>
              <w:keepLines w:val="0"/>
              <w:widowControl w:val="0"/>
              <w:rPr>
                <w:lang w:eastAsia="ja-JP"/>
              </w:rPr>
            </w:pPr>
            <w:r w:rsidRPr="00C37D2B">
              <w:rPr>
                <w:rFonts w:eastAsia="SimSun"/>
                <w:lang w:eastAsia="zh-CN"/>
              </w:rPr>
              <w:t>O</w:t>
            </w:r>
          </w:p>
        </w:tc>
        <w:tc>
          <w:tcPr>
            <w:tcW w:w="1080" w:type="dxa"/>
          </w:tcPr>
          <w:p w14:paraId="084DA6C9" w14:textId="77777777" w:rsidR="001456BA" w:rsidRPr="00C37D2B" w:rsidRDefault="001456BA" w:rsidP="00781206">
            <w:pPr>
              <w:pStyle w:val="TAL"/>
              <w:keepNext w:val="0"/>
              <w:keepLines w:val="0"/>
              <w:widowControl w:val="0"/>
              <w:rPr>
                <w:lang w:eastAsia="ja-JP"/>
              </w:rPr>
            </w:pPr>
          </w:p>
        </w:tc>
        <w:tc>
          <w:tcPr>
            <w:tcW w:w="1512" w:type="dxa"/>
          </w:tcPr>
          <w:p w14:paraId="260423F2" w14:textId="77777777" w:rsidR="001456BA" w:rsidRPr="00C37D2B" w:rsidRDefault="001456BA" w:rsidP="00781206">
            <w:pPr>
              <w:pStyle w:val="TAL"/>
              <w:keepNext w:val="0"/>
              <w:keepLines w:val="0"/>
              <w:widowControl w:val="0"/>
              <w:rPr>
                <w:lang w:eastAsia="ja-JP"/>
              </w:rPr>
            </w:pPr>
            <w:r w:rsidRPr="00C37D2B">
              <w:rPr>
                <w:lang w:eastAsia="ja-JP"/>
              </w:rPr>
              <w:t>INTEGER (0..503, …)</w:t>
            </w:r>
          </w:p>
        </w:tc>
        <w:tc>
          <w:tcPr>
            <w:tcW w:w="1728" w:type="dxa"/>
          </w:tcPr>
          <w:p w14:paraId="07E3B3DD" w14:textId="25B197EF" w:rsidR="001456BA" w:rsidRPr="00C37D2B" w:rsidRDefault="001456BA" w:rsidP="00781206">
            <w:pPr>
              <w:pStyle w:val="TAL"/>
              <w:keepNext w:val="0"/>
              <w:keepLines w:val="0"/>
              <w:widowControl w:val="0"/>
              <w:rPr>
                <w:lang w:eastAsia="ja-JP"/>
              </w:rPr>
            </w:pPr>
            <w:r w:rsidRPr="00C37D2B">
              <w:rPr>
                <w:lang w:eastAsia="ja-JP"/>
              </w:rPr>
              <w:t>Physical Cell Identifier</w:t>
            </w:r>
          </w:p>
        </w:tc>
        <w:tc>
          <w:tcPr>
            <w:tcW w:w="1080" w:type="dxa"/>
          </w:tcPr>
          <w:p w14:paraId="4577DA8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2087F69"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bl>
    <w:p w14:paraId="6EBD5446" w14:textId="77777777" w:rsidR="005752DE" w:rsidRDefault="005752DE" w:rsidP="00781206">
      <w:pPr>
        <w:widowControl w:val="0"/>
      </w:pPr>
    </w:p>
    <w:p w14:paraId="7056EBC0" w14:textId="4A6362A9" w:rsidR="008E7CDC" w:rsidRPr="00C37D2B" w:rsidRDefault="008E7CDC" w:rsidP="00781206">
      <w:pPr>
        <w:pStyle w:val="NO"/>
        <w:keepLines w:val="0"/>
        <w:widowControl w:val="0"/>
      </w:pPr>
      <w:r>
        <w:rPr>
          <w:lang w:eastAsia="ja-JP"/>
        </w:rPr>
        <w:t>NOTE 1:</w:t>
      </w:r>
      <w:r>
        <w:rPr>
          <w:lang w:eastAsia="ja-JP"/>
        </w:rPr>
        <w:tab/>
        <w:t xml:space="preserve">The ASN.1 definition of the RETRIEVE UE CONTEXT REQUEST message contains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rsidP="00781206">
      <w:pPr>
        <w:pStyle w:val="Heading4"/>
        <w:keepNext w:val="0"/>
        <w:keepLines w:val="0"/>
        <w:widowControl w:val="0"/>
      </w:pPr>
      <w:bookmarkStart w:id="7137" w:name="_CR9_1_2_29"/>
      <w:bookmarkStart w:id="7138" w:name="_Toc20954401"/>
      <w:bookmarkStart w:id="7139" w:name="_Toc29902405"/>
      <w:bookmarkStart w:id="7140" w:name="_Toc29906409"/>
      <w:bookmarkStart w:id="7141" w:name="_Toc36550399"/>
      <w:bookmarkStart w:id="7142" w:name="_Toc45104149"/>
      <w:bookmarkStart w:id="7143" w:name="_Toc45227645"/>
      <w:bookmarkStart w:id="7144" w:name="_Toc45891459"/>
      <w:bookmarkStart w:id="7145" w:name="_Toc51764101"/>
      <w:bookmarkStart w:id="7146" w:name="_Toc56528102"/>
      <w:bookmarkStart w:id="7147" w:name="_Toc64382069"/>
      <w:bookmarkStart w:id="7148" w:name="_Toc66283644"/>
      <w:bookmarkStart w:id="7149" w:name="_Toc67911020"/>
      <w:bookmarkStart w:id="7150" w:name="_Toc73979798"/>
      <w:bookmarkStart w:id="7151" w:name="_Toc88650522"/>
      <w:bookmarkStart w:id="7152" w:name="_Toc97885649"/>
      <w:bookmarkStart w:id="7153" w:name="_Toc98882774"/>
      <w:bookmarkStart w:id="7154" w:name="_Toc105523310"/>
      <w:bookmarkStart w:id="7155" w:name="_Toc106130854"/>
      <w:bookmarkStart w:id="7156" w:name="_Toc113840005"/>
      <w:bookmarkStart w:id="7157" w:name="_Toc153533768"/>
      <w:bookmarkEnd w:id="7137"/>
      <w:r w:rsidRPr="00C37D2B">
        <w:t>9.1.2.29</w:t>
      </w:r>
      <w:r w:rsidRPr="00C37D2B">
        <w:tab/>
        <w:t>RETRIEVE UE CONTEXT RESPONSE</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5FE986F1" w14:textId="77777777" w:rsidR="005752DE" w:rsidRPr="00C37D2B" w:rsidRDefault="005752DE" w:rsidP="00781206">
      <w:pPr>
        <w:widowControl w:val="0"/>
      </w:pPr>
      <w:r w:rsidRPr="00C37D2B">
        <w:t>This message is sent by the old eNB to transfer the UE context to the new eNB.</w:t>
      </w:r>
    </w:p>
    <w:p w14:paraId="07F78169" w14:textId="77777777" w:rsidR="009306F6" w:rsidRPr="00C37D2B" w:rsidRDefault="009306F6" w:rsidP="00781206">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AE08FD">
        <w:trPr>
          <w:cantSplit/>
          <w:tblHeader/>
        </w:trPr>
        <w:tc>
          <w:tcPr>
            <w:tcW w:w="2160" w:type="dxa"/>
          </w:tcPr>
          <w:p w14:paraId="3D2C4713" w14:textId="77777777" w:rsidR="009306F6" w:rsidRPr="00C37D2B" w:rsidRDefault="009306F6" w:rsidP="00781206">
            <w:pPr>
              <w:pStyle w:val="TAH"/>
              <w:keepNext w:val="0"/>
              <w:keepLines w:val="0"/>
              <w:widowControl w:val="0"/>
              <w:rPr>
                <w:lang w:eastAsia="ja-JP"/>
              </w:rPr>
            </w:pPr>
            <w:r w:rsidRPr="00C37D2B">
              <w:rPr>
                <w:lang w:eastAsia="ja-JP"/>
              </w:rPr>
              <w:t>IE/Group Name</w:t>
            </w:r>
          </w:p>
        </w:tc>
        <w:tc>
          <w:tcPr>
            <w:tcW w:w="1080" w:type="dxa"/>
          </w:tcPr>
          <w:p w14:paraId="66AF8B00" w14:textId="77777777" w:rsidR="009306F6" w:rsidRPr="00C37D2B" w:rsidRDefault="009306F6" w:rsidP="00781206">
            <w:pPr>
              <w:pStyle w:val="TAH"/>
              <w:keepNext w:val="0"/>
              <w:keepLines w:val="0"/>
              <w:widowControl w:val="0"/>
              <w:rPr>
                <w:lang w:eastAsia="ja-JP"/>
              </w:rPr>
            </w:pPr>
            <w:r w:rsidRPr="00C37D2B">
              <w:rPr>
                <w:lang w:eastAsia="ja-JP"/>
              </w:rPr>
              <w:t>Presence</w:t>
            </w:r>
          </w:p>
        </w:tc>
        <w:tc>
          <w:tcPr>
            <w:tcW w:w="1080" w:type="dxa"/>
          </w:tcPr>
          <w:p w14:paraId="77747CCD" w14:textId="77777777" w:rsidR="009306F6" w:rsidRPr="00C37D2B" w:rsidRDefault="009306F6" w:rsidP="00781206">
            <w:pPr>
              <w:pStyle w:val="TAH"/>
              <w:keepNext w:val="0"/>
              <w:keepLines w:val="0"/>
              <w:widowControl w:val="0"/>
              <w:rPr>
                <w:lang w:eastAsia="ja-JP"/>
              </w:rPr>
            </w:pPr>
            <w:r w:rsidRPr="00C37D2B">
              <w:rPr>
                <w:lang w:eastAsia="ja-JP"/>
              </w:rPr>
              <w:t>Range</w:t>
            </w:r>
          </w:p>
        </w:tc>
        <w:tc>
          <w:tcPr>
            <w:tcW w:w="1512" w:type="dxa"/>
          </w:tcPr>
          <w:p w14:paraId="4AE4C3B3" w14:textId="77777777" w:rsidR="009306F6" w:rsidRPr="00C37D2B" w:rsidRDefault="009306F6" w:rsidP="00781206">
            <w:pPr>
              <w:pStyle w:val="TAH"/>
              <w:keepNext w:val="0"/>
              <w:keepLines w:val="0"/>
              <w:widowControl w:val="0"/>
              <w:rPr>
                <w:lang w:eastAsia="ja-JP"/>
              </w:rPr>
            </w:pPr>
            <w:r w:rsidRPr="00C37D2B">
              <w:rPr>
                <w:lang w:eastAsia="ja-JP"/>
              </w:rPr>
              <w:t>IE type and reference</w:t>
            </w:r>
          </w:p>
        </w:tc>
        <w:tc>
          <w:tcPr>
            <w:tcW w:w="1728" w:type="dxa"/>
          </w:tcPr>
          <w:p w14:paraId="4534945A" w14:textId="77777777" w:rsidR="009306F6" w:rsidRPr="00C37D2B" w:rsidRDefault="009306F6" w:rsidP="00781206">
            <w:pPr>
              <w:pStyle w:val="TAH"/>
              <w:keepNext w:val="0"/>
              <w:keepLines w:val="0"/>
              <w:widowControl w:val="0"/>
              <w:rPr>
                <w:lang w:eastAsia="ja-JP"/>
              </w:rPr>
            </w:pPr>
            <w:r w:rsidRPr="00C37D2B">
              <w:rPr>
                <w:lang w:eastAsia="ja-JP"/>
              </w:rPr>
              <w:t>Semantics description</w:t>
            </w:r>
          </w:p>
        </w:tc>
        <w:tc>
          <w:tcPr>
            <w:tcW w:w="1080" w:type="dxa"/>
          </w:tcPr>
          <w:p w14:paraId="0D2C10DF" w14:textId="77777777" w:rsidR="009306F6" w:rsidRPr="00C37D2B" w:rsidRDefault="009306F6" w:rsidP="00781206">
            <w:pPr>
              <w:pStyle w:val="TAH"/>
              <w:keepNext w:val="0"/>
              <w:keepLines w:val="0"/>
              <w:widowControl w:val="0"/>
              <w:rPr>
                <w:lang w:eastAsia="ja-JP"/>
              </w:rPr>
            </w:pPr>
            <w:r w:rsidRPr="00C37D2B">
              <w:rPr>
                <w:lang w:eastAsia="ja-JP"/>
              </w:rPr>
              <w:t>Criticality</w:t>
            </w:r>
          </w:p>
        </w:tc>
        <w:tc>
          <w:tcPr>
            <w:tcW w:w="1080" w:type="dxa"/>
          </w:tcPr>
          <w:p w14:paraId="6E8FFC1F" w14:textId="77777777" w:rsidR="009306F6" w:rsidRPr="00C37D2B" w:rsidRDefault="009306F6" w:rsidP="00781206">
            <w:pPr>
              <w:pStyle w:val="TAH"/>
              <w:keepNext w:val="0"/>
              <w:keepLines w:val="0"/>
              <w:widowControl w:val="0"/>
              <w:rPr>
                <w:b w:val="0"/>
                <w:lang w:eastAsia="ja-JP"/>
              </w:rPr>
            </w:pPr>
            <w:r w:rsidRPr="00C37D2B">
              <w:rPr>
                <w:lang w:eastAsia="ja-JP"/>
              </w:rPr>
              <w:t>Assigned Criticality</w:t>
            </w:r>
          </w:p>
        </w:tc>
      </w:tr>
      <w:tr w:rsidR="009306F6" w:rsidRPr="00C37D2B" w14:paraId="10681E0E" w14:textId="77777777" w:rsidTr="00AE08FD">
        <w:trPr>
          <w:cantSplit/>
        </w:trPr>
        <w:tc>
          <w:tcPr>
            <w:tcW w:w="2160" w:type="dxa"/>
          </w:tcPr>
          <w:p w14:paraId="2E3B5E1F" w14:textId="77777777" w:rsidR="009306F6" w:rsidRPr="00C37D2B" w:rsidRDefault="009306F6" w:rsidP="00781206">
            <w:pPr>
              <w:pStyle w:val="TAL"/>
              <w:keepNext w:val="0"/>
              <w:keepLines w:val="0"/>
              <w:widowControl w:val="0"/>
              <w:rPr>
                <w:lang w:eastAsia="ja-JP"/>
              </w:rPr>
            </w:pPr>
            <w:r w:rsidRPr="00C37D2B">
              <w:rPr>
                <w:lang w:eastAsia="ja-JP"/>
              </w:rPr>
              <w:t>Message Type</w:t>
            </w:r>
          </w:p>
        </w:tc>
        <w:tc>
          <w:tcPr>
            <w:tcW w:w="1080" w:type="dxa"/>
          </w:tcPr>
          <w:p w14:paraId="369690F2"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49436AE8" w14:textId="77777777" w:rsidR="009306F6" w:rsidRPr="00C37D2B" w:rsidRDefault="009306F6" w:rsidP="00781206">
            <w:pPr>
              <w:pStyle w:val="TAL"/>
              <w:keepNext w:val="0"/>
              <w:keepLines w:val="0"/>
              <w:widowControl w:val="0"/>
              <w:rPr>
                <w:lang w:eastAsia="ja-JP"/>
              </w:rPr>
            </w:pPr>
          </w:p>
        </w:tc>
        <w:tc>
          <w:tcPr>
            <w:tcW w:w="1512" w:type="dxa"/>
          </w:tcPr>
          <w:p w14:paraId="3A691BB3" w14:textId="77777777" w:rsidR="009306F6" w:rsidRPr="00C37D2B" w:rsidRDefault="009306F6" w:rsidP="00781206">
            <w:pPr>
              <w:pStyle w:val="TAL"/>
              <w:keepNext w:val="0"/>
              <w:keepLines w:val="0"/>
              <w:widowControl w:val="0"/>
              <w:rPr>
                <w:lang w:eastAsia="ja-JP"/>
              </w:rPr>
            </w:pPr>
            <w:r w:rsidRPr="00C37D2B">
              <w:rPr>
                <w:lang w:eastAsia="ja-JP"/>
              </w:rPr>
              <w:t>9.2.13</w:t>
            </w:r>
          </w:p>
        </w:tc>
        <w:tc>
          <w:tcPr>
            <w:tcW w:w="1728" w:type="dxa"/>
          </w:tcPr>
          <w:p w14:paraId="6D587E90" w14:textId="77777777" w:rsidR="009306F6" w:rsidRPr="00C37D2B" w:rsidRDefault="009306F6" w:rsidP="00781206">
            <w:pPr>
              <w:pStyle w:val="TAL"/>
              <w:keepNext w:val="0"/>
              <w:keepLines w:val="0"/>
              <w:widowControl w:val="0"/>
              <w:rPr>
                <w:lang w:eastAsia="ja-JP"/>
              </w:rPr>
            </w:pPr>
          </w:p>
        </w:tc>
        <w:tc>
          <w:tcPr>
            <w:tcW w:w="1080" w:type="dxa"/>
          </w:tcPr>
          <w:p w14:paraId="76FC40A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4649986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68BB8659" w14:textId="77777777" w:rsidTr="00AE08FD">
        <w:trPr>
          <w:cantSplit/>
        </w:trPr>
        <w:tc>
          <w:tcPr>
            <w:tcW w:w="2160" w:type="dxa"/>
          </w:tcPr>
          <w:p w14:paraId="0555BDE1" w14:textId="77777777" w:rsidR="009306F6" w:rsidRPr="00C37D2B" w:rsidRDefault="009306F6" w:rsidP="00781206">
            <w:pPr>
              <w:pStyle w:val="TAL"/>
              <w:keepNext w:val="0"/>
              <w:keepLines w:val="0"/>
              <w:widowControl w:val="0"/>
              <w:rPr>
                <w:lang w:eastAsia="ja-JP"/>
              </w:rPr>
            </w:pPr>
            <w:r w:rsidRPr="00C37D2B">
              <w:rPr>
                <w:lang w:eastAsia="ja-JP"/>
              </w:rPr>
              <w:t>New eNB UE X2AP ID</w:t>
            </w:r>
          </w:p>
        </w:tc>
        <w:tc>
          <w:tcPr>
            <w:tcW w:w="1080" w:type="dxa"/>
          </w:tcPr>
          <w:p w14:paraId="45621C75"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5FEA856D" w14:textId="77777777" w:rsidR="009306F6" w:rsidRPr="00C37D2B" w:rsidRDefault="009306F6" w:rsidP="00781206">
            <w:pPr>
              <w:pStyle w:val="TAL"/>
              <w:keepNext w:val="0"/>
              <w:keepLines w:val="0"/>
              <w:widowControl w:val="0"/>
              <w:rPr>
                <w:lang w:eastAsia="ja-JP"/>
              </w:rPr>
            </w:pPr>
          </w:p>
        </w:tc>
        <w:tc>
          <w:tcPr>
            <w:tcW w:w="1512" w:type="dxa"/>
          </w:tcPr>
          <w:p w14:paraId="430D8708"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79020EFA"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5F057B30"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7053CFB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5A54227A"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6DF64F6" w14:textId="77777777" w:rsidTr="00AE08FD">
        <w:trPr>
          <w:cantSplit/>
        </w:trPr>
        <w:tc>
          <w:tcPr>
            <w:tcW w:w="2160" w:type="dxa"/>
          </w:tcPr>
          <w:p w14:paraId="7D1DF0FA" w14:textId="77777777" w:rsidR="009306F6" w:rsidRPr="00C37D2B" w:rsidRDefault="009306F6" w:rsidP="00781206">
            <w:pPr>
              <w:pStyle w:val="TAL"/>
              <w:keepNext w:val="0"/>
              <w:keepLines w:val="0"/>
              <w:widowControl w:val="0"/>
              <w:rPr>
                <w:lang w:eastAsia="ja-JP"/>
              </w:rPr>
            </w:pPr>
            <w:r w:rsidRPr="00C37D2B">
              <w:rPr>
                <w:lang w:eastAsia="zh-CN"/>
              </w:rPr>
              <w:t>New eNB UE X2AP ID Extension</w:t>
            </w:r>
          </w:p>
        </w:tc>
        <w:tc>
          <w:tcPr>
            <w:tcW w:w="1080" w:type="dxa"/>
          </w:tcPr>
          <w:p w14:paraId="00B28F33"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5D2C4C0D" w14:textId="77777777" w:rsidR="009306F6" w:rsidRPr="00C37D2B" w:rsidRDefault="009306F6" w:rsidP="00781206">
            <w:pPr>
              <w:pStyle w:val="TAL"/>
              <w:keepNext w:val="0"/>
              <w:keepLines w:val="0"/>
              <w:widowControl w:val="0"/>
              <w:rPr>
                <w:lang w:eastAsia="ja-JP"/>
              </w:rPr>
            </w:pPr>
          </w:p>
        </w:tc>
        <w:tc>
          <w:tcPr>
            <w:tcW w:w="1512" w:type="dxa"/>
          </w:tcPr>
          <w:p w14:paraId="076E753B"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33940398"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505AA9AC"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412C01F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5053B8A5"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0B2207F" w14:textId="77777777" w:rsidTr="00AE08FD">
        <w:trPr>
          <w:cantSplit/>
        </w:trPr>
        <w:tc>
          <w:tcPr>
            <w:tcW w:w="2160" w:type="dxa"/>
          </w:tcPr>
          <w:p w14:paraId="33311519" w14:textId="77777777" w:rsidR="009306F6" w:rsidRPr="00C37D2B" w:rsidRDefault="009306F6" w:rsidP="00781206">
            <w:pPr>
              <w:pStyle w:val="TAL"/>
              <w:keepNext w:val="0"/>
              <w:keepLines w:val="0"/>
              <w:widowControl w:val="0"/>
              <w:rPr>
                <w:lang w:eastAsia="ja-JP"/>
              </w:rPr>
            </w:pPr>
            <w:r w:rsidRPr="00C37D2B">
              <w:rPr>
                <w:lang w:eastAsia="ja-JP"/>
              </w:rPr>
              <w:t>Old eNB UE X2AP ID</w:t>
            </w:r>
          </w:p>
        </w:tc>
        <w:tc>
          <w:tcPr>
            <w:tcW w:w="1080" w:type="dxa"/>
          </w:tcPr>
          <w:p w14:paraId="7D0330D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7E76140D" w14:textId="77777777" w:rsidR="009306F6" w:rsidRPr="00C37D2B" w:rsidRDefault="009306F6" w:rsidP="00781206">
            <w:pPr>
              <w:pStyle w:val="TAL"/>
              <w:keepNext w:val="0"/>
              <w:keepLines w:val="0"/>
              <w:widowControl w:val="0"/>
              <w:rPr>
                <w:lang w:eastAsia="ja-JP"/>
              </w:rPr>
            </w:pPr>
          </w:p>
        </w:tc>
        <w:tc>
          <w:tcPr>
            <w:tcW w:w="1512" w:type="dxa"/>
          </w:tcPr>
          <w:p w14:paraId="12EC367A"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0AF2B4A0"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1C080A7C"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7B86FEE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04EDC52E"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70849F7" w14:textId="77777777" w:rsidTr="00AE08FD">
        <w:trPr>
          <w:cantSplit/>
        </w:trPr>
        <w:tc>
          <w:tcPr>
            <w:tcW w:w="2160" w:type="dxa"/>
          </w:tcPr>
          <w:p w14:paraId="3C95771D" w14:textId="77777777" w:rsidR="009306F6" w:rsidRPr="00C37D2B" w:rsidRDefault="009306F6" w:rsidP="00781206">
            <w:pPr>
              <w:pStyle w:val="TAL"/>
              <w:keepNext w:val="0"/>
              <w:keepLines w:val="0"/>
              <w:widowControl w:val="0"/>
              <w:rPr>
                <w:lang w:eastAsia="ja-JP"/>
              </w:rPr>
            </w:pPr>
            <w:r w:rsidRPr="00C37D2B">
              <w:rPr>
                <w:lang w:eastAsia="zh-CN"/>
              </w:rPr>
              <w:t>Old eNB UE X2AP ID Extension</w:t>
            </w:r>
          </w:p>
        </w:tc>
        <w:tc>
          <w:tcPr>
            <w:tcW w:w="1080" w:type="dxa"/>
          </w:tcPr>
          <w:p w14:paraId="4D07583E"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2DD13205" w14:textId="77777777" w:rsidR="009306F6" w:rsidRPr="00C37D2B" w:rsidRDefault="009306F6" w:rsidP="00781206">
            <w:pPr>
              <w:pStyle w:val="TAL"/>
              <w:keepNext w:val="0"/>
              <w:keepLines w:val="0"/>
              <w:widowControl w:val="0"/>
              <w:rPr>
                <w:lang w:eastAsia="ja-JP"/>
              </w:rPr>
            </w:pPr>
          </w:p>
        </w:tc>
        <w:tc>
          <w:tcPr>
            <w:tcW w:w="1512" w:type="dxa"/>
          </w:tcPr>
          <w:p w14:paraId="4D78A815"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28D5054C"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0F38FC05"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1829034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786F0B0F"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5DD7E9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rsidP="00781206">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rsidP="00781206">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22F464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F77357" w:rsidRDefault="009306F6" w:rsidP="00F77357">
            <w:pPr>
              <w:pStyle w:val="TAL"/>
              <w:rPr>
                <w:b/>
                <w:bCs/>
                <w:lang w:eastAsia="ja-JP"/>
              </w:rPr>
            </w:pPr>
            <w:r w:rsidRPr="00F77357">
              <w:rPr>
                <w:b/>
                <w:bCs/>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732558D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rsidP="00781206">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rsidP="00781206">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rsidP="00781206">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rsidP="00781206">
            <w:pPr>
              <w:pStyle w:val="TAC"/>
              <w:keepNext w:val="0"/>
              <w:keepLines w:val="0"/>
              <w:widowControl w:val="0"/>
              <w:rPr>
                <w:lang w:eastAsia="ja-JP"/>
              </w:rPr>
            </w:pPr>
          </w:p>
        </w:tc>
      </w:tr>
      <w:tr w:rsidR="009306F6" w:rsidRPr="00C37D2B" w14:paraId="7D34C1C7"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rsidP="00781206">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rsidP="00781206">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rsidP="00781206">
            <w:pPr>
              <w:pStyle w:val="TAC"/>
              <w:keepNext w:val="0"/>
              <w:keepLines w:val="0"/>
              <w:widowControl w:val="0"/>
              <w:rPr>
                <w:lang w:eastAsia="ja-JP"/>
              </w:rPr>
            </w:pPr>
          </w:p>
        </w:tc>
      </w:tr>
      <w:tr w:rsidR="009306F6" w:rsidRPr="00C37D2B" w14:paraId="542DB4D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rsidP="00781206">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rsidP="00781206">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rsidP="00781206">
            <w:pPr>
              <w:pStyle w:val="TAC"/>
              <w:keepNext w:val="0"/>
              <w:keepLines w:val="0"/>
              <w:widowControl w:val="0"/>
              <w:rPr>
                <w:lang w:eastAsia="ja-JP"/>
              </w:rPr>
            </w:pPr>
          </w:p>
        </w:tc>
      </w:tr>
      <w:tr w:rsidR="009306F6" w:rsidRPr="00C37D2B" w14:paraId="33F0F7D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rsidP="00781206">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rsidP="00781206">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rsidP="00781206">
            <w:pPr>
              <w:pStyle w:val="TAC"/>
              <w:keepNext w:val="0"/>
              <w:keepLines w:val="0"/>
              <w:widowControl w:val="0"/>
              <w:rPr>
                <w:lang w:eastAsia="ja-JP"/>
              </w:rPr>
            </w:pPr>
          </w:p>
        </w:tc>
      </w:tr>
      <w:tr w:rsidR="009306F6" w:rsidRPr="00C37D2B" w14:paraId="57C787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rsidP="00781206">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rsidP="00781206">
            <w:pPr>
              <w:pStyle w:val="TAC"/>
              <w:keepNext w:val="0"/>
              <w:keepLines w:val="0"/>
              <w:widowControl w:val="0"/>
              <w:rPr>
                <w:lang w:eastAsia="ja-JP"/>
              </w:rPr>
            </w:pPr>
          </w:p>
        </w:tc>
      </w:tr>
      <w:tr w:rsidR="009306F6" w:rsidRPr="00C37D2B" w14:paraId="76D87D0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rsidP="00781206">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rsidP="00781206">
            <w:pPr>
              <w:pStyle w:val="TAC"/>
              <w:keepNext w:val="0"/>
              <w:keepLines w:val="0"/>
              <w:widowControl w:val="0"/>
              <w:rPr>
                <w:lang w:eastAsia="ja-JP"/>
              </w:rPr>
            </w:pPr>
          </w:p>
        </w:tc>
      </w:tr>
      <w:tr w:rsidR="009306F6" w:rsidRPr="00C37D2B" w14:paraId="0B4E4B8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rsidP="00781206">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rsidP="00781206">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B9C4CE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rsidP="00781206">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rsidP="00781206">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rsidP="00781206">
            <w:pPr>
              <w:pStyle w:val="TAC"/>
              <w:keepNext w:val="0"/>
              <w:keepLines w:val="0"/>
              <w:widowControl w:val="0"/>
              <w:rPr>
                <w:lang w:eastAsia="ja-JP"/>
              </w:rPr>
            </w:pPr>
          </w:p>
        </w:tc>
      </w:tr>
      <w:tr w:rsidR="009306F6" w:rsidRPr="00C37D2B" w14:paraId="7A2B78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rsidP="00781206">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rsidP="00781206">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rsidP="00781206">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rsidP="00781206">
            <w:pPr>
              <w:pStyle w:val="TAC"/>
              <w:keepNext w:val="0"/>
              <w:keepLines w:val="0"/>
              <w:widowControl w:val="0"/>
              <w:rPr>
                <w:lang w:eastAsia="ja-JP"/>
              </w:rPr>
            </w:pPr>
          </w:p>
        </w:tc>
      </w:tr>
      <w:tr w:rsidR="009306F6" w:rsidRPr="00C37D2B" w14:paraId="39C5558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rsidP="00781206">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rsidP="00781206">
            <w:pPr>
              <w:pStyle w:val="TAC"/>
              <w:keepNext w:val="0"/>
              <w:keepLines w:val="0"/>
              <w:widowControl w:val="0"/>
              <w:rPr>
                <w:lang w:eastAsia="ja-JP"/>
              </w:rPr>
            </w:pPr>
          </w:p>
        </w:tc>
      </w:tr>
      <w:tr w:rsidR="009306F6" w:rsidRPr="00C37D2B" w14:paraId="5866392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rsidP="00781206">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rsidP="00781206">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ED5BAF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rsidP="00781206">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rsidP="00781206">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FD2BD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rsidP="00781206">
            <w:pPr>
              <w:pStyle w:val="TAC"/>
              <w:keepNext w:val="0"/>
              <w:keepLines w:val="0"/>
              <w:widowControl w:val="0"/>
              <w:rPr>
                <w:lang w:eastAsia="ja-JP"/>
              </w:rPr>
            </w:pPr>
            <w:r>
              <w:rPr>
                <w:lang w:eastAsia="zh-CN"/>
              </w:rPr>
              <w:t>ignore</w:t>
            </w:r>
          </w:p>
        </w:tc>
      </w:tr>
      <w:tr w:rsidR="009306F6" w:rsidRPr="00C37D2B" w14:paraId="738644A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rsidP="00781206">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rsidP="00781206">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rsidP="00781206">
            <w:pPr>
              <w:pStyle w:val="TAC"/>
              <w:keepNext w:val="0"/>
              <w:keepLines w:val="0"/>
              <w:widowControl w:val="0"/>
              <w:rPr>
                <w:lang w:eastAsia="zh-CN"/>
              </w:rPr>
            </w:pPr>
            <w:r>
              <w:rPr>
                <w:rFonts w:cs="Arial"/>
                <w:lang w:eastAsia="zh-CN"/>
              </w:rPr>
              <w:t>reject</w:t>
            </w:r>
          </w:p>
        </w:tc>
      </w:tr>
      <w:tr w:rsidR="009306F6" w14:paraId="43BFAF5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rsidP="00781206">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rsidP="00781206">
            <w:pPr>
              <w:pStyle w:val="TAC"/>
              <w:keepNext w:val="0"/>
              <w:keepLines w:val="0"/>
              <w:widowControl w:val="0"/>
              <w:rPr>
                <w:rFonts w:cs="Arial"/>
                <w:lang w:eastAsia="zh-CN"/>
              </w:rPr>
            </w:pPr>
            <w:r w:rsidRPr="0040105B">
              <w:rPr>
                <w:rFonts w:cs="Arial"/>
                <w:lang w:eastAsia="zh-CN"/>
              </w:rPr>
              <w:t>ignore</w:t>
            </w:r>
          </w:p>
        </w:tc>
      </w:tr>
      <w:tr w:rsidR="009306F6" w:rsidRPr="00C37D2B" w14:paraId="4ADA278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rsidP="00781206">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rsidP="00781206">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rsidP="00781206">
            <w:pPr>
              <w:pStyle w:val="TAC"/>
              <w:keepNext w:val="0"/>
              <w:keepLines w:val="0"/>
              <w:widowControl w:val="0"/>
              <w:rPr>
                <w:lang w:eastAsia="ja-JP"/>
              </w:rPr>
            </w:pPr>
          </w:p>
        </w:tc>
      </w:tr>
      <w:tr w:rsidR="009306F6" w:rsidRPr="00C37D2B" w14:paraId="35E8D2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rsidP="00781206">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rsidP="00781206">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rsidP="00781206">
            <w:pPr>
              <w:pStyle w:val="TAC"/>
              <w:keepNext w:val="0"/>
              <w:keepLines w:val="0"/>
              <w:widowControl w:val="0"/>
              <w:rPr>
                <w:lang w:eastAsia="ja-JP"/>
              </w:rPr>
            </w:pPr>
          </w:p>
        </w:tc>
      </w:tr>
      <w:tr w:rsidR="009306F6" w:rsidRPr="00C37D2B" w14:paraId="00360E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rsidP="00781206">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rsidP="00781206">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rsidP="00781206">
            <w:pPr>
              <w:pStyle w:val="TAC"/>
              <w:keepNext w:val="0"/>
              <w:keepLines w:val="0"/>
              <w:widowControl w:val="0"/>
              <w:rPr>
                <w:lang w:eastAsia="ja-JP"/>
              </w:rPr>
            </w:pPr>
          </w:p>
        </w:tc>
      </w:tr>
      <w:tr w:rsidR="009306F6" w:rsidRPr="00C37D2B" w14:paraId="6A5705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rsidP="00781206">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rsidP="00781206">
            <w:pPr>
              <w:pStyle w:val="TAC"/>
              <w:keepNext w:val="0"/>
              <w:keepLines w:val="0"/>
              <w:widowControl w:val="0"/>
              <w:rPr>
                <w:lang w:eastAsia="ja-JP"/>
              </w:rPr>
            </w:pPr>
          </w:p>
        </w:tc>
      </w:tr>
      <w:tr w:rsidR="009306F6" w:rsidRPr="00C37D2B" w14:paraId="297487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rsidP="00781206">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rsidP="00781206">
            <w:pPr>
              <w:pStyle w:val="TAL"/>
              <w:keepNext w:val="0"/>
              <w:keepLines w:val="0"/>
              <w:widowControl w:val="0"/>
              <w:rPr>
                <w:lang w:eastAsia="ja-JP"/>
              </w:rPr>
            </w:pPr>
            <w:r w:rsidRPr="00C37D2B">
              <w:rPr>
                <w:lang w:eastAsia="ja-JP"/>
              </w:rPr>
              <w:t>MDT PLMN List</w:t>
            </w:r>
          </w:p>
          <w:p w14:paraId="4201B547" w14:textId="77777777" w:rsidR="009306F6" w:rsidRPr="00C37D2B" w:rsidRDefault="009306F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rsidP="00781206">
            <w:pPr>
              <w:pStyle w:val="TAC"/>
              <w:keepNext w:val="0"/>
              <w:keepLines w:val="0"/>
              <w:widowControl w:val="0"/>
              <w:rPr>
                <w:lang w:eastAsia="ja-JP"/>
              </w:rPr>
            </w:pPr>
          </w:p>
        </w:tc>
      </w:tr>
      <w:tr w:rsidR="009306F6" w:rsidRPr="00C37D2B" w14:paraId="089228A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rsidP="00781206">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rsidP="00781206">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rsidP="00781206">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rsidP="00781206">
            <w:pPr>
              <w:pStyle w:val="TAC"/>
              <w:keepNext w:val="0"/>
              <w:keepLines w:val="0"/>
              <w:widowControl w:val="0"/>
              <w:rPr>
                <w:bCs/>
                <w:lang w:eastAsia="ja-JP"/>
              </w:rPr>
            </w:pPr>
            <w:r w:rsidRPr="00C37D2B">
              <w:rPr>
                <w:lang w:eastAsia="zh-CN"/>
              </w:rPr>
              <w:t>ignore</w:t>
            </w:r>
          </w:p>
        </w:tc>
      </w:tr>
      <w:tr w:rsidR="009306F6" w:rsidRPr="00C37D2B" w14:paraId="13A6B26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rsidP="00781206">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rsidP="00781206">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rsidP="00781206">
            <w:pPr>
              <w:pStyle w:val="TAC"/>
              <w:keepNext w:val="0"/>
              <w:keepLines w:val="0"/>
              <w:widowControl w:val="0"/>
              <w:rPr>
                <w:lang w:eastAsia="zh-CN"/>
              </w:rPr>
            </w:pPr>
            <w:r w:rsidRPr="00C37D2B">
              <w:rPr>
                <w:lang w:eastAsia="zh-CN"/>
              </w:rPr>
              <w:t>ignore</w:t>
            </w:r>
          </w:p>
        </w:tc>
      </w:tr>
      <w:tr w:rsidR="009306F6" w:rsidRPr="00C37D2B" w14:paraId="303805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rsidP="00781206">
            <w:pPr>
              <w:pStyle w:val="TAC"/>
              <w:keepNext w:val="0"/>
              <w:keepLines w:val="0"/>
              <w:widowControl w:val="0"/>
              <w:rPr>
                <w:lang w:eastAsia="zh-CN"/>
              </w:rPr>
            </w:pPr>
            <w:r>
              <w:rPr>
                <w:lang w:eastAsia="zh-CN"/>
              </w:rPr>
              <w:t>ignore</w:t>
            </w:r>
          </w:p>
        </w:tc>
      </w:tr>
      <w:tr w:rsidR="009306F6" w:rsidRPr="00C37D2B" w14:paraId="032668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rsidP="00781206">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rsidP="00781206">
            <w:pPr>
              <w:pStyle w:val="TAL"/>
              <w:keepNext w:val="0"/>
              <w:keepLines w:val="0"/>
              <w:widowControl w:val="0"/>
              <w:rPr>
                <w:lang w:eastAsia="zh-CN"/>
              </w:rPr>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rsidP="00781206">
            <w:pPr>
              <w:pStyle w:val="TAC"/>
              <w:keepNext w:val="0"/>
              <w:keepLines w:val="0"/>
              <w:widowControl w:val="0"/>
              <w:rPr>
                <w:lang w:eastAsia="zh-CN"/>
              </w:rPr>
            </w:pPr>
            <w:r>
              <w:rPr>
                <w:lang w:eastAsia="zh-CN"/>
              </w:rPr>
              <w:t>i</w:t>
            </w:r>
            <w:r w:rsidRPr="00AA5DA2">
              <w:rPr>
                <w:lang w:eastAsia="zh-CN"/>
              </w:rPr>
              <w:t>gnore</w:t>
            </w:r>
          </w:p>
        </w:tc>
      </w:tr>
      <w:tr w:rsidR="009306F6" w:rsidRPr="00C37D2B" w14:paraId="78EFBE0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rsidP="00781206">
            <w:pPr>
              <w:pStyle w:val="TAC"/>
              <w:keepNext w:val="0"/>
              <w:keepLines w:val="0"/>
              <w:widowControl w:val="0"/>
              <w:rPr>
                <w:lang w:eastAsia="zh-CN"/>
              </w:rPr>
            </w:pPr>
            <w:r>
              <w:rPr>
                <w:lang w:eastAsia="zh-CN"/>
              </w:rPr>
              <w:t>reject</w:t>
            </w:r>
          </w:p>
        </w:tc>
      </w:tr>
      <w:tr w:rsidR="009306F6" w:rsidRPr="00C37D2B" w14:paraId="49DC81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rsidP="00781206">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rsidP="00781206">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rsidP="00781206">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rsidP="00781206">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rsidP="00781206">
            <w:pPr>
              <w:pStyle w:val="TAC"/>
              <w:keepNext w:val="0"/>
              <w:keepLines w:val="0"/>
              <w:widowControl w:val="0"/>
              <w:rPr>
                <w:lang w:eastAsia="zh-CN"/>
              </w:rPr>
            </w:pPr>
            <w:r>
              <w:rPr>
                <w:lang w:eastAsia="zh-CN"/>
              </w:rPr>
              <w:t>ignore</w:t>
            </w:r>
          </w:p>
        </w:tc>
      </w:tr>
      <w:tr w:rsidR="009306F6" w:rsidRPr="00C37D2B" w14:paraId="4E47F7C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rsidP="00781206">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1770B0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rsidP="00781206">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rsidP="00781206">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F14E2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rsidP="00781206">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rsidP="00781206">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E1DA4E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rsidP="00781206">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1CA5DC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rsidP="00781206">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rsidP="00781206">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832C11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rsidP="00781206">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rsidP="00781206">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669BEE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rsidP="00781206">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rsidP="00781206">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D692DB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rsidP="00781206">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rsidP="00781206">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rsidP="00781206">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rsidP="00781206">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rsidP="00781206">
            <w:pPr>
              <w:pStyle w:val="TAC"/>
              <w:keepNext w:val="0"/>
              <w:keepLines w:val="0"/>
              <w:widowControl w:val="0"/>
              <w:rPr>
                <w:lang w:eastAsia="ja-JP"/>
              </w:rPr>
            </w:pPr>
            <w:r w:rsidRPr="00C37D2B">
              <w:rPr>
                <w:rFonts w:cs="Arial"/>
                <w:lang w:eastAsia="ja-JP"/>
              </w:rPr>
              <w:t>ignore</w:t>
            </w:r>
          </w:p>
        </w:tc>
      </w:tr>
      <w:tr w:rsidR="009306F6" w:rsidRPr="00C37D2B" w14:paraId="463E8B4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rsidP="00781206">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rsidP="00781206">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DE170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rsidP="00781206">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rsidP="00781206">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rsidP="00781206">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rsidP="00781206">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rsidP="00781206">
            <w:pPr>
              <w:pStyle w:val="TAC"/>
              <w:keepNext w:val="0"/>
              <w:keepLines w:val="0"/>
              <w:widowControl w:val="0"/>
              <w:rPr>
                <w:lang w:eastAsia="ja-JP"/>
              </w:rPr>
            </w:pPr>
            <w:r w:rsidRPr="00AA5DA2">
              <w:t>ignore</w:t>
            </w:r>
          </w:p>
        </w:tc>
      </w:tr>
      <w:tr w:rsidR="009306F6" w:rsidRPr="00C37D2B" w14:paraId="4A0081C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rsidP="00781206">
            <w:pPr>
              <w:pStyle w:val="TAL"/>
              <w:keepNext w:val="0"/>
              <w:keepLines w:val="0"/>
              <w:widowControl w:val="0"/>
              <w:rPr>
                <w:rFonts w:cs="Arial"/>
                <w:lang w:eastAsia="ja-JP"/>
              </w:rPr>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rsidP="00781206">
            <w:pPr>
              <w:pStyle w:val="TAL"/>
              <w:keepNext w:val="0"/>
              <w:keepLines w:val="0"/>
              <w:widowControl w:val="0"/>
              <w:rPr>
                <w:lang w:eastAsia="zh-CN"/>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rsidP="00781206">
            <w:pPr>
              <w:pStyle w:val="TAL"/>
              <w:keepNext w:val="0"/>
              <w:keepLines w:val="0"/>
              <w:widowControl w:val="0"/>
              <w:rPr>
                <w:lang w:eastAsia="zh-CN"/>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rsidP="00781206">
            <w:pPr>
              <w:pStyle w:val="TAL"/>
              <w:keepNext w:val="0"/>
              <w:keepLines w:val="0"/>
              <w:widowControl w:val="0"/>
              <w:rPr>
                <w:lang w:eastAsia="ja-JP"/>
              </w:rPr>
            </w:pPr>
            <w:r w:rsidRPr="009251B7">
              <w:rPr>
                <w:lang w:eastAsia="ja-JP"/>
              </w:rPr>
              <w:t xml:space="preserve">This IE applies only if the UE is authorized for </w:t>
            </w:r>
            <w:r w:rsidRPr="00605F1E">
              <w:rPr>
                <w:lang w:eastAsia="ja-JP"/>
              </w:rPr>
              <w:t>NR V2X services.</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rsidP="00781206">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rsidP="00781206">
            <w:pPr>
              <w:pStyle w:val="TAC"/>
              <w:keepNext w:val="0"/>
              <w:keepLines w:val="0"/>
              <w:widowControl w:val="0"/>
              <w:rPr>
                <w:lang w:eastAsia="ja-JP"/>
              </w:rPr>
            </w:pPr>
            <w:r w:rsidRPr="00751E3B">
              <w:t>ignore</w:t>
            </w:r>
          </w:p>
        </w:tc>
      </w:tr>
    </w:tbl>
    <w:p w14:paraId="108088F1" w14:textId="77777777" w:rsidR="009306F6" w:rsidRPr="00C37D2B" w:rsidRDefault="009306F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9D4098">
        <w:trPr>
          <w:cantSplit/>
          <w:tblHeader/>
        </w:trPr>
        <w:tc>
          <w:tcPr>
            <w:tcW w:w="3686" w:type="dxa"/>
          </w:tcPr>
          <w:p w14:paraId="2E123582" w14:textId="77777777" w:rsidR="009306F6" w:rsidRPr="00C37D2B" w:rsidRDefault="009306F6" w:rsidP="009D4098">
            <w:pPr>
              <w:pStyle w:val="TAH"/>
              <w:keepNext w:val="0"/>
              <w:keepLines w:val="0"/>
              <w:widowControl w:val="0"/>
              <w:rPr>
                <w:lang w:eastAsia="ja-JP"/>
              </w:rPr>
            </w:pPr>
            <w:r w:rsidRPr="00C37D2B">
              <w:rPr>
                <w:lang w:eastAsia="ja-JP"/>
              </w:rPr>
              <w:t>Range bound</w:t>
            </w:r>
          </w:p>
        </w:tc>
        <w:tc>
          <w:tcPr>
            <w:tcW w:w="5670" w:type="dxa"/>
          </w:tcPr>
          <w:p w14:paraId="0B9B794C" w14:textId="77777777" w:rsidR="009306F6" w:rsidRPr="00C37D2B" w:rsidRDefault="009306F6" w:rsidP="009D4098">
            <w:pPr>
              <w:pStyle w:val="TAH"/>
              <w:keepNext w:val="0"/>
              <w:keepLines w:val="0"/>
              <w:widowControl w:val="0"/>
              <w:rPr>
                <w:lang w:eastAsia="ja-JP"/>
              </w:rPr>
            </w:pPr>
            <w:r w:rsidRPr="00C37D2B">
              <w:rPr>
                <w:lang w:eastAsia="ja-JP"/>
              </w:rPr>
              <w:t>Explanation</w:t>
            </w:r>
          </w:p>
        </w:tc>
      </w:tr>
      <w:tr w:rsidR="009306F6" w:rsidRPr="00C37D2B" w14:paraId="25179BE2" w14:textId="77777777" w:rsidTr="009D4098">
        <w:trPr>
          <w:cantSplit/>
        </w:trPr>
        <w:tc>
          <w:tcPr>
            <w:tcW w:w="3686" w:type="dxa"/>
          </w:tcPr>
          <w:p w14:paraId="32D81735" w14:textId="77777777" w:rsidR="009306F6" w:rsidRPr="00C37D2B" w:rsidRDefault="009306F6" w:rsidP="009D4098">
            <w:pPr>
              <w:pStyle w:val="TAL"/>
              <w:keepNext w:val="0"/>
              <w:keepLines w:val="0"/>
              <w:widowControl w:val="0"/>
              <w:rPr>
                <w:lang w:eastAsia="ja-JP"/>
              </w:rPr>
            </w:pPr>
            <w:r w:rsidRPr="00C37D2B">
              <w:rPr>
                <w:lang w:eastAsia="ja-JP"/>
              </w:rPr>
              <w:t>maxnoofBearers</w:t>
            </w:r>
          </w:p>
        </w:tc>
        <w:tc>
          <w:tcPr>
            <w:tcW w:w="5670" w:type="dxa"/>
          </w:tcPr>
          <w:p w14:paraId="26FF2412" w14:textId="77777777" w:rsidR="009306F6" w:rsidRPr="00C37D2B" w:rsidRDefault="009306F6" w:rsidP="009D4098">
            <w:pPr>
              <w:pStyle w:val="TAL"/>
              <w:keepNext w:val="0"/>
              <w:keepLines w:val="0"/>
              <w:widowControl w:val="0"/>
              <w:rPr>
                <w:lang w:eastAsia="ja-JP"/>
              </w:rPr>
            </w:pPr>
            <w:r w:rsidRPr="00C37D2B">
              <w:rPr>
                <w:lang w:eastAsia="ja-JP"/>
              </w:rPr>
              <w:t>Maximum no. of E-RABs. Value is 256</w:t>
            </w:r>
          </w:p>
        </w:tc>
      </w:tr>
    </w:tbl>
    <w:p w14:paraId="7F25DF5D" w14:textId="77777777" w:rsidR="005752DE" w:rsidRPr="00C37D2B" w:rsidRDefault="005752DE" w:rsidP="00781206">
      <w:pPr>
        <w:widowControl w:val="0"/>
      </w:pPr>
    </w:p>
    <w:p w14:paraId="6AF6E87F" w14:textId="77777777" w:rsidR="005752DE" w:rsidRPr="00C37D2B" w:rsidRDefault="005752DE" w:rsidP="00781206">
      <w:pPr>
        <w:pStyle w:val="Heading4"/>
        <w:keepNext w:val="0"/>
        <w:keepLines w:val="0"/>
        <w:widowControl w:val="0"/>
      </w:pPr>
      <w:bookmarkStart w:id="7158" w:name="_CR9_1_2_30"/>
      <w:bookmarkStart w:id="7159" w:name="_Toc20954402"/>
      <w:bookmarkStart w:id="7160" w:name="_Toc29902406"/>
      <w:bookmarkStart w:id="7161" w:name="_Toc29906410"/>
      <w:bookmarkStart w:id="7162" w:name="_Toc36550400"/>
      <w:bookmarkStart w:id="7163" w:name="_Toc45104150"/>
      <w:bookmarkStart w:id="7164" w:name="_Toc45227646"/>
      <w:bookmarkStart w:id="7165" w:name="_Toc45891460"/>
      <w:bookmarkStart w:id="7166" w:name="_Toc51764102"/>
      <w:bookmarkStart w:id="7167" w:name="_Toc56528103"/>
      <w:bookmarkStart w:id="7168" w:name="_Toc64382070"/>
      <w:bookmarkStart w:id="7169" w:name="_Toc66283645"/>
      <w:bookmarkStart w:id="7170" w:name="_Toc67911021"/>
      <w:bookmarkStart w:id="7171" w:name="_Toc73979799"/>
      <w:bookmarkStart w:id="7172" w:name="_Toc88650523"/>
      <w:bookmarkStart w:id="7173" w:name="_Toc97885650"/>
      <w:bookmarkStart w:id="7174" w:name="_Toc98882775"/>
      <w:bookmarkStart w:id="7175" w:name="_Toc105523311"/>
      <w:bookmarkStart w:id="7176" w:name="_Toc106130855"/>
      <w:bookmarkStart w:id="7177" w:name="_Toc113840006"/>
      <w:bookmarkStart w:id="7178" w:name="_Toc153533769"/>
      <w:bookmarkEnd w:id="7158"/>
      <w:r w:rsidRPr="00C37D2B">
        <w:t>9.1.2.30</w:t>
      </w:r>
      <w:r w:rsidRPr="00C37D2B">
        <w:tab/>
        <w:t>RETRIEVE UE CONTEXT FAILURE</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1D4237C4" w14:textId="77777777" w:rsidR="005752DE" w:rsidRPr="00C37D2B" w:rsidRDefault="005752DE" w:rsidP="00781206">
      <w:pPr>
        <w:widowControl w:val="0"/>
      </w:pPr>
      <w:r w:rsidRPr="00C37D2B">
        <w:t>This message is sent by the old eNB to inform the new eNB that the Retrieve UE Context procedure has failed.</w:t>
      </w:r>
    </w:p>
    <w:p w14:paraId="106215C6" w14:textId="77777777" w:rsidR="005752DE" w:rsidRPr="00C37D2B" w:rsidRDefault="005752DE" w:rsidP="00781206">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AE08FD">
        <w:trPr>
          <w:cantSplit/>
          <w:tblHeader/>
        </w:trPr>
        <w:tc>
          <w:tcPr>
            <w:tcW w:w="2160" w:type="dxa"/>
          </w:tcPr>
          <w:p w14:paraId="1DEA0F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716CA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56345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C7D579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F96A0F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0AACEE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3D0F26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274CE1" w14:textId="77777777" w:rsidTr="00AE08FD">
        <w:trPr>
          <w:cantSplit/>
        </w:trPr>
        <w:tc>
          <w:tcPr>
            <w:tcW w:w="2160" w:type="dxa"/>
          </w:tcPr>
          <w:p w14:paraId="1DD295F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2D09DD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84525C5" w14:textId="77777777" w:rsidR="005752DE" w:rsidRPr="00C37D2B" w:rsidRDefault="005752DE" w:rsidP="00781206">
            <w:pPr>
              <w:pStyle w:val="TAL"/>
              <w:keepNext w:val="0"/>
              <w:keepLines w:val="0"/>
              <w:widowControl w:val="0"/>
              <w:jc w:val="center"/>
              <w:rPr>
                <w:lang w:eastAsia="ja-JP"/>
              </w:rPr>
            </w:pPr>
          </w:p>
        </w:tc>
        <w:tc>
          <w:tcPr>
            <w:tcW w:w="1512" w:type="dxa"/>
          </w:tcPr>
          <w:p w14:paraId="5FC69B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61375388" w14:textId="77777777" w:rsidR="005752DE" w:rsidRPr="00C37D2B" w:rsidRDefault="005752DE" w:rsidP="00781206">
            <w:pPr>
              <w:pStyle w:val="TAL"/>
              <w:keepNext w:val="0"/>
              <w:keepLines w:val="0"/>
              <w:widowControl w:val="0"/>
              <w:rPr>
                <w:szCs w:val="18"/>
                <w:lang w:eastAsia="ja-JP"/>
              </w:rPr>
            </w:pPr>
          </w:p>
        </w:tc>
        <w:tc>
          <w:tcPr>
            <w:tcW w:w="1080" w:type="dxa"/>
          </w:tcPr>
          <w:p w14:paraId="228C74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597D4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8B7B79" w14:textId="77777777" w:rsidTr="00AE08FD">
        <w:trPr>
          <w:cantSplit/>
        </w:trPr>
        <w:tc>
          <w:tcPr>
            <w:tcW w:w="2160" w:type="dxa"/>
          </w:tcPr>
          <w:p w14:paraId="3BBD2FE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63E37F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AE38E7" w14:textId="77777777" w:rsidR="005752DE" w:rsidRPr="00C37D2B" w:rsidRDefault="005752DE" w:rsidP="00781206">
            <w:pPr>
              <w:pStyle w:val="TAL"/>
              <w:keepNext w:val="0"/>
              <w:keepLines w:val="0"/>
              <w:widowControl w:val="0"/>
              <w:rPr>
                <w:lang w:eastAsia="ja-JP"/>
              </w:rPr>
            </w:pPr>
          </w:p>
        </w:tc>
        <w:tc>
          <w:tcPr>
            <w:tcW w:w="1512" w:type="dxa"/>
          </w:tcPr>
          <w:p w14:paraId="1BC9BF0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B313F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12A89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0D9FD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25E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FB9B6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C37B6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8E6632" w:rsidRPr="00C37D2B" w14:paraId="58A032EC" w14:textId="77777777" w:rsidTr="00AE08FD">
        <w:trPr>
          <w:cantSplit/>
        </w:trPr>
        <w:tc>
          <w:tcPr>
            <w:tcW w:w="2160" w:type="dxa"/>
          </w:tcPr>
          <w:p w14:paraId="46864B7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90AB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B4D3D2A" w14:textId="77777777" w:rsidR="005752DE" w:rsidRPr="00C37D2B" w:rsidRDefault="005752DE" w:rsidP="00781206">
            <w:pPr>
              <w:pStyle w:val="TAL"/>
              <w:keepNext w:val="0"/>
              <w:keepLines w:val="0"/>
              <w:widowControl w:val="0"/>
              <w:rPr>
                <w:lang w:eastAsia="ja-JP"/>
              </w:rPr>
            </w:pPr>
          </w:p>
        </w:tc>
        <w:tc>
          <w:tcPr>
            <w:tcW w:w="1512" w:type="dxa"/>
          </w:tcPr>
          <w:p w14:paraId="7D3029E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BC48538" w14:textId="77777777" w:rsidR="005752DE" w:rsidRPr="00C37D2B" w:rsidRDefault="005752DE" w:rsidP="00781206">
            <w:pPr>
              <w:pStyle w:val="TAL"/>
              <w:keepNext w:val="0"/>
              <w:keepLines w:val="0"/>
              <w:widowControl w:val="0"/>
              <w:rPr>
                <w:szCs w:val="18"/>
                <w:lang w:eastAsia="ja-JP"/>
              </w:rPr>
            </w:pPr>
          </w:p>
        </w:tc>
        <w:tc>
          <w:tcPr>
            <w:tcW w:w="1080" w:type="dxa"/>
          </w:tcPr>
          <w:p w14:paraId="7D378A6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6C4D80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6222D50" w14:textId="77777777" w:rsidTr="00AE08FD">
        <w:trPr>
          <w:cantSplit/>
        </w:trPr>
        <w:tc>
          <w:tcPr>
            <w:tcW w:w="2160" w:type="dxa"/>
          </w:tcPr>
          <w:p w14:paraId="14CE7249" w14:textId="77777777" w:rsidR="005752DE" w:rsidRPr="00C37D2B" w:rsidRDefault="005752DE" w:rsidP="00781206">
            <w:pPr>
              <w:pStyle w:val="TAL"/>
              <w:keepNext w:val="0"/>
              <w:keepLines w:val="0"/>
              <w:widowControl w:val="0"/>
            </w:pPr>
            <w:r w:rsidRPr="00C37D2B">
              <w:t>Criticality Diagnostics</w:t>
            </w:r>
          </w:p>
        </w:tc>
        <w:tc>
          <w:tcPr>
            <w:tcW w:w="1080" w:type="dxa"/>
          </w:tcPr>
          <w:p w14:paraId="4F03193C" w14:textId="77777777" w:rsidR="005752DE" w:rsidRPr="00C37D2B" w:rsidRDefault="005752DE" w:rsidP="00781206">
            <w:pPr>
              <w:pStyle w:val="TAL"/>
              <w:keepNext w:val="0"/>
              <w:keepLines w:val="0"/>
              <w:widowControl w:val="0"/>
            </w:pPr>
            <w:r w:rsidRPr="00C37D2B">
              <w:t>O</w:t>
            </w:r>
          </w:p>
        </w:tc>
        <w:tc>
          <w:tcPr>
            <w:tcW w:w="1080" w:type="dxa"/>
          </w:tcPr>
          <w:p w14:paraId="44EBEDE9" w14:textId="77777777" w:rsidR="005752DE" w:rsidRPr="00C37D2B" w:rsidRDefault="005752DE" w:rsidP="00781206">
            <w:pPr>
              <w:pStyle w:val="TAL"/>
              <w:keepNext w:val="0"/>
              <w:keepLines w:val="0"/>
              <w:widowControl w:val="0"/>
            </w:pPr>
          </w:p>
        </w:tc>
        <w:tc>
          <w:tcPr>
            <w:tcW w:w="1512" w:type="dxa"/>
          </w:tcPr>
          <w:p w14:paraId="2A12D8B1"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00FB7FF" w14:textId="77777777" w:rsidR="005752DE" w:rsidRPr="00C37D2B" w:rsidRDefault="005752DE" w:rsidP="00781206">
            <w:pPr>
              <w:pStyle w:val="TAL"/>
              <w:keepNext w:val="0"/>
              <w:keepLines w:val="0"/>
              <w:widowControl w:val="0"/>
            </w:pPr>
          </w:p>
        </w:tc>
        <w:tc>
          <w:tcPr>
            <w:tcW w:w="1080" w:type="dxa"/>
          </w:tcPr>
          <w:p w14:paraId="6612863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FB4620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bl>
    <w:p w14:paraId="183156DE" w14:textId="77777777" w:rsidR="005752DE" w:rsidRPr="00C37D2B" w:rsidRDefault="005752DE" w:rsidP="00781206">
      <w:pPr>
        <w:widowControl w:val="0"/>
      </w:pPr>
    </w:p>
    <w:p w14:paraId="37DE3F6B" w14:textId="77777777" w:rsidR="00DA5A1F" w:rsidRPr="00C37D2B" w:rsidRDefault="00FE7A24" w:rsidP="00781206">
      <w:pPr>
        <w:pStyle w:val="Heading4"/>
        <w:keepNext w:val="0"/>
        <w:keepLines w:val="0"/>
        <w:widowControl w:val="0"/>
      </w:pPr>
      <w:bookmarkStart w:id="7179" w:name="_CR9_1_2_31"/>
      <w:bookmarkStart w:id="7180" w:name="_Toc20954403"/>
      <w:bookmarkStart w:id="7181" w:name="_Toc29902407"/>
      <w:bookmarkStart w:id="7182" w:name="_Toc29906411"/>
      <w:bookmarkStart w:id="7183" w:name="_Toc36550401"/>
      <w:bookmarkStart w:id="7184" w:name="_Toc45104151"/>
      <w:bookmarkStart w:id="7185" w:name="_Toc45227647"/>
      <w:bookmarkStart w:id="7186" w:name="_Toc45891461"/>
      <w:bookmarkStart w:id="7187" w:name="_Toc51764103"/>
      <w:bookmarkStart w:id="7188" w:name="_Toc56528104"/>
      <w:bookmarkStart w:id="7189" w:name="_Toc64382071"/>
      <w:bookmarkStart w:id="7190" w:name="_Toc66283646"/>
      <w:bookmarkStart w:id="7191" w:name="_Toc67911022"/>
      <w:bookmarkStart w:id="7192" w:name="_Toc73979800"/>
      <w:bookmarkStart w:id="7193" w:name="_Toc88650524"/>
      <w:bookmarkStart w:id="7194" w:name="_Toc97885651"/>
      <w:bookmarkStart w:id="7195" w:name="_Toc98882776"/>
      <w:bookmarkStart w:id="7196" w:name="_Toc105523312"/>
      <w:bookmarkStart w:id="7197" w:name="_Toc106130856"/>
      <w:bookmarkStart w:id="7198" w:name="_Toc113840007"/>
      <w:bookmarkStart w:id="7199" w:name="_Toc153533770"/>
      <w:bookmarkEnd w:id="7179"/>
      <w:r w:rsidRPr="00C37D2B">
        <w:t>9.1.2.31</w:t>
      </w:r>
      <w:r w:rsidR="00DA5A1F" w:rsidRPr="00C37D2B">
        <w:tab/>
        <w:t>EN-DC X2 SETUP REQUEST</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6433AB42" w14:textId="77777777" w:rsidR="00DA5A1F" w:rsidRPr="00C37D2B" w:rsidRDefault="00DA5A1F" w:rsidP="00781206">
      <w:pPr>
        <w:widowControl w:val="0"/>
      </w:pPr>
      <w:r w:rsidRPr="00C37D2B">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781206">
      <w:pPr>
        <w:widowControl w:val="0"/>
        <w:rPr>
          <w:lang w:val="sv-SE"/>
        </w:rPr>
      </w:pPr>
      <w:r w:rsidRPr="00EE5530">
        <w:rPr>
          <w:lang w:val="sv-SE"/>
        </w:rPr>
        <w:t xml:space="preserve">Direction: </w:t>
      </w:r>
      <w:bookmarkStart w:id="7200"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200"/>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775AC02"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4DBB169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781206">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5E658B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781206">
            <w:pPr>
              <w:pStyle w:val="TAL"/>
              <w:keepNext w:val="0"/>
              <w:keepLines w:val="0"/>
              <w:widowControl w:val="0"/>
              <w:ind w:left="142"/>
              <w:rPr>
                <w:rFonts w:cs="Arial"/>
                <w:b/>
                <w:bCs/>
                <w:lang w:eastAsia="zh-CN"/>
              </w:rPr>
            </w:pPr>
            <w:bookmarkStart w:id="7201"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781206">
            <w:pPr>
              <w:pStyle w:val="TAC"/>
              <w:keepNext w:val="0"/>
              <w:keepLines w:val="0"/>
              <w:widowControl w:val="0"/>
              <w:rPr>
                <w:lang w:eastAsia="ja-JP"/>
              </w:rPr>
            </w:pPr>
          </w:p>
        </w:tc>
      </w:tr>
      <w:tr w:rsidR="008E6632" w:rsidRPr="00C37D2B" w14:paraId="6F79EFE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B7038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52839BE"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781206">
            <w:pPr>
              <w:pStyle w:val="TAC"/>
              <w:keepNext w:val="0"/>
              <w:keepLines w:val="0"/>
              <w:widowControl w:val="0"/>
              <w:rPr>
                <w:lang w:eastAsia="ja-JP"/>
              </w:rPr>
            </w:pPr>
          </w:p>
        </w:tc>
      </w:tr>
      <w:tr w:rsidR="008E6632" w:rsidRPr="00C37D2B" w14:paraId="37E4D4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362DB61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781206">
            <w:pPr>
              <w:pStyle w:val="TAC"/>
              <w:keepNext w:val="0"/>
              <w:keepLines w:val="0"/>
              <w:widowControl w:val="0"/>
              <w:rPr>
                <w:lang w:eastAsia="ja-JP"/>
              </w:rPr>
            </w:pPr>
          </w:p>
        </w:tc>
      </w:tr>
      <w:tr w:rsidR="00083D90" w:rsidRPr="00C37D2B" w14:paraId="079CD1F9"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781206">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781206">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781206">
            <w:pPr>
              <w:pStyle w:val="TAC"/>
              <w:keepNext w:val="0"/>
              <w:keepLines w:val="0"/>
              <w:widowControl w:val="0"/>
              <w:rPr>
                <w:lang w:eastAsia="zh-CN"/>
              </w:rPr>
            </w:pPr>
            <w:r w:rsidRPr="00C37D2B">
              <w:rPr>
                <w:lang w:eastAsia="ja-JP"/>
              </w:rPr>
              <w:t>reject</w:t>
            </w:r>
          </w:p>
        </w:tc>
      </w:tr>
      <w:tr w:rsidR="009C5692" w:rsidRPr="00C37D2B" w14:paraId="4106E02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781206">
            <w:pPr>
              <w:pStyle w:val="TAC"/>
              <w:keepNext w:val="0"/>
              <w:keepLines w:val="0"/>
              <w:widowControl w:val="0"/>
              <w:rPr>
                <w:lang w:eastAsia="zh-CN"/>
              </w:rPr>
            </w:pPr>
            <w:r w:rsidRPr="00C37D2B">
              <w:rPr>
                <w:lang w:eastAsia="zh-CN"/>
              </w:rPr>
              <w:t>ignore</w:t>
            </w:r>
          </w:p>
        </w:tc>
      </w:tr>
      <w:bookmarkEnd w:id="7201"/>
      <w:tr w:rsidR="008E6632" w:rsidRPr="00C37D2B" w14:paraId="08B28C6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781206">
            <w:pPr>
              <w:pStyle w:val="TAC"/>
              <w:keepNext w:val="0"/>
              <w:keepLines w:val="0"/>
              <w:widowControl w:val="0"/>
              <w:rPr>
                <w:lang w:eastAsia="ja-JP"/>
              </w:rPr>
            </w:pPr>
          </w:p>
        </w:tc>
      </w:tr>
      <w:tr w:rsidR="008E6632" w:rsidRPr="00C37D2B" w14:paraId="6B16926A"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1AB42F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781206">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781206">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A2C9D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w:t>
            </w:r>
            <w:bookmarkStart w:id="7202" w:name="OLE_LINK82"/>
            <w:r w:rsidRPr="00C37D2B">
              <w:rPr>
                <w:rFonts w:cs="Arial"/>
                <w:bCs/>
                <w:lang w:eastAsia="ja-JP"/>
              </w:rPr>
              <w:t>Served NR Cell Information</w:t>
            </w:r>
            <w:bookmarkEnd w:id="7202"/>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781206">
            <w:pPr>
              <w:pStyle w:val="TAC"/>
              <w:keepNext w:val="0"/>
              <w:keepLines w:val="0"/>
              <w:widowControl w:val="0"/>
              <w:rPr>
                <w:lang w:eastAsia="ja-JP"/>
              </w:rPr>
            </w:pPr>
          </w:p>
        </w:tc>
      </w:tr>
      <w:tr w:rsidR="008E6632" w:rsidRPr="00C37D2B" w14:paraId="4A7BE4A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781206">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781206">
            <w:pPr>
              <w:pStyle w:val="TAC"/>
              <w:keepNext w:val="0"/>
              <w:keepLines w:val="0"/>
              <w:widowControl w:val="0"/>
              <w:rPr>
                <w:lang w:eastAsia="zh-CN"/>
              </w:rPr>
            </w:pPr>
          </w:p>
        </w:tc>
      </w:tr>
      <w:tr w:rsidR="009776C8" w:rsidRPr="00C37D2B" w14:paraId="34E9C3D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781206">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781206">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781206">
            <w:pPr>
              <w:pStyle w:val="TAC"/>
              <w:keepNext w:val="0"/>
              <w:keepLines w:val="0"/>
              <w:widowControl w:val="0"/>
              <w:rPr>
                <w:lang w:eastAsia="zh-CN"/>
              </w:rPr>
            </w:pPr>
            <w:r>
              <w:rPr>
                <w:lang w:eastAsia="ja-JP"/>
              </w:rPr>
              <w:t>ignore</w:t>
            </w:r>
          </w:p>
        </w:tc>
      </w:tr>
      <w:tr w:rsidR="009C5692" w:rsidRPr="00C37D2B" w14:paraId="6832F9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0F03FA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5C115F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218EEC4C" w14:textId="77777777" w:rsidR="00DA5A1F" w:rsidRPr="00C37D2B" w:rsidRDefault="00DA5A1F" w:rsidP="00781206">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AE08FD">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781206">
            <w:pPr>
              <w:pStyle w:val="TAH"/>
              <w:keepNext w:val="0"/>
              <w:keepLines w:val="0"/>
              <w:widowControl w:val="0"/>
              <w:rPr>
                <w:rFonts w:cs="Arial"/>
                <w:lang w:eastAsia="ja-JP"/>
              </w:rPr>
            </w:pPr>
            <w:bookmarkStart w:id="7203"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B226A3" w14:textId="77777777" w:rsidTr="00AE08FD">
        <w:tblPrEx>
          <w:tblLook w:val="0000" w:firstRow="0" w:lastRow="0" w:firstColumn="0" w:lastColumn="0" w:noHBand="0" w:noVBand="0"/>
        </w:tblPrEx>
        <w:trPr>
          <w:cantSplit/>
        </w:trPr>
        <w:tc>
          <w:tcPr>
            <w:tcW w:w="3686" w:type="dxa"/>
          </w:tcPr>
          <w:p w14:paraId="671374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Pr>
          <w:p w14:paraId="7073348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7431F8F0" w14:textId="77777777" w:rsidTr="00AE08FD">
        <w:trPr>
          <w:cantSplit/>
        </w:trPr>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7203"/>
    </w:tbl>
    <w:p w14:paraId="3C281802" w14:textId="77777777" w:rsidR="00DA5A1F" w:rsidRPr="00C37D2B" w:rsidRDefault="00DA5A1F" w:rsidP="00781206">
      <w:pPr>
        <w:widowControl w:val="0"/>
      </w:pPr>
    </w:p>
    <w:p w14:paraId="692DD246" w14:textId="77777777" w:rsidR="00DA5A1F" w:rsidRPr="00C37D2B" w:rsidRDefault="00FE7A24" w:rsidP="00781206">
      <w:pPr>
        <w:pStyle w:val="Heading4"/>
        <w:keepNext w:val="0"/>
        <w:keepLines w:val="0"/>
        <w:widowControl w:val="0"/>
      </w:pPr>
      <w:bookmarkStart w:id="7204" w:name="_CR9_1_2_32"/>
      <w:bookmarkStart w:id="7205" w:name="_Toc20954404"/>
      <w:bookmarkStart w:id="7206" w:name="_Toc29902408"/>
      <w:bookmarkStart w:id="7207" w:name="_Toc29906412"/>
      <w:bookmarkStart w:id="7208" w:name="_Toc36550402"/>
      <w:bookmarkStart w:id="7209" w:name="_Toc45104152"/>
      <w:bookmarkStart w:id="7210" w:name="_Toc45227648"/>
      <w:bookmarkStart w:id="7211" w:name="_Toc45891462"/>
      <w:bookmarkStart w:id="7212" w:name="_Toc51764104"/>
      <w:bookmarkStart w:id="7213" w:name="_Toc56528105"/>
      <w:bookmarkStart w:id="7214" w:name="_Toc64382072"/>
      <w:bookmarkStart w:id="7215" w:name="_Toc66283647"/>
      <w:bookmarkStart w:id="7216" w:name="_Toc67911023"/>
      <w:bookmarkStart w:id="7217" w:name="_Toc73979801"/>
      <w:bookmarkStart w:id="7218" w:name="_Toc88650525"/>
      <w:bookmarkStart w:id="7219" w:name="_Toc97885652"/>
      <w:bookmarkStart w:id="7220" w:name="_Toc98882777"/>
      <w:bookmarkStart w:id="7221" w:name="_Toc105523313"/>
      <w:bookmarkStart w:id="7222" w:name="_Toc106130857"/>
      <w:bookmarkStart w:id="7223" w:name="_Toc113840008"/>
      <w:bookmarkStart w:id="7224" w:name="_Toc153533771"/>
      <w:bookmarkEnd w:id="7204"/>
      <w:r w:rsidRPr="00C37D2B">
        <w:t>9.1.2.32</w:t>
      </w:r>
      <w:r w:rsidR="00DA5A1F" w:rsidRPr="00C37D2B">
        <w:tab/>
        <w:t>EN-DC X2 SETUP RESPONSE</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1DE8C78F" w14:textId="77777777" w:rsidR="00DA5A1F" w:rsidRPr="00C37D2B" w:rsidRDefault="00DA5A1F" w:rsidP="00781206">
      <w:pPr>
        <w:widowControl w:val="0"/>
      </w:pPr>
      <w:r w:rsidRPr="00C37D2B">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781206">
      <w:pPr>
        <w:widowControl w:val="0"/>
        <w:rPr>
          <w:lang w:val="sv-SE"/>
        </w:rPr>
      </w:pPr>
      <w:bookmarkStart w:id="7225" w:name="OLE_LINK94"/>
      <w:r w:rsidRPr="00EE5530">
        <w:rPr>
          <w:lang w:val="sv-SE"/>
        </w:rPr>
        <w:t>Direction:</w:t>
      </w:r>
      <w:bookmarkStart w:id="7226" w:name="OLE_LINK93"/>
      <w:r w:rsidRPr="00EE5530">
        <w:rPr>
          <w:lang w:val="sv-SE"/>
        </w:rPr>
        <w:t xml:space="preserve"> </w:t>
      </w:r>
      <w:bookmarkStart w:id="7227"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226"/>
      <w:bookmarkEnd w:id="7227"/>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225"/>
          <w:p w14:paraId="5A937B2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1D7E2D" w:rsidRDefault="00DA5A1F"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79838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39C5F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781206">
            <w:pPr>
              <w:pStyle w:val="TAL"/>
              <w:keepNext w:val="0"/>
              <w:keepLines w:val="0"/>
              <w:widowControl w:val="0"/>
              <w:rPr>
                <w:lang w:eastAsia="zh-CN"/>
              </w:rPr>
            </w:pPr>
            <w:bookmarkStart w:id="7228"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86C82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781206">
            <w:pPr>
              <w:pStyle w:val="TAC"/>
              <w:keepNext w:val="0"/>
              <w:keepLines w:val="0"/>
              <w:widowControl w:val="0"/>
              <w:rPr>
                <w:lang w:eastAsia="ja-JP"/>
              </w:rPr>
            </w:pPr>
          </w:p>
        </w:tc>
      </w:tr>
      <w:tr w:rsidR="008E6632" w:rsidRPr="00C37D2B" w14:paraId="2D23D52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781206">
            <w:pPr>
              <w:pStyle w:val="TAL"/>
              <w:keepNext w:val="0"/>
              <w:keepLines w:val="0"/>
              <w:widowControl w:val="0"/>
              <w:ind w:left="284"/>
              <w:rPr>
                <w:rFonts w:cs="Arial"/>
                <w:bCs/>
                <w:lang w:eastAsia="ja-JP"/>
              </w:rPr>
            </w:pPr>
            <w:bookmarkStart w:id="7229" w:name="_Hlk495435653"/>
            <w:bookmarkEnd w:id="7228"/>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D1A8807"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E6D379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781206">
            <w:pPr>
              <w:pStyle w:val="TAC"/>
              <w:keepNext w:val="0"/>
              <w:keepLines w:val="0"/>
              <w:widowControl w:val="0"/>
              <w:rPr>
                <w:lang w:eastAsia="ja-JP"/>
              </w:rPr>
            </w:pPr>
          </w:p>
        </w:tc>
      </w:tr>
      <w:tr w:rsidR="008E6632" w:rsidRPr="00C37D2B" w14:paraId="46E85CC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2EDAB24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781206">
            <w:pPr>
              <w:pStyle w:val="TAC"/>
              <w:keepNext w:val="0"/>
              <w:keepLines w:val="0"/>
              <w:widowControl w:val="0"/>
              <w:rPr>
                <w:lang w:eastAsia="ja-JP"/>
              </w:rPr>
            </w:pPr>
          </w:p>
        </w:tc>
      </w:tr>
      <w:tr w:rsidR="009C5692" w:rsidRPr="00C37D2B" w14:paraId="064F2A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781206">
            <w:pPr>
              <w:pStyle w:val="TAC"/>
              <w:keepNext w:val="0"/>
              <w:keepLines w:val="0"/>
              <w:widowControl w:val="0"/>
              <w:rPr>
                <w:lang w:eastAsia="zh-CN"/>
              </w:rPr>
            </w:pPr>
            <w:r w:rsidRPr="00C37D2B">
              <w:rPr>
                <w:lang w:eastAsia="zh-CN"/>
              </w:rPr>
              <w:t>ignore</w:t>
            </w:r>
          </w:p>
        </w:tc>
      </w:tr>
      <w:tr w:rsidR="008E6632" w:rsidRPr="00C37D2B" w14:paraId="3B2147F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781206">
            <w:pPr>
              <w:pStyle w:val="TAL"/>
              <w:keepNext w:val="0"/>
              <w:keepLines w:val="0"/>
              <w:widowControl w:val="0"/>
              <w:ind w:left="142"/>
              <w:rPr>
                <w:rFonts w:cs="Arial"/>
                <w:b/>
                <w:bCs/>
                <w:lang w:eastAsia="zh-CN"/>
              </w:rPr>
            </w:pPr>
            <w:bookmarkStart w:id="7230" w:name="_Hlk495436429"/>
            <w:bookmarkEnd w:id="7229"/>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781206">
            <w:pPr>
              <w:pStyle w:val="TAC"/>
              <w:keepNext w:val="0"/>
              <w:keepLines w:val="0"/>
              <w:widowControl w:val="0"/>
              <w:rPr>
                <w:lang w:eastAsia="ja-JP"/>
              </w:rPr>
            </w:pPr>
          </w:p>
        </w:tc>
      </w:tr>
      <w:tr w:rsidR="008E6632" w:rsidRPr="00C37D2B" w14:paraId="0DC9276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781206">
            <w:pPr>
              <w:pStyle w:val="TAC"/>
              <w:keepNext w:val="0"/>
              <w:keepLines w:val="0"/>
              <w:widowControl w:val="0"/>
              <w:rPr>
                <w:lang w:eastAsia="ja-JP"/>
              </w:rPr>
            </w:pPr>
            <w:r w:rsidRPr="00C37D2B">
              <w:rPr>
                <w:lang w:eastAsia="ja-JP"/>
              </w:rPr>
              <w:t>reject</w:t>
            </w:r>
          </w:p>
        </w:tc>
      </w:tr>
      <w:bookmarkEnd w:id="7230"/>
      <w:tr w:rsidR="008E6632" w:rsidRPr="00C37D2B" w14:paraId="038A9BED"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781206">
            <w:pPr>
              <w:pStyle w:val="TAL"/>
              <w:keepNext w:val="0"/>
              <w:keepLines w:val="0"/>
              <w:widowControl w:val="0"/>
              <w:rPr>
                <w:lang w:eastAsia="ja-JP"/>
              </w:rPr>
            </w:pPr>
            <w:bookmarkStart w:id="7231" w:name="OLE_LINK87"/>
            <w:r w:rsidRPr="00C37D2B">
              <w:rPr>
                <w:i/>
                <w:lang w:eastAsia="ja-JP"/>
              </w:rPr>
              <w:t>1 .. &lt;maxCellinengNB&gt;</w:t>
            </w:r>
            <w:bookmarkEnd w:id="7231"/>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781206">
            <w:pPr>
              <w:pStyle w:val="TAL"/>
              <w:keepNext w:val="0"/>
              <w:keepLines w:val="0"/>
              <w:widowControl w:val="0"/>
              <w:rPr>
                <w:lang w:eastAsia="ja-JP"/>
              </w:rPr>
            </w:pPr>
            <w:bookmarkStart w:id="7232" w:name="OLE_LINK88"/>
            <w:r w:rsidRPr="00C37D2B">
              <w:rPr>
                <w:lang w:eastAsia="zh-CN"/>
              </w:rPr>
              <w:t>L</w:t>
            </w:r>
            <w:r w:rsidR="00DA5A1F" w:rsidRPr="00C37D2B">
              <w:rPr>
                <w:lang w:eastAsia="zh-CN"/>
              </w:rPr>
              <w:t>ist of cells served by the en-gNB</w:t>
            </w:r>
            <w:bookmarkEnd w:id="7232"/>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F20B8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781206">
            <w:pPr>
              <w:pStyle w:val="TAC"/>
              <w:keepNext w:val="0"/>
              <w:keepLines w:val="0"/>
              <w:widowControl w:val="0"/>
              <w:rPr>
                <w:lang w:eastAsia="ja-JP"/>
              </w:rPr>
            </w:pPr>
          </w:p>
        </w:tc>
      </w:tr>
      <w:tr w:rsidR="008E6632" w:rsidRPr="00C37D2B" w14:paraId="239962C4"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781206">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781206">
            <w:pPr>
              <w:pStyle w:val="TAC"/>
              <w:keepNext w:val="0"/>
              <w:keepLines w:val="0"/>
              <w:widowControl w:val="0"/>
              <w:rPr>
                <w:lang w:eastAsia="zh-CN"/>
              </w:rPr>
            </w:pPr>
          </w:p>
        </w:tc>
      </w:tr>
      <w:tr w:rsidR="009C5692" w:rsidRPr="00C37D2B" w14:paraId="350F887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1D7E2D">
              <w:t>"</w:t>
            </w:r>
            <w:r w:rsidRPr="00C37D2B">
              <w:rPr>
                <w:lang w:eastAsia="zh-CN"/>
              </w:rPr>
              <w:t>partial</w:t>
            </w:r>
            <w:r w:rsidR="003D6863" w:rsidRPr="001D7E2D">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2AAD99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69A933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1B22434E" w14:textId="77777777" w:rsidR="00DA5A1F" w:rsidRPr="00C37D2B" w:rsidRDefault="00DA5A1F" w:rsidP="00781206">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1C5B68">
        <w:trPr>
          <w:cantSplit/>
          <w:trHeight w:val="186"/>
          <w:tblHeader/>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DB66CF8"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010AA993"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781206">
            <w:pPr>
              <w:pStyle w:val="TAL"/>
              <w:keepNext w:val="0"/>
              <w:keepLines w:val="0"/>
              <w:widowControl w:val="0"/>
              <w:rPr>
                <w:rFonts w:cs="Arial"/>
                <w:lang w:eastAsia="ja-JP"/>
              </w:rPr>
            </w:pPr>
            <w:bookmarkStart w:id="7233" w:name="OLE_LINK89"/>
            <w:bookmarkStart w:id="7234" w:name="_Hlk485374464"/>
            <w:bookmarkStart w:id="7235" w:name="_Hlk495678021"/>
            <w:r w:rsidRPr="00C37D2B">
              <w:rPr>
                <w:rFonts w:cs="Arial"/>
                <w:lang w:eastAsia="ja-JP"/>
              </w:rPr>
              <w:t>maxCellin</w:t>
            </w:r>
            <w:bookmarkEnd w:id="7233"/>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234"/>
      <w:bookmarkEnd w:id="7235"/>
    </w:tbl>
    <w:p w14:paraId="1118104C" w14:textId="77777777" w:rsidR="00DA5A1F" w:rsidRPr="00C37D2B" w:rsidRDefault="00DA5A1F" w:rsidP="00781206">
      <w:pPr>
        <w:widowControl w:val="0"/>
        <w:rPr>
          <w:lang w:eastAsia="ja-JP"/>
        </w:rPr>
      </w:pPr>
    </w:p>
    <w:p w14:paraId="6335E74F" w14:textId="77777777" w:rsidR="00DA5A1F" w:rsidRPr="00C37D2B" w:rsidRDefault="00FE7A24" w:rsidP="00781206">
      <w:pPr>
        <w:pStyle w:val="Heading4"/>
        <w:keepNext w:val="0"/>
        <w:keepLines w:val="0"/>
        <w:widowControl w:val="0"/>
      </w:pPr>
      <w:bookmarkStart w:id="7236" w:name="_CR9_1_2_33"/>
      <w:bookmarkStart w:id="7237" w:name="_Toc20954405"/>
      <w:bookmarkStart w:id="7238" w:name="_Toc29902409"/>
      <w:bookmarkStart w:id="7239" w:name="_Toc29906413"/>
      <w:bookmarkStart w:id="7240" w:name="_Toc36550403"/>
      <w:bookmarkStart w:id="7241" w:name="_Toc45104153"/>
      <w:bookmarkStart w:id="7242" w:name="_Toc45227649"/>
      <w:bookmarkStart w:id="7243" w:name="_Toc45891463"/>
      <w:bookmarkStart w:id="7244" w:name="_Toc51764105"/>
      <w:bookmarkStart w:id="7245" w:name="_Toc56528106"/>
      <w:bookmarkStart w:id="7246" w:name="_Toc64382073"/>
      <w:bookmarkStart w:id="7247" w:name="_Toc66283648"/>
      <w:bookmarkStart w:id="7248" w:name="_Toc67911024"/>
      <w:bookmarkStart w:id="7249" w:name="_Toc73979802"/>
      <w:bookmarkStart w:id="7250" w:name="_Toc88650526"/>
      <w:bookmarkStart w:id="7251" w:name="_Toc97885653"/>
      <w:bookmarkStart w:id="7252" w:name="_Toc98882778"/>
      <w:bookmarkStart w:id="7253" w:name="_Toc105523314"/>
      <w:bookmarkStart w:id="7254" w:name="_Toc106130858"/>
      <w:bookmarkStart w:id="7255" w:name="_Toc113840009"/>
      <w:bookmarkStart w:id="7256" w:name="_Toc153533772"/>
      <w:bookmarkEnd w:id="7236"/>
      <w:r w:rsidRPr="00C37D2B">
        <w:t>9.1.2.33</w:t>
      </w:r>
      <w:r w:rsidR="00DA5A1F" w:rsidRPr="00C37D2B">
        <w:tab/>
        <w:t>EN-DC X2 SETUP FAILURE</w:t>
      </w:r>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25F7B3C8" w14:textId="77777777" w:rsidR="00DA5A1F" w:rsidRPr="00C37D2B" w:rsidRDefault="00DA5A1F" w:rsidP="00781206">
      <w:pPr>
        <w:widowControl w:val="0"/>
      </w:pPr>
      <w:r w:rsidRPr="00C37D2B">
        <w:t xml:space="preserve">This message is sent by the </w:t>
      </w:r>
      <w:bookmarkStart w:id="7257" w:name="OLE_LINK29"/>
      <w:r w:rsidRPr="00C37D2B">
        <w:t xml:space="preserve">neighbouring </w:t>
      </w:r>
      <w:bookmarkEnd w:id="7257"/>
      <w:r w:rsidRPr="00C37D2B">
        <w:t>node to indicate EN-DC X2 Setup failure.</w:t>
      </w:r>
    </w:p>
    <w:p w14:paraId="2AB8B502" w14:textId="77777777" w:rsidR="00DA5A1F" w:rsidRPr="00EE5530" w:rsidRDefault="00DA5A1F"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36302A1"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6E4C1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73FEF0F"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61CEE64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991EB5" w:rsidRPr="00C37D2B" w14:paraId="2BD8A7B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781206">
            <w:pPr>
              <w:pStyle w:val="TAC"/>
              <w:keepNext w:val="0"/>
              <w:keepLines w:val="0"/>
              <w:widowControl w:val="0"/>
              <w:rPr>
                <w:lang w:eastAsia="ja-JP"/>
              </w:rPr>
            </w:pPr>
            <w:r w:rsidRPr="00C37D2B">
              <w:rPr>
                <w:lang w:eastAsia="ja-JP"/>
              </w:rPr>
              <w:t>reject</w:t>
            </w:r>
          </w:p>
        </w:tc>
      </w:tr>
      <w:tr w:rsidR="009C5692" w:rsidRPr="00C37D2B" w14:paraId="7820C87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rsidP="00781206">
            <w:pPr>
              <w:pStyle w:val="TAL"/>
              <w:keepNext w:val="0"/>
              <w:keepLines w:val="0"/>
              <w:widowControl w:val="0"/>
              <w:rPr>
                <w:lang w:eastAsia="ja-JP"/>
              </w:rPr>
            </w:pPr>
            <w:bookmarkStart w:id="7258" w:name="OLE_LINK195"/>
            <w:bookmarkStart w:id="7259" w:name="OLE_LINK196"/>
            <w:r w:rsidRPr="00C37D2B">
              <w:rPr>
                <w:lang w:eastAsia="zh-CN"/>
              </w:rPr>
              <w:t>Message Oversize Notification</w:t>
            </w:r>
            <w:bookmarkEnd w:id="7258"/>
            <w:bookmarkEnd w:id="7259"/>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781206">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781206">
            <w:pPr>
              <w:pStyle w:val="TAC"/>
              <w:keepNext w:val="0"/>
              <w:keepLines w:val="0"/>
              <w:widowControl w:val="0"/>
              <w:rPr>
                <w:lang w:eastAsia="ja-JP"/>
              </w:rPr>
            </w:pPr>
            <w:r w:rsidRPr="00C37D2B">
              <w:rPr>
                <w:lang w:eastAsia="ja-JP"/>
              </w:rPr>
              <w:t>ignore</w:t>
            </w:r>
          </w:p>
        </w:tc>
      </w:tr>
    </w:tbl>
    <w:p w14:paraId="1CB6B72D" w14:textId="77777777" w:rsidR="00DA5A1F" w:rsidRPr="00C37D2B" w:rsidRDefault="00DA5A1F" w:rsidP="00781206">
      <w:pPr>
        <w:widowControl w:val="0"/>
        <w:rPr>
          <w:lang w:eastAsia="ja-JP"/>
        </w:rPr>
      </w:pPr>
    </w:p>
    <w:p w14:paraId="289DF345" w14:textId="77777777" w:rsidR="00DA5A1F" w:rsidRPr="00C37D2B" w:rsidRDefault="00FE7A24" w:rsidP="00781206">
      <w:pPr>
        <w:pStyle w:val="Heading4"/>
        <w:keepNext w:val="0"/>
        <w:keepLines w:val="0"/>
        <w:widowControl w:val="0"/>
      </w:pPr>
      <w:bookmarkStart w:id="7260" w:name="_CR9_1_2_34"/>
      <w:bookmarkStart w:id="7261" w:name="_Toc20954406"/>
      <w:bookmarkStart w:id="7262" w:name="_Toc29902410"/>
      <w:bookmarkStart w:id="7263" w:name="_Toc29906414"/>
      <w:bookmarkStart w:id="7264" w:name="_Toc36550404"/>
      <w:bookmarkStart w:id="7265" w:name="_Toc45104154"/>
      <w:bookmarkStart w:id="7266" w:name="_Toc45227650"/>
      <w:bookmarkStart w:id="7267" w:name="_Toc45891464"/>
      <w:bookmarkStart w:id="7268" w:name="_Toc51764106"/>
      <w:bookmarkStart w:id="7269" w:name="_Toc56528107"/>
      <w:bookmarkStart w:id="7270" w:name="_Toc64382074"/>
      <w:bookmarkStart w:id="7271" w:name="_Toc66283649"/>
      <w:bookmarkStart w:id="7272" w:name="_Toc67911025"/>
      <w:bookmarkStart w:id="7273" w:name="_Toc73979803"/>
      <w:bookmarkStart w:id="7274" w:name="_Toc88650527"/>
      <w:bookmarkStart w:id="7275" w:name="_Toc97885654"/>
      <w:bookmarkStart w:id="7276" w:name="_Toc98882779"/>
      <w:bookmarkStart w:id="7277" w:name="_Toc105523315"/>
      <w:bookmarkStart w:id="7278" w:name="_Toc106130859"/>
      <w:bookmarkStart w:id="7279" w:name="_Toc113840010"/>
      <w:bookmarkStart w:id="7280" w:name="_Toc153533773"/>
      <w:bookmarkEnd w:id="7260"/>
      <w:r w:rsidRPr="00C37D2B">
        <w:t>9.1.2.34</w:t>
      </w:r>
      <w:r w:rsidR="00DA5A1F" w:rsidRPr="00C37D2B">
        <w:tab/>
        <w:t>EN-DC CONFIGURATION UPDATE</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4E8A6134" w14:textId="629FE398" w:rsidR="00DA5A1F" w:rsidRPr="00C37D2B" w:rsidRDefault="00AF0197" w:rsidP="00781206">
      <w:pPr>
        <w:widowControl w:val="0"/>
      </w:pPr>
      <w:r w:rsidRPr="00C37D2B">
        <w:t>This message is sent by an initiating node to a peer neighbouring node.</w:t>
      </w:r>
    </w:p>
    <w:p w14:paraId="2DBFD824" w14:textId="77777777" w:rsidR="00DA5A1F" w:rsidRPr="00EE5530" w:rsidRDefault="00DA5A1F" w:rsidP="00781206">
      <w:pPr>
        <w:widowControl w:val="0"/>
        <w:rPr>
          <w:lang w:val="sv-SE"/>
        </w:rPr>
      </w:pPr>
      <w:r w:rsidRPr="00EE5530">
        <w:rPr>
          <w:lang w:val="sv-SE"/>
        </w:rPr>
        <w:t xml:space="preserve">Direction: </w:t>
      </w:r>
      <w:bookmarkStart w:id="7281" w:name="OLE_LINK10"/>
      <w:r w:rsidRPr="00EE5530">
        <w:rPr>
          <w:lang w:val="sv-SE"/>
        </w:rPr>
        <w:t xml:space="preserve">eNB </w:t>
      </w:r>
      <w:r w:rsidRPr="00C37D2B">
        <w:sym w:font="Symbol" w:char="F0AE"/>
      </w:r>
      <w:r w:rsidRPr="00EE5530">
        <w:rPr>
          <w:lang w:val="sv-SE"/>
        </w:rPr>
        <w:t xml:space="preserve"> en-gNB, </w:t>
      </w:r>
      <w:bookmarkStart w:id="7282" w:name="OLE_LINK11"/>
      <w:r w:rsidRPr="00EE5530">
        <w:rPr>
          <w:lang w:val="sv-SE"/>
        </w:rPr>
        <w:t xml:space="preserve">en-gNB </w:t>
      </w:r>
      <w:r w:rsidRPr="00C37D2B">
        <w:sym w:font="Symbol" w:char="F0AE"/>
      </w:r>
      <w:r w:rsidRPr="00EE5530">
        <w:rPr>
          <w:lang w:val="sv-SE"/>
        </w:rPr>
        <w:t xml:space="preserve"> eNB.</w:t>
      </w:r>
      <w:bookmarkEnd w:id="7281"/>
      <w:bookmarkEnd w:id="7282"/>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796AD498"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55E467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781206">
            <w:pPr>
              <w:pStyle w:val="TAL"/>
              <w:keepNext w:val="0"/>
              <w:keepLines w:val="0"/>
              <w:widowControl w:val="0"/>
              <w:rPr>
                <w:rFonts w:cs="Arial"/>
                <w:lang w:eastAsia="ja-JP"/>
              </w:rPr>
            </w:pPr>
            <w:bookmarkStart w:id="7283"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781206">
            <w:pPr>
              <w:pStyle w:val="TAC"/>
              <w:keepNext w:val="0"/>
              <w:keepLines w:val="0"/>
              <w:widowControl w:val="0"/>
              <w:rPr>
                <w:lang w:eastAsia="ja-JP"/>
              </w:rPr>
            </w:pPr>
            <w:r>
              <w:rPr>
                <w:lang w:val="fr-FR" w:eastAsia="ja-JP"/>
              </w:rPr>
              <w:t>reject</w:t>
            </w:r>
          </w:p>
        </w:tc>
      </w:tr>
      <w:bookmarkEnd w:id="7283"/>
      <w:tr w:rsidR="00192248" w:rsidRPr="00C37D2B" w14:paraId="3D55BC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781206">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781206">
            <w:pPr>
              <w:pStyle w:val="TAC"/>
              <w:keepNext w:val="0"/>
              <w:keepLines w:val="0"/>
              <w:widowControl w:val="0"/>
              <w:rPr>
                <w:lang w:eastAsia="ja-JP"/>
              </w:rPr>
            </w:pPr>
          </w:p>
        </w:tc>
      </w:tr>
      <w:tr w:rsidR="00192248" w:rsidRPr="00C37D2B" w14:paraId="593BC7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781206">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781206">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781206">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781206">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781206">
            <w:pPr>
              <w:pStyle w:val="TAC"/>
              <w:keepNext w:val="0"/>
              <w:keepLines w:val="0"/>
              <w:widowControl w:val="0"/>
              <w:rPr>
                <w:lang w:eastAsia="ja-JP"/>
              </w:rPr>
            </w:pPr>
            <w:r>
              <w:rPr>
                <w:lang w:eastAsia="zh-CN"/>
              </w:rPr>
              <w:t>reject</w:t>
            </w:r>
          </w:p>
        </w:tc>
      </w:tr>
      <w:tr w:rsidR="00192248" w:rsidRPr="00C37D2B" w14:paraId="1E1DBB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38939D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rsidP="001D7E2D">
            <w:pPr>
              <w:pStyle w:val="TAL"/>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781206">
            <w:pPr>
              <w:pStyle w:val="TAC"/>
              <w:keepNext w:val="0"/>
              <w:keepLines w:val="0"/>
              <w:widowControl w:val="0"/>
              <w:rPr>
                <w:lang w:eastAsia="zh-CN"/>
              </w:rPr>
            </w:pPr>
          </w:p>
        </w:tc>
      </w:tr>
      <w:tr w:rsidR="00192248" w:rsidRPr="00C37D2B" w14:paraId="57425C6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rsidP="001D7E2D">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14CAF6E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781206">
            <w:pPr>
              <w:pStyle w:val="TAC"/>
              <w:keepNext w:val="0"/>
              <w:keepLines w:val="0"/>
              <w:widowControl w:val="0"/>
              <w:rPr>
                <w:lang w:eastAsia="zh-CN"/>
              </w:rPr>
            </w:pPr>
          </w:p>
        </w:tc>
      </w:tr>
      <w:tr w:rsidR="00192248" w:rsidRPr="00C37D2B" w14:paraId="768F7A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781206">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7F8D9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rsidP="001D7E2D">
            <w:pPr>
              <w:pStyle w:val="TAL"/>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781206">
            <w:pPr>
              <w:pStyle w:val="TAL"/>
              <w:keepNext w:val="0"/>
              <w:keepLines w:val="0"/>
              <w:widowControl w:val="0"/>
              <w:rPr>
                <w:lang w:eastAsia="ja-JP"/>
              </w:rPr>
            </w:pPr>
            <w:r w:rsidRPr="00C37D2B">
              <w:rPr>
                <w:lang w:eastAsia="ja-JP"/>
              </w:rPr>
              <w:t>ECGI</w:t>
            </w:r>
          </w:p>
          <w:p w14:paraId="5B0B056B"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781206">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781206">
            <w:pPr>
              <w:pStyle w:val="TAC"/>
              <w:keepNext w:val="0"/>
              <w:keepLines w:val="0"/>
              <w:widowControl w:val="0"/>
              <w:rPr>
                <w:lang w:eastAsia="zh-CN"/>
              </w:rPr>
            </w:pPr>
          </w:p>
        </w:tc>
      </w:tr>
      <w:tr w:rsidR="00192248" w:rsidRPr="00C37D2B" w14:paraId="67BEEF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rsidP="001D7E2D">
            <w:pPr>
              <w:pStyle w:val="TAL"/>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781206">
            <w:pPr>
              <w:pStyle w:val="TAC"/>
              <w:keepNext w:val="0"/>
              <w:keepLines w:val="0"/>
              <w:widowControl w:val="0"/>
              <w:rPr>
                <w:lang w:eastAsia="zh-CN"/>
              </w:rPr>
            </w:pPr>
          </w:p>
        </w:tc>
      </w:tr>
      <w:tr w:rsidR="00192248" w:rsidRPr="00C37D2B" w14:paraId="472895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rsidP="001D7E2D">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3C63688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781206">
            <w:pPr>
              <w:pStyle w:val="TAC"/>
              <w:keepNext w:val="0"/>
              <w:keepLines w:val="0"/>
              <w:widowControl w:val="0"/>
              <w:rPr>
                <w:lang w:eastAsia="zh-CN"/>
              </w:rPr>
            </w:pPr>
          </w:p>
        </w:tc>
      </w:tr>
      <w:tr w:rsidR="00192248" w:rsidRPr="00C37D2B" w14:paraId="702F7B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781206">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62EB85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A6F899" w14:textId="77777777" w:rsidR="00F77357" w:rsidRPr="00C37D2B" w:rsidRDefault="00F77357" w:rsidP="001D7E2D">
            <w:pPr>
              <w:pStyle w:val="TAL"/>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F77357" w:rsidRPr="00C37D2B" w:rsidRDefault="00F77357" w:rsidP="00F77357">
            <w:pPr>
              <w:pStyle w:val="TAL"/>
              <w:keepNext w:val="0"/>
              <w:keepLines w:val="0"/>
              <w:widowControl w:val="0"/>
              <w:rPr>
                <w:lang w:eastAsia="ja-JP"/>
              </w:rPr>
            </w:pPr>
            <w:r w:rsidRPr="00C37D2B">
              <w:rPr>
                <w:lang w:eastAsia="ja-JP"/>
              </w:rPr>
              <w:t>ECGI</w:t>
            </w:r>
          </w:p>
          <w:p w14:paraId="3B0BBCE0" w14:textId="77777777" w:rsidR="00F77357" w:rsidRPr="00C37D2B" w:rsidRDefault="00F77357" w:rsidP="00F77357">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F77357" w:rsidRPr="00C37D2B" w:rsidRDefault="00F77357" w:rsidP="00F77357">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61CCD17F" w:rsidR="00F77357" w:rsidRPr="00C37D2B" w:rsidRDefault="00F77357" w:rsidP="00F77357">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F77357" w:rsidRPr="00C37D2B" w:rsidRDefault="00F77357" w:rsidP="00F77357">
            <w:pPr>
              <w:pStyle w:val="TAC"/>
              <w:keepNext w:val="0"/>
              <w:keepLines w:val="0"/>
              <w:widowControl w:val="0"/>
              <w:rPr>
                <w:lang w:eastAsia="zh-CN"/>
              </w:rPr>
            </w:pPr>
          </w:p>
        </w:tc>
      </w:tr>
      <w:tr w:rsidR="00192248" w:rsidRPr="00C37D2B" w14:paraId="52D45A78" w14:textId="77777777" w:rsidTr="001C5B68">
        <w:trPr>
          <w:cantSplit/>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781206">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781206">
            <w:pPr>
              <w:pStyle w:val="TAC"/>
              <w:keepNext w:val="0"/>
              <w:keepLines w:val="0"/>
              <w:widowControl w:val="0"/>
              <w:rPr>
                <w:lang w:eastAsia="zh-CN"/>
              </w:rPr>
            </w:pPr>
          </w:p>
        </w:tc>
      </w:tr>
      <w:tr w:rsidR="00192248" w:rsidRPr="00C37D2B" w14:paraId="4FE7CCF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69A5DA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rsidP="001D7E2D">
            <w:pPr>
              <w:pStyle w:val="TAL"/>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781206">
            <w:pPr>
              <w:pStyle w:val="TAC"/>
              <w:keepNext w:val="0"/>
              <w:keepLines w:val="0"/>
              <w:widowControl w:val="0"/>
              <w:rPr>
                <w:lang w:eastAsia="zh-CN"/>
              </w:rPr>
            </w:pPr>
          </w:p>
        </w:tc>
      </w:tr>
      <w:tr w:rsidR="00192248" w:rsidRPr="00C37D2B" w14:paraId="0F0536D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rsidP="001D7E2D">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6A42B74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781206">
            <w:pPr>
              <w:pStyle w:val="TAC"/>
              <w:keepNext w:val="0"/>
              <w:keepLines w:val="0"/>
              <w:widowControl w:val="0"/>
              <w:rPr>
                <w:lang w:eastAsia="zh-CN"/>
              </w:rPr>
            </w:pPr>
          </w:p>
        </w:tc>
      </w:tr>
      <w:tr w:rsidR="009776C8" w:rsidRPr="00C37D2B" w14:paraId="3077892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rsidP="001D7E2D">
            <w:pPr>
              <w:pStyle w:val="TAL"/>
              <w:ind w:left="425"/>
              <w:rPr>
                <w:rFonts w:cs="Arial"/>
                <w:bCs/>
                <w:lang w:eastAsia="zh-CN"/>
              </w:rPr>
            </w:pPr>
            <w:r>
              <w:t>&gt;</w:t>
            </w:r>
            <w:r w:rsidRPr="009233ED">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781206">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781206">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781206">
            <w:pPr>
              <w:pStyle w:val="TAC"/>
              <w:keepNext w:val="0"/>
              <w:keepLines w:val="0"/>
              <w:widowControl w:val="0"/>
              <w:rPr>
                <w:lang w:eastAsia="zh-CN"/>
              </w:rPr>
            </w:pPr>
            <w:r>
              <w:rPr>
                <w:lang w:eastAsia="ja-JP"/>
              </w:rPr>
              <w:t>ignore</w:t>
            </w:r>
          </w:p>
        </w:tc>
      </w:tr>
      <w:tr w:rsidR="00192248" w:rsidRPr="00C37D2B" w14:paraId="0F5A15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42D4F32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DE4E085" w14:textId="77777777" w:rsidR="00F77357" w:rsidRPr="00C37D2B" w:rsidRDefault="00F77357" w:rsidP="001D7E2D">
            <w:pPr>
              <w:pStyle w:val="TAL"/>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F77357" w:rsidRPr="00C37D2B" w:rsidRDefault="00F77357" w:rsidP="00F77357">
            <w:pPr>
              <w:pStyle w:val="TAL"/>
              <w:keepNext w:val="0"/>
              <w:keepLines w:val="0"/>
              <w:widowControl w:val="0"/>
              <w:rPr>
                <w:bCs/>
                <w:lang w:eastAsia="ja-JP"/>
              </w:rPr>
            </w:pPr>
            <w:r w:rsidRPr="00C37D2B">
              <w:rPr>
                <w:bCs/>
                <w:lang w:eastAsia="ja-JP"/>
              </w:rPr>
              <w:t>NR CGI</w:t>
            </w:r>
          </w:p>
          <w:p w14:paraId="763EB8F3" w14:textId="77777777" w:rsidR="00F77357" w:rsidRPr="00C37D2B" w:rsidRDefault="00F77357" w:rsidP="00F77357">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F77357" w:rsidRPr="00C37D2B"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098DE8C1" w:rsidR="00F77357" w:rsidRPr="00C37D2B" w:rsidRDefault="00F77357" w:rsidP="00F77357">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F77357" w:rsidRPr="00C37D2B" w:rsidRDefault="00F77357" w:rsidP="00F77357">
            <w:pPr>
              <w:pStyle w:val="TAC"/>
              <w:keepNext w:val="0"/>
              <w:keepLines w:val="0"/>
              <w:widowControl w:val="0"/>
              <w:rPr>
                <w:lang w:eastAsia="zh-CN"/>
              </w:rPr>
            </w:pPr>
          </w:p>
        </w:tc>
      </w:tr>
      <w:tr w:rsidR="00192248" w:rsidRPr="00C37D2B" w14:paraId="2E2DE8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rsidP="001D7E2D">
            <w:pPr>
              <w:pStyle w:val="TAL"/>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781206">
            <w:pPr>
              <w:pStyle w:val="TAC"/>
              <w:keepNext w:val="0"/>
              <w:keepLines w:val="0"/>
              <w:widowControl w:val="0"/>
              <w:rPr>
                <w:lang w:eastAsia="zh-CN"/>
              </w:rPr>
            </w:pPr>
          </w:p>
        </w:tc>
      </w:tr>
      <w:tr w:rsidR="00192248" w:rsidRPr="00C37D2B" w14:paraId="296324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rsidP="001D7E2D">
            <w:pPr>
              <w:pStyle w:val="TAL"/>
              <w:ind w:left="425"/>
              <w:rPr>
                <w:rFonts w:cs="Arial"/>
                <w:bCs/>
                <w:lang w:eastAsia="zh-CN"/>
              </w:rPr>
            </w:pPr>
            <w:r>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781206">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781206">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781206">
            <w:pPr>
              <w:pStyle w:val="TAL"/>
              <w:keepNext w:val="0"/>
              <w:keepLines w:val="0"/>
              <w:widowControl w:val="0"/>
              <w:rPr>
                <w:lang w:val="fr-FR" w:eastAsia="zh-CN"/>
              </w:rPr>
            </w:pPr>
            <w:r>
              <w:rPr>
                <w:lang w:val="fr-FR" w:eastAsia="zh-CN"/>
              </w:rPr>
              <w:t>NR neighbours</w:t>
            </w:r>
          </w:p>
          <w:p w14:paraId="2E43E12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781206">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781206">
            <w:pPr>
              <w:pStyle w:val="TAC"/>
              <w:keepNext w:val="0"/>
              <w:keepLines w:val="0"/>
              <w:widowControl w:val="0"/>
              <w:rPr>
                <w:lang w:eastAsia="zh-CN"/>
              </w:rPr>
            </w:pPr>
          </w:p>
        </w:tc>
      </w:tr>
      <w:tr w:rsidR="00192248" w:rsidRPr="00C37D2B" w14:paraId="74A3BBC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rsidP="001D7E2D">
            <w:pPr>
              <w:pStyle w:val="TAL"/>
              <w:ind w:left="425"/>
              <w:rPr>
                <w:rFonts w:cs="Arial"/>
                <w:bCs/>
                <w:lang w:eastAsia="zh-CN"/>
              </w:rPr>
            </w:pPr>
            <w:r w:rsidRPr="00C37D2B">
              <w:rPr>
                <w:rFonts w:cs="Arial"/>
                <w:lang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781206">
            <w:pPr>
              <w:pStyle w:val="TAL"/>
              <w:keepNext w:val="0"/>
              <w:keepLines w:val="0"/>
              <w:widowControl w:val="0"/>
              <w:rPr>
                <w:lang w:eastAsia="ja-JP"/>
              </w:rPr>
            </w:pPr>
            <w:r w:rsidRPr="00C37D2B">
              <w:rPr>
                <w:lang w:eastAsia="ja-JP"/>
              </w:rPr>
              <w:t>ENUMERATED(deactivated,</w:t>
            </w:r>
          </w:p>
          <w:p w14:paraId="1A2518E8" w14:textId="77777777" w:rsidR="00192248" w:rsidRPr="00C37D2B" w:rsidRDefault="00192248"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781206">
            <w:pPr>
              <w:pStyle w:val="TAL"/>
              <w:keepNext w:val="0"/>
              <w:keepLines w:val="0"/>
              <w:widowControl w:val="0"/>
              <w:rPr>
                <w:lang w:eastAsia="ja-JP"/>
              </w:rPr>
            </w:pPr>
            <w:r w:rsidRPr="00C37D2B">
              <w:rPr>
                <w:lang w:eastAsia="zh-CN"/>
              </w:rPr>
              <w:t>Indicates that the concerned NR cell is switched off for energy saving reasons.</w:t>
            </w:r>
          </w:p>
          <w:p w14:paraId="5973F0F1" w14:textId="77777777" w:rsidR="00192248" w:rsidRPr="00C37D2B" w:rsidRDefault="00192248" w:rsidP="00781206">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781206">
            <w:pPr>
              <w:pStyle w:val="TAC"/>
              <w:keepNext w:val="0"/>
              <w:keepLines w:val="0"/>
              <w:widowControl w:val="0"/>
              <w:rPr>
                <w:lang w:eastAsia="zh-CN"/>
              </w:rPr>
            </w:pPr>
            <w:r w:rsidRPr="00C37D2B">
              <w:rPr>
                <w:lang w:eastAsia="zh-CN"/>
              </w:rPr>
              <w:t>ignore</w:t>
            </w:r>
          </w:p>
        </w:tc>
      </w:tr>
      <w:tr w:rsidR="00192248" w:rsidRPr="00C37D2B" w14:paraId="5267F8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5F45DAF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rsidP="001D7E2D">
            <w:pPr>
              <w:pStyle w:val="TAL"/>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1EBCAA49"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2426F202" w:rsidR="00192248" w:rsidRPr="00C37D2B" w:rsidRDefault="009662A3"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781206">
            <w:pPr>
              <w:pStyle w:val="TAC"/>
              <w:keepNext w:val="0"/>
              <w:keepLines w:val="0"/>
              <w:widowControl w:val="0"/>
              <w:rPr>
                <w:lang w:eastAsia="zh-CN"/>
              </w:rPr>
            </w:pPr>
          </w:p>
        </w:tc>
      </w:tr>
      <w:tr w:rsidR="00192248" w:rsidRPr="00C37D2B" w14:paraId="137A66F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781206">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781206">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781206">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781206">
            <w:pPr>
              <w:pStyle w:val="TAC"/>
              <w:keepNext w:val="0"/>
              <w:keepLines w:val="0"/>
              <w:widowControl w:val="0"/>
              <w:rPr>
                <w:lang w:eastAsia="zh-CN"/>
              </w:rPr>
            </w:pPr>
            <w:r w:rsidRPr="00C37D2B">
              <w:rPr>
                <w:lang w:eastAsia="ja-JP"/>
              </w:rPr>
              <w:t>reject</w:t>
            </w:r>
          </w:p>
        </w:tc>
      </w:tr>
      <w:tr w:rsidR="00192248" w:rsidRPr="00C37D2B" w14:paraId="6D1E13C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9D273D" w14:paraId="101EBCE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9747C8">
            <w:pPr>
              <w:pStyle w:val="TAH"/>
              <w:rPr>
                <w:lang w:eastAsia="ja-JP"/>
              </w:rPr>
            </w:pPr>
            <w:r w:rsidRPr="00B6743F">
              <w:rPr>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781206">
            <w:pPr>
              <w:pStyle w:val="TAC"/>
              <w:keepNext w:val="0"/>
              <w:keepLines w:val="0"/>
              <w:widowControl w:val="0"/>
              <w:rPr>
                <w:lang w:eastAsia="ja-JP"/>
              </w:rPr>
            </w:pPr>
            <w:r>
              <w:rPr>
                <w:lang w:eastAsia="ja-JP"/>
              </w:rPr>
              <w:t>ignore</w:t>
            </w:r>
          </w:p>
        </w:tc>
      </w:tr>
      <w:tr w:rsidR="00FD3023" w:rsidRPr="009D273D" w14:paraId="2E47AA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781206">
            <w:pPr>
              <w:pStyle w:val="TAL"/>
              <w:keepNext w:val="0"/>
              <w:keepLines w:val="0"/>
              <w:widowControl w:val="0"/>
              <w:ind w:left="142"/>
              <w:rPr>
                <w:lang w:eastAsia="ja-JP"/>
              </w:rPr>
            </w:pPr>
            <w:r w:rsidRPr="009D273D">
              <w:rPr>
                <w:lang w:eastAsia="ja-JP"/>
              </w:rPr>
              <w:t>&gt;</w:t>
            </w:r>
            <w:r w:rsidRPr="009747C8">
              <w:rPr>
                <w:rStyle w:val="TAHChar"/>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781206">
            <w:pPr>
              <w:pStyle w:val="TAC"/>
              <w:keepNext w:val="0"/>
              <w:keepLines w:val="0"/>
              <w:widowControl w:val="0"/>
              <w:rPr>
                <w:lang w:eastAsia="ja-JP"/>
              </w:rPr>
            </w:pPr>
          </w:p>
        </w:tc>
      </w:tr>
      <w:tr w:rsidR="00F77357" w:rsidRPr="009D273D" w14:paraId="036F0C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EBFF9"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051EEB8E"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69870E" w14:textId="0E3F5C3D" w:rsidR="00F77357" w:rsidRPr="009D273D" w:rsidRDefault="00F77357" w:rsidP="00F77357">
            <w:pPr>
              <w:pStyle w:val="TAC"/>
              <w:keepNext w:val="0"/>
              <w:keepLines w:val="0"/>
              <w:widowControl w:val="0"/>
              <w:rPr>
                <w:lang w:eastAsia="ja-JP"/>
              </w:rPr>
            </w:pPr>
          </w:p>
        </w:tc>
      </w:tr>
      <w:tr w:rsidR="00F77357" w:rsidRPr="009D273D" w14:paraId="5C5FD2E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40C5B3"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77357" w:rsidRPr="009D273D" w:rsidRDefault="00F77357" w:rsidP="00F7735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2FC245BC"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015D29" w14:textId="4AFA1244" w:rsidR="00F77357" w:rsidRPr="009D273D" w:rsidRDefault="00F77357" w:rsidP="00F77357">
            <w:pPr>
              <w:pStyle w:val="TAC"/>
              <w:keepNext w:val="0"/>
              <w:keepLines w:val="0"/>
              <w:widowControl w:val="0"/>
              <w:rPr>
                <w:lang w:eastAsia="ja-JP"/>
              </w:rPr>
            </w:pPr>
          </w:p>
        </w:tc>
      </w:tr>
      <w:tr w:rsidR="00FD3023" w:rsidRPr="009D273D" w14:paraId="3FDC98E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9747C8">
            <w:pPr>
              <w:pStyle w:val="TAH"/>
              <w:rPr>
                <w:lang w:eastAsia="ja-JP"/>
              </w:rPr>
            </w:pPr>
            <w:r w:rsidRPr="00B6743F">
              <w:rPr>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E4E68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781206">
            <w:pPr>
              <w:pStyle w:val="TAC"/>
              <w:keepNext w:val="0"/>
              <w:keepLines w:val="0"/>
              <w:widowControl w:val="0"/>
              <w:rPr>
                <w:lang w:eastAsia="ja-JP"/>
              </w:rPr>
            </w:pPr>
          </w:p>
        </w:tc>
      </w:tr>
      <w:tr w:rsidR="00F77357" w:rsidRPr="009D273D" w14:paraId="2C183BD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F91408"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769B93CA"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D471A2" w14:textId="4981AB76" w:rsidR="00F77357" w:rsidRPr="009D273D" w:rsidRDefault="00F77357" w:rsidP="00F77357">
            <w:pPr>
              <w:pStyle w:val="TAC"/>
              <w:keepNext w:val="0"/>
              <w:keepLines w:val="0"/>
              <w:widowControl w:val="0"/>
              <w:rPr>
                <w:lang w:eastAsia="ja-JP"/>
              </w:rPr>
            </w:pPr>
          </w:p>
        </w:tc>
      </w:tr>
      <w:tr w:rsidR="00F77357" w:rsidRPr="009D273D" w14:paraId="5DEB808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BCF888"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77357" w:rsidRPr="009D273D" w:rsidRDefault="00F77357" w:rsidP="00F7735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0E9BAA1B"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83665" w14:textId="04D9984B" w:rsidR="00F77357" w:rsidRPr="009D273D" w:rsidRDefault="00F77357" w:rsidP="00F77357">
            <w:pPr>
              <w:pStyle w:val="TAC"/>
              <w:keepNext w:val="0"/>
              <w:keepLines w:val="0"/>
              <w:widowControl w:val="0"/>
              <w:rPr>
                <w:lang w:eastAsia="ja-JP"/>
              </w:rPr>
            </w:pPr>
          </w:p>
        </w:tc>
      </w:tr>
      <w:tr w:rsidR="00FD3023" w:rsidRPr="009D273D" w14:paraId="284E75C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9747C8">
            <w:pPr>
              <w:pStyle w:val="TAH"/>
              <w:rPr>
                <w:lang w:eastAsia="ja-JP"/>
              </w:rPr>
            </w:pPr>
            <w:r w:rsidRPr="00B6743F">
              <w:rPr>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5986DA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781206">
            <w:pPr>
              <w:pStyle w:val="TAC"/>
              <w:keepNext w:val="0"/>
              <w:keepLines w:val="0"/>
              <w:widowControl w:val="0"/>
              <w:rPr>
                <w:lang w:eastAsia="ja-JP"/>
              </w:rPr>
            </w:pPr>
          </w:p>
        </w:tc>
      </w:tr>
      <w:tr w:rsidR="00F77357" w:rsidRPr="009D273D" w14:paraId="1F9335E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B2E8E5"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2AB4177D"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B9AF9E" w14:textId="59F5F09F" w:rsidR="00F77357" w:rsidRPr="009D273D" w:rsidRDefault="00F77357" w:rsidP="00F77357">
            <w:pPr>
              <w:pStyle w:val="TAC"/>
              <w:keepNext w:val="0"/>
              <w:keepLines w:val="0"/>
              <w:widowControl w:val="0"/>
              <w:rPr>
                <w:lang w:eastAsia="ja-JP"/>
              </w:rPr>
            </w:pPr>
          </w:p>
        </w:tc>
      </w:tr>
    </w:tbl>
    <w:p w14:paraId="6D87181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781206">
            <w:pPr>
              <w:pStyle w:val="TAH"/>
              <w:keepNext w:val="0"/>
              <w:keepLines w:val="0"/>
              <w:widowControl w:val="0"/>
              <w:rPr>
                <w:rFonts w:cs="Arial"/>
                <w:lang w:eastAsia="ja-JP"/>
              </w:rPr>
            </w:pPr>
            <w:bookmarkStart w:id="7284"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BC066F9"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335339F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284"/>
      <w:tr w:rsidR="00C70A48" w:rsidRPr="004E2CA0" w14:paraId="15CD226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rsidP="00781206">
      <w:pPr>
        <w:widowControl w:val="0"/>
        <w:rPr>
          <w:rFonts w:eastAsia="Geneva"/>
          <w:lang w:eastAsia="ja-JP"/>
        </w:rPr>
      </w:pPr>
    </w:p>
    <w:p w14:paraId="410215F6" w14:textId="77777777" w:rsidR="00DA5A1F" w:rsidRPr="00C37D2B" w:rsidRDefault="00FE7A24" w:rsidP="00781206">
      <w:pPr>
        <w:pStyle w:val="Heading4"/>
        <w:keepNext w:val="0"/>
        <w:keepLines w:val="0"/>
        <w:widowControl w:val="0"/>
      </w:pPr>
      <w:bookmarkStart w:id="7285" w:name="_CR9_1_2_35"/>
      <w:bookmarkStart w:id="7286" w:name="_Toc20954407"/>
      <w:bookmarkStart w:id="7287" w:name="_Toc29902411"/>
      <w:bookmarkStart w:id="7288" w:name="_Toc29906415"/>
      <w:bookmarkStart w:id="7289" w:name="_Toc36550405"/>
      <w:bookmarkStart w:id="7290" w:name="_Toc45104155"/>
      <w:bookmarkStart w:id="7291" w:name="_Toc45227651"/>
      <w:bookmarkStart w:id="7292" w:name="_Toc45891465"/>
      <w:bookmarkStart w:id="7293" w:name="_Toc51764107"/>
      <w:bookmarkStart w:id="7294" w:name="_Toc56528108"/>
      <w:bookmarkStart w:id="7295" w:name="_Toc64382075"/>
      <w:bookmarkStart w:id="7296" w:name="_Toc66283650"/>
      <w:bookmarkStart w:id="7297" w:name="_Toc67911026"/>
      <w:bookmarkStart w:id="7298" w:name="_Toc73979804"/>
      <w:bookmarkStart w:id="7299" w:name="_Toc88650528"/>
      <w:bookmarkStart w:id="7300" w:name="_Toc97885655"/>
      <w:bookmarkStart w:id="7301" w:name="_Toc98882780"/>
      <w:bookmarkStart w:id="7302" w:name="_Toc105523316"/>
      <w:bookmarkStart w:id="7303" w:name="_Toc106130860"/>
      <w:bookmarkStart w:id="7304" w:name="_Toc113840011"/>
      <w:bookmarkStart w:id="7305" w:name="_Toc153533774"/>
      <w:bookmarkEnd w:id="7285"/>
      <w:r w:rsidRPr="00C37D2B">
        <w:t>9.1.2.35</w:t>
      </w:r>
      <w:r w:rsidR="00DA5A1F" w:rsidRPr="00C37D2B">
        <w:tab/>
      </w:r>
      <w:bookmarkStart w:id="7306" w:name="OLE_LINK6"/>
      <w:r w:rsidR="00DA5A1F" w:rsidRPr="00C37D2B">
        <w:t xml:space="preserve">EN-DC </w:t>
      </w:r>
      <w:bookmarkEnd w:id="7306"/>
      <w:r w:rsidR="00DA5A1F" w:rsidRPr="00C37D2B">
        <w:t>CONFIGURATION UPDATE ACKNOWLEDGE</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081142C8" w14:textId="153E170E" w:rsidR="00DA5A1F" w:rsidRPr="00C37D2B" w:rsidRDefault="00AF0197" w:rsidP="00781206">
      <w:pPr>
        <w:widowControl w:val="0"/>
      </w:pPr>
      <w:r w:rsidRPr="00C37D2B">
        <w:t>This message is sent by a neighbouring node to a peer node.</w:t>
      </w:r>
    </w:p>
    <w:p w14:paraId="193B9FEA"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7307" w:name="OLE_LINK12"/>
      <w:r w:rsidRPr="00EE5530">
        <w:rPr>
          <w:lang w:val="sv-SE"/>
        </w:rPr>
        <w:t xml:space="preserve">, eNB </w:t>
      </w:r>
      <w:r w:rsidRPr="00C37D2B">
        <w:sym w:font="Symbol" w:char="F0AE"/>
      </w:r>
      <w:r w:rsidRPr="00EE5530">
        <w:rPr>
          <w:lang w:val="sv-SE"/>
        </w:rPr>
        <w:t xml:space="preserve"> en-gNB</w:t>
      </w:r>
      <w:bookmarkEnd w:id="7307"/>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EF0272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4AC8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781206">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2F22C27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781206">
            <w:pPr>
              <w:pStyle w:val="TAC"/>
              <w:keepNext w:val="0"/>
              <w:keepLines w:val="0"/>
              <w:widowControl w:val="0"/>
              <w:rPr>
                <w:lang w:eastAsia="ja-JP"/>
              </w:rPr>
            </w:pPr>
          </w:p>
        </w:tc>
      </w:tr>
      <w:tr w:rsidR="008E6632" w:rsidRPr="00C37D2B" w14:paraId="48070ED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781206">
            <w:pPr>
              <w:pStyle w:val="TAC"/>
              <w:keepNext w:val="0"/>
              <w:keepLines w:val="0"/>
              <w:widowControl w:val="0"/>
              <w:rPr>
                <w:lang w:eastAsia="ja-JP"/>
              </w:rPr>
            </w:pPr>
          </w:p>
        </w:tc>
      </w:tr>
      <w:tr w:rsidR="008E6632" w:rsidRPr="00C37D2B" w14:paraId="0DC6B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A86ABA" w:rsidRDefault="00DA5A1F" w:rsidP="001D7E2D">
            <w:pPr>
              <w:pStyle w:val="TAL"/>
              <w:ind w:left="284"/>
              <w:rPr>
                <w:rFonts w:cs="Arial"/>
                <w:b/>
                <w:bCs/>
                <w:lang w:eastAsia="ja-JP"/>
              </w:rPr>
            </w:pPr>
            <w:r w:rsidRPr="00A86ABA">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781206">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781206">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781206">
            <w:pPr>
              <w:pStyle w:val="TAC"/>
              <w:keepNext w:val="0"/>
              <w:keepLines w:val="0"/>
              <w:widowControl w:val="0"/>
              <w:rPr>
                <w:lang w:eastAsia="ja-JP"/>
              </w:rPr>
            </w:pPr>
          </w:p>
        </w:tc>
      </w:tr>
      <w:tr w:rsidR="00192248" w:rsidRPr="00C37D2B" w14:paraId="4F2523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781206">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781206">
            <w:pPr>
              <w:pStyle w:val="TAC"/>
              <w:keepNext w:val="0"/>
              <w:keepLines w:val="0"/>
              <w:widowControl w:val="0"/>
              <w:rPr>
                <w:lang w:eastAsia="ja-JP"/>
              </w:rPr>
            </w:pPr>
          </w:p>
        </w:tc>
      </w:tr>
      <w:tr w:rsidR="00192248" w:rsidRPr="00C37D2B" w14:paraId="4C6673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781206">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781206">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781206">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781206">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781206">
            <w:pPr>
              <w:pStyle w:val="TAC"/>
              <w:keepNext w:val="0"/>
              <w:keepLines w:val="0"/>
              <w:widowControl w:val="0"/>
              <w:rPr>
                <w:lang w:eastAsia="ja-JP"/>
              </w:rPr>
            </w:pPr>
          </w:p>
        </w:tc>
      </w:tr>
      <w:tr w:rsidR="00192248" w:rsidRPr="00C37D2B" w14:paraId="08297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781206">
            <w:pPr>
              <w:pStyle w:val="TAC"/>
              <w:keepNext w:val="0"/>
              <w:keepLines w:val="0"/>
              <w:widowControl w:val="0"/>
              <w:rPr>
                <w:lang w:eastAsia="ja-JP"/>
              </w:rPr>
            </w:pPr>
            <w:r w:rsidRPr="00C37D2B">
              <w:rPr>
                <w:lang w:eastAsia="ja-JP"/>
              </w:rPr>
              <w:t>reject</w:t>
            </w:r>
          </w:p>
        </w:tc>
      </w:tr>
      <w:tr w:rsidR="00192248" w:rsidRPr="00C37D2B" w14:paraId="681CE3B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781206">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781206">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781206">
            <w:pPr>
              <w:pStyle w:val="TAC"/>
              <w:keepNext w:val="0"/>
              <w:keepLines w:val="0"/>
              <w:widowControl w:val="0"/>
              <w:rPr>
                <w:lang w:eastAsia="ja-JP"/>
              </w:rPr>
            </w:pPr>
            <w:r>
              <w:rPr>
                <w:lang w:val="fr-FR" w:eastAsia="ja-JP"/>
              </w:rPr>
              <w:t>ignore</w:t>
            </w:r>
          </w:p>
        </w:tc>
      </w:tr>
      <w:tr w:rsidR="00192248" w:rsidRPr="00C37D2B" w14:paraId="740DED9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7E6716" w14:paraId="69763C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77357" w:rsidRDefault="00192248" w:rsidP="00F77357">
            <w:pPr>
              <w:pStyle w:val="TAL"/>
              <w:rPr>
                <w:b/>
                <w:bCs/>
                <w:lang w:eastAsia="ja-JP"/>
              </w:rPr>
            </w:pPr>
            <w:r w:rsidRPr="00F77357">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6349A79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781206">
            <w:pPr>
              <w:pStyle w:val="TAC"/>
              <w:keepNext w:val="0"/>
              <w:keepLines w:val="0"/>
              <w:widowControl w:val="0"/>
              <w:rPr>
                <w:lang w:eastAsia="ja-JP"/>
              </w:rPr>
            </w:pPr>
          </w:p>
        </w:tc>
      </w:tr>
      <w:tr w:rsidR="00192248" w:rsidRPr="007E6716" w14:paraId="021F85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781206">
            <w:pPr>
              <w:pStyle w:val="TAC"/>
              <w:keepNext w:val="0"/>
              <w:keepLines w:val="0"/>
              <w:widowControl w:val="0"/>
              <w:rPr>
                <w:lang w:eastAsia="ja-JP"/>
              </w:rPr>
            </w:pPr>
          </w:p>
        </w:tc>
      </w:tr>
      <w:tr w:rsidR="00192248" w:rsidRPr="007E6716" w14:paraId="7EB1EE1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77357" w:rsidRDefault="00192248" w:rsidP="00F77357">
            <w:pPr>
              <w:pStyle w:val="TAL"/>
              <w:rPr>
                <w:b/>
                <w:bCs/>
                <w:lang w:eastAsia="ja-JP"/>
              </w:rPr>
            </w:pPr>
            <w:r w:rsidRPr="00F77357">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131D856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781206">
            <w:pPr>
              <w:pStyle w:val="TAC"/>
              <w:keepNext w:val="0"/>
              <w:keepLines w:val="0"/>
              <w:widowControl w:val="0"/>
              <w:rPr>
                <w:lang w:eastAsia="ja-JP"/>
              </w:rPr>
            </w:pPr>
          </w:p>
        </w:tc>
      </w:tr>
      <w:tr w:rsidR="00192248" w:rsidRPr="007E6716" w14:paraId="1F3B957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781206">
            <w:pPr>
              <w:pStyle w:val="TAC"/>
              <w:keepNext w:val="0"/>
              <w:keepLines w:val="0"/>
              <w:widowControl w:val="0"/>
              <w:rPr>
                <w:lang w:eastAsia="ja-JP"/>
              </w:rPr>
            </w:pPr>
          </w:p>
        </w:tc>
      </w:tr>
      <w:tr w:rsidR="00192248" w:rsidRPr="007E6716" w14:paraId="2F38FA6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781206">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781206">
            <w:pPr>
              <w:pStyle w:val="TAC"/>
              <w:keepNext w:val="0"/>
              <w:keepLines w:val="0"/>
              <w:widowControl w:val="0"/>
              <w:rPr>
                <w:lang w:eastAsia="ja-JP"/>
              </w:rPr>
            </w:pPr>
          </w:p>
        </w:tc>
      </w:tr>
    </w:tbl>
    <w:p w14:paraId="37EBE005" w14:textId="77777777" w:rsidR="00DA5A1F" w:rsidRPr="00C37D2B" w:rsidRDefault="00DA5A1F" w:rsidP="00781206">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765773C"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C70A48" w:rsidRPr="004E2CA0" w14:paraId="40709B18"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rsidP="00781206">
      <w:pPr>
        <w:widowControl w:val="0"/>
        <w:rPr>
          <w:rFonts w:eastAsia="Geneva"/>
          <w:lang w:eastAsia="ja-JP"/>
        </w:rPr>
      </w:pPr>
    </w:p>
    <w:p w14:paraId="404AE359" w14:textId="77777777" w:rsidR="00DA5A1F" w:rsidRPr="00C37D2B" w:rsidRDefault="00FE7A24" w:rsidP="00781206">
      <w:pPr>
        <w:pStyle w:val="Heading4"/>
        <w:keepNext w:val="0"/>
        <w:keepLines w:val="0"/>
        <w:widowControl w:val="0"/>
      </w:pPr>
      <w:bookmarkStart w:id="7308" w:name="_CR9_1_2_36"/>
      <w:bookmarkStart w:id="7309" w:name="_Toc20954408"/>
      <w:bookmarkStart w:id="7310" w:name="_Toc29902412"/>
      <w:bookmarkStart w:id="7311" w:name="_Toc29906416"/>
      <w:bookmarkStart w:id="7312" w:name="_Toc36550406"/>
      <w:bookmarkStart w:id="7313" w:name="_Toc45104156"/>
      <w:bookmarkStart w:id="7314" w:name="_Toc45227652"/>
      <w:bookmarkStart w:id="7315" w:name="_Toc45891466"/>
      <w:bookmarkStart w:id="7316" w:name="_Toc51764108"/>
      <w:bookmarkStart w:id="7317" w:name="_Toc56528109"/>
      <w:bookmarkStart w:id="7318" w:name="_Toc64382076"/>
      <w:bookmarkStart w:id="7319" w:name="_Toc66283651"/>
      <w:bookmarkStart w:id="7320" w:name="_Toc67911027"/>
      <w:bookmarkStart w:id="7321" w:name="_Toc73979805"/>
      <w:bookmarkStart w:id="7322" w:name="_Toc88650529"/>
      <w:bookmarkStart w:id="7323" w:name="_Toc97885656"/>
      <w:bookmarkStart w:id="7324" w:name="_Toc98882781"/>
      <w:bookmarkStart w:id="7325" w:name="_Toc105523317"/>
      <w:bookmarkStart w:id="7326" w:name="_Toc106130861"/>
      <w:bookmarkStart w:id="7327" w:name="_Toc113840012"/>
      <w:bookmarkStart w:id="7328" w:name="_Toc153533775"/>
      <w:bookmarkEnd w:id="7308"/>
      <w:r w:rsidRPr="00C37D2B">
        <w:t>9.1.2.36</w:t>
      </w:r>
      <w:r w:rsidR="00DA5A1F" w:rsidRPr="00C37D2B">
        <w:tab/>
        <w:t>EN-DC CONFIGURATION UPDATE FAILURE</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140096D7" w14:textId="77777777" w:rsidR="00DA5A1F" w:rsidRPr="00C37D2B" w:rsidRDefault="00DA5A1F" w:rsidP="00781206">
      <w:pPr>
        <w:widowControl w:val="0"/>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67E39B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2F9E0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0F944DE"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2590CC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73561E" w:rsidRPr="00C37D2B" w14:paraId="6633929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38B07DD" w14:textId="77777777" w:rsidR="00DA5A1F" w:rsidRPr="00C37D2B" w:rsidRDefault="00DA5A1F" w:rsidP="00781206">
      <w:pPr>
        <w:widowControl w:val="0"/>
        <w:rPr>
          <w:lang w:eastAsia="ja-JP"/>
        </w:rPr>
      </w:pPr>
    </w:p>
    <w:p w14:paraId="67B989CA" w14:textId="77777777" w:rsidR="00DA5A1F" w:rsidRPr="00C37D2B" w:rsidRDefault="00FE7A24" w:rsidP="00781206">
      <w:pPr>
        <w:pStyle w:val="Heading4"/>
        <w:keepNext w:val="0"/>
        <w:keepLines w:val="0"/>
        <w:widowControl w:val="0"/>
      </w:pPr>
      <w:bookmarkStart w:id="7329" w:name="_CR9_1_2_37"/>
      <w:bookmarkStart w:id="7330" w:name="_Toc20954409"/>
      <w:bookmarkStart w:id="7331" w:name="_Toc29902413"/>
      <w:bookmarkStart w:id="7332" w:name="_Toc29906417"/>
      <w:bookmarkStart w:id="7333" w:name="_Toc36550407"/>
      <w:bookmarkStart w:id="7334" w:name="_Toc45104157"/>
      <w:bookmarkStart w:id="7335" w:name="_Toc45227653"/>
      <w:bookmarkStart w:id="7336" w:name="_Toc45891467"/>
      <w:bookmarkStart w:id="7337" w:name="_Toc51764109"/>
      <w:bookmarkStart w:id="7338" w:name="_Toc56528110"/>
      <w:bookmarkStart w:id="7339" w:name="_Toc64382077"/>
      <w:bookmarkStart w:id="7340" w:name="_Toc66283652"/>
      <w:bookmarkStart w:id="7341" w:name="_Toc67911028"/>
      <w:bookmarkStart w:id="7342" w:name="_Toc73979806"/>
      <w:bookmarkStart w:id="7343" w:name="_Toc88650530"/>
      <w:bookmarkStart w:id="7344" w:name="_Toc97885657"/>
      <w:bookmarkStart w:id="7345" w:name="_Toc98882782"/>
      <w:bookmarkStart w:id="7346" w:name="_Toc105523318"/>
      <w:bookmarkStart w:id="7347" w:name="_Toc106130862"/>
      <w:bookmarkStart w:id="7348" w:name="_Toc113840013"/>
      <w:bookmarkStart w:id="7349" w:name="_Toc153533776"/>
      <w:bookmarkStart w:id="7350" w:name="_Hlk498525852"/>
      <w:bookmarkEnd w:id="7329"/>
      <w:r w:rsidRPr="00C37D2B">
        <w:t>9.1.2.37</w:t>
      </w:r>
      <w:r w:rsidR="00DA5A1F" w:rsidRPr="00C37D2B">
        <w:tab/>
        <w:t xml:space="preserve">EN-DC </w:t>
      </w:r>
      <w:r w:rsidR="00DA5A1F" w:rsidRPr="00C37D2B">
        <w:rPr>
          <w:lang w:eastAsia="ja-JP"/>
        </w:rPr>
        <w:t>CELL ACTIVATION REQUEST</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53E808C9" w14:textId="77777777" w:rsidR="00DA5A1F" w:rsidRPr="00C37D2B" w:rsidRDefault="00DA5A1F" w:rsidP="00781206">
      <w:pPr>
        <w:widowControl w:val="0"/>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781206">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633D6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2839B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F77357" w:rsidRDefault="00DA5A1F" w:rsidP="00F77357">
            <w:pPr>
              <w:pStyle w:val="TAL"/>
              <w:rPr>
                <w:b/>
                <w:bCs/>
                <w:lang w:eastAsia="ja-JP"/>
              </w:rPr>
            </w:pPr>
            <w:r w:rsidRPr="00F77357">
              <w:rPr>
                <w:b/>
                <w:bCs/>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F77357" w:rsidRPr="00C37D2B" w14:paraId="489BBEA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3B56A8"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4D04803C"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F77357" w:rsidRPr="00C37D2B" w:rsidRDefault="00F77357" w:rsidP="00F77357">
            <w:pPr>
              <w:pStyle w:val="TAC"/>
              <w:keepNext w:val="0"/>
              <w:keepLines w:val="0"/>
              <w:widowControl w:val="0"/>
              <w:rPr>
                <w:lang w:eastAsia="ja-JP"/>
              </w:rPr>
            </w:pPr>
          </w:p>
        </w:tc>
      </w:tr>
      <w:tr w:rsidR="00F77357" w:rsidRPr="00C37D2B" w14:paraId="02AA9C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9EEB978"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w:t>
            </w:r>
            <w:r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4B1CF846"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F77357" w:rsidRPr="00C37D2B" w:rsidRDefault="00F77357" w:rsidP="00F77357">
            <w:pPr>
              <w:pStyle w:val="TAC"/>
              <w:keepNext w:val="0"/>
              <w:keepLines w:val="0"/>
              <w:widowControl w:val="0"/>
              <w:rPr>
                <w:lang w:eastAsia="ja-JP"/>
              </w:rPr>
            </w:pPr>
          </w:p>
        </w:tc>
      </w:tr>
      <w:tr w:rsidR="00DA5A1F" w:rsidRPr="00C37D2B" w14:paraId="25ECB1F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73561E" w:rsidRPr="00C37D2B" w14:paraId="0D3ED00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3DBED224"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1C5B68">
        <w:trPr>
          <w:cantSplit/>
          <w:tblHeader/>
        </w:trPr>
        <w:tc>
          <w:tcPr>
            <w:tcW w:w="3686" w:type="dxa"/>
          </w:tcPr>
          <w:p w14:paraId="5C907AC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AF1E564" w14:textId="77777777" w:rsidTr="001C5B68">
        <w:trPr>
          <w:cantSplit/>
        </w:trPr>
        <w:tc>
          <w:tcPr>
            <w:tcW w:w="3686" w:type="dxa"/>
          </w:tcPr>
          <w:p w14:paraId="7E5149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0F8BA2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CFA39BF" w14:textId="77777777" w:rsidR="00DA5A1F" w:rsidRPr="00C37D2B" w:rsidRDefault="00DA5A1F" w:rsidP="00781206">
      <w:pPr>
        <w:widowControl w:val="0"/>
      </w:pPr>
    </w:p>
    <w:p w14:paraId="16861727" w14:textId="77777777" w:rsidR="00DA5A1F" w:rsidRPr="00C37D2B" w:rsidRDefault="00FE7A24" w:rsidP="00781206">
      <w:pPr>
        <w:pStyle w:val="Heading4"/>
        <w:keepNext w:val="0"/>
        <w:keepLines w:val="0"/>
        <w:widowControl w:val="0"/>
      </w:pPr>
      <w:bookmarkStart w:id="7351" w:name="_CR9_1_2_38"/>
      <w:bookmarkStart w:id="7352" w:name="_Toc20954410"/>
      <w:bookmarkStart w:id="7353" w:name="_Toc29902414"/>
      <w:bookmarkStart w:id="7354" w:name="_Toc29906418"/>
      <w:bookmarkStart w:id="7355" w:name="_Toc36550408"/>
      <w:bookmarkStart w:id="7356" w:name="_Toc45104158"/>
      <w:bookmarkStart w:id="7357" w:name="_Toc45227654"/>
      <w:bookmarkStart w:id="7358" w:name="_Toc45891468"/>
      <w:bookmarkStart w:id="7359" w:name="_Toc51764110"/>
      <w:bookmarkStart w:id="7360" w:name="_Toc56528111"/>
      <w:bookmarkStart w:id="7361" w:name="_Toc64382078"/>
      <w:bookmarkStart w:id="7362" w:name="_Toc66283653"/>
      <w:bookmarkStart w:id="7363" w:name="_Toc67911029"/>
      <w:bookmarkStart w:id="7364" w:name="_Toc73979807"/>
      <w:bookmarkStart w:id="7365" w:name="_Toc88650531"/>
      <w:bookmarkStart w:id="7366" w:name="_Toc97885658"/>
      <w:bookmarkStart w:id="7367" w:name="_Toc98882783"/>
      <w:bookmarkStart w:id="7368" w:name="_Toc105523319"/>
      <w:bookmarkStart w:id="7369" w:name="_Toc106130863"/>
      <w:bookmarkStart w:id="7370" w:name="_Toc113840014"/>
      <w:bookmarkStart w:id="7371" w:name="_Toc153533777"/>
      <w:bookmarkEnd w:id="7351"/>
      <w:r w:rsidRPr="00C37D2B">
        <w:t>9.1.2.38</w:t>
      </w:r>
      <w:r w:rsidR="00DA5A1F" w:rsidRPr="00C37D2B">
        <w:tab/>
        <w:t xml:space="preserve">EN-DC </w:t>
      </w:r>
      <w:r w:rsidR="00DA5A1F" w:rsidRPr="00C37D2B">
        <w:rPr>
          <w:lang w:eastAsia="ja-JP"/>
        </w:rPr>
        <w:t>CELL ACTIVATION RESPONSE</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3132E093" w14:textId="77777777" w:rsidR="00DA5A1F" w:rsidRPr="00C37D2B" w:rsidRDefault="00DA5A1F" w:rsidP="00781206">
      <w:pPr>
        <w:widowControl w:val="0"/>
      </w:pPr>
      <w:r w:rsidRPr="00C37D2B">
        <w:t>This message is sent by an en-gNB to a peer eNB to indicate that one or more cell(s) previously switched-off has (have) been activated.</w:t>
      </w:r>
    </w:p>
    <w:p w14:paraId="07DE4418"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3B603A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0931AC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9747C8">
            <w:pPr>
              <w:pStyle w:val="TAH"/>
              <w:rPr>
                <w:lang w:eastAsia="ja-JP"/>
              </w:rPr>
            </w:pPr>
            <w:r w:rsidRPr="00C37D2B">
              <w:rPr>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F77357" w:rsidRPr="00C37D2B" w14:paraId="615169E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676704D"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28345D23"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F77357" w:rsidRPr="00C37D2B" w:rsidRDefault="00F77357" w:rsidP="00F77357">
            <w:pPr>
              <w:pStyle w:val="TAC"/>
              <w:keepNext w:val="0"/>
              <w:keepLines w:val="0"/>
              <w:widowControl w:val="0"/>
              <w:rPr>
                <w:lang w:eastAsia="ja-JP"/>
              </w:rPr>
            </w:pPr>
          </w:p>
        </w:tc>
      </w:tr>
      <w:tr w:rsidR="00F77357" w:rsidRPr="00C37D2B" w14:paraId="6500A97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593CCF"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316D8094"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F77357" w:rsidRPr="00C37D2B" w:rsidRDefault="00F77357" w:rsidP="00F77357">
            <w:pPr>
              <w:pStyle w:val="TAC"/>
              <w:keepNext w:val="0"/>
              <w:keepLines w:val="0"/>
              <w:widowControl w:val="0"/>
              <w:rPr>
                <w:lang w:eastAsia="ja-JP"/>
              </w:rPr>
            </w:pPr>
          </w:p>
        </w:tc>
      </w:tr>
      <w:tr w:rsidR="008E6632" w:rsidRPr="00C37D2B" w14:paraId="64C5597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3030AB4C"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917ED6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5FA4B39"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1C5B68">
        <w:trPr>
          <w:cantSplit/>
          <w:tblHeader/>
        </w:trPr>
        <w:tc>
          <w:tcPr>
            <w:tcW w:w="3686" w:type="dxa"/>
          </w:tcPr>
          <w:p w14:paraId="1E24B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29EEC61" w14:textId="77777777" w:rsidTr="001C5B68">
        <w:trPr>
          <w:cantSplit/>
        </w:trPr>
        <w:tc>
          <w:tcPr>
            <w:tcW w:w="3686" w:type="dxa"/>
          </w:tcPr>
          <w:p w14:paraId="2127F63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151DC8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15DF2137" w14:textId="77777777" w:rsidR="00DA5A1F" w:rsidRPr="00C37D2B" w:rsidRDefault="00DA5A1F" w:rsidP="00781206">
      <w:pPr>
        <w:widowControl w:val="0"/>
      </w:pPr>
    </w:p>
    <w:p w14:paraId="2C0A0041" w14:textId="77777777" w:rsidR="00DA5A1F" w:rsidRPr="00C37D2B" w:rsidRDefault="00FE7A24" w:rsidP="00781206">
      <w:pPr>
        <w:pStyle w:val="Heading4"/>
        <w:keepNext w:val="0"/>
        <w:keepLines w:val="0"/>
        <w:widowControl w:val="0"/>
        <w:rPr>
          <w:lang w:eastAsia="zh-CN"/>
        </w:rPr>
      </w:pPr>
      <w:bookmarkStart w:id="7372" w:name="_CR9_1_2_39"/>
      <w:bookmarkStart w:id="7373" w:name="_Toc20954411"/>
      <w:bookmarkStart w:id="7374" w:name="_Toc29902415"/>
      <w:bookmarkStart w:id="7375" w:name="_Toc29906419"/>
      <w:bookmarkStart w:id="7376" w:name="_Toc36550409"/>
      <w:bookmarkStart w:id="7377" w:name="_Toc45104159"/>
      <w:bookmarkStart w:id="7378" w:name="_Toc45227655"/>
      <w:bookmarkStart w:id="7379" w:name="_Toc45891469"/>
      <w:bookmarkStart w:id="7380" w:name="_Toc51764111"/>
      <w:bookmarkStart w:id="7381" w:name="_Toc56528112"/>
      <w:bookmarkStart w:id="7382" w:name="_Toc64382079"/>
      <w:bookmarkStart w:id="7383" w:name="_Toc66283654"/>
      <w:bookmarkStart w:id="7384" w:name="_Toc67911030"/>
      <w:bookmarkStart w:id="7385" w:name="_Toc73979808"/>
      <w:bookmarkStart w:id="7386" w:name="_Toc88650532"/>
      <w:bookmarkStart w:id="7387" w:name="_Toc97885659"/>
      <w:bookmarkStart w:id="7388" w:name="_Toc98882784"/>
      <w:bookmarkStart w:id="7389" w:name="_Toc105523320"/>
      <w:bookmarkStart w:id="7390" w:name="_Toc106130864"/>
      <w:bookmarkStart w:id="7391" w:name="_Toc113840015"/>
      <w:bookmarkStart w:id="7392" w:name="_Toc153533778"/>
      <w:bookmarkEnd w:id="7372"/>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p>
    <w:p w14:paraId="16B88177" w14:textId="77777777" w:rsidR="00DA5A1F" w:rsidRPr="00C37D2B" w:rsidRDefault="00DA5A1F" w:rsidP="00781206">
      <w:pPr>
        <w:widowControl w:val="0"/>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AB80F0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CBF17D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8E6632" w:rsidRPr="00C37D2B" w14:paraId="00EF3D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DA5A1F" w:rsidRPr="00C37D2B" w14:paraId="3142C2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3A0D5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2C962D" w14:textId="77777777" w:rsidR="00DA5A1F" w:rsidRPr="00C37D2B" w:rsidRDefault="00DA5A1F" w:rsidP="00781206">
      <w:pPr>
        <w:widowControl w:val="0"/>
      </w:pPr>
    </w:p>
    <w:p w14:paraId="658A1908" w14:textId="77777777" w:rsidR="00AB4C01" w:rsidRPr="00C37D2B" w:rsidRDefault="00AB4C01" w:rsidP="00781206">
      <w:pPr>
        <w:pStyle w:val="Heading4"/>
        <w:keepNext w:val="0"/>
        <w:keepLines w:val="0"/>
        <w:widowControl w:val="0"/>
      </w:pPr>
      <w:bookmarkStart w:id="7393" w:name="_CR9_1_2_40"/>
      <w:bookmarkStart w:id="7394" w:name="_Toc20954412"/>
      <w:bookmarkStart w:id="7395" w:name="_Toc29902416"/>
      <w:bookmarkStart w:id="7396" w:name="_Toc29906420"/>
      <w:bookmarkStart w:id="7397" w:name="_Toc36550410"/>
      <w:bookmarkStart w:id="7398" w:name="_Toc45104160"/>
      <w:bookmarkStart w:id="7399" w:name="_Toc45227656"/>
      <w:bookmarkStart w:id="7400" w:name="_Toc45891470"/>
      <w:bookmarkStart w:id="7401" w:name="_Toc51764112"/>
      <w:bookmarkStart w:id="7402" w:name="_Toc56528113"/>
      <w:bookmarkStart w:id="7403" w:name="_Toc64382080"/>
      <w:bookmarkStart w:id="7404" w:name="_Toc66283655"/>
      <w:bookmarkStart w:id="7405" w:name="_Toc67911031"/>
      <w:bookmarkStart w:id="7406" w:name="_Toc73979809"/>
      <w:bookmarkStart w:id="7407" w:name="_Toc88650533"/>
      <w:bookmarkStart w:id="7408" w:name="_Toc97885660"/>
      <w:bookmarkStart w:id="7409" w:name="_Toc98882785"/>
      <w:bookmarkStart w:id="7410" w:name="_Toc105523321"/>
      <w:bookmarkStart w:id="7411" w:name="_Toc106130865"/>
      <w:bookmarkStart w:id="7412" w:name="_Toc113840016"/>
      <w:bookmarkStart w:id="7413" w:name="_Toc153533779"/>
      <w:bookmarkEnd w:id="7350"/>
      <w:bookmarkEnd w:id="7393"/>
      <w:r w:rsidRPr="00C37D2B">
        <w:t>9.1.2.40</w:t>
      </w:r>
      <w:r w:rsidRPr="00C37D2B">
        <w:tab/>
        <w:t>EN-DC X2 REMOVAL REQUEST</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7DEF3C31" w14:textId="77777777" w:rsidR="00AB4C01" w:rsidRPr="00C37D2B" w:rsidRDefault="00AB4C01" w:rsidP="00781206">
      <w:pPr>
        <w:widowControl w:val="0"/>
      </w:pPr>
      <w:r w:rsidRPr="00C37D2B">
        <w:t xml:space="preserve">This message is sent by an initiating node to a neighbouring node to initiate the removal of the </w:t>
      </w:r>
      <w:r w:rsidR="00296AE7">
        <w:rPr>
          <w:lang w:eastAsia="zh-CN"/>
        </w:rPr>
        <w:t>interface instance</w:t>
      </w:r>
      <w:r w:rsidRPr="00C37D2B">
        <w:t>.</w:t>
      </w:r>
    </w:p>
    <w:p w14:paraId="5DE52068"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064AEC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F77357" w:rsidRPr="00C37D2B" w14:paraId="7AADF4A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359B208" w14:textId="77777777" w:rsidR="00F77357" w:rsidRPr="00C37D2B" w:rsidRDefault="00F77357" w:rsidP="00F77357">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6473164A"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460AF" w14:textId="2E2AFB76"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38EB30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0D8FA"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F77357" w:rsidRPr="00C37D2B" w:rsidRDefault="00F77357" w:rsidP="00F77357">
            <w:pPr>
              <w:pStyle w:val="TAC"/>
              <w:keepNext w:val="0"/>
              <w:keepLines w:val="0"/>
              <w:widowControl w:val="0"/>
              <w:rPr>
                <w:lang w:eastAsia="ja-JP"/>
              </w:rPr>
            </w:pPr>
          </w:p>
        </w:tc>
      </w:tr>
      <w:tr w:rsidR="00F77357" w:rsidRPr="00C37D2B" w14:paraId="4A0B693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1A1CF55" w14:textId="77777777" w:rsidR="00F77357" w:rsidRPr="00C37D2B" w:rsidRDefault="00F77357" w:rsidP="00F77357">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F77357" w:rsidRPr="00C37D2B" w:rsidRDefault="00F77357" w:rsidP="00F77357">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12188C73"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0D4317BD"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1662E2F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D0595E"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F77357" w:rsidRPr="00C37D2B" w:rsidRDefault="00F77357" w:rsidP="00F77357">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F77357" w:rsidRPr="00C37D2B" w:rsidRDefault="00F77357" w:rsidP="00F77357">
            <w:pPr>
              <w:pStyle w:val="TAC"/>
              <w:keepNext w:val="0"/>
              <w:keepLines w:val="0"/>
              <w:widowControl w:val="0"/>
              <w:rPr>
                <w:lang w:eastAsia="ja-JP"/>
              </w:rPr>
            </w:pPr>
          </w:p>
        </w:tc>
      </w:tr>
      <w:tr w:rsidR="00B76890" w:rsidRPr="00C37D2B" w14:paraId="6AF7A1A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AA9252B"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21836DA3"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D73FE" w14:textId="4A11D9E9" w:rsidR="00B76890" w:rsidRPr="00C37D2B" w:rsidRDefault="00B76890" w:rsidP="00B76890">
            <w:pPr>
              <w:pStyle w:val="TAC"/>
              <w:keepNext w:val="0"/>
              <w:keepLines w:val="0"/>
              <w:widowControl w:val="0"/>
              <w:rPr>
                <w:lang w:eastAsia="ja-JP"/>
              </w:rPr>
            </w:pPr>
            <w:r w:rsidRPr="00C37D2B">
              <w:rPr>
                <w:lang w:eastAsia="ja-JP"/>
              </w:rPr>
              <w:t>reject</w:t>
            </w:r>
          </w:p>
        </w:tc>
      </w:tr>
      <w:tr w:rsidR="00F77357" w:rsidRPr="00C37D2B" w14:paraId="2C95B57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0251D9" w14:textId="77777777" w:rsidR="00F77357" w:rsidRPr="00C37D2B" w:rsidRDefault="00F77357" w:rsidP="00F77357">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F77357" w:rsidRPr="00C37D2B" w:rsidRDefault="00F77357" w:rsidP="00F77357">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6A2453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5F3DA6" w14:textId="77777777" w:rsidR="00F77357" w:rsidRPr="00C37D2B" w:rsidRDefault="00F77357" w:rsidP="00F77357">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F77357" w:rsidRPr="00C37D2B" w:rsidRDefault="00F77357" w:rsidP="00F77357">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F77357" w:rsidRPr="00C37D2B" w:rsidRDefault="00F77357" w:rsidP="00F77357">
            <w:pPr>
              <w:pStyle w:val="TAC"/>
              <w:keepNext w:val="0"/>
              <w:keepLines w:val="0"/>
              <w:widowControl w:val="0"/>
              <w:rPr>
                <w:lang w:eastAsia="ja-JP"/>
              </w:rPr>
            </w:pPr>
            <w:r w:rsidRPr="00C37D2B">
              <w:rPr>
                <w:lang w:eastAsia="ja-JP"/>
              </w:rPr>
              <w:t>reject</w:t>
            </w:r>
          </w:p>
        </w:tc>
      </w:tr>
    </w:tbl>
    <w:p w14:paraId="0EA951CF" w14:textId="77777777" w:rsidR="00AB4C01" w:rsidRPr="00C37D2B" w:rsidRDefault="00AB4C01" w:rsidP="00781206">
      <w:pPr>
        <w:widowControl w:val="0"/>
      </w:pPr>
    </w:p>
    <w:p w14:paraId="10B43184" w14:textId="77777777" w:rsidR="00AB4C01" w:rsidRPr="00C37D2B" w:rsidRDefault="00AB4C01" w:rsidP="00781206">
      <w:pPr>
        <w:pStyle w:val="Heading4"/>
        <w:keepNext w:val="0"/>
        <w:keepLines w:val="0"/>
        <w:widowControl w:val="0"/>
      </w:pPr>
      <w:bookmarkStart w:id="7414" w:name="_CR9_1_2_41"/>
      <w:bookmarkStart w:id="7415" w:name="_Toc20954413"/>
      <w:bookmarkStart w:id="7416" w:name="_Toc29902417"/>
      <w:bookmarkStart w:id="7417" w:name="_Toc29906421"/>
      <w:bookmarkStart w:id="7418" w:name="_Toc36550411"/>
      <w:bookmarkStart w:id="7419" w:name="_Toc45104161"/>
      <w:bookmarkStart w:id="7420" w:name="_Toc45227657"/>
      <w:bookmarkStart w:id="7421" w:name="_Toc45891471"/>
      <w:bookmarkStart w:id="7422" w:name="_Toc51764113"/>
      <w:bookmarkStart w:id="7423" w:name="_Toc56528114"/>
      <w:bookmarkStart w:id="7424" w:name="_Toc64382081"/>
      <w:bookmarkStart w:id="7425" w:name="_Toc66283656"/>
      <w:bookmarkStart w:id="7426" w:name="_Toc67911032"/>
      <w:bookmarkStart w:id="7427" w:name="_Toc73979810"/>
      <w:bookmarkStart w:id="7428" w:name="_Toc88650534"/>
      <w:bookmarkStart w:id="7429" w:name="_Toc97885661"/>
      <w:bookmarkStart w:id="7430" w:name="_Toc98882786"/>
      <w:bookmarkStart w:id="7431" w:name="_Toc105523322"/>
      <w:bookmarkStart w:id="7432" w:name="_Toc106130866"/>
      <w:bookmarkStart w:id="7433" w:name="_Toc113840017"/>
      <w:bookmarkStart w:id="7434" w:name="_Toc153533780"/>
      <w:bookmarkEnd w:id="7414"/>
      <w:r w:rsidRPr="00C37D2B">
        <w:t>9.1.2.41</w:t>
      </w:r>
      <w:r w:rsidRPr="00C37D2B">
        <w:tab/>
        <w:t>EN-DC X2 REMOVAL RESPONSE</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6BDC5B15" w14:textId="77777777" w:rsidR="00AB4C01" w:rsidRPr="00C37D2B" w:rsidRDefault="00AB4C01" w:rsidP="00781206">
      <w:pPr>
        <w:widowControl w:val="0"/>
      </w:pPr>
      <w:r w:rsidRPr="00C37D2B">
        <w:t xml:space="preserve">This message is sent by an initiating node to a neighbouring node to acknowledge the initiation of removal of the </w:t>
      </w:r>
      <w:r w:rsidR="00296AE7">
        <w:rPr>
          <w:lang w:eastAsia="zh-CN"/>
        </w:rPr>
        <w:t>interface instance</w:t>
      </w:r>
      <w:r w:rsidRPr="00C37D2B">
        <w:t>.</w:t>
      </w:r>
    </w:p>
    <w:p w14:paraId="7F9F356D"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4CD3CF4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B76890" w:rsidRPr="00C37D2B" w14:paraId="535B74F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C3256A" w14:textId="77777777" w:rsidR="00B76890" w:rsidRPr="00C37D2B" w:rsidRDefault="00B76890" w:rsidP="00B76890">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B76890" w:rsidRPr="00C37D2B" w:rsidRDefault="00B76890" w:rsidP="00B7689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0EB114C5"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4E994A" w14:textId="3A769445"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6EDC25F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6A1F8D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B76890" w:rsidRPr="00C37D2B" w:rsidRDefault="00B76890" w:rsidP="00B76890">
            <w:pPr>
              <w:pStyle w:val="TAC"/>
              <w:keepNext w:val="0"/>
              <w:keepLines w:val="0"/>
              <w:widowControl w:val="0"/>
              <w:rPr>
                <w:lang w:eastAsia="ja-JP"/>
              </w:rPr>
            </w:pPr>
          </w:p>
        </w:tc>
      </w:tr>
      <w:tr w:rsidR="00B76890" w:rsidRPr="00C37D2B" w14:paraId="6E6B52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A94DAC" w14:textId="77777777" w:rsidR="00B76890" w:rsidRPr="00C37D2B" w:rsidRDefault="00B76890" w:rsidP="00B76890">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5553FF14"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98B9133"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08189B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647459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B76890" w:rsidRPr="00C37D2B" w:rsidRDefault="00B76890" w:rsidP="00B76890">
            <w:pPr>
              <w:pStyle w:val="TAC"/>
              <w:keepNext w:val="0"/>
              <w:keepLines w:val="0"/>
              <w:widowControl w:val="0"/>
              <w:rPr>
                <w:lang w:eastAsia="ja-JP"/>
              </w:rPr>
            </w:pPr>
          </w:p>
        </w:tc>
      </w:tr>
      <w:tr w:rsidR="00B76890" w:rsidRPr="00C37D2B" w14:paraId="648F99E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A69B6"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1AFDD39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0F6EA8" w14:textId="77777777" w:rsidR="00B76890" w:rsidRPr="00C37D2B" w:rsidRDefault="00B76890" w:rsidP="00B76890">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B76890" w:rsidRPr="00C37D2B" w:rsidRDefault="00B76890" w:rsidP="00B76890">
            <w:pPr>
              <w:pStyle w:val="TAC"/>
              <w:keepNext w:val="0"/>
              <w:keepLines w:val="0"/>
              <w:widowControl w:val="0"/>
              <w:rPr>
                <w:lang w:eastAsia="ja-JP"/>
              </w:rPr>
            </w:pPr>
            <w:r w:rsidRPr="00C37D2B">
              <w:rPr>
                <w:lang w:eastAsia="ja-JP"/>
              </w:rPr>
              <w:t>ignore</w:t>
            </w:r>
          </w:p>
        </w:tc>
      </w:tr>
      <w:tr w:rsidR="00B76890" w:rsidRPr="00C37D2B" w14:paraId="7DFD165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6AA7104" w14:textId="77777777" w:rsidR="00B76890" w:rsidRPr="00C37D2B" w:rsidRDefault="00B76890" w:rsidP="00B76890">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B76890" w:rsidRPr="00C37D2B" w:rsidRDefault="00B76890" w:rsidP="00B76890">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B76890" w:rsidRPr="00C37D2B" w:rsidRDefault="00B76890" w:rsidP="00B76890">
            <w:pPr>
              <w:pStyle w:val="TAC"/>
              <w:keepNext w:val="0"/>
              <w:keepLines w:val="0"/>
              <w:widowControl w:val="0"/>
              <w:rPr>
                <w:lang w:eastAsia="ja-JP"/>
              </w:rPr>
            </w:pPr>
            <w:r w:rsidRPr="00C37D2B">
              <w:rPr>
                <w:lang w:eastAsia="ja-JP"/>
              </w:rPr>
              <w:t>reject</w:t>
            </w:r>
          </w:p>
        </w:tc>
      </w:tr>
    </w:tbl>
    <w:p w14:paraId="714E7E16" w14:textId="77777777" w:rsidR="00AB4C01" w:rsidRPr="00C37D2B" w:rsidRDefault="00AB4C01" w:rsidP="00781206">
      <w:pPr>
        <w:widowControl w:val="0"/>
      </w:pPr>
    </w:p>
    <w:p w14:paraId="6B480FA5" w14:textId="77777777" w:rsidR="00AB4C01" w:rsidRPr="00C37D2B" w:rsidRDefault="00AB4C01" w:rsidP="00781206">
      <w:pPr>
        <w:pStyle w:val="Heading4"/>
        <w:keepNext w:val="0"/>
        <w:keepLines w:val="0"/>
        <w:widowControl w:val="0"/>
      </w:pPr>
      <w:bookmarkStart w:id="7435" w:name="_CR9_1_2_42"/>
      <w:bookmarkStart w:id="7436" w:name="_Toc20954414"/>
      <w:bookmarkStart w:id="7437" w:name="_Toc29902418"/>
      <w:bookmarkStart w:id="7438" w:name="_Toc29906422"/>
      <w:bookmarkStart w:id="7439" w:name="_Toc36550412"/>
      <w:bookmarkStart w:id="7440" w:name="_Toc45104162"/>
      <w:bookmarkStart w:id="7441" w:name="_Toc45227658"/>
      <w:bookmarkStart w:id="7442" w:name="_Toc45891472"/>
      <w:bookmarkStart w:id="7443" w:name="_Toc51764114"/>
      <w:bookmarkStart w:id="7444" w:name="_Toc56528115"/>
      <w:bookmarkStart w:id="7445" w:name="_Toc64382082"/>
      <w:bookmarkStart w:id="7446" w:name="_Toc66283657"/>
      <w:bookmarkStart w:id="7447" w:name="_Toc67911033"/>
      <w:bookmarkStart w:id="7448" w:name="_Toc73979811"/>
      <w:bookmarkStart w:id="7449" w:name="_Toc88650535"/>
      <w:bookmarkStart w:id="7450" w:name="_Toc97885662"/>
      <w:bookmarkStart w:id="7451" w:name="_Toc98882787"/>
      <w:bookmarkStart w:id="7452" w:name="_Toc105523323"/>
      <w:bookmarkStart w:id="7453" w:name="_Toc106130867"/>
      <w:bookmarkStart w:id="7454" w:name="_Toc113840018"/>
      <w:bookmarkStart w:id="7455" w:name="_Toc153533781"/>
      <w:bookmarkEnd w:id="7435"/>
      <w:r w:rsidRPr="00C37D2B">
        <w:t>9.1.2.42</w:t>
      </w:r>
      <w:r w:rsidRPr="00C37D2B">
        <w:tab/>
        <w:t>EN-DC X2 REMOVAL FAILURE</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468D1E4F" w14:textId="77777777" w:rsidR="00AB4C01" w:rsidRPr="00C37D2B" w:rsidRDefault="00AB4C01" w:rsidP="00781206">
      <w:pPr>
        <w:widowControl w:val="0"/>
      </w:pPr>
      <w:r w:rsidRPr="00C37D2B">
        <w:t xml:space="preserve">This message is sent by the initiating node to indicate that removing the </w:t>
      </w:r>
      <w:r w:rsidR="00296AE7">
        <w:rPr>
          <w:lang w:eastAsia="zh-CN"/>
        </w:rPr>
        <w:t>interface instance</w:t>
      </w:r>
      <w:r w:rsidRPr="00C37D2B">
        <w:t xml:space="preserve"> cannot be accepted.</w:t>
      </w:r>
    </w:p>
    <w:p w14:paraId="2ED08FCC" w14:textId="77777777" w:rsidR="00AB4C01" w:rsidRPr="00EE5530" w:rsidRDefault="00AB4C01" w:rsidP="00781206">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1C5B68">
        <w:trPr>
          <w:cantSplit/>
          <w:tblHeader/>
        </w:trPr>
        <w:tc>
          <w:tcPr>
            <w:tcW w:w="2160" w:type="dxa"/>
          </w:tcPr>
          <w:p w14:paraId="1229497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Pr>
          <w:p w14:paraId="54F36711"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Pr>
          <w:p w14:paraId="18C5CA0D"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Pr>
          <w:p w14:paraId="76E50426"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Pr>
          <w:p w14:paraId="4ADD252F"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Pr>
          <w:p w14:paraId="20E84DD3"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Pr>
          <w:p w14:paraId="0AFE51A7" w14:textId="77777777" w:rsidR="00AB4C01" w:rsidRPr="00C37D2B" w:rsidRDefault="00AB4C01" w:rsidP="00781206">
            <w:pPr>
              <w:pStyle w:val="TAH"/>
              <w:keepNext w:val="0"/>
              <w:keepLines w:val="0"/>
              <w:widowControl w:val="0"/>
              <w:rPr>
                <w:b w:val="0"/>
                <w:lang w:eastAsia="ja-JP"/>
              </w:rPr>
            </w:pPr>
            <w:r w:rsidRPr="00C37D2B">
              <w:rPr>
                <w:lang w:eastAsia="ja-JP"/>
              </w:rPr>
              <w:t>Assigned Criticality</w:t>
            </w:r>
          </w:p>
        </w:tc>
      </w:tr>
      <w:tr w:rsidR="00AB4C01" w:rsidRPr="00C37D2B" w14:paraId="24C21927" w14:textId="77777777" w:rsidTr="001C5B68">
        <w:trPr>
          <w:cantSplit/>
        </w:trPr>
        <w:tc>
          <w:tcPr>
            <w:tcW w:w="2160" w:type="dxa"/>
          </w:tcPr>
          <w:p w14:paraId="6181E345"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Pr>
          <w:p w14:paraId="4EF8BCE2"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37731CBE" w14:textId="77777777" w:rsidR="00AB4C01" w:rsidRPr="00C37D2B" w:rsidRDefault="00AB4C01" w:rsidP="00781206">
            <w:pPr>
              <w:pStyle w:val="TAL"/>
              <w:keepNext w:val="0"/>
              <w:keepLines w:val="0"/>
              <w:widowControl w:val="0"/>
              <w:rPr>
                <w:lang w:eastAsia="ja-JP"/>
              </w:rPr>
            </w:pPr>
          </w:p>
        </w:tc>
        <w:tc>
          <w:tcPr>
            <w:tcW w:w="1512" w:type="dxa"/>
          </w:tcPr>
          <w:p w14:paraId="56227B6A"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Pr>
          <w:p w14:paraId="03E57BE9" w14:textId="77777777" w:rsidR="00AB4C01" w:rsidRPr="00C37D2B" w:rsidRDefault="00AB4C01" w:rsidP="00781206">
            <w:pPr>
              <w:pStyle w:val="TAL"/>
              <w:keepNext w:val="0"/>
              <w:keepLines w:val="0"/>
              <w:widowControl w:val="0"/>
              <w:rPr>
                <w:lang w:eastAsia="ja-JP"/>
              </w:rPr>
            </w:pPr>
          </w:p>
        </w:tc>
        <w:tc>
          <w:tcPr>
            <w:tcW w:w="1080" w:type="dxa"/>
          </w:tcPr>
          <w:p w14:paraId="15CF4A6D"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4C66F497"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50DD556" w14:textId="77777777" w:rsidTr="001C5B68">
        <w:trPr>
          <w:cantSplit/>
        </w:trPr>
        <w:tc>
          <w:tcPr>
            <w:tcW w:w="2160" w:type="dxa"/>
          </w:tcPr>
          <w:p w14:paraId="454BADE8" w14:textId="77777777" w:rsidR="00AB4C01" w:rsidRPr="00C37D2B" w:rsidRDefault="00AB4C01" w:rsidP="00781206">
            <w:pPr>
              <w:pStyle w:val="TAL"/>
              <w:keepNext w:val="0"/>
              <w:keepLines w:val="0"/>
              <w:widowControl w:val="0"/>
              <w:rPr>
                <w:lang w:eastAsia="ja-JP"/>
              </w:rPr>
            </w:pPr>
            <w:r w:rsidRPr="00C37D2B">
              <w:rPr>
                <w:lang w:eastAsia="ja-JP"/>
              </w:rPr>
              <w:t xml:space="preserve">Cause </w:t>
            </w:r>
          </w:p>
        </w:tc>
        <w:tc>
          <w:tcPr>
            <w:tcW w:w="1080" w:type="dxa"/>
          </w:tcPr>
          <w:p w14:paraId="035B74BA"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6699B612" w14:textId="77777777" w:rsidR="00AB4C01" w:rsidRPr="00C37D2B" w:rsidRDefault="00AB4C01" w:rsidP="00781206">
            <w:pPr>
              <w:pStyle w:val="TAL"/>
              <w:keepNext w:val="0"/>
              <w:keepLines w:val="0"/>
              <w:widowControl w:val="0"/>
              <w:rPr>
                <w:lang w:eastAsia="ja-JP"/>
              </w:rPr>
            </w:pPr>
          </w:p>
        </w:tc>
        <w:tc>
          <w:tcPr>
            <w:tcW w:w="1512" w:type="dxa"/>
          </w:tcPr>
          <w:p w14:paraId="31EABAB7" w14:textId="77777777" w:rsidR="00AB4C01" w:rsidRPr="00C37D2B" w:rsidRDefault="00AB4C01" w:rsidP="00781206">
            <w:pPr>
              <w:pStyle w:val="TAL"/>
              <w:keepNext w:val="0"/>
              <w:keepLines w:val="0"/>
              <w:widowControl w:val="0"/>
              <w:rPr>
                <w:lang w:eastAsia="ja-JP"/>
              </w:rPr>
            </w:pPr>
            <w:r w:rsidRPr="00C37D2B">
              <w:rPr>
                <w:lang w:eastAsia="ja-JP"/>
              </w:rPr>
              <w:t>9.2.6</w:t>
            </w:r>
          </w:p>
        </w:tc>
        <w:tc>
          <w:tcPr>
            <w:tcW w:w="1728" w:type="dxa"/>
          </w:tcPr>
          <w:p w14:paraId="1509C0B8" w14:textId="77777777" w:rsidR="00AB4C01" w:rsidRPr="00C37D2B" w:rsidRDefault="00AB4C01" w:rsidP="00781206">
            <w:pPr>
              <w:pStyle w:val="TAL"/>
              <w:keepNext w:val="0"/>
              <w:keepLines w:val="0"/>
              <w:widowControl w:val="0"/>
              <w:rPr>
                <w:lang w:eastAsia="ja-JP"/>
              </w:rPr>
            </w:pPr>
          </w:p>
        </w:tc>
        <w:tc>
          <w:tcPr>
            <w:tcW w:w="1080" w:type="dxa"/>
          </w:tcPr>
          <w:p w14:paraId="32331C3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6DCDA3B2"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AB4C01" w:rsidRPr="00C37D2B" w14:paraId="497A8B97" w14:textId="77777777" w:rsidTr="001C5B68">
        <w:trPr>
          <w:cantSplit/>
        </w:trPr>
        <w:tc>
          <w:tcPr>
            <w:tcW w:w="2160" w:type="dxa"/>
          </w:tcPr>
          <w:p w14:paraId="7EBDE67B"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Pr>
          <w:p w14:paraId="563FFD42"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Pr>
          <w:p w14:paraId="6FE3C17D" w14:textId="77777777" w:rsidR="00AB4C01" w:rsidRPr="00C37D2B" w:rsidRDefault="00AB4C01" w:rsidP="00781206">
            <w:pPr>
              <w:pStyle w:val="TAL"/>
              <w:keepNext w:val="0"/>
              <w:keepLines w:val="0"/>
              <w:widowControl w:val="0"/>
              <w:rPr>
                <w:lang w:eastAsia="ja-JP"/>
              </w:rPr>
            </w:pPr>
          </w:p>
        </w:tc>
        <w:tc>
          <w:tcPr>
            <w:tcW w:w="1512" w:type="dxa"/>
          </w:tcPr>
          <w:p w14:paraId="0F82C390" w14:textId="77777777" w:rsidR="00AB4C01" w:rsidRPr="00C37D2B" w:rsidRDefault="00AB4C01" w:rsidP="00781206">
            <w:pPr>
              <w:pStyle w:val="TAL"/>
              <w:keepNext w:val="0"/>
              <w:keepLines w:val="0"/>
              <w:widowControl w:val="0"/>
              <w:rPr>
                <w:lang w:eastAsia="ja-JP"/>
              </w:rPr>
            </w:pPr>
            <w:r w:rsidRPr="00C37D2B">
              <w:rPr>
                <w:lang w:eastAsia="ja-JP"/>
              </w:rPr>
              <w:t>9.2.7</w:t>
            </w:r>
          </w:p>
        </w:tc>
        <w:tc>
          <w:tcPr>
            <w:tcW w:w="1728" w:type="dxa"/>
          </w:tcPr>
          <w:p w14:paraId="26951533" w14:textId="77777777" w:rsidR="00AB4C01" w:rsidRPr="00C37D2B" w:rsidRDefault="00AB4C01" w:rsidP="00781206">
            <w:pPr>
              <w:pStyle w:val="TAL"/>
              <w:keepNext w:val="0"/>
              <w:keepLines w:val="0"/>
              <w:widowControl w:val="0"/>
              <w:rPr>
                <w:lang w:eastAsia="ja-JP"/>
              </w:rPr>
            </w:pPr>
          </w:p>
        </w:tc>
        <w:tc>
          <w:tcPr>
            <w:tcW w:w="1080" w:type="dxa"/>
          </w:tcPr>
          <w:p w14:paraId="405B0D9C"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0025E97A"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16B3094C" w14:textId="77777777" w:rsidTr="001C5B68">
        <w:trPr>
          <w:cantSplit/>
        </w:trPr>
        <w:tc>
          <w:tcPr>
            <w:tcW w:w="2160" w:type="dxa"/>
          </w:tcPr>
          <w:p w14:paraId="7D4A0861"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Pr>
          <w:p w14:paraId="1C30686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Pr>
          <w:p w14:paraId="0820FD86" w14:textId="77777777" w:rsidR="0073561E" w:rsidRPr="00C37D2B" w:rsidRDefault="0073561E" w:rsidP="00781206">
            <w:pPr>
              <w:pStyle w:val="TAL"/>
              <w:keepNext w:val="0"/>
              <w:keepLines w:val="0"/>
              <w:widowControl w:val="0"/>
              <w:rPr>
                <w:lang w:eastAsia="ja-JP"/>
              </w:rPr>
            </w:pPr>
          </w:p>
        </w:tc>
        <w:tc>
          <w:tcPr>
            <w:tcW w:w="1512" w:type="dxa"/>
          </w:tcPr>
          <w:p w14:paraId="74AABE91"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Pr>
          <w:p w14:paraId="555DA60E" w14:textId="77777777" w:rsidR="0073561E" w:rsidRPr="00C37D2B" w:rsidRDefault="0073561E" w:rsidP="00781206">
            <w:pPr>
              <w:pStyle w:val="TAL"/>
              <w:keepNext w:val="0"/>
              <w:keepLines w:val="0"/>
              <w:widowControl w:val="0"/>
              <w:rPr>
                <w:lang w:eastAsia="ja-JP"/>
              </w:rPr>
            </w:pPr>
          </w:p>
        </w:tc>
        <w:tc>
          <w:tcPr>
            <w:tcW w:w="1080" w:type="dxa"/>
          </w:tcPr>
          <w:p w14:paraId="04B837C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2A40E58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D786F7D" w14:textId="77777777" w:rsidR="00DA5A1F" w:rsidRPr="00C37D2B" w:rsidRDefault="00DA5A1F" w:rsidP="00781206">
      <w:pPr>
        <w:widowControl w:val="0"/>
      </w:pPr>
    </w:p>
    <w:p w14:paraId="405A082B" w14:textId="77777777" w:rsidR="008119C3" w:rsidRPr="00C37D2B" w:rsidRDefault="008119C3" w:rsidP="00781206">
      <w:pPr>
        <w:pStyle w:val="Heading4"/>
        <w:keepNext w:val="0"/>
        <w:keepLines w:val="0"/>
        <w:widowControl w:val="0"/>
      </w:pPr>
      <w:bookmarkStart w:id="7456" w:name="_CR9_1_2_43"/>
      <w:bookmarkStart w:id="7457" w:name="_Toc20954415"/>
      <w:bookmarkStart w:id="7458" w:name="_Toc29902419"/>
      <w:bookmarkStart w:id="7459" w:name="_Toc29906423"/>
      <w:bookmarkStart w:id="7460" w:name="_Toc36550413"/>
      <w:bookmarkStart w:id="7461" w:name="_Toc45104163"/>
      <w:bookmarkStart w:id="7462" w:name="_Toc45227659"/>
      <w:bookmarkStart w:id="7463" w:name="_Toc45891473"/>
      <w:bookmarkStart w:id="7464" w:name="_Toc51764115"/>
      <w:bookmarkStart w:id="7465" w:name="_Toc56528116"/>
      <w:bookmarkStart w:id="7466" w:name="_Toc64382083"/>
      <w:bookmarkStart w:id="7467" w:name="_Toc66283658"/>
      <w:bookmarkStart w:id="7468" w:name="_Toc67911034"/>
      <w:bookmarkStart w:id="7469" w:name="_Toc73979812"/>
      <w:bookmarkStart w:id="7470" w:name="_Toc88650536"/>
      <w:bookmarkStart w:id="7471" w:name="_Toc97885663"/>
      <w:bookmarkStart w:id="7472" w:name="_Toc98882788"/>
      <w:bookmarkStart w:id="7473" w:name="_Toc105523324"/>
      <w:bookmarkStart w:id="7474" w:name="_Toc106130868"/>
      <w:bookmarkStart w:id="7475" w:name="_Toc113840019"/>
      <w:bookmarkStart w:id="7476" w:name="_Toc153533782"/>
      <w:bookmarkEnd w:id="7456"/>
      <w:r w:rsidRPr="00C37D2B">
        <w:t>9.1.2.43</w:t>
      </w:r>
      <w:r w:rsidRPr="00C37D2B">
        <w:tab/>
        <w:t>DATA FORWARDING ADDRESS INDICATION</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58F839E7" w14:textId="77777777" w:rsidR="008119C3" w:rsidRPr="00C37D2B" w:rsidRDefault="008119C3" w:rsidP="00781206">
      <w:pPr>
        <w:widowControl w:val="0"/>
      </w:pPr>
      <w:r w:rsidRPr="00C37D2B">
        <w:t>This message is sent by the new eNB to indicate to the old eNB forwarding addresses for each E-RAB for which it admits data forwarding.</w:t>
      </w:r>
    </w:p>
    <w:p w14:paraId="45D23C6B" w14:textId="77777777" w:rsidR="002A3023" w:rsidRDefault="002A3023" w:rsidP="00781206">
      <w:pPr>
        <w:widowControl w:val="0"/>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rsidP="00781206">
      <w:pPr>
        <w:widowControl w:val="0"/>
        <w:rPr>
          <w:lang w:eastAsia="en-GB"/>
        </w:rPr>
      </w:pPr>
      <w:r w:rsidRPr="00C37D2B">
        <w:t xml:space="preserve">Direction: new eNB </w:t>
      </w:r>
      <w:r w:rsidRPr="00C37D2B">
        <w:sym w:font="Symbol" w:char="F0AE"/>
      </w:r>
      <w:r w:rsidRPr="00C37D2B">
        <w:t xml:space="preserve"> old eNB.</w:t>
      </w:r>
    </w:p>
    <w:p w14:paraId="091F5E59" w14:textId="77777777" w:rsidR="008119C3" w:rsidRPr="00C37D2B" w:rsidRDefault="002A3023" w:rsidP="00781206">
      <w:pPr>
        <w:widowControl w:val="0"/>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1C5B68">
        <w:trPr>
          <w:cantSplit/>
          <w:tblHeader/>
        </w:trPr>
        <w:tc>
          <w:tcPr>
            <w:tcW w:w="2160" w:type="dxa"/>
          </w:tcPr>
          <w:p w14:paraId="137325C5" w14:textId="77777777" w:rsidR="008119C3" w:rsidRPr="00C37D2B" w:rsidRDefault="008119C3" w:rsidP="00781206">
            <w:pPr>
              <w:pStyle w:val="TAH"/>
              <w:keepNext w:val="0"/>
              <w:keepLines w:val="0"/>
              <w:widowControl w:val="0"/>
              <w:rPr>
                <w:lang w:eastAsia="ja-JP"/>
              </w:rPr>
            </w:pPr>
            <w:r w:rsidRPr="00C37D2B">
              <w:rPr>
                <w:lang w:eastAsia="ja-JP"/>
              </w:rPr>
              <w:t>IE/Group Name</w:t>
            </w:r>
          </w:p>
        </w:tc>
        <w:tc>
          <w:tcPr>
            <w:tcW w:w="1080" w:type="dxa"/>
          </w:tcPr>
          <w:p w14:paraId="437CBB33" w14:textId="77777777" w:rsidR="008119C3" w:rsidRPr="00C37D2B" w:rsidRDefault="008119C3" w:rsidP="00781206">
            <w:pPr>
              <w:pStyle w:val="TAH"/>
              <w:keepNext w:val="0"/>
              <w:keepLines w:val="0"/>
              <w:widowControl w:val="0"/>
              <w:rPr>
                <w:lang w:eastAsia="ja-JP"/>
              </w:rPr>
            </w:pPr>
            <w:r w:rsidRPr="00C37D2B">
              <w:rPr>
                <w:lang w:eastAsia="ja-JP"/>
              </w:rPr>
              <w:t>Presence</w:t>
            </w:r>
          </w:p>
        </w:tc>
        <w:tc>
          <w:tcPr>
            <w:tcW w:w="1080" w:type="dxa"/>
          </w:tcPr>
          <w:p w14:paraId="23267C0E" w14:textId="77777777" w:rsidR="008119C3" w:rsidRPr="00C37D2B" w:rsidRDefault="008119C3" w:rsidP="00781206">
            <w:pPr>
              <w:pStyle w:val="TAH"/>
              <w:keepNext w:val="0"/>
              <w:keepLines w:val="0"/>
              <w:widowControl w:val="0"/>
              <w:rPr>
                <w:lang w:eastAsia="ja-JP"/>
              </w:rPr>
            </w:pPr>
            <w:r w:rsidRPr="00C37D2B">
              <w:rPr>
                <w:lang w:eastAsia="ja-JP"/>
              </w:rPr>
              <w:t>Range</w:t>
            </w:r>
          </w:p>
        </w:tc>
        <w:tc>
          <w:tcPr>
            <w:tcW w:w="1512" w:type="dxa"/>
          </w:tcPr>
          <w:p w14:paraId="1671E77A" w14:textId="77777777" w:rsidR="008119C3" w:rsidRPr="00C37D2B" w:rsidRDefault="008119C3" w:rsidP="00781206">
            <w:pPr>
              <w:pStyle w:val="TAH"/>
              <w:keepNext w:val="0"/>
              <w:keepLines w:val="0"/>
              <w:widowControl w:val="0"/>
              <w:rPr>
                <w:lang w:eastAsia="ja-JP"/>
              </w:rPr>
            </w:pPr>
            <w:r w:rsidRPr="00C37D2B">
              <w:rPr>
                <w:lang w:eastAsia="ja-JP"/>
              </w:rPr>
              <w:t>IE type and reference</w:t>
            </w:r>
          </w:p>
        </w:tc>
        <w:tc>
          <w:tcPr>
            <w:tcW w:w="1728" w:type="dxa"/>
          </w:tcPr>
          <w:p w14:paraId="2AC9E440" w14:textId="77777777" w:rsidR="008119C3" w:rsidRPr="00C37D2B" w:rsidRDefault="008119C3" w:rsidP="00781206">
            <w:pPr>
              <w:pStyle w:val="TAH"/>
              <w:keepNext w:val="0"/>
              <w:keepLines w:val="0"/>
              <w:widowControl w:val="0"/>
              <w:rPr>
                <w:lang w:eastAsia="ja-JP"/>
              </w:rPr>
            </w:pPr>
            <w:r w:rsidRPr="00C37D2B">
              <w:rPr>
                <w:lang w:eastAsia="ja-JP"/>
              </w:rPr>
              <w:t>Semantics description</w:t>
            </w:r>
          </w:p>
        </w:tc>
        <w:tc>
          <w:tcPr>
            <w:tcW w:w="1080" w:type="dxa"/>
          </w:tcPr>
          <w:p w14:paraId="1E46362E" w14:textId="77777777" w:rsidR="008119C3" w:rsidRPr="001D7E2D" w:rsidRDefault="008119C3" w:rsidP="001D7E2D">
            <w:pPr>
              <w:pStyle w:val="TAH"/>
            </w:pPr>
            <w:r w:rsidRPr="001D7E2D">
              <w:t>Criticality</w:t>
            </w:r>
          </w:p>
        </w:tc>
        <w:tc>
          <w:tcPr>
            <w:tcW w:w="1080" w:type="dxa"/>
          </w:tcPr>
          <w:p w14:paraId="06994EC4" w14:textId="77777777" w:rsidR="008119C3" w:rsidRPr="001D7E2D" w:rsidRDefault="008119C3" w:rsidP="001D7E2D">
            <w:pPr>
              <w:pStyle w:val="TAH"/>
            </w:pPr>
            <w:r w:rsidRPr="001D7E2D">
              <w:t>Assigned Criticality</w:t>
            </w:r>
          </w:p>
        </w:tc>
      </w:tr>
      <w:tr w:rsidR="008119C3" w:rsidRPr="00C37D2B" w14:paraId="78C8460B" w14:textId="77777777" w:rsidTr="001C5B68">
        <w:trPr>
          <w:cantSplit/>
        </w:trPr>
        <w:tc>
          <w:tcPr>
            <w:tcW w:w="2160" w:type="dxa"/>
          </w:tcPr>
          <w:p w14:paraId="492934B3" w14:textId="77777777" w:rsidR="008119C3" w:rsidRPr="00C37D2B" w:rsidRDefault="008119C3" w:rsidP="00781206">
            <w:pPr>
              <w:pStyle w:val="TAL"/>
              <w:keepNext w:val="0"/>
              <w:keepLines w:val="0"/>
              <w:widowControl w:val="0"/>
              <w:rPr>
                <w:lang w:eastAsia="ja-JP"/>
              </w:rPr>
            </w:pPr>
            <w:r w:rsidRPr="00C37D2B">
              <w:rPr>
                <w:lang w:eastAsia="ja-JP"/>
              </w:rPr>
              <w:t>Message Type</w:t>
            </w:r>
          </w:p>
        </w:tc>
        <w:tc>
          <w:tcPr>
            <w:tcW w:w="1080" w:type="dxa"/>
          </w:tcPr>
          <w:p w14:paraId="4CD78D0B"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044ACCEB" w14:textId="77777777" w:rsidR="008119C3" w:rsidRPr="00C37D2B" w:rsidRDefault="008119C3" w:rsidP="00781206">
            <w:pPr>
              <w:pStyle w:val="TAL"/>
              <w:keepNext w:val="0"/>
              <w:keepLines w:val="0"/>
              <w:widowControl w:val="0"/>
              <w:jc w:val="center"/>
              <w:rPr>
                <w:lang w:eastAsia="ja-JP"/>
              </w:rPr>
            </w:pPr>
          </w:p>
        </w:tc>
        <w:tc>
          <w:tcPr>
            <w:tcW w:w="1512" w:type="dxa"/>
          </w:tcPr>
          <w:p w14:paraId="44A418C1" w14:textId="77777777" w:rsidR="008119C3" w:rsidRPr="00C37D2B" w:rsidRDefault="008119C3" w:rsidP="00781206">
            <w:pPr>
              <w:pStyle w:val="TAL"/>
              <w:keepNext w:val="0"/>
              <w:keepLines w:val="0"/>
              <w:widowControl w:val="0"/>
              <w:rPr>
                <w:lang w:eastAsia="ja-JP"/>
              </w:rPr>
            </w:pPr>
            <w:r w:rsidRPr="00C37D2B">
              <w:rPr>
                <w:lang w:eastAsia="ja-JP"/>
              </w:rPr>
              <w:t>9.2.13</w:t>
            </w:r>
          </w:p>
        </w:tc>
        <w:tc>
          <w:tcPr>
            <w:tcW w:w="1728" w:type="dxa"/>
          </w:tcPr>
          <w:p w14:paraId="66568598" w14:textId="77777777" w:rsidR="008119C3" w:rsidRPr="00C37D2B" w:rsidRDefault="008119C3" w:rsidP="00781206">
            <w:pPr>
              <w:pStyle w:val="TAL"/>
              <w:keepNext w:val="0"/>
              <w:keepLines w:val="0"/>
              <w:widowControl w:val="0"/>
              <w:rPr>
                <w:szCs w:val="18"/>
                <w:lang w:eastAsia="ja-JP"/>
              </w:rPr>
            </w:pPr>
          </w:p>
        </w:tc>
        <w:tc>
          <w:tcPr>
            <w:tcW w:w="1080" w:type="dxa"/>
          </w:tcPr>
          <w:p w14:paraId="204FFE20"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37D4C64D"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15B50D86" w14:textId="77777777" w:rsidTr="001C5B68">
        <w:trPr>
          <w:cantSplit/>
        </w:trPr>
        <w:tc>
          <w:tcPr>
            <w:tcW w:w="2160" w:type="dxa"/>
          </w:tcPr>
          <w:p w14:paraId="36341E8A" w14:textId="77777777" w:rsidR="008119C3" w:rsidRPr="00C37D2B" w:rsidRDefault="008119C3" w:rsidP="00781206">
            <w:pPr>
              <w:pStyle w:val="TAL"/>
              <w:keepNext w:val="0"/>
              <w:keepLines w:val="0"/>
              <w:widowControl w:val="0"/>
              <w:rPr>
                <w:lang w:eastAsia="ja-JP"/>
              </w:rPr>
            </w:pPr>
            <w:r w:rsidRPr="00C37D2B">
              <w:rPr>
                <w:lang w:eastAsia="ja-JP"/>
              </w:rPr>
              <w:t>New eNB UE X2AP ID</w:t>
            </w:r>
          </w:p>
        </w:tc>
        <w:tc>
          <w:tcPr>
            <w:tcW w:w="1080" w:type="dxa"/>
          </w:tcPr>
          <w:p w14:paraId="0884686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5AA704B3" w14:textId="77777777" w:rsidR="008119C3" w:rsidRPr="00C37D2B" w:rsidRDefault="008119C3" w:rsidP="00781206">
            <w:pPr>
              <w:pStyle w:val="TAL"/>
              <w:keepNext w:val="0"/>
              <w:keepLines w:val="0"/>
              <w:widowControl w:val="0"/>
              <w:rPr>
                <w:lang w:eastAsia="ja-JP"/>
              </w:rPr>
            </w:pPr>
          </w:p>
        </w:tc>
        <w:tc>
          <w:tcPr>
            <w:tcW w:w="1512" w:type="dxa"/>
          </w:tcPr>
          <w:p w14:paraId="546C1E78"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52D9BA75" w14:textId="77777777" w:rsidR="008119C3" w:rsidRPr="00C37D2B" w:rsidRDefault="008119C3" w:rsidP="00781206">
            <w:pPr>
              <w:pStyle w:val="TAL"/>
              <w:keepNext w:val="0"/>
              <w:keepLines w:val="0"/>
              <w:widowControl w:val="0"/>
              <w:rPr>
                <w:lang w:eastAsia="ja-JP"/>
              </w:rPr>
            </w:pPr>
            <w:r w:rsidRPr="00C37D2B">
              <w:rPr>
                <w:snapToGrid w:val="0"/>
                <w:lang w:eastAsia="ja-JP"/>
              </w:rPr>
              <w:t>9.2.24</w:t>
            </w:r>
          </w:p>
        </w:tc>
        <w:tc>
          <w:tcPr>
            <w:tcW w:w="1728" w:type="dxa"/>
          </w:tcPr>
          <w:p w14:paraId="05D304AE" w14:textId="77777777" w:rsidR="008119C3" w:rsidRPr="00C37D2B" w:rsidRDefault="008119C3"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B674973"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14798A23"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FF7324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xtended eNB UE X2AP ID</w:t>
            </w:r>
          </w:p>
          <w:p w14:paraId="6F945FB1"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1D7E2D" w:rsidRDefault="008119C3" w:rsidP="001D7E2D">
            <w:pPr>
              <w:pStyle w:val="TAC"/>
            </w:pPr>
            <w:r w:rsidRPr="001D7E2D">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1D7E2D" w:rsidRDefault="008119C3" w:rsidP="001D7E2D">
            <w:pPr>
              <w:pStyle w:val="TAC"/>
            </w:pPr>
            <w:r w:rsidRPr="001D7E2D">
              <w:t>ignore</w:t>
            </w:r>
          </w:p>
        </w:tc>
      </w:tr>
      <w:tr w:rsidR="008119C3" w:rsidRPr="00C37D2B" w14:paraId="30B976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781206">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3FF81555"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781206">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55B38D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781206">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781206">
            <w:pPr>
              <w:pStyle w:val="TAL"/>
              <w:keepNext w:val="0"/>
              <w:keepLines w:val="0"/>
              <w:widowControl w:val="0"/>
              <w:rPr>
                <w:lang w:eastAsia="zh-CN"/>
              </w:rPr>
            </w:pPr>
            <w:r w:rsidRPr="00C37D2B">
              <w:rPr>
                <w:lang w:eastAsia="zh-CN"/>
              </w:rPr>
              <w:t>Extended eNB UE X2AP ID</w:t>
            </w:r>
          </w:p>
          <w:p w14:paraId="0F31A2C1" w14:textId="77777777" w:rsidR="008119C3" w:rsidRPr="00C37D2B" w:rsidRDefault="008119C3" w:rsidP="00781206">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781206">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735BDF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3D6050" w:rsidRDefault="008119C3" w:rsidP="003D6050">
            <w:pPr>
              <w:pStyle w:val="TAL"/>
              <w:rPr>
                <w:b/>
                <w:bCs/>
                <w:lang w:eastAsia="zh-CN"/>
              </w:rPr>
            </w:pPr>
            <w:r w:rsidRPr="003D6050">
              <w:rPr>
                <w:b/>
                <w:bCs/>
                <w:lang w:eastAsia="ja-JP"/>
              </w:rPr>
              <w:t>E-RABs Data Forwarding</w:t>
            </w:r>
            <w:r w:rsidRPr="003D6050">
              <w:rPr>
                <w:rFonts w:eastAsia="MS Mincho"/>
                <w:b/>
                <w:bCs/>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781206">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781206">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270675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3D6050" w:rsidRDefault="008119C3" w:rsidP="003D6050">
            <w:pPr>
              <w:pStyle w:val="TAL"/>
              <w:ind w:left="142"/>
              <w:rPr>
                <w:b/>
                <w:bCs/>
                <w:lang w:eastAsia="zh-CN"/>
              </w:rPr>
            </w:pPr>
            <w:r w:rsidRPr="003D6050">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781206">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781206">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2A9C3A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781206">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781206">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781206">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781206">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781206">
            <w:pPr>
              <w:pStyle w:val="TAC"/>
              <w:keepNext w:val="0"/>
              <w:keepLines w:val="0"/>
              <w:widowControl w:val="0"/>
              <w:rPr>
                <w:lang w:eastAsia="ja-JP"/>
              </w:rPr>
            </w:pPr>
          </w:p>
        </w:tc>
      </w:tr>
      <w:tr w:rsidR="008119C3" w:rsidRPr="00C37D2B" w14:paraId="7CA2513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781206">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781206">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781206">
            <w:pPr>
              <w:pStyle w:val="TAC"/>
              <w:keepNext w:val="0"/>
              <w:keepLines w:val="0"/>
              <w:widowControl w:val="0"/>
              <w:rPr>
                <w:lang w:eastAsia="ja-JP"/>
              </w:rPr>
            </w:pPr>
          </w:p>
        </w:tc>
      </w:tr>
      <w:tr w:rsidR="003F04A6" w:rsidRPr="00C37D2B" w14:paraId="1687C0C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781206">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781206">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781206">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781206">
            <w:pPr>
              <w:pStyle w:val="TAC"/>
              <w:keepNext w:val="0"/>
              <w:keepLines w:val="0"/>
              <w:widowControl w:val="0"/>
              <w:rPr>
                <w:lang w:eastAsia="ja-JP"/>
              </w:rPr>
            </w:pPr>
            <w:r>
              <w:rPr>
                <w:lang w:eastAsia="ja-JP"/>
              </w:rPr>
              <w:t>reject</w:t>
            </w:r>
          </w:p>
        </w:tc>
      </w:tr>
      <w:tr w:rsidR="002A3023" w:rsidRPr="00C37D2B" w14:paraId="022D43F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781206">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781206">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781206">
            <w:pPr>
              <w:pStyle w:val="TAC"/>
              <w:keepNext w:val="0"/>
              <w:keepLines w:val="0"/>
              <w:widowControl w:val="0"/>
              <w:rPr>
                <w:lang w:eastAsia="ja-JP"/>
              </w:rPr>
            </w:pPr>
            <w:r>
              <w:rPr>
                <w:lang w:eastAsia="ja-JP"/>
              </w:rPr>
              <w:t>ignore</w:t>
            </w:r>
          </w:p>
        </w:tc>
      </w:tr>
      <w:tr w:rsidR="00D00A7E" w:rsidRPr="00C37D2B" w14:paraId="101A41D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781206">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781206">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781206">
            <w:pPr>
              <w:pStyle w:val="TAL"/>
              <w:keepNext w:val="0"/>
              <w:keepLines w:val="0"/>
              <w:widowControl w:val="0"/>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781206">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781206">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781206">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781206">
            <w:pPr>
              <w:pStyle w:val="TAC"/>
              <w:keepNext w:val="0"/>
              <w:keepLines w:val="0"/>
              <w:widowControl w:val="0"/>
              <w:rPr>
                <w:lang w:eastAsia="ja-JP"/>
              </w:rPr>
            </w:pPr>
            <w:r>
              <w:rPr>
                <w:rFonts w:eastAsia="SimSun"/>
                <w:lang w:eastAsia="ja-JP"/>
              </w:rPr>
              <w:t>ignore</w:t>
            </w:r>
          </w:p>
        </w:tc>
      </w:tr>
      <w:tr w:rsidR="005D2ECC" w:rsidRPr="00C37D2B" w14:paraId="50CF9AC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rsidP="00781206">
            <w:pPr>
              <w:pStyle w:val="TAL"/>
              <w:keepNext w:val="0"/>
              <w:keepLines w:val="0"/>
              <w:widowControl w:val="0"/>
              <w:rPr>
                <w:rFonts w:eastAsia="MS Mincho"/>
                <w:lang w:eastAsia="ja-JP"/>
              </w:rPr>
            </w:pPr>
            <w:bookmarkStart w:id="7477" w:name="_Hlk99049595"/>
            <w:r>
              <w:rPr>
                <w:rFonts w:eastAsia="MS Mincho"/>
                <w:lang w:eastAsia="ja-JP"/>
              </w:rPr>
              <w:t>CPC Data Forwarding Indicator</w:t>
            </w:r>
            <w:bookmarkEnd w:id="7477"/>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781206">
            <w:pPr>
              <w:pStyle w:val="TAL"/>
              <w:keepNext w:val="0"/>
              <w:keepLines w:val="0"/>
              <w:widowControl w:val="0"/>
              <w:rPr>
                <w:rFonts w:eastAsia="SimSun"/>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781206">
            <w:pPr>
              <w:pStyle w:val="TAL"/>
              <w:keepNext w:val="0"/>
              <w:keepLines w:val="0"/>
              <w:widowControl w:val="0"/>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781206">
            <w:pPr>
              <w:pStyle w:val="TAL"/>
              <w:keepNext w:val="0"/>
              <w:keepLines w:val="0"/>
              <w:widowControl w:val="0"/>
              <w:rPr>
                <w:rFonts w:eastAsia="SimSun"/>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781206">
            <w:pPr>
              <w:pStyle w:val="TAC"/>
              <w:keepNext w:val="0"/>
              <w:keepLines w:val="0"/>
              <w:widowControl w:val="0"/>
              <w:rPr>
                <w:rFonts w:eastAsia="SimSun"/>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781206">
            <w:pPr>
              <w:pStyle w:val="TAC"/>
              <w:keepNext w:val="0"/>
              <w:keepLines w:val="0"/>
              <w:widowControl w:val="0"/>
              <w:rPr>
                <w:rFonts w:eastAsia="SimSun"/>
                <w:lang w:eastAsia="ja-JP"/>
              </w:rPr>
            </w:pPr>
            <w:r>
              <w:rPr>
                <w:lang w:eastAsia="ja-JP"/>
              </w:rPr>
              <w:t>reject</w:t>
            </w:r>
          </w:p>
        </w:tc>
      </w:tr>
    </w:tbl>
    <w:p w14:paraId="4771F3A0" w14:textId="77777777" w:rsidR="008119C3" w:rsidRPr="00C37D2B" w:rsidRDefault="008119C3"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9D4098">
        <w:trPr>
          <w:cantSplit/>
          <w:tblHeader/>
        </w:trPr>
        <w:tc>
          <w:tcPr>
            <w:tcW w:w="3686" w:type="dxa"/>
          </w:tcPr>
          <w:p w14:paraId="799C1C76" w14:textId="77777777" w:rsidR="008119C3" w:rsidRPr="00C37D2B" w:rsidRDefault="008119C3" w:rsidP="009D4098">
            <w:pPr>
              <w:pStyle w:val="TAH"/>
              <w:keepNext w:val="0"/>
              <w:keepLines w:val="0"/>
              <w:widowControl w:val="0"/>
              <w:rPr>
                <w:lang w:eastAsia="ja-JP"/>
              </w:rPr>
            </w:pPr>
            <w:r w:rsidRPr="00C37D2B">
              <w:rPr>
                <w:lang w:eastAsia="ja-JP"/>
              </w:rPr>
              <w:t>Range bound</w:t>
            </w:r>
          </w:p>
        </w:tc>
        <w:tc>
          <w:tcPr>
            <w:tcW w:w="5670" w:type="dxa"/>
          </w:tcPr>
          <w:p w14:paraId="74FCC4D0" w14:textId="77777777" w:rsidR="008119C3" w:rsidRPr="00C37D2B" w:rsidRDefault="008119C3" w:rsidP="009D4098">
            <w:pPr>
              <w:pStyle w:val="TAH"/>
              <w:keepNext w:val="0"/>
              <w:keepLines w:val="0"/>
              <w:widowControl w:val="0"/>
              <w:rPr>
                <w:lang w:eastAsia="ja-JP"/>
              </w:rPr>
            </w:pPr>
            <w:r w:rsidRPr="00C37D2B">
              <w:rPr>
                <w:lang w:eastAsia="ja-JP"/>
              </w:rPr>
              <w:t>Explanation</w:t>
            </w:r>
          </w:p>
        </w:tc>
      </w:tr>
      <w:tr w:rsidR="008119C3" w:rsidRPr="00C37D2B" w14:paraId="3E6C9419" w14:textId="77777777" w:rsidTr="009D4098">
        <w:trPr>
          <w:cantSplit/>
        </w:trPr>
        <w:tc>
          <w:tcPr>
            <w:tcW w:w="3686" w:type="dxa"/>
          </w:tcPr>
          <w:p w14:paraId="3ADBBE4C" w14:textId="77777777" w:rsidR="008119C3" w:rsidRPr="00C37D2B" w:rsidRDefault="008119C3" w:rsidP="009D4098">
            <w:pPr>
              <w:pStyle w:val="TAL"/>
              <w:keepNext w:val="0"/>
              <w:keepLines w:val="0"/>
              <w:widowControl w:val="0"/>
              <w:rPr>
                <w:lang w:eastAsia="ja-JP"/>
              </w:rPr>
            </w:pPr>
            <w:r w:rsidRPr="00C37D2B">
              <w:rPr>
                <w:lang w:eastAsia="ja-JP"/>
              </w:rPr>
              <w:t>maxnoofBearers</w:t>
            </w:r>
          </w:p>
        </w:tc>
        <w:tc>
          <w:tcPr>
            <w:tcW w:w="5670" w:type="dxa"/>
          </w:tcPr>
          <w:p w14:paraId="1B203A62" w14:textId="77777777" w:rsidR="008119C3" w:rsidRPr="00C37D2B" w:rsidRDefault="008119C3" w:rsidP="009D4098">
            <w:pPr>
              <w:pStyle w:val="TAL"/>
              <w:keepNext w:val="0"/>
              <w:keepLines w:val="0"/>
              <w:widowControl w:val="0"/>
              <w:rPr>
                <w:lang w:eastAsia="ja-JP"/>
              </w:rPr>
            </w:pPr>
            <w:r w:rsidRPr="00C37D2B">
              <w:rPr>
                <w:lang w:eastAsia="ja-JP"/>
              </w:rPr>
              <w:t>Maximum no. of E-RABs. Value is 256</w:t>
            </w:r>
          </w:p>
        </w:tc>
      </w:tr>
    </w:tbl>
    <w:p w14:paraId="667A5C65" w14:textId="77777777" w:rsidR="008119C3" w:rsidRPr="00C37D2B" w:rsidRDefault="008119C3" w:rsidP="00781206">
      <w:pPr>
        <w:widowControl w:val="0"/>
      </w:pPr>
    </w:p>
    <w:p w14:paraId="7F377C4F" w14:textId="77777777" w:rsidR="002A599E" w:rsidRPr="00C37D2B" w:rsidRDefault="002A599E" w:rsidP="00781206">
      <w:pPr>
        <w:pStyle w:val="Heading4"/>
        <w:keepNext w:val="0"/>
        <w:keepLines w:val="0"/>
        <w:widowControl w:val="0"/>
      </w:pPr>
      <w:bookmarkStart w:id="7478" w:name="_CR9_1_2_44"/>
      <w:bookmarkStart w:id="7479" w:name="_Toc20954416"/>
      <w:bookmarkStart w:id="7480" w:name="_Toc29902420"/>
      <w:bookmarkStart w:id="7481" w:name="_Toc29906424"/>
      <w:bookmarkStart w:id="7482" w:name="_Toc36550414"/>
      <w:bookmarkStart w:id="7483" w:name="_Toc45104164"/>
      <w:bookmarkStart w:id="7484" w:name="_Toc45227660"/>
      <w:bookmarkStart w:id="7485" w:name="_Toc45891474"/>
      <w:bookmarkStart w:id="7486" w:name="_Toc51764116"/>
      <w:bookmarkStart w:id="7487" w:name="_Toc56528117"/>
      <w:bookmarkStart w:id="7488" w:name="_Toc64382084"/>
      <w:bookmarkStart w:id="7489" w:name="_Toc66283659"/>
      <w:bookmarkStart w:id="7490" w:name="_Toc67911035"/>
      <w:bookmarkStart w:id="7491" w:name="_Toc73979813"/>
      <w:bookmarkStart w:id="7492" w:name="_Toc88650537"/>
      <w:bookmarkStart w:id="7493" w:name="_Toc97885664"/>
      <w:bookmarkStart w:id="7494" w:name="_Toc98882789"/>
      <w:bookmarkStart w:id="7495" w:name="_Toc105523325"/>
      <w:bookmarkStart w:id="7496" w:name="_Toc106130869"/>
      <w:bookmarkStart w:id="7497" w:name="_Toc113840020"/>
      <w:bookmarkStart w:id="7498" w:name="_Toc153533783"/>
      <w:bookmarkEnd w:id="7478"/>
      <w:r w:rsidRPr="00C37D2B">
        <w:t>9.1.2.44</w:t>
      </w:r>
      <w:r w:rsidRPr="00C37D2B">
        <w:tab/>
        <w:t>EN-DC CONFIGURATION TRANSFER</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r w:rsidRPr="00C37D2B">
        <w:t xml:space="preserve"> </w:t>
      </w:r>
    </w:p>
    <w:p w14:paraId="0EA8D8F0" w14:textId="77777777" w:rsidR="002A599E" w:rsidRPr="00C37D2B" w:rsidRDefault="002A599E" w:rsidP="00781206">
      <w:pPr>
        <w:widowControl w:val="0"/>
      </w:pPr>
      <w:r w:rsidRPr="00C37D2B">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rsidP="00781206">
      <w:pPr>
        <w:widowControl w:val="0"/>
        <w:rPr>
          <w:lang w:val="sv-SE"/>
        </w:rPr>
      </w:pPr>
      <w:bookmarkStart w:id="7499"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CD426E">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499"/>
          <w:p w14:paraId="0ABCFB88"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Assigned Criticality</w:t>
            </w:r>
          </w:p>
        </w:tc>
      </w:tr>
      <w:tr w:rsidR="002A599E" w:rsidRPr="00C37D2B" w14:paraId="0B9FA29E" w14:textId="77777777" w:rsidTr="00CD426E">
        <w:trPr>
          <w:cantSplit/>
        </w:trPr>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781206">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2A599E" w:rsidRPr="00C37D2B" w14:paraId="5B3F630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781206">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781206">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781206">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781206">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73561E" w:rsidRPr="00C37D2B" w14:paraId="6E5AB341"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781206">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781206">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289BA3C6" w14:textId="77777777" w:rsidR="002A599E" w:rsidRPr="00C37D2B" w:rsidRDefault="002A599E" w:rsidP="00781206">
      <w:pPr>
        <w:widowControl w:val="0"/>
      </w:pPr>
    </w:p>
    <w:p w14:paraId="75E6B0C7" w14:textId="77777777" w:rsidR="00E02F49" w:rsidRDefault="00E02F49" w:rsidP="00781206">
      <w:pPr>
        <w:pStyle w:val="Heading4"/>
        <w:keepNext w:val="0"/>
        <w:keepLines w:val="0"/>
        <w:widowControl w:val="0"/>
        <w:rPr>
          <w:szCs w:val="24"/>
          <w:lang w:eastAsia="zh-CN"/>
        </w:rPr>
      </w:pPr>
      <w:bookmarkStart w:id="7500" w:name="_CR9_1_2_45"/>
      <w:bookmarkStart w:id="7501" w:name="_Toc45104165"/>
      <w:bookmarkStart w:id="7502" w:name="_Toc45227661"/>
      <w:bookmarkStart w:id="7503" w:name="_Toc45891475"/>
      <w:bookmarkStart w:id="7504" w:name="_Toc51764117"/>
      <w:bookmarkStart w:id="7505" w:name="_Toc56528118"/>
      <w:bookmarkStart w:id="7506" w:name="_Toc64382085"/>
      <w:bookmarkStart w:id="7507" w:name="_Toc66283660"/>
      <w:bookmarkStart w:id="7508" w:name="_Toc67911036"/>
      <w:bookmarkStart w:id="7509" w:name="_Toc73979814"/>
      <w:bookmarkStart w:id="7510" w:name="_Toc88650538"/>
      <w:bookmarkStart w:id="7511" w:name="_Toc97885665"/>
      <w:bookmarkStart w:id="7512" w:name="_Toc98882790"/>
      <w:bookmarkStart w:id="7513" w:name="_Toc105523326"/>
      <w:bookmarkStart w:id="7514" w:name="_Toc106130870"/>
      <w:bookmarkStart w:id="7515" w:name="_Toc113840021"/>
      <w:bookmarkStart w:id="7516" w:name="_Toc153533784"/>
      <w:bookmarkStart w:id="7517" w:name="_Toc20954417"/>
      <w:bookmarkStart w:id="7518" w:name="_Toc29902421"/>
      <w:bookmarkStart w:id="7519" w:name="_Toc29906425"/>
      <w:bookmarkStart w:id="7520" w:name="_Toc36550415"/>
      <w:bookmarkEnd w:id="7500"/>
      <w:r>
        <w:t>9.</w:t>
      </w:r>
      <w:r>
        <w:rPr>
          <w:lang w:eastAsia="zh-CN"/>
        </w:rPr>
        <w:t>1</w:t>
      </w:r>
      <w:r>
        <w:t>.</w:t>
      </w:r>
      <w:r>
        <w:rPr>
          <w:lang w:eastAsia="zh-CN"/>
        </w:rPr>
        <w:t>2</w:t>
      </w:r>
      <w:r>
        <w:t>.</w:t>
      </w:r>
      <w:r>
        <w:rPr>
          <w:lang w:eastAsia="zh-CN"/>
        </w:rPr>
        <w:t>45</w:t>
      </w:r>
      <w:r>
        <w:tab/>
      </w:r>
      <w:bookmarkStart w:id="7521" w:name="_Toc525677879"/>
      <w:r>
        <w:rPr>
          <w:lang w:eastAsia="zh-CN"/>
        </w:rPr>
        <w:t>EN-DC</w:t>
      </w:r>
      <w:r>
        <w:rPr>
          <w:szCs w:val="24"/>
        </w:rPr>
        <w:t xml:space="preserve"> RESOURCE STATUS REQUEST</w:t>
      </w:r>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21"/>
    </w:p>
    <w:p w14:paraId="2E18B7EF" w14:textId="77777777" w:rsidR="00E02F49" w:rsidRDefault="00E02F49" w:rsidP="00781206">
      <w:pPr>
        <w:widowControl w:val="0"/>
      </w:pPr>
      <w:r>
        <w:t xml:space="preserve">This message is sent by </w:t>
      </w:r>
      <w:r>
        <w:rPr>
          <w:lang w:eastAsia="zh-CN"/>
        </w:rPr>
        <w:t>the</w:t>
      </w:r>
      <w:r>
        <w:t xml:space="preserve"> eNB to </w:t>
      </w:r>
      <w:r>
        <w:rPr>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rsidP="00781206">
      <w:pPr>
        <w:widowControl w:val="0"/>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Pr="001D7E2D" w:rsidRDefault="00E02F49" w:rsidP="001D7E2D">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Pr="001D7E2D" w:rsidRDefault="00E02F49"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A15EA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781206">
            <w:pPr>
              <w:pStyle w:val="TAC"/>
              <w:keepNext w:val="0"/>
              <w:keepLines w:val="0"/>
              <w:widowControl w:val="0"/>
              <w:rPr>
                <w:lang w:eastAsia="ja-JP"/>
              </w:rPr>
            </w:pPr>
            <w:r>
              <w:rPr>
                <w:lang w:eastAsia="ja-JP"/>
              </w:rPr>
              <w:t>reject</w:t>
            </w:r>
          </w:p>
        </w:tc>
      </w:tr>
      <w:tr w:rsidR="00E02F49" w14:paraId="151C85D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781206">
            <w:pPr>
              <w:pStyle w:val="TAL"/>
              <w:keepNext w:val="0"/>
              <w:keepLines w:val="0"/>
              <w:widowControl w:val="0"/>
              <w:rPr>
                <w:lang w:eastAsia="ja-JP"/>
              </w:rPr>
            </w:pPr>
            <w:r>
              <w:rPr>
                <w:lang w:eastAsia="ja-JP"/>
              </w:rPr>
              <w:t>Allocated by</w:t>
            </w:r>
            <w:r>
              <w:t xml:space="preserve"> </w:t>
            </w:r>
            <w:r>
              <w:rPr>
                <w:lang w:eastAsia="zh-CN"/>
              </w:rPr>
              <w:t xml:space="preserve">the </w:t>
            </w:r>
            <w:r w:rsidR="00A65299">
              <w:t>E-UTRAN node</w:t>
            </w:r>
            <w:r w:rsidR="00A65299" w:rsidRPr="001D7E2D">
              <w:rPr>
                <w:rFonts w:cs="Arial"/>
                <w:szCs w:val="18"/>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781206">
            <w:pPr>
              <w:pStyle w:val="TAC"/>
              <w:keepNext w:val="0"/>
              <w:keepLines w:val="0"/>
              <w:widowControl w:val="0"/>
              <w:rPr>
                <w:lang w:eastAsia="ja-JP"/>
              </w:rPr>
            </w:pPr>
            <w:r>
              <w:rPr>
                <w:lang w:eastAsia="ja-JP"/>
              </w:rPr>
              <w:t>reject</w:t>
            </w:r>
          </w:p>
        </w:tc>
      </w:tr>
      <w:tr w:rsidR="00E02F49" w14:paraId="19E495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781206">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1D7E2D">
              <w:rPr>
                <w:rFonts w:cs="Arial"/>
                <w:szCs w:val="18"/>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781206">
            <w:pPr>
              <w:pStyle w:val="TAC"/>
              <w:keepNext w:val="0"/>
              <w:keepLines w:val="0"/>
              <w:widowControl w:val="0"/>
              <w:rPr>
                <w:lang w:eastAsia="ja-JP"/>
              </w:rPr>
            </w:pPr>
            <w:r>
              <w:rPr>
                <w:lang w:eastAsia="ja-JP"/>
              </w:rPr>
              <w:t>ignore</w:t>
            </w:r>
          </w:p>
        </w:tc>
      </w:tr>
      <w:tr w:rsidR="00E02F49" w14:paraId="1A3F7B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781206">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781206">
            <w:pPr>
              <w:pStyle w:val="TAL"/>
              <w:keepNext w:val="0"/>
              <w:keepLines w:val="0"/>
              <w:widowControl w:val="0"/>
              <w:rPr>
                <w:lang w:eastAsia="ja-JP"/>
              </w:rPr>
            </w:pPr>
            <w:r>
              <w:rPr>
                <w:lang w:eastAsia="ja-JP"/>
              </w:rPr>
              <w:t>ENUMERATED</w:t>
            </w:r>
            <w:r>
              <w:rPr>
                <w:lang w:eastAsia="zh-CN"/>
              </w:rPr>
              <w:t xml:space="preserve"> </w:t>
            </w:r>
            <w:r>
              <w:rPr>
                <w:lang w:eastAsia="ja-JP"/>
              </w:rPr>
              <w:t>(start, stop,</w:t>
            </w:r>
            <w:r>
              <w:rPr>
                <w:lang w:eastAsia="zh-CN"/>
              </w:rPr>
              <w:t xml:space="preserve"> add,</w:t>
            </w:r>
          </w:p>
          <w:p w14:paraId="7AF5E914" w14:textId="77777777" w:rsidR="00E02F49" w:rsidRDefault="00E02F49" w:rsidP="00781206">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781206">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781206">
            <w:pPr>
              <w:pStyle w:val="TAC"/>
              <w:keepNext w:val="0"/>
              <w:keepLines w:val="0"/>
              <w:widowControl w:val="0"/>
              <w:rPr>
                <w:lang w:eastAsia="ja-JP"/>
              </w:rPr>
            </w:pPr>
            <w:r>
              <w:rPr>
                <w:lang w:eastAsia="ja-JP"/>
              </w:rPr>
              <w:t>reject</w:t>
            </w:r>
          </w:p>
        </w:tc>
      </w:tr>
      <w:tr w:rsidR="00E02F49" w:rsidRPr="00776B47" w14:paraId="57373A2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781206">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781206">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781206">
            <w:pPr>
              <w:pStyle w:val="TAL"/>
              <w:keepNext w:val="0"/>
              <w:keepLines w:val="0"/>
              <w:widowControl w:val="0"/>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781206">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781206">
            <w:pPr>
              <w:pStyle w:val="TAL"/>
              <w:keepNext w:val="0"/>
              <w:keepLines w:val="0"/>
              <w:widowControl w:val="0"/>
              <w:rPr>
                <w:lang w:eastAsia="ja-JP"/>
              </w:rPr>
            </w:pPr>
            <w:r>
              <w:rPr>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38142B" w14:paraId="627CD41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781206">
            <w:pPr>
              <w:pStyle w:val="TAL"/>
              <w:keepNext w:val="0"/>
              <w:keepLines w:val="0"/>
              <w:widowControl w:val="0"/>
              <w:rPr>
                <w:lang w:eastAsia="ja-JP"/>
              </w:rPr>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781206">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781206">
            <w:pPr>
              <w:pStyle w:val="TAL"/>
              <w:keepNext w:val="0"/>
              <w:keepLines w:val="0"/>
              <w:widowControl w:val="0"/>
              <w:rPr>
                <w:lang w:eastAsia="ja-JP"/>
              </w:rPr>
            </w:pPr>
            <w:r w:rsidRPr="00776B47">
              <w:rPr>
                <w:lang w:eastAsia="ja-JP"/>
              </w:rPr>
              <w:t>BITSTRING</w:t>
            </w:r>
          </w:p>
          <w:p w14:paraId="723A17BC" w14:textId="77777777" w:rsidR="00E02F49" w:rsidRPr="0038142B" w:rsidRDefault="00E02F49" w:rsidP="00781206">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781206">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rsidP="00781206">
            <w:pPr>
              <w:pStyle w:val="TAL"/>
              <w:keepNext w:val="0"/>
              <w:keepLines w:val="0"/>
              <w:widowControl w:val="0"/>
              <w:rPr>
                <w:lang w:val="en-US" w:eastAsia="ja-JP"/>
              </w:rPr>
            </w:pPr>
            <w:r w:rsidRPr="00BC73DE">
              <w:rPr>
                <w:lang w:val="en-US" w:eastAsia="ja-JP"/>
              </w:rPr>
              <w:t>First Bit = PRB Periodic,</w:t>
            </w:r>
          </w:p>
          <w:p w14:paraId="628EFE18" w14:textId="77777777" w:rsidR="00E02F49" w:rsidRPr="00BC73DE" w:rsidRDefault="00E02F49" w:rsidP="00781206">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781206">
            <w:pPr>
              <w:pStyle w:val="TAL"/>
              <w:keepNext w:val="0"/>
              <w:keepLines w:val="0"/>
              <w:widowControl w:val="0"/>
              <w:rPr>
                <w:lang w:val="en-US" w:eastAsia="ja-JP"/>
              </w:rPr>
            </w:pPr>
            <w:r w:rsidRPr="00BC73DE">
              <w:rPr>
                <w:lang w:val="en-US" w:eastAsia="ja-JP"/>
              </w:rPr>
              <w:t xml:space="preserve">Third Bit = </w:t>
            </w:r>
          </w:p>
          <w:p w14:paraId="5B3FA4AA" w14:textId="77777777" w:rsidR="00E02F49" w:rsidRPr="00776B47" w:rsidRDefault="00E02F49" w:rsidP="00781206">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339D0113" w14:textId="77777777" w:rsidR="003E2062" w:rsidRDefault="00E02F49" w:rsidP="00781206">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rsidP="00781206">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rsidP="00781206">
            <w:pPr>
              <w:pStyle w:val="TAL"/>
              <w:keepNext w:val="0"/>
              <w:keepLines w:val="0"/>
              <w:widowControl w:val="0"/>
              <w:rPr>
                <w:lang w:eastAsia="ja-JP"/>
              </w:rPr>
            </w:pPr>
            <w:r>
              <w:rPr>
                <w:lang w:eastAsia="ja-JP"/>
              </w:rPr>
              <w:t>First Bit = PRB Periodic,</w:t>
            </w:r>
          </w:p>
          <w:p w14:paraId="5DA2CE87" w14:textId="77777777" w:rsidR="003E2062" w:rsidRDefault="003E2062" w:rsidP="00781206">
            <w:pPr>
              <w:pStyle w:val="TAL"/>
              <w:keepNext w:val="0"/>
              <w:keepLines w:val="0"/>
              <w:widowControl w:val="0"/>
              <w:rPr>
                <w:lang w:eastAsia="ja-JP"/>
              </w:rPr>
            </w:pPr>
            <w:r>
              <w:rPr>
                <w:lang w:eastAsia="ja-JP"/>
              </w:rPr>
              <w:t>Second Bit = TNL load Ind Periodic,</w:t>
            </w:r>
          </w:p>
          <w:p w14:paraId="49D9FB11" w14:textId="77777777" w:rsidR="003E2062" w:rsidRDefault="003E2062" w:rsidP="00781206">
            <w:pPr>
              <w:pStyle w:val="TAL"/>
              <w:keepNext w:val="0"/>
              <w:keepLines w:val="0"/>
              <w:widowControl w:val="0"/>
              <w:rPr>
                <w:lang w:eastAsia="ja-JP"/>
              </w:rPr>
            </w:pPr>
            <w:r>
              <w:rPr>
                <w:lang w:eastAsia="ja-JP"/>
              </w:rPr>
              <w:t>Third Bit = HW Load Ind Periodic,</w:t>
            </w:r>
          </w:p>
          <w:p w14:paraId="4A8195D7" w14:textId="77777777" w:rsidR="003E2062" w:rsidRDefault="003E2062" w:rsidP="00781206">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685E2AB3" w14:textId="77777777" w:rsidR="00E02F49" w:rsidRPr="0038142B" w:rsidRDefault="003E2062" w:rsidP="00781206">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15AA4F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3D6050" w:rsidRDefault="00A25BE8" w:rsidP="003D6050">
            <w:pPr>
              <w:pStyle w:val="TAL"/>
              <w:rPr>
                <w:b/>
                <w:bCs/>
                <w:lang w:eastAsia="zh-CN"/>
              </w:rPr>
            </w:pPr>
            <w:r w:rsidRPr="003D6050">
              <w:rPr>
                <w:b/>
                <w:bCs/>
                <w:lang w:eastAsia="ja-JP"/>
              </w:rPr>
              <w:t xml:space="preserve">NR </w:t>
            </w:r>
            <w:r w:rsidR="00E02F49" w:rsidRPr="003D6050">
              <w:rPr>
                <w:b/>
                <w:bCs/>
                <w:lang w:eastAsia="ja-JP"/>
              </w:rPr>
              <w:t>Cell To Report</w:t>
            </w:r>
            <w:r w:rsidR="00E02F49" w:rsidRPr="003D6050">
              <w:rPr>
                <w:b/>
                <w:bCs/>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781206">
            <w:pPr>
              <w:pStyle w:val="TAL"/>
              <w:keepNext w:val="0"/>
              <w:keepLines w:val="0"/>
              <w:widowControl w:val="0"/>
              <w:rPr>
                <w:i/>
                <w:lang w:eastAsia="ja-JP"/>
              </w:rPr>
            </w:pPr>
            <w:r>
              <w:rPr>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781206">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0C607B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781206">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781206">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781206">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6824AB04"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781206">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781206">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781206">
            <w:pPr>
              <w:pStyle w:val="TAC"/>
              <w:keepNext w:val="0"/>
              <w:keepLines w:val="0"/>
              <w:widowControl w:val="0"/>
              <w:rPr>
                <w:lang w:eastAsia="ja-JP"/>
              </w:rPr>
            </w:pPr>
          </w:p>
        </w:tc>
      </w:tr>
      <w:tr w:rsidR="00E02F49" w:rsidRPr="00776B47" w14:paraId="5A1E8BC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3D6050" w:rsidRDefault="00E02F49" w:rsidP="003D6050">
            <w:pPr>
              <w:pStyle w:val="TAL"/>
              <w:ind w:left="284"/>
              <w:rPr>
                <w:lang w:eastAsia="ja-JP"/>
              </w:rPr>
            </w:pPr>
            <w:r w:rsidRPr="003D6050">
              <w:rPr>
                <w:lang w:eastAsia="ja-JP"/>
              </w:rPr>
              <w:t>&gt;&gt;</w:t>
            </w:r>
            <w:r w:rsidRPr="003D6050">
              <w:rPr>
                <w:rStyle w:val="TAHChar"/>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781206">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781206">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781206">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C67B9A" w14:paraId="4EEC0E7B"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781206">
            <w:pPr>
              <w:pStyle w:val="TAL"/>
              <w:keepNext w:val="0"/>
              <w:keepLines w:val="0"/>
              <w:widowControl w:val="0"/>
              <w:ind w:left="425"/>
              <w:rPr>
                <w:lang w:eastAsia="ja-JP"/>
              </w:rPr>
            </w:pPr>
            <w:r w:rsidRPr="006E58A6">
              <w:rPr>
                <w:lang w:eastAsia="ja-JP"/>
              </w:rPr>
              <w:t>&gt;&gt;&gt;</w:t>
            </w:r>
            <w:r w:rsidRPr="009747C8">
              <w:rPr>
                <w:rStyle w:val="TAHChar"/>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781206">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781206">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776B47" w14:paraId="6FDE7DF0"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781206">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781206">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781206">
            <w:pPr>
              <w:pStyle w:val="TAC"/>
              <w:keepNext w:val="0"/>
              <w:keepLines w:val="0"/>
              <w:widowControl w:val="0"/>
              <w:rPr>
                <w:lang w:eastAsia="zh-CN"/>
              </w:rPr>
            </w:pPr>
          </w:p>
        </w:tc>
      </w:tr>
      <w:tr w:rsidR="0099145B" w:rsidRPr="00776B47" w14:paraId="6157C012"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781206">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781206">
            <w:pPr>
              <w:pStyle w:val="TAC"/>
              <w:keepNext w:val="0"/>
              <w:keepLines w:val="0"/>
              <w:widowControl w:val="0"/>
              <w:rPr>
                <w:lang w:eastAsia="zh-CN"/>
              </w:rPr>
            </w:pPr>
            <w:r>
              <w:rPr>
                <w:lang w:val="fr-FR" w:eastAsia="ja-JP"/>
              </w:rPr>
              <w:t>reject</w:t>
            </w:r>
          </w:p>
        </w:tc>
      </w:tr>
      <w:tr w:rsidR="00A25BE8" w:rsidRPr="00776B47" w14:paraId="6821551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Pr="003D6050" w:rsidRDefault="00A25BE8" w:rsidP="003D6050">
            <w:pPr>
              <w:pStyle w:val="TAL"/>
              <w:rPr>
                <w:b/>
                <w:bCs/>
                <w:lang w:val="fr-FR" w:eastAsia="ja-JP"/>
              </w:rPr>
            </w:pPr>
            <w:r w:rsidRPr="003D6050">
              <w:rPr>
                <w:b/>
                <w:bCs/>
                <w:lang w:val="fr-FR" w:eastAsia="ja-JP"/>
              </w:rPr>
              <w:t>E-UTRA Cell To Report</w:t>
            </w:r>
            <w:r w:rsidRPr="003D6050">
              <w:rPr>
                <w:b/>
                <w:bCs/>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781206">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18C87F5F"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3D6050" w:rsidRDefault="00A25BE8" w:rsidP="003D6050">
            <w:pPr>
              <w:pStyle w:val="TAL"/>
              <w:ind w:left="142"/>
              <w:rPr>
                <w:b/>
                <w:bCs/>
                <w:lang w:eastAsia="ja-JP"/>
              </w:rPr>
            </w:pPr>
            <w:r w:rsidRPr="003D6050">
              <w:rPr>
                <w:b/>
                <w:bCs/>
                <w:lang w:eastAsia="ja-JP"/>
              </w:rPr>
              <w:t xml:space="preserve">&gt;E-UTRA Cell To Report </w:t>
            </w:r>
            <w:r w:rsidRPr="003D6050">
              <w:rPr>
                <w:b/>
                <w:bCs/>
                <w:lang w:eastAsia="zh-CN"/>
              </w:rPr>
              <w:t xml:space="preserve">EN-DC </w:t>
            </w:r>
            <w:r w:rsidRPr="003D6050">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5C938469"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rsidP="001D7E2D">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781206">
            <w:pPr>
              <w:pStyle w:val="TAL"/>
              <w:keepNext w:val="0"/>
              <w:keepLines w:val="0"/>
              <w:widowControl w:val="0"/>
              <w:rPr>
                <w:rFonts w:cs="Arial"/>
                <w:lang w:val="fr-FR" w:eastAsia="ja-JP"/>
              </w:rPr>
            </w:pPr>
            <w:r>
              <w:rPr>
                <w:rFonts w:cs="Arial"/>
                <w:lang w:val="fr-FR" w:eastAsia="ja-JP"/>
              </w:rPr>
              <w:t>ECGI</w:t>
            </w:r>
          </w:p>
          <w:p w14:paraId="202FE049" w14:textId="77777777" w:rsidR="00A25BE8" w:rsidRDefault="00A25BE8" w:rsidP="00781206">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781206">
            <w:pPr>
              <w:pStyle w:val="TAC"/>
              <w:keepNext w:val="0"/>
              <w:keepLines w:val="0"/>
              <w:widowControl w:val="0"/>
              <w:rPr>
                <w:lang w:val="fr-FR" w:eastAsia="ja-JP"/>
              </w:rPr>
            </w:pPr>
          </w:p>
        </w:tc>
      </w:tr>
    </w:tbl>
    <w:p w14:paraId="224B8D95" w14:textId="77777777" w:rsidR="00E02F49" w:rsidRDefault="00E02F49" w:rsidP="00781206">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CD426E">
        <w:trPr>
          <w:cantSplit/>
          <w:tblHeader/>
        </w:trPr>
        <w:tc>
          <w:tcPr>
            <w:tcW w:w="3686" w:type="dxa"/>
          </w:tcPr>
          <w:p w14:paraId="47835403" w14:textId="77777777" w:rsidR="00E02F49" w:rsidRDefault="00E02F49" w:rsidP="00781206">
            <w:pPr>
              <w:pStyle w:val="TAH"/>
              <w:keepNext w:val="0"/>
              <w:keepLines w:val="0"/>
              <w:widowControl w:val="0"/>
              <w:rPr>
                <w:lang w:eastAsia="ja-JP"/>
              </w:rPr>
            </w:pPr>
            <w:r>
              <w:rPr>
                <w:lang w:eastAsia="ja-JP"/>
              </w:rPr>
              <w:t>Condition</w:t>
            </w:r>
          </w:p>
        </w:tc>
        <w:tc>
          <w:tcPr>
            <w:tcW w:w="5670" w:type="dxa"/>
          </w:tcPr>
          <w:p w14:paraId="143ACA7D" w14:textId="77777777" w:rsidR="00E02F49" w:rsidRDefault="00E02F49" w:rsidP="00781206">
            <w:pPr>
              <w:pStyle w:val="TAH"/>
              <w:keepNext w:val="0"/>
              <w:keepLines w:val="0"/>
              <w:widowControl w:val="0"/>
              <w:rPr>
                <w:lang w:eastAsia="ja-JP"/>
              </w:rPr>
            </w:pPr>
            <w:r>
              <w:rPr>
                <w:lang w:eastAsia="ja-JP"/>
              </w:rPr>
              <w:t>Explanation</w:t>
            </w:r>
          </w:p>
        </w:tc>
      </w:tr>
      <w:tr w:rsidR="00E02F49" w14:paraId="79204944" w14:textId="77777777" w:rsidTr="00CD426E">
        <w:trPr>
          <w:cantSplit/>
        </w:trPr>
        <w:tc>
          <w:tcPr>
            <w:tcW w:w="3686" w:type="dxa"/>
          </w:tcPr>
          <w:p w14:paraId="202CBB25" w14:textId="77777777" w:rsidR="00E02F49" w:rsidRDefault="00E02F49" w:rsidP="00781206">
            <w:pPr>
              <w:pStyle w:val="TAL"/>
              <w:keepNext w:val="0"/>
              <w:keepLines w:val="0"/>
              <w:widowControl w:val="0"/>
              <w:rPr>
                <w:lang w:eastAsia="ja-JP"/>
              </w:rPr>
            </w:pPr>
            <w:r>
              <w:rPr>
                <w:lang w:eastAsia="ja-JP"/>
              </w:rPr>
              <w:t>ifRegistrationRequestStoporAdd</w:t>
            </w:r>
          </w:p>
        </w:tc>
        <w:tc>
          <w:tcPr>
            <w:tcW w:w="5670" w:type="dxa"/>
          </w:tcPr>
          <w:p w14:paraId="6F144ECF" w14:textId="77777777" w:rsidR="00E02F49" w:rsidRDefault="00E02F49" w:rsidP="00781206">
            <w:pPr>
              <w:pStyle w:val="TAL"/>
              <w:keepNext w:val="0"/>
              <w:keepLines w:val="0"/>
              <w:widowControl w:val="0"/>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CD426E">
        <w:trPr>
          <w:cantSplit/>
        </w:trPr>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78120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781206">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9D4098">
        <w:trPr>
          <w:cantSplit/>
          <w:tblHeader/>
        </w:trPr>
        <w:tc>
          <w:tcPr>
            <w:tcW w:w="3686" w:type="dxa"/>
          </w:tcPr>
          <w:p w14:paraId="23B41FA6" w14:textId="77777777" w:rsidR="00E02F49" w:rsidRPr="00AA5DA2" w:rsidRDefault="00E02F49" w:rsidP="009D4098">
            <w:pPr>
              <w:pStyle w:val="TAH"/>
              <w:keepNext w:val="0"/>
              <w:keepLines w:val="0"/>
              <w:widowControl w:val="0"/>
              <w:rPr>
                <w:lang w:eastAsia="ja-JP"/>
              </w:rPr>
            </w:pPr>
            <w:r w:rsidRPr="00AA5DA2">
              <w:rPr>
                <w:lang w:eastAsia="ja-JP"/>
              </w:rPr>
              <w:t>Range bound</w:t>
            </w:r>
          </w:p>
        </w:tc>
        <w:tc>
          <w:tcPr>
            <w:tcW w:w="5670" w:type="dxa"/>
          </w:tcPr>
          <w:p w14:paraId="502EFA25"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24893626" w14:textId="77777777" w:rsidTr="009D4098">
        <w:trPr>
          <w:cantSplit/>
        </w:trPr>
        <w:tc>
          <w:tcPr>
            <w:tcW w:w="3686" w:type="dxa"/>
          </w:tcPr>
          <w:p w14:paraId="5838144C" w14:textId="77777777" w:rsidR="00E02F49" w:rsidRPr="001D7E2D" w:rsidRDefault="00E02F49" w:rsidP="009D4098">
            <w:pPr>
              <w:pStyle w:val="TAL"/>
              <w:keepNext w:val="0"/>
              <w:keepLines w:val="0"/>
              <w:widowControl w:val="0"/>
              <w:rPr>
                <w:iCs/>
                <w:lang w:eastAsia="ja-JP"/>
              </w:rPr>
            </w:pPr>
            <w:r w:rsidRPr="001D7E2D">
              <w:rPr>
                <w:rFonts w:cs="Arial"/>
                <w:bCs/>
                <w:iCs/>
                <w:lang w:eastAsia="ja-JP"/>
              </w:rPr>
              <w:t>maxCellinengNB</w:t>
            </w:r>
          </w:p>
        </w:tc>
        <w:tc>
          <w:tcPr>
            <w:tcW w:w="5670" w:type="dxa"/>
          </w:tcPr>
          <w:p w14:paraId="7A6F8D35"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E02F49" w:rsidRPr="00AA5DA2" w14:paraId="213CC169" w14:textId="77777777" w:rsidTr="009D4098">
        <w:trPr>
          <w:cantSplit/>
        </w:trPr>
        <w:tc>
          <w:tcPr>
            <w:tcW w:w="3686" w:type="dxa"/>
          </w:tcPr>
          <w:p w14:paraId="3EEF0814" w14:textId="77777777" w:rsidR="00E02F49" w:rsidRPr="00CD426E" w:rsidRDefault="00E02F49" w:rsidP="009D4098">
            <w:pPr>
              <w:pStyle w:val="TAL"/>
              <w:keepNext w:val="0"/>
              <w:keepLines w:val="0"/>
              <w:widowControl w:val="0"/>
              <w:rPr>
                <w:rFonts w:cs="Arial"/>
                <w:bCs/>
                <w:iCs/>
                <w:lang w:eastAsia="ja-JP"/>
              </w:rPr>
            </w:pPr>
            <w:r w:rsidRPr="001D7E2D">
              <w:rPr>
                <w:iCs/>
                <w:lang w:eastAsia="ja-JP"/>
              </w:rPr>
              <w:t>maxnoofSSBAreas</w:t>
            </w:r>
          </w:p>
        </w:tc>
        <w:tc>
          <w:tcPr>
            <w:tcW w:w="5670" w:type="dxa"/>
          </w:tcPr>
          <w:p w14:paraId="7315AA8C" w14:textId="77777777" w:rsidR="00E02F49" w:rsidRPr="00AA5DA2" w:rsidRDefault="00E02F49" w:rsidP="009D4098">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9D4098">
        <w:trPr>
          <w:cantSplit/>
        </w:trPr>
        <w:tc>
          <w:tcPr>
            <w:tcW w:w="3686" w:type="dxa"/>
          </w:tcPr>
          <w:p w14:paraId="32D4990F" w14:textId="77777777" w:rsidR="00A25BE8" w:rsidRPr="006362EB" w:rsidRDefault="00A25BE8" w:rsidP="009D4098">
            <w:pPr>
              <w:pStyle w:val="TAL"/>
              <w:keepNext w:val="0"/>
              <w:keepLines w:val="0"/>
              <w:widowControl w:val="0"/>
              <w:rPr>
                <w:i/>
                <w:lang w:eastAsia="ja-JP"/>
              </w:rPr>
            </w:pPr>
            <w:r>
              <w:rPr>
                <w:lang w:val="fr-FR" w:eastAsia="ja-JP"/>
              </w:rPr>
              <w:t>maxCellineNB</w:t>
            </w:r>
          </w:p>
        </w:tc>
        <w:tc>
          <w:tcPr>
            <w:tcW w:w="5670" w:type="dxa"/>
          </w:tcPr>
          <w:p w14:paraId="2100ABF8" w14:textId="77777777" w:rsidR="00A25BE8" w:rsidRPr="006362EB" w:rsidRDefault="00A25BE8" w:rsidP="009D4098">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rsidP="00781206">
      <w:pPr>
        <w:widowControl w:val="0"/>
      </w:pPr>
    </w:p>
    <w:p w14:paraId="3C1ABCC3" w14:textId="77777777" w:rsidR="00E02F49" w:rsidRDefault="00E02F49" w:rsidP="00781206">
      <w:pPr>
        <w:pStyle w:val="Heading4"/>
        <w:keepNext w:val="0"/>
        <w:keepLines w:val="0"/>
        <w:widowControl w:val="0"/>
        <w:rPr>
          <w:szCs w:val="24"/>
          <w:lang w:eastAsia="zh-CN"/>
        </w:rPr>
      </w:pPr>
      <w:bookmarkStart w:id="7522" w:name="_CR9_1_2_46"/>
      <w:bookmarkStart w:id="7523" w:name="_Toc525677880"/>
      <w:bookmarkStart w:id="7524" w:name="_Toc45104166"/>
      <w:bookmarkStart w:id="7525" w:name="_Toc45227662"/>
      <w:bookmarkStart w:id="7526" w:name="_Toc45891476"/>
      <w:bookmarkStart w:id="7527" w:name="_Toc51764118"/>
      <w:bookmarkStart w:id="7528" w:name="_Toc56528119"/>
      <w:bookmarkStart w:id="7529" w:name="_Toc64382086"/>
      <w:bookmarkStart w:id="7530" w:name="_Toc66283661"/>
      <w:bookmarkStart w:id="7531" w:name="_Toc67911037"/>
      <w:bookmarkStart w:id="7532" w:name="_Toc73979815"/>
      <w:bookmarkStart w:id="7533" w:name="_Toc88650539"/>
      <w:bookmarkStart w:id="7534" w:name="_Toc97885666"/>
      <w:bookmarkStart w:id="7535" w:name="_Toc98882791"/>
      <w:bookmarkStart w:id="7536" w:name="_Toc105523327"/>
      <w:bookmarkStart w:id="7537" w:name="_Toc106130871"/>
      <w:bookmarkStart w:id="7538" w:name="_Toc113840022"/>
      <w:bookmarkStart w:id="7539" w:name="_Toc153533785"/>
      <w:bookmarkEnd w:id="7522"/>
      <w:r>
        <w:t>9.</w:t>
      </w:r>
      <w:r>
        <w:rPr>
          <w:lang w:eastAsia="zh-CN"/>
        </w:rPr>
        <w:t>1</w:t>
      </w:r>
      <w:r>
        <w:t>.</w:t>
      </w:r>
      <w:r>
        <w:rPr>
          <w:lang w:eastAsia="zh-CN"/>
        </w:rPr>
        <w:t>2</w:t>
      </w:r>
      <w:r>
        <w:t>.46</w:t>
      </w:r>
      <w:r>
        <w:tab/>
      </w:r>
      <w:r>
        <w:rPr>
          <w:lang w:eastAsia="zh-CN"/>
        </w:rPr>
        <w:t>EN-DC</w:t>
      </w:r>
      <w:r>
        <w:rPr>
          <w:szCs w:val="24"/>
        </w:rPr>
        <w:t xml:space="preserve"> RESOURCE STATUS RESPONSE</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p w14:paraId="68C84AAC" w14:textId="77777777" w:rsidR="00E02F49" w:rsidRDefault="00E02F49" w:rsidP="00781206">
      <w:pPr>
        <w:widowControl w:val="0"/>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Pr="001D7E2D" w:rsidRDefault="00E02F49" w:rsidP="001D7E2D">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B565C1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781206">
            <w:pPr>
              <w:pStyle w:val="TAC"/>
              <w:keepNext w:val="0"/>
              <w:keepLines w:val="0"/>
              <w:widowControl w:val="0"/>
              <w:rPr>
                <w:lang w:eastAsia="ja-JP"/>
              </w:rPr>
            </w:pPr>
            <w:r>
              <w:rPr>
                <w:lang w:eastAsia="ja-JP"/>
              </w:rPr>
              <w:t>reject</w:t>
            </w:r>
          </w:p>
        </w:tc>
      </w:tr>
      <w:tr w:rsidR="00E02F49" w14:paraId="7D41F3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781206">
            <w:pPr>
              <w:pStyle w:val="TAC"/>
              <w:keepNext w:val="0"/>
              <w:keepLines w:val="0"/>
              <w:widowControl w:val="0"/>
              <w:rPr>
                <w:lang w:eastAsia="ja-JP"/>
              </w:rPr>
            </w:pPr>
            <w:r>
              <w:rPr>
                <w:lang w:eastAsia="ja-JP"/>
              </w:rPr>
              <w:t>reject</w:t>
            </w:r>
          </w:p>
        </w:tc>
      </w:tr>
      <w:tr w:rsidR="00E02F49" w14:paraId="54C268C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781206">
            <w:pPr>
              <w:pStyle w:val="TAC"/>
              <w:keepNext w:val="0"/>
              <w:keepLines w:val="0"/>
              <w:widowControl w:val="0"/>
              <w:rPr>
                <w:lang w:eastAsia="ja-JP"/>
              </w:rPr>
            </w:pPr>
            <w:r>
              <w:rPr>
                <w:lang w:eastAsia="ja-JP"/>
              </w:rPr>
              <w:t>reject</w:t>
            </w:r>
          </w:p>
        </w:tc>
      </w:tr>
      <w:tr w:rsidR="00E02F49" w14:paraId="50EFC0C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781206">
            <w:pPr>
              <w:pStyle w:val="TAC"/>
              <w:keepNext w:val="0"/>
              <w:keepLines w:val="0"/>
              <w:widowControl w:val="0"/>
              <w:rPr>
                <w:lang w:eastAsia="ja-JP"/>
              </w:rPr>
            </w:pPr>
            <w:r>
              <w:rPr>
                <w:lang w:eastAsia="ja-JP"/>
              </w:rPr>
              <w:t>ignore</w:t>
            </w:r>
          </w:p>
        </w:tc>
      </w:tr>
      <w:tr w:rsidR="0099145B" w14:paraId="1CB57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781206">
            <w:pPr>
              <w:pStyle w:val="TAC"/>
              <w:keepNext w:val="0"/>
              <w:keepLines w:val="0"/>
              <w:widowControl w:val="0"/>
              <w:rPr>
                <w:lang w:eastAsia="ja-JP"/>
              </w:rPr>
            </w:pPr>
            <w:r>
              <w:rPr>
                <w:lang w:val="fr-FR" w:eastAsia="ja-JP"/>
              </w:rPr>
              <w:t>reject</w:t>
            </w:r>
          </w:p>
        </w:tc>
      </w:tr>
    </w:tbl>
    <w:p w14:paraId="780027B5" w14:textId="77777777" w:rsidR="00E02F49" w:rsidRDefault="00E02F49" w:rsidP="00781206">
      <w:pPr>
        <w:widowControl w:val="0"/>
      </w:pPr>
    </w:p>
    <w:p w14:paraId="3900438A" w14:textId="77777777" w:rsidR="00E02F49" w:rsidRDefault="00E02F49" w:rsidP="00781206">
      <w:pPr>
        <w:pStyle w:val="Heading4"/>
        <w:keepNext w:val="0"/>
        <w:keepLines w:val="0"/>
        <w:widowControl w:val="0"/>
        <w:rPr>
          <w:szCs w:val="24"/>
          <w:lang w:eastAsia="zh-CN"/>
        </w:rPr>
      </w:pPr>
      <w:bookmarkStart w:id="7540" w:name="_CR9_1_2_47"/>
      <w:bookmarkStart w:id="7541" w:name="_Toc525677881"/>
      <w:bookmarkStart w:id="7542" w:name="_Toc45104167"/>
      <w:bookmarkStart w:id="7543" w:name="_Toc45227663"/>
      <w:bookmarkStart w:id="7544" w:name="_Toc45891477"/>
      <w:bookmarkStart w:id="7545" w:name="_Toc51764119"/>
      <w:bookmarkStart w:id="7546" w:name="_Toc56528120"/>
      <w:bookmarkStart w:id="7547" w:name="_Toc64382087"/>
      <w:bookmarkStart w:id="7548" w:name="_Toc66283662"/>
      <w:bookmarkStart w:id="7549" w:name="_Toc67911038"/>
      <w:bookmarkStart w:id="7550" w:name="_Toc73979816"/>
      <w:bookmarkStart w:id="7551" w:name="_Toc88650540"/>
      <w:bookmarkStart w:id="7552" w:name="_Toc97885667"/>
      <w:bookmarkStart w:id="7553" w:name="_Toc98882792"/>
      <w:bookmarkStart w:id="7554" w:name="_Toc105523328"/>
      <w:bookmarkStart w:id="7555" w:name="_Toc106130872"/>
      <w:bookmarkStart w:id="7556" w:name="_Toc113840023"/>
      <w:bookmarkStart w:id="7557" w:name="_Toc153533786"/>
      <w:bookmarkEnd w:id="7540"/>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5A2BD77A" w14:textId="77777777" w:rsidR="00E02F49" w:rsidRDefault="00E02F49" w:rsidP="00781206">
      <w:pPr>
        <w:widowControl w:val="0"/>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1C5B68">
        <w:trPr>
          <w:cantSplit/>
          <w:tblHeader/>
        </w:trPr>
        <w:tc>
          <w:tcPr>
            <w:tcW w:w="2160" w:type="dxa"/>
          </w:tcPr>
          <w:p w14:paraId="2B2A1650" w14:textId="77777777" w:rsidR="00E02F49" w:rsidRDefault="00E02F49" w:rsidP="00781206">
            <w:pPr>
              <w:pStyle w:val="TAH"/>
              <w:keepNext w:val="0"/>
              <w:keepLines w:val="0"/>
              <w:widowControl w:val="0"/>
              <w:rPr>
                <w:lang w:eastAsia="ja-JP"/>
              </w:rPr>
            </w:pPr>
            <w:r>
              <w:rPr>
                <w:lang w:eastAsia="ja-JP"/>
              </w:rPr>
              <w:t>IE/Group Name</w:t>
            </w:r>
          </w:p>
        </w:tc>
        <w:tc>
          <w:tcPr>
            <w:tcW w:w="1080" w:type="dxa"/>
          </w:tcPr>
          <w:p w14:paraId="08A6CA31" w14:textId="77777777" w:rsidR="00E02F49" w:rsidRDefault="00E02F49" w:rsidP="00781206">
            <w:pPr>
              <w:pStyle w:val="TAH"/>
              <w:keepNext w:val="0"/>
              <w:keepLines w:val="0"/>
              <w:widowControl w:val="0"/>
              <w:rPr>
                <w:lang w:eastAsia="ja-JP"/>
              </w:rPr>
            </w:pPr>
            <w:r>
              <w:rPr>
                <w:lang w:eastAsia="ja-JP"/>
              </w:rPr>
              <w:t>Presence</w:t>
            </w:r>
          </w:p>
        </w:tc>
        <w:tc>
          <w:tcPr>
            <w:tcW w:w="1080" w:type="dxa"/>
          </w:tcPr>
          <w:p w14:paraId="01A76616" w14:textId="77777777" w:rsidR="00E02F49" w:rsidRDefault="00E02F49" w:rsidP="00781206">
            <w:pPr>
              <w:pStyle w:val="TAH"/>
              <w:keepNext w:val="0"/>
              <w:keepLines w:val="0"/>
              <w:widowControl w:val="0"/>
              <w:rPr>
                <w:lang w:eastAsia="ja-JP"/>
              </w:rPr>
            </w:pPr>
            <w:r>
              <w:rPr>
                <w:lang w:eastAsia="ja-JP"/>
              </w:rPr>
              <w:t>Range</w:t>
            </w:r>
          </w:p>
        </w:tc>
        <w:tc>
          <w:tcPr>
            <w:tcW w:w="1512" w:type="dxa"/>
          </w:tcPr>
          <w:p w14:paraId="0E041AE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Pr>
          <w:p w14:paraId="4E880F1E"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Pr>
          <w:p w14:paraId="54B8CE06" w14:textId="77777777" w:rsidR="00E02F49" w:rsidRDefault="00E02F49" w:rsidP="00781206">
            <w:pPr>
              <w:pStyle w:val="TAH"/>
              <w:keepNext w:val="0"/>
              <w:keepLines w:val="0"/>
              <w:widowControl w:val="0"/>
              <w:rPr>
                <w:lang w:eastAsia="ja-JP"/>
              </w:rPr>
            </w:pPr>
            <w:r>
              <w:rPr>
                <w:lang w:eastAsia="ja-JP"/>
              </w:rPr>
              <w:t>Criticality</w:t>
            </w:r>
          </w:p>
        </w:tc>
        <w:tc>
          <w:tcPr>
            <w:tcW w:w="1080" w:type="dxa"/>
          </w:tcPr>
          <w:p w14:paraId="50C48F59" w14:textId="77777777" w:rsidR="00E02F49" w:rsidRDefault="00E02F49" w:rsidP="00781206">
            <w:pPr>
              <w:pStyle w:val="TAH"/>
              <w:keepNext w:val="0"/>
              <w:keepLines w:val="0"/>
              <w:widowControl w:val="0"/>
              <w:rPr>
                <w:b w:val="0"/>
                <w:lang w:eastAsia="ja-JP"/>
              </w:rPr>
            </w:pPr>
            <w:r>
              <w:rPr>
                <w:lang w:eastAsia="ja-JP"/>
              </w:rPr>
              <w:t>Assigned Criticality</w:t>
            </w:r>
          </w:p>
        </w:tc>
      </w:tr>
      <w:tr w:rsidR="00E02F49" w14:paraId="72BE56AC" w14:textId="77777777" w:rsidTr="001C5B68">
        <w:trPr>
          <w:cantSplit/>
        </w:trPr>
        <w:tc>
          <w:tcPr>
            <w:tcW w:w="2160" w:type="dxa"/>
          </w:tcPr>
          <w:p w14:paraId="13303789" w14:textId="77777777" w:rsidR="00E02F49" w:rsidRDefault="00E02F49" w:rsidP="00781206">
            <w:pPr>
              <w:pStyle w:val="TAL"/>
              <w:keepNext w:val="0"/>
              <w:keepLines w:val="0"/>
              <w:widowControl w:val="0"/>
              <w:rPr>
                <w:lang w:eastAsia="ja-JP"/>
              </w:rPr>
            </w:pPr>
            <w:r>
              <w:rPr>
                <w:lang w:eastAsia="ja-JP"/>
              </w:rPr>
              <w:t>Message Type</w:t>
            </w:r>
          </w:p>
        </w:tc>
        <w:tc>
          <w:tcPr>
            <w:tcW w:w="1080" w:type="dxa"/>
          </w:tcPr>
          <w:p w14:paraId="3BCF2FA7" w14:textId="77777777" w:rsidR="00E02F49" w:rsidRDefault="00E02F49" w:rsidP="00781206">
            <w:pPr>
              <w:pStyle w:val="TAL"/>
              <w:keepNext w:val="0"/>
              <w:keepLines w:val="0"/>
              <w:widowControl w:val="0"/>
              <w:rPr>
                <w:lang w:eastAsia="ja-JP"/>
              </w:rPr>
            </w:pPr>
            <w:r>
              <w:rPr>
                <w:lang w:eastAsia="ja-JP"/>
              </w:rPr>
              <w:t>M</w:t>
            </w:r>
          </w:p>
        </w:tc>
        <w:tc>
          <w:tcPr>
            <w:tcW w:w="1080" w:type="dxa"/>
          </w:tcPr>
          <w:p w14:paraId="1663EBF1" w14:textId="77777777" w:rsidR="00E02F49" w:rsidRDefault="00E02F49" w:rsidP="00781206">
            <w:pPr>
              <w:pStyle w:val="TAL"/>
              <w:keepNext w:val="0"/>
              <w:keepLines w:val="0"/>
              <w:widowControl w:val="0"/>
              <w:rPr>
                <w:lang w:eastAsia="ja-JP"/>
              </w:rPr>
            </w:pPr>
          </w:p>
        </w:tc>
        <w:tc>
          <w:tcPr>
            <w:tcW w:w="1512" w:type="dxa"/>
          </w:tcPr>
          <w:p w14:paraId="125F40F7"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Pr>
          <w:p w14:paraId="6B4BF0FC" w14:textId="77777777" w:rsidR="00E02F49" w:rsidRDefault="00E02F49" w:rsidP="00781206">
            <w:pPr>
              <w:pStyle w:val="TAL"/>
              <w:keepNext w:val="0"/>
              <w:keepLines w:val="0"/>
              <w:widowControl w:val="0"/>
              <w:rPr>
                <w:lang w:eastAsia="ja-JP"/>
              </w:rPr>
            </w:pPr>
          </w:p>
        </w:tc>
        <w:tc>
          <w:tcPr>
            <w:tcW w:w="1080" w:type="dxa"/>
          </w:tcPr>
          <w:p w14:paraId="5B68E8A9"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2B271A3" w14:textId="77777777" w:rsidR="00E02F49" w:rsidRDefault="00E02F49" w:rsidP="00781206">
            <w:pPr>
              <w:pStyle w:val="TAC"/>
              <w:keepNext w:val="0"/>
              <w:keepLines w:val="0"/>
              <w:widowControl w:val="0"/>
              <w:rPr>
                <w:lang w:eastAsia="ja-JP"/>
              </w:rPr>
            </w:pPr>
            <w:r>
              <w:rPr>
                <w:lang w:eastAsia="ja-JP"/>
              </w:rPr>
              <w:t>reject</w:t>
            </w:r>
          </w:p>
        </w:tc>
      </w:tr>
      <w:tr w:rsidR="00E02F49" w14:paraId="2396033D" w14:textId="77777777" w:rsidTr="001C5B68">
        <w:trPr>
          <w:cantSplit/>
        </w:trPr>
        <w:tc>
          <w:tcPr>
            <w:tcW w:w="2160" w:type="dxa"/>
          </w:tcPr>
          <w:p w14:paraId="0B100A3C"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Pr>
          <w:p w14:paraId="01655C1E" w14:textId="77777777" w:rsidR="00E02F49" w:rsidRDefault="00E02F49" w:rsidP="00781206">
            <w:pPr>
              <w:pStyle w:val="TAL"/>
              <w:keepNext w:val="0"/>
              <w:keepLines w:val="0"/>
              <w:widowControl w:val="0"/>
              <w:rPr>
                <w:lang w:eastAsia="ja-JP"/>
              </w:rPr>
            </w:pPr>
            <w:r>
              <w:rPr>
                <w:lang w:eastAsia="ja-JP"/>
              </w:rPr>
              <w:t>M</w:t>
            </w:r>
          </w:p>
        </w:tc>
        <w:tc>
          <w:tcPr>
            <w:tcW w:w="1080" w:type="dxa"/>
          </w:tcPr>
          <w:p w14:paraId="288BA6D8" w14:textId="77777777" w:rsidR="00E02F49" w:rsidRDefault="00E02F49" w:rsidP="00781206">
            <w:pPr>
              <w:pStyle w:val="TAL"/>
              <w:keepNext w:val="0"/>
              <w:keepLines w:val="0"/>
              <w:widowControl w:val="0"/>
              <w:rPr>
                <w:lang w:eastAsia="ja-JP"/>
              </w:rPr>
            </w:pPr>
          </w:p>
        </w:tc>
        <w:tc>
          <w:tcPr>
            <w:tcW w:w="1512" w:type="dxa"/>
          </w:tcPr>
          <w:p w14:paraId="108C6BF0"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76158F64"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F40CA19" w14:textId="77777777" w:rsidR="00E02F49" w:rsidRDefault="00E02F49" w:rsidP="00781206">
            <w:pPr>
              <w:pStyle w:val="TAC"/>
              <w:keepNext w:val="0"/>
              <w:keepLines w:val="0"/>
              <w:widowControl w:val="0"/>
              <w:rPr>
                <w:lang w:eastAsia="ja-JP"/>
              </w:rPr>
            </w:pPr>
            <w:r>
              <w:rPr>
                <w:lang w:eastAsia="ja-JP"/>
              </w:rPr>
              <w:t>reject</w:t>
            </w:r>
          </w:p>
        </w:tc>
      </w:tr>
      <w:tr w:rsidR="00E02F49" w14:paraId="5187B040" w14:textId="77777777" w:rsidTr="001C5B68">
        <w:trPr>
          <w:cantSplit/>
        </w:trPr>
        <w:tc>
          <w:tcPr>
            <w:tcW w:w="2160" w:type="dxa"/>
          </w:tcPr>
          <w:p w14:paraId="4D071333"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Pr>
          <w:p w14:paraId="237875C7" w14:textId="77777777" w:rsidR="00E02F49" w:rsidRDefault="00E02F49" w:rsidP="00781206">
            <w:pPr>
              <w:pStyle w:val="TAL"/>
              <w:keepNext w:val="0"/>
              <w:keepLines w:val="0"/>
              <w:widowControl w:val="0"/>
              <w:rPr>
                <w:lang w:eastAsia="ja-JP"/>
              </w:rPr>
            </w:pPr>
            <w:r>
              <w:rPr>
                <w:lang w:eastAsia="ja-JP"/>
              </w:rPr>
              <w:t>M</w:t>
            </w:r>
          </w:p>
        </w:tc>
        <w:tc>
          <w:tcPr>
            <w:tcW w:w="1080" w:type="dxa"/>
          </w:tcPr>
          <w:p w14:paraId="5F4B1C7F" w14:textId="77777777" w:rsidR="00E02F49" w:rsidRDefault="00E02F49" w:rsidP="00781206">
            <w:pPr>
              <w:pStyle w:val="TAL"/>
              <w:keepNext w:val="0"/>
              <w:keepLines w:val="0"/>
              <w:widowControl w:val="0"/>
              <w:rPr>
                <w:lang w:eastAsia="ja-JP"/>
              </w:rPr>
            </w:pPr>
          </w:p>
        </w:tc>
        <w:tc>
          <w:tcPr>
            <w:tcW w:w="1512" w:type="dxa"/>
          </w:tcPr>
          <w:p w14:paraId="5F911FBB"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5D7B42D7"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51A2118A" w14:textId="77777777" w:rsidR="00E02F49" w:rsidRDefault="00E02F49" w:rsidP="00781206">
            <w:pPr>
              <w:pStyle w:val="TAC"/>
              <w:keepNext w:val="0"/>
              <w:keepLines w:val="0"/>
              <w:widowControl w:val="0"/>
              <w:rPr>
                <w:lang w:eastAsia="ja-JP"/>
              </w:rPr>
            </w:pPr>
            <w:r>
              <w:rPr>
                <w:lang w:eastAsia="ja-JP"/>
              </w:rPr>
              <w:t>reject</w:t>
            </w:r>
          </w:p>
        </w:tc>
      </w:tr>
      <w:tr w:rsidR="00E02F49" w14:paraId="47CA1FC2" w14:textId="77777777" w:rsidTr="001C5B68">
        <w:trPr>
          <w:cantSplit/>
        </w:trPr>
        <w:tc>
          <w:tcPr>
            <w:tcW w:w="2160" w:type="dxa"/>
          </w:tcPr>
          <w:p w14:paraId="5D816E46" w14:textId="77777777" w:rsidR="00E02F49" w:rsidRDefault="00E02F49" w:rsidP="00781206">
            <w:pPr>
              <w:pStyle w:val="TAL"/>
              <w:keepNext w:val="0"/>
              <w:keepLines w:val="0"/>
              <w:widowControl w:val="0"/>
              <w:rPr>
                <w:lang w:eastAsia="ja-JP"/>
              </w:rPr>
            </w:pPr>
            <w:r>
              <w:rPr>
                <w:lang w:eastAsia="ja-JP"/>
              </w:rPr>
              <w:t>Cause</w:t>
            </w:r>
          </w:p>
        </w:tc>
        <w:tc>
          <w:tcPr>
            <w:tcW w:w="1080" w:type="dxa"/>
          </w:tcPr>
          <w:p w14:paraId="49706A44" w14:textId="77777777" w:rsidR="00E02F49" w:rsidRDefault="00E02F49" w:rsidP="00781206">
            <w:pPr>
              <w:pStyle w:val="TAL"/>
              <w:keepNext w:val="0"/>
              <w:keepLines w:val="0"/>
              <w:widowControl w:val="0"/>
              <w:rPr>
                <w:lang w:eastAsia="ja-JP"/>
              </w:rPr>
            </w:pPr>
            <w:r>
              <w:rPr>
                <w:lang w:eastAsia="ja-JP"/>
              </w:rPr>
              <w:t>M</w:t>
            </w:r>
          </w:p>
        </w:tc>
        <w:tc>
          <w:tcPr>
            <w:tcW w:w="1080" w:type="dxa"/>
          </w:tcPr>
          <w:p w14:paraId="78A98FB0" w14:textId="77777777" w:rsidR="00E02F49" w:rsidRDefault="00E02F49" w:rsidP="00781206">
            <w:pPr>
              <w:pStyle w:val="TAL"/>
              <w:keepNext w:val="0"/>
              <w:keepLines w:val="0"/>
              <w:widowControl w:val="0"/>
              <w:rPr>
                <w:lang w:eastAsia="ja-JP"/>
              </w:rPr>
            </w:pPr>
          </w:p>
        </w:tc>
        <w:tc>
          <w:tcPr>
            <w:tcW w:w="1512" w:type="dxa"/>
          </w:tcPr>
          <w:p w14:paraId="1BFA3CBD" w14:textId="77777777" w:rsidR="00E02F49" w:rsidRDefault="00E02F49" w:rsidP="00781206">
            <w:pPr>
              <w:pStyle w:val="TAL"/>
              <w:keepNext w:val="0"/>
              <w:keepLines w:val="0"/>
              <w:widowControl w:val="0"/>
              <w:rPr>
                <w:lang w:eastAsia="ja-JP"/>
              </w:rPr>
            </w:pPr>
            <w:r>
              <w:rPr>
                <w:lang w:eastAsia="ja-JP"/>
              </w:rPr>
              <w:t>9.2.6</w:t>
            </w:r>
          </w:p>
        </w:tc>
        <w:tc>
          <w:tcPr>
            <w:tcW w:w="1728" w:type="dxa"/>
          </w:tcPr>
          <w:p w14:paraId="69F8E46B" w14:textId="77777777" w:rsidR="00E02F49" w:rsidRDefault="00E02F49" w:rsidP="00781206">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0C5FBAD6"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4F8F4EAD" w14:textId="77777777" w:rsidR="00E02F49" w:rsidRDefault="00E02F49" w:rsidP="00781206">
            <w:pPr>
              <w:pStyle w:val="TAC"/>
              <w:keepNext w:val="0"/>
              <w:keepLines w:val="0"/>
              <w:widowControl w:val="0"/>
              <w:rPr>
                <w:lang w:eastAsia="ja-JP"/>
              </w:rPr>
            </w:pPr>
            <w:r>
              <w:rPr>
                <w:lang w:eastAsia="ja-JP"/>
              </w:rPr>
              <w:t>ignore</w:t>
            </w:r>
          </w:p>
        </w:tc>
      </w:tr>
      <w:tr w:rsidR="00E02F49" w14:paraId="530CF43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781206">
            <w:pPr>
              <w:pStyle w:val="TAC"/>
              <w:keepNext w:val="0"/>
              <w:keepLines w:val="0"/>
              <w:widowControl w:val="0"/>
              <w:rPr>
                <w:lang w:eastAsia="ja-JP"/>
              </w:rPr>
            </w:pPr>
            <w:r>
              <w:rPr>
                <w:lang w:eastAsia="ja-JP"/>
              </w:rPr>
              <w:t>ignore</w:t>
            </w:r>
          </w:p>
        </w:tc>
      </w:tr>
      <w:tr w:rsidR="0099145B" w14:paraId="15FD05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781206">
            <w:pPr>
              <w:pStyle w:val="TAC"/>
              <w:keepNext w:val="0"/>
              <w:keepLines w:val="0"/>
              <w:widowControl w:val="0"/>
              <w:rPr>
                <w:lang w:eastAsia="ja-JP"/>
              </w:rPr>
            </w:pPr>
            <w:r>
              <w:rPr>
                <w:lang w:val="fr-FR" w:eastAsia="ja-JP"/>
              </w:rPr>
              <w:t>reject</w:t>
            </w:r>
          </w:p>
        </w:tc>
      </w:tr>
    </w:tbl>
    <w:p w14:paraId="26CCBCD7" w14:textId="77777777" w:rsidR="00E02F49" w:rsidRDefault="00E02F49" w:rsidP="001D7E2D">
      <w:pPr>
        <w:rPr>
          <w:lang w:eastAsia="zh-CN"/>
        </w:rPr>
      </w:pPr>
      <w:bookmarkStart w:id="7558" w:name="_Toc525677882"/>
    </w:p>
    <w:p w14:paraId="17753A0F" w14:textId="77777777" w:rsidR="00E02F49" w:rsidRDefault="00E02F49" w:rsidP="00781206">
      <w:pPr>
        <w:pStyle w:val="Heading4"/>
        <w:keepNext w:val="0"/>
        <w:keepLines w:val="0"/>
        <w:widowControl w:val="0"/>
        <w:rPr>
          <w:lang w:eastAsia="zh-CN"/>
        </w:rPr>
      </w:pPr>
      <w:bookmarkStart w:id="7559" w:name="_CR9_1_2_48"/>
      <w:bookmarkStart w:id="7560" w:name="_Toc45104168"/>
      <w:bookmarkStart w:id="7561" w:name="_Toc45227664"/>
      <w:bookmarkStart w:id="7562" w:name="_Toc45891478"/>
      <w:bookmarkStart w:id="7563" w:name="_Toc51764120"/>
      <w:bookmarkStart w:id="7564" w:name="_Toc56528121"/>
      <w:bookmarkStart w:id="7565" w:name="_Toc64382088"/>
      <w:bookmarkStart w:id="7566" w:name="_Toc66283663"/>
      <w:bookmarkStart w:id="7567" w:name="_Toc67911039"/>
      <w:bookmarkStart w:id="7568" w:name="_Toc73979817"/>
      <w:bookmarkStart w:id="7569" w:name="_Toc88650541"/>
      <w:bookmarkStart w:id="7570" w:name="_Toc97885668"/>
      <w:bookmarkStart w:id="7571" w:name="_Toc98882793"/>
      <w:bookmarkStart w:id="7572" w:name="_Toc105523329"/>
      <w:bookmarkStart w:id="7573" w:name="_Toc106130873"/>
      <w:bookmarkStart w:id="7574" w:name="_Toc113840024"/>
      <w:bookmarkStart w:id="7575" w:name="_Toc153533787"/>
      <w:bookmarkEnd w:id="7559"/>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7558"/>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0740FC89" w14:textId="77777777" w:rsidR="00E02F49" w:rsidRDefault="00E02F49" w:rsidP="00781206">
      <w:pPr>
        <w:widowControl w:val="0"/>
      </w:pPr>
      <w:r>
        <w:t xml:space="preserve">This message is sent by </w:t>
      </w:r>
      <w:r>
        <w:rPr>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lang w:eastAsia="zh-CN"/>
        </w:rPr>
        <w:t xml:space="preserve">the </w:t>
      </w:r>
      <w:r>
        <w:t>eNB to report the results of the requested measurements.</w:t>
      </w:r>
    </w:p>
    <w:p w14:paraId="6324D841" w14:textId="77777777" w:rsidR="00E02F49" w:rsidRPr="00EE5530" w:rsidRDefault="00E02F49" w:rsidP="00781206">
      <w:pPr>
        <w:widowControl w:val="0"/>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78120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6865EA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781206">
            <w:pPr>
              <w:pStyle w:val="TAC"/>
              <w:keepNext w:val="0"/>
              <w:keepLines w:val="0"/>
              <w:widowControl w:val="0"/>
              <w:rPr>
                <w:lang w:eastAsia="ja-JP"/>
              </w:rPr>
            </w:pPr>
            <w:r>
              <w:rPr>
                <w:lang w:eastAsia="ja-JP"/>
              </w:rPr>
              <w:t>ignore</w:t>
            </w:r>
          </w:p>
        </w:tc>
      </w:tr>
      <w:tr w:rsidR="00E02F49" w14:paraId="0668CA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781206">
            <w:pPr>
              <w:pStyle w:val="TAL"/>
              <w:keepNext w:val="0"/>
              <w:keepLines w:val="0"/>
              <w:widowControl w:val="0"/>
              <w:rPr>
                <w:snapToGrid w:val="0"/>
                <w:lang w:eastAsia="ja-JP"/>
              </w:rPr>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781206">
            <w:pPr>
              <w:pStyle w:val="TAC"/>
              <w:keepNext w:val="0"/>
              <w:keepLines w:val="0"/>
              <w:widowControl w:val="0"/>
              <w:rPr>
                <w:lang w:eastAsia="ja-JP"/>
              </w:rPr>
            </w:pPr>
            <w:r>
              <w:rPr>
                <w:lang w:eastAsia="ja-JP"/>
              </w:rPr>
              <w:t>reject</w:t>
            </w:r>
          </w:p>
        </w:tc>
      </w:tr>
      <w:tr w:rsidR="00E02F49" w14:paraId="5833291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781206">
            <w:pPr>
              <w:pStyle w:val="TAL"/>
              <w:keepNext w:val="0"/>
              <w:keepLines w:val="0"/>
              <w:widowControl w:val="0"/>
              <w:rPr>
                <w:snapToGrid w:val="0"/>
                <w:lang w:eastAsia="ja-JP"/>
              </w:rPr>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781206">
            <w:pPr>
              <w:pStyle w:val="TAC"/>
              <w:keepNext w:val="0"/>
              <w:keepLines w:val="0"/>
              <w:widowControl w:val="0"/>
              <w:rPr>
                <w:lang w:eastAsia="ja-JP"/>
              </w:rPr>
            </w:pPr>
            <w:r>
              <w:rPr>
                <w:lang w:eastAsia="ja-JP"/>
              </w:rPr>
              <w:t>reject</w:t>
            </w:r>
          </w:p>
        </w:tc>
      </w:tr>
      <w:tr w:rsidR="00E02F49" w:rsidRPr="0038142B" w14:paraId="1F87D05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3D6050" w:rsidRDefault="00A25BE8" w:rsidP="003D6050">
            <w:pPr>
              <w:pStyle w:val="TAL"/>
              <w:rPr>
                <w:b/>
                <w:bCs/>
              </w:rPr>
            </w:pPr>
            <w:bookmarkStart w:id="7576" w:name="_Toc14207847"/>
            <w:bookmarkStart w:id="7577" w:name="_Hlk20991097"/>
            <w:r w:rsidRPr="003D6050">
              <w:rPr>
                <w:b/>
                <w:bCs/>
              </w:rPr>
              <w:t xml:space="preserve">NR </w:t>
            </w:r>
            <w:r w:rsidR="00E02F49" w:rsidRPr="003D6050">
              <w:rPr>
                <w:b/>
                <w:bCs/>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781206">
            <w:pPr>
              <w:pStyle w:val="TAL"/>
              <w:keepNext w:val="0"/>
              <w:keepLines w:val="0"/>
              <w:widowControl w:val="0"/>
              <w:rPr>
                <w:i/>
                <w:lang w:eastAsia="ja-JP"/>
              </w:rPr>
            </w:pPr>
            <w:r>
              <w:rPr>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781206">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658DB8D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D6050" w:rsidRDefault="00E02F49" w:rsidP="003D6050">
            <w:pPr>
              <w:pStyle w:val="TAL"/>
              <w:ind w:left="142"/>
              <w:rPr>
                <w:b/>
                <w:bCs/>
              </w:rPr>
            </w:pPr>
            <w:r w:rsidRPr="003D6050">
              <w:rPr>
                <w:b/>
                <w:bCs/>
                <w:lang w:eastAsia="ja-JP"/>
              </w:rPr>
              <w:t>&gt;</w:t>
            </w:r>
            <w:r w:rsidR="00A25BE8" w:rsidRPr="003D6050">
              <w:rPr>
                <w:b/>
                <w:bCs/>
              </w:rPr>
              <w:t xml:space="preserve">NR </w:t>
            </w:r>
            <w:r w:rsidRPr="003D6050">
              <w:rPr>
                <w:b/>
                <w:bCs/>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781206">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781206">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7AC9E8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781206">
            <w:pPr>
              <w:pStyle w:val="TAL"/>
              <w:keepNext w:val="0"/>
              <w:keepLines w:val="0"/>
              <w:widowControl w:val="0"/>
              <w:ind w:left="284"/>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781206">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781206">
            <w:pPr>
              <w:pStyle w:val="TAL"/>
              <w:keepNext w:val="0"/>
              <w:keepLines w:val="0"/>
              <w:widowControl w:val="0"/>
              <w:rPr>
                <w:lang w:eastAsia="ja-JP"/>
              </w:rPr>
            </w:pPr>
            <w:r w:rsidRPr="00AA5DA2">
              <w:rPr>
                <w:rFonts w:cs="Arial"/>
                <w:lang w:eastAsia="ja-JP"/>
              </w:rPr>
              <w:t xml:space="preserve">NR CGI </w:t>
            </w:r>
            <w:r w:rsidRPr="00BC73DE">
              <w:rPr>
                <w:lang w:eastAsia="ja-JP"/>
              </w:rPr>
              <w:t>9.2.</w:t>
            </w:r>
            <w:r>
              <w:rPr>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781206">
            <w:pPr>
              <w:pStyle w:val="TAC"/>
              <w:keepNext w:val="0"/>
              <w:keepLines w:val="0"/>
              <w:widowControl w:val="0"/>
              <w:rPr>
                <w:lang w:eastAsia="ja-JP"/>
              </w:rPr>
            </w:pPr>
          </w:p>
        </w:tc>
      </w:tr>
      <w:tr w:rsidR="00E02F49" w:rsidRPr="0038142B" w14:paraId="021D530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781206">
            <w:pPr>
              <w:pStyle w:val="TAL"/>
              <w:keepNext w:val="0"/>
              <w:keepLines w:val="0"/>
              <w:widowControl w:val="0"/>
              <w:rPr>
                <w:lang w:eastAsia="ja-JP"/>
              </w:rPr>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781206">
            <w:pPr>
              <w:pStyle w:val="TAC"/>
              <w:keepNext w:val="0"/>
              <w:keepLines w:val="0"/>
              <w:widowControl w:val="0"/>
              <w:rPr>
                <w:lang w:eastAsia="ja-JP"/>
              </w:rPr>
            </w:pPr>
          </w:p>
        </w:tc>
      </w:tr>
      <w:tr w:rsidR="00E02F49" w:rsidRPr="0038142B" w14:paraId="6F31D90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781206">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781206">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781206">
            <w:pPr>
              <w:pStyle w:val="TAL"/>
              <w:keepNext w:val="0"/>
              <w:keepLines w:val="0"/>
              <w:widowControl w:val="0"/>
              <w:rPr>
                <w:lang w:eastAsia="ja-JP"/>
              </w:rPr>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781206">
            <w:pPr>
              <w:pStyle w:val="TAC"/>
              <w:keepNext w:val="0"/>
              <w:keepLines w:val="0"/>
              <w:widowControl w:val="0"/>
              <w:rPr>
                <w:lang w:eastAsia="ja-JP"/>
              </w:rPr>
            </w:pPr>
          </w:p>
        </w:tc>
      </w:tr>
      <w:tr w:rsidR="00E02F49" w:rsidRPr="0038142B" w14:paraId="480C633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781206">
            <w:pPr>
              <w:pStyle w:val="TAL"/>
              <w:keepNext w:val="0"/>
              <w:keepLines w:val="0"/>
              <w:widowControl w:val="0"/>
              <w:rPr>
                <w:lang w:eastAsia="ja-JP"/>
              </w:rPr>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781206">
            <w:pPr>
              <w:pStyle w:val="TAC"/>
              <w:keepNext w:val="0"/>
              <w:keepLines w:val="0"/>
              <w:widowControl w:val="0"/>
              <w:rPr>
                <w:lang w:eastAsia="ja-JP"/>
              </w:rPr>
            </w:pPr>
          </w:p>
        </w:tc>
      </w:tr>
      <w:tr w:rsidR="00E02F49" w:rsidRPr="0038142B" w14:paraId="78ED048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781206">
            <w:pPr>
              <w:pStyle w:val="TAL"/>
              <w:keepNext w:val="0"/>
              <w:keepLines w:val="0"/>
              <w:widowControl w:val="0"/>
              <w:ind w:left="284"/>
            </w:pPr>
            <w:r>
              <w:rPr>
                <w:lang w:eastAsia="ja-JP"/>
              </w:rPr>
              <w:t>&gt;&g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781206">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781206">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781206">
            <w:pPr>
              <w:pStyle w:val="TAC"/>
              <w:keepNext w:val="0"/>
              <w:keepLines w:val="0"/>
              <w:widowControl w:val="0"/>
              <w:rPr>
                <w:lang w:eastAsia="ja-JP"/>
              </w:rPr>
            </w:pPr>
          </w:p>
        </w:tc>
      </w:tr>
      <w:tr w:rsidR="00783F1B" w:rsidRPr="0038142B" w14:paraId="7C3E5F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1206">
            <w:pPr>
              <w:pStyle w:val="TAC"/>
              <w:keepNext w:val="0"/>
              <w:keepLines w:val="0"/>
              <w:widowControl w:val="0"/>
              <w:rPr>
                <w:lang w:eastAsia="ja-JP"/>
              </w:rPr>
            </w:pPr>
            <w:r>
              <w:rPr>
                <w:lang w:val="fr-FR" w:eastAsia="ja-JP"/>
              </w:rPr>
              <w:t>reject</w:t>
            </w:r>
          </w:p>
        </w:tc>
      </w:tr>
      <w:tr w:rsidR="00A25BE8" w:rsidRPr="0038142B" w14:paraId="66A9A08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3D6050" w:rsidRDefault="00A25BE8" w:rsidP="003D6050">
            <w:pPr>
              <w:pStyle w:val="TAL"/>
              <w:rPr>
                <w:b/>
                <w:bCs/>
                <w:lang w:eastAsia="ja-JP"/>
              </w:rPr>
            </w:pPr>
            <w:r w:rsidRPr="003D6050">
              <w:rPr>
                <w:b/>
                <w:bCs/>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781206">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79E9F20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3D6050" w:rsidRDefault="00A25BE8" w:rsidP="003D6050">
            <w:pPr>
              <w:pStyle w:val="TAL"/>
              <w:ind w:left="142"/>
              <w:rPr>
                <w:b/>
                <w:bCs/>
                <w:lang w:eastAsia="ja-JP"/>
              </w:rPr>
            </w:pPr>
            <w:r w:rsidRPr="003D6050">
              <w:rPr>
                <w:b/>
                <w:bCs/>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47A5A18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rsidP="001D7E2D">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781206">
            <w:pPr>
              <w:pStyle w:val="TAL"/>
              <w:keepNext w:val="0"/>
              <w:keepLines w:val="0"/>
              <w:widowControl w:val="0"/>
              <w:rPr>
                <w:lang w:val="fr-FR" w:eastAsia="ja-JP"/>
              </w:rPr>
            </w:pPr>
            <w:r>
              <w:rPr>
                <w:lang w:val="fr-FR" w:eastAsia="ja-JP"/>
              </w:rPr>
              <w:t>ECGI</w:t>
            </w:r>
          </w:p>
          <w:p w14:paraId="4641A5F0" w14:textId="77777777" w:rsidR="00A25BE8" w:rsidRDefault="00A25BE8" w:rsidP="00781206">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781206">
            <w:pPr>
              <w:pStyle w:val="TAC"/>
              <w:keepNext w:val="0"/>
              <w:keepLines w:val="0"/>
              <w:widowControl w:val="0"/>
              <w:rPr>
                <w:lang w:val="fr-FR" w:eastAsia="ja-JP"/>
              </w:rPr>
            </w:pPr>
          </w:p>
        </w:tc>
      </w:tr>
      <w:tr w:rsidR="00A25BE8" w:rsidRPr="0038142B" w14:paraId="08EEC12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rsidP="001D7E2D">
            <w:pPr>
              <w:pStyle w:val="TAL"/>
              <w:ind w:left="284"/>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781206">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781206">
            <w:pPr>
              <w:pStyle w:val="TAC"/>
              <w:keepNext w:val="0"/>
              <w:keepLines w:val="0"/>
              <w:widowControl w:val="0"/>
              <w:rPr>
                <w:lang w:val="fr-FR" w:eastAsia="ja-JP"/>
              </w:rPr>
            </w:pPr>
          </w:p>
        </w:tc>
      </w:tr>
      <w:tr w:rsidR="00A25BE8" w:rsidRPr="0038142B" w14:paraId="2B8898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rsidP="001D7E2D">
            <w:pPr>
              <w:pStyle w:val="TAL"/>
              <w:ind w:left="284"/>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781206">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781206">
            <w:pPr>
              <w:pStyle w:val="TAC"/>
              <w:keepNext w:val="0"/>
              <w:keepLines w:val="0"/>
              <w:widowControl w:val="0"/>
              <w:rPr>
                <w:lang w:val="fr-FR" w:eastAsia="ja-JP"/>
              </w:rPr>
            </w:pPr>
          </w:p>
        </w:tc>
      </w:tr>
      <w:tr w:rsidR="00A25BE8" w:rsidRPr="0038142B" w14:paraId="27FE01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rsidP="001D7E2D">
            <w:pPr>
              <w:pStyle w:val="TAL"/>
              <w:ind w:left="284"/>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781206">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781206">
            <w:pPr>
              <w:pStyle w:val="TAC"/>
              <w:keepNext w:val="0"/>
              <w:keepLines w:val="0"/>
              <w:widowControl w:val="0"/>
              <w:rPr>
                <w:lang w:val="fr-FR" w:eastAsia="ja-JP"/>
              </w:rPr>
            </w:pPr>
          </w:p>
        </w:tc>
      </w:tr>
      <w:tr w:rsidR="00A25BE8" w:rsidRPr="0038142B" w14:paraId="0DE9C2A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rsidP="001D7E2D">
            <w:pPr>
              <w:pStyle w:val="TAL"/>
              <w:ind w:left="284"/>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781206">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781206">
            <w:pPr>
              <w:pStyle w:val="TAC"/>
              <w:keepNext w:val="0"/>
              <w:keepLines w:val="0"/>
              <w:widowControl w:val="0"/>
              <w:rPr>
                <w:lang w:val="fr-FR" w:eastAsia="ja-JP"/>
              </w:rPr>
            </w:pPr>
          </w:p>
        </w:tc>
      </w:tr>
    </w:tbl>
    <w:p w14:paraId="5BDC29C6" w14:textId="77777777" w:rsidR="00E02F49" w:rsidRDefault="00E02F49" w:rsidP="001D7E2D">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9D4098">
        <w:trPr>
          <w:cantSplit/>
          <w:tblHeader/>
        </w:trPr>
        <w:tc>
          <w:tcPr>
            <w:tcW w:w="3686" w:type="dxa"/>
          </w:tcPr>
          <w:bookmarkEnd w:id="7576"/>
          <w:bookmarkEnd w:id="7577"/>
          <w:p w14:paraId="283B6CDE" w14:textId="77777777" w:rsidR="00E02F49" w:rsidRPr="00AA5DA2" w:rsidRDefault="00E02F49" w:rsidP="009D4098">
            <w:pPr>
              <w:pStyle w:val="TAH"/>
              <w:keepNext w:val="0"/>
              <w:keepLines w:val="0"/>
              <w:widowControl w:val="0"/>
              <w:rPr>
                <w:lang w:eastAsia="ja-JP"/>
              </w:rPr>
            </w:pPr>
            <w:r w:rsidRPr="00AA5DA2">
              <w:rPr>
                <w:lang w:eastAsia="ja-JP"/>
              </w:rPr>
              <w:t>Range bound</w:t>
            </w:r>
          </w:p>
        </w:tc>
        <w:tc>
          <w:tcPr>
            <w:tcW w:w="5670" w:type="dxa"/>
          </w:tcPr>
          <w:p w14:paraId="0ACC559F"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40DBCAC4" w14:textId="77777777" w:rsidTr="009D4098">
        <w:trPr>
          <w:cantSplit/>
        </w:trPr>
        <w:tc>
          <w:tcPr>
            <w:tcW w:w="3686" w:type="dxa"/>
          </w:tcPr>
          <w:p w14:paraId="2377FF21" w14:textId="77777777" w:rsidR="00E02F49" w:rsidRPr="00CD426E" w:rsidRDefault="00E02F49" w:rsidP="009D4098">
            <w:pPr>
              <w:pStyle w:val="TAL"/>
              <w:keepNext w:val="0"/>
              <w:keepLines w:val="0"/>
              <w:widowControl w:val="0"/>
              <w:rPr>
                <w:iCs/>
                <w:lang w:eastAsia="ja-JP"/>
              </w:rPr>
            </w:pPr>
            <w:r w:rsidRPr="00CD426E">
              <w:rPr>
                <w:rFonts w:cs="Arial"/>
                <w:bCs/>
                <w:iCs/>
                <w:lang w:eastAsia="ja-JP"/>
              </w:rPr>
              <w:t>maxCellinengNB</w:t>
            </w:r>
          </w:p>
        </w:tc>
        <w:tc>
          <w:tcPr>
            <w:tcW w:w="5670" w:type="dxa"/>
          </w:tcPr>
          <w:p w14:paraId="4D834ADC"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A25BE8" w:rsidRPr="00AA5DA2" w14:paraId="012544AA" w14:textId="77777777" w:rsidTr="009D4098">
        <w:trPr>
          <w:cantSplit/>
        </w:trPr>
        <w:tc>
          <w:tcPr>
            <w:tcW w:w="3686" w:type="dxa"/>
          </w:tcPr>
          <w:p w14:paraId="4AFE89CF" w14:textId="77777777" w:rsidR="00A25BE8" w:rsidRPr="00622609" w:rsidRDefault="00A25BE8" w:rsidP="009D4098">
            <w:pPr>
              <w:pStyle w:val="TAL"/>
              <w:keepNext w:val="0"/>
              <w:keepLines w:val="0"/>
              <w:widowControl w:val="0"/>
              <w:rPr>
                <w:rFonts w:cs="Arial"/>
                <w:bCs/>
                <w:i/>
                <w:lang w:eastAsia="ja-JP"/>
              </w:rPr>
            </w:pPr>
            <w:r>
              <w:rPr>
                <w:lang w:val="fr-FR" w:eastAsia="ja-JP"/>
              </w:rPr>
              <w:t>maxCellineNB</w:t>
            </w:r>
          </w:p>
        </w:tc>
        <w:tc>
          <w:tcPr>
            <w:tcW w:w="5670" w:type="dxa"/>
          </w:tcPr>
          <w:p w14:paraId="21F9A46A" w14:textId="77777777" w:rsidR="00A25BE8" w:rsidRPr="00AA5DA2" w:rsidRDefault="00A25BE8" w:rsidP="009D4098">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rsidP="00781206">
      <w:pPr>
        <w:widowControl w:val="0"/>
      </w:pPr>
    </w:p>
    <w:p w14:paraId="44F0D0CF" w14:textId="77777777" w:rsidR="002129EE" w:rsidRDefault="002129EE" w:rsidP="00781206">
      <w:pPr>
        <w:pStyle w:val="Heading4"/>
        <w:keepNext w:val="0"/>
        <w:keepLines w:val="0"/>
        <w:widowControl w:val="0"/>
      </w:pPr>
      <w:bookmarkStart w:id="7578" w:name="_CR9_1_2_49"/>
      <w:bookmarkStart w:id="7579" w:name="_Toc45104169"/>
      <w:bookmarkStart w:id="7580" w:name="_Toc45227665"/>
      <w:bookmarkStart w:id="7581" w:name="_Toc45891479"/>
      <w:bookmarkStart w:id="7582" w:name="_Toc51764121"/>
      <w:bookmarkStart w:id="7583" w:name="_Toc56528122"/>
      <w:bookmarkStart w:id="7584" w:name="_Toc64382089"/>
      <w:bookmarkStart w:id="7585" w:name="_Toc66283664"/>
      <w:bookmarkStart w:id="7586" w:name="_Toc67911040"/>
      <w:bookmarkStart w:id="7587" w:name="_Toc73979818"/>
      <w:bookmarkStart w:id="7588" w:name="_Toc88650542"/>
      <w:bookmarkStart w:id="7589" w:name="_Toc97885669"/>
      <w:bookmarkStart w:id="7590" w:name="_Toc98882794"/>
      <w:bookmarkStart w:id="7591" w:name="_Toc105523330"/>
      <w:bookmarkStart w:id="7592" w:name="_Toc106130874"/>
      <w:bookmarkStart w:id="7593" w:name="_Toc113840025"/>
      <w:bookmarkStart w:id="7594" w:name="_Toc153533788"/>
      <w:bookmarkEnd w:id="7578"/>
      <w:r>
        <w:t>9.1.2.49</w:t>
      </w:r>
      <w:r>
        <w:tab/>
        <w:t>CELL TRAFFIC TRACE</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14:paraId="65878135" w14:textId="77777777" w:rsidR="002129EE" w:rsidRDefault="002129EE" w:rsidP="00781206">
      <w:pPr>
        <w:widowControl w:val="0"/>
        <w:rPr>
          <w:lang w:eastAsia="zh-CN"/>
        </w:rPr>
      </w:pPr>
      <w:r>
        <w:rPr>
          <w:lang w:eastAsia="zh-CN"/>
        </w:rPr>
        <w:t>This message is sent by en-gNB to transfer the trace information to the MeNB.</w:t>
      </w:r>
    </w:p>
    <w:p w14:paraId="1A74B4E9" w14:textId="77777777" w:rsidR="002129EE" w:rsidRDefault="002129EE" w:rsidP="00781206">
      <w:pPr>
        <w:widowControl w:val="0"/>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1C5B68">
        <w:trPr>
          <w:cantSplit/>
          <w:tblHeader/>
        </w:trPr>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1C5B68">
        <w:trPr>
          <w:cantSplit/>
        </w:trPr>
        <w:tc>
          <w:tcPr>
            <w:tcW w:w="2160" w:type="dxa"/>
          </w:tcPr>
          <w:p w14:paraId="73BC3DB0" w14:textId="77777777" w:rsidR="00B03DDC" w:rsidRDefault="00B03DDC" w:rsidP="00781206">
            <w:pPr>
              <w:pStyle w:val="TAL"/>
              <w:keepNext w:val="0"/>
              <w:keepLines w:val="0"/>
              <w:widowControl w:val="0"/>
              <w:rPr>
                <w:rFonts w:cs="Arial"/>
                <w:lang w:eastAsia="ja-JP"/>
              </w:rPr>
            </w:pPr>
            <w:r>
              <w:rPr>
                <w:rFonts w:cs="Arial"/>
                <w:lang w:eastAsia="ja-JP"/>
              </w:rPr>
              <w:t>Message Type</w:t>
            </w:r>
          </w:p>
        </w:tc>
        <w:tc>
          <w:tcPr>
            <w:tcW w:w="1080" w:type="dxa"/>
          </w:tcPr>
          <w:p w14:paraId="179778BC" w14:textId="77777777" w:rsidR="00B03DDC" w:rsidRDefault="00B03DDC" w:rsidP="00781206">
            <w:pPr>
              <w:pStyle w:val="TAL"/>
              <w:keepNext w:val="0"/>
              <w:keepLines w:val="0"/>
              <w:widowControl w:val="0"/>
              <w:rPr>
                <w:rFonts w:cs="Arial"/>
                <w:lang w:eastAsia="ja-JP"/>
              </w:rPr>
            </w:pPr>
            <w:r>
              <w:rPr>
                <w:rFonts w:cs="Arial"/>
                <w:lang w:eastAsia="ja-JP"/>
              </w:rPr>
              <w:t>M</w:t>
            </w:r>
          </w:p>
        </w:tc>
        <w:tc>
          <w:tcPr>
            <w:tcW w:w="1080" w:type="dxa"/>
          </w:tcPr>
          <w:p w14:paraId="28FF7813" w14:textId="77777777" w:rsidR="00B03DDC" w:rsidRDefault="00B03DDC" w:rsidP="00781206">
            <w:pPr>
              <w:pStyle w:val="TAL"/>
              <w:keepNext w:val="0"/>
              <w:keepLines w:val="0"/>
              <w:widowControl w:val="0"/>
              <w:rPr>
                <w:rFonts w:cs="Arial"/>
                <w:lang w:eastAsia="ja-JP"/>
              </w:rPr>
            </w:pPr>
          </w:p>
        </w:tc>
        <w:tc>
          <w:tcPr>
            <w:tcW w:w="1512" w:type="dxa"/>
          </w:tcPr>
          <w:p w14:paraId="6BAE3815" w14:textId="77777777" w:rsidR="00B03DDC" w:rsidRDefault="00B03DDC" w:rsidP="00781206">
            <w:pPr>
              <w:pStyle w:val="TAL"/>
              <w:keepNext w:val="0"/>
              <w:keepLines w:val="0"/>
              <w:widowControl w:val="0"/>
              <w:rPr>
                <w:rFonts w:cs="Arial"/>
                <w:lang w:eastAsia="ja-JP"/>
              </w:rPr>
            </w:pPr>
            <w:r>
              <w:rPr>
                <w:rFonts w:cs="Arial"/>
                <w:lang w:eastAsia="ja-JP"/>
              </w:rPr>
              <w:t>9.2.1.1</w:t>
            </w:r>
          </w:p>
        </w:tc>
        <w:tc>
          <w:tcPr>
            <w:tcW w:w="1728" w:type="dxa"/>
          </w:tcPr>
          <w:p w14:paraId="15AA6CE6" w14:textId="77777777" w:rsidR="00B03DDC" w:rsidRDefault="00B03DDC" w:rsidP="00781206">
            <w:pPr>
              <w:pStyle w:val="TAL"/>
              <w:keepNext w:val="0"/>
              <w:keepLines w:val="0"/>
              <w:widowControl w:val="0"/>
              <w:rPr>
                <w:rFonts w:cs="Arial"/>
                <w:lang w:eastAsia="zh-CN"/>
              </w:rPr>
            </w:pPr>
          </w:p>
        </w:tc>
        <w:tc>
          <w:tcPr>
            <w:tcW w:w="1080" w:type="dxa"/>
          </w:tcPr>
          <w:p w14:paraId="4620835A" w14:textId="77777777" w:rsidR="00B03DDC" w:rsidRDefault="00B03DDC" w:rsidP="00781206">
            <w:pPr>
              <w:pStyle w:val="TAC"/>
              <w:keepNext w:val="0"/>
              <w:keepLines w:val="0"/>
              <w:widowControl w:val="0"/>
              <w:rPr>
                <w:lang w:eastAsia="ja-JP"/>
              </w:rPr>
            </w:pPr>
            <w:r>
              <w:rPr>
                <w:lang w:eastAsia="ja-JP"/>
              </w:rPr>
              <w:t>YES</w:t>
            </w:r>
          </w:p>
        </w:tc>
        <w:tc>
          <w:tcPr>
            <w:tcW w:w="1080" w:type="dxa"/>
          </w:tcPr>
          <w:p w14:paraId="685BFEB1" w14:textId="77777777" w:rsidR="00B03DDC" w:rsidRDefault="00B03DDC" w:rsidP="001D7E2D">
            <w:pPr>
              <w:pStyle w:val="TAC"/>
              <w:rPr>
                <w:lang w:eastAsia="ja-JP"/>
              </w:rPr>
            </w:pPr>
            <w:r>
              <w:rPr>
                <w:lang w:eastAsia="ja-JP"/>
              </w:rPr>
              <w:t>ignore</w:t>
            </w:r>
          </w:p>
        </w:tc>
      </w:tr>
      <w:tr w:rsidR="00B03DDC" w14:paraId="7CB001D6" w14:textId="77777777" w:rsidTr="001C5B68">
        <w:trPr>
          <w:cantSplit/>
        </w:trPr>
        <w:tc>
          <w:tcPr>
            <w:tcW w:w="2160" w:type="dxa"/>
          </w:tcPr>
          <w:p w14:paraId="2F93EB67" w14:textId="77777777" w:rsidR="00B03DDC" w:rsidRDefault="00B03DDC" w:rsidP="00781206">
            <w:pPr>
              <w:pStyle w:val="TAL"/>
              <w:keepNext w:val="0"/>
              <w:keepLines w:val="0"/>
              <w:widowControl w:val="0"/>
              <w:rPr>
                <w:rFonts w:cs="Arial"/>
                <w:lang w:eastAsia="zh-CN"/>
              </w:rPr>
            </w:pPr>
            <w:r>
              <w:rPr>
                <w:rFonts w:cs="Arial"/>
                <w:lang w:eastAsia="ja-JP"/>
              </w:rPr>
              <w:t>MeNB UE X2AP ID</w:t>
            </w:r>
          </w:p>
        </w:tc>
        <w:tc>
          <w:tcPr>
            <w:tcW w:w="1080" w:type="dxa"/>
          </w:tcPr>
          <w:p w14:paraId="58BAA5B5"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0B74020D" w14:textId="77777777" w:rsidR="00B03DDC" w:rsidRDefault="00B03DDC" w:rsidP="00781206">
            <w:pPr>
              <w:pStyle w:val="TAL"/>
              <w:keepNext w:val="0"/>
              <w:keepLines w:val="0"/>
              <w:widowControl w:val="0"/>
              <w:rPr>
                <w:rFonts w:cs="Arial"/>
                <w:lang w:eastAsia="zh-CN"/>
              </w:rPr>
            </w:pPr>
          </w:p>
        </w:tc>
        <w:tc>
          <w:tcPr>
            <w:tcW w:w="1512" w:type="dxa"/>
          </w:tcPr>
          <w:p w14:paraId="7C7F5269" w14:textId="77777777" w:rsidR="00B03DDC" w:rsidRDefault="00B03DDC" w:rsidP="00781206">
            <w:pPr>
              <w:pStyle w:val="TAL"/>
              <w:keepNext w:val="0"/>
              <w:keepLines w:val="0"/>
              <w:widowControl w:val="0"/>
              <w:rPr>
                <w:rFonts w:cs="Arial"/>
                <w:snapToGrid w:val="0"/>
                <w:lang w:eastAsia="ja-JP"/>
              </w:rPr>
            </w:pPr>
            <w:r>
              <w:rPr>
                <w:rFonts w:cs="Arial"/>
                <w:snapToGrid w:val="0"/>
                <w:lang w:eastAsia="ja-JP"/>
              </w:rPr>
              <w:t>eNB UE X2AP ID</w:t>
            </w:r>
          </w:p>
          <w:p w14:paraId="3B896DFF" w14:textId="77777777" w:rsidR="00B03DDC" w:rsidRDefault="00B03DDC" w:rsidP="00781206">
            <w:pPr>
              <w:pStyle w:val="TAL"/>
              <w:keepNext w:val="0"/>
              <w:keepLines w:val="0"/>
              <w:widowControl w:val="0"/>
              <w:rPr>
                <w:rFonts w:cs="Arial"/>
                <w:lang w:eastAsia="zh-CN"/>
              </w:rPr>
            </w:pPr>
            <w:r>
              <w:rPr>
                <w:rFonts w:cs="Arial"/>
                <w:snapToGrid w:val="0"/>
                <w:lang w:eastAsia="ja-JP"/>
              </w:rPr>
              <w:t>9.2.24</w:t>
            </w:r>
          </w:p>
        </w:tc>
        <w:tc>
          <w:tcPr>
            <w:tcW w:w="1728" w:type="dxa"/>
          </w:tcPr>
          <w:p w14:paraId="224DA030" w14:textId="77777777" w:rsidR="00B03DDC" w:rsidRDefault="00B03DDC" w:rsidP="00781206">
            <w:pPr>
              <w:pStyle w:val="TAL"/>
              <w:keepNext w:val="0"/>
              <w:keepLines w:val="0"/>
              <w:widowControl w:val="0"/>
              <w:rPr>
                <w:rFonts w:cs="Arial"/>
                <w:lang w:eastAsia="zh-CN"/>
              </w:rPr>
            </w:pPr>
            <w:r>
              <w:rPr>
                <w:rFonts w:cs="Arial"/>
                <w:lang w:eastAsia="ja-JP"/>
              </w:rPr>
              <w:t>Allocated at the MeNB.</w:t>
            </w:r>
          </w:p>
        </w:tc>
        <w:tc>
          <w:tcPr>
            <w:tcW w:w="1080" w:type="dxa"/>
          </w:tcPr>
          <w:p w14:paraId="17070F0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04D86539" w14:textId="77777777" w:rsidR="00B03DDC" w:rsidRDefault="00B03DDC" w:rsidP="001D7E2D">
            <w:pPr>
              <w:pStyle w:val="TAC"/>
              <w:rPr>
                <w:lang w:eastAsia="zh-CN"/>
              </w:rPr>
            </w:pPr>
            <w:r>
              <w:rPr>
                <w:lang w:eastAsia="zh-CN"/>
              </w:rPr>
              <w:t>reject</w:t>
            </w:r>
          </w:p>
        </w:tc>
      </w:tr>
      <w:tr w:rsidR="00B03DDC" w14:paraId="416EFFD1" w14:textId="77777777" w:rsidTr="001C5B68">
        <w:trPr>
          <w:cantSplit/>
        </w:trPr>
        <w:tc>
          <w:tcPr>
            <w:tcW w:w="2160" w:type="dxa"/>
          </w:tcPr>
          <w:p w14:paraId="07436F8C" w14:textId="77777777" w:rsidR="00B03DDC" w:rsidRDefault="00B03DDC" w:rsidP="00781206">
            <w:pPr>
              <w:pStyle w:val="TAL"/>
              <w:keepNext w:val="0"/>
              <w:keepLines w:val="0"/>
              <w:widowControl w:val="0"/>
              <w:rPr>
                <w:rFonts w:cs="Arial"/>
                <w:lang w:eastAsia="zh-CN"/>
              </w:rPr>
            </w:pPr>
            <w:r>
              <w:rPr>
                <w:rFonts w:cs="Arial"/>
                <w:lang w:eastAsia="ja-JP"/>
              </w:rPr>
              <w:t>SgNB UE X2AP ID</w:t>
            </w:r>
          </w:p>
        </w:tc>
        <w:tc>
          <w:tcPr>
            <w:tcW w:w="1080" w:type="dxa"/>
          </w:tcPr>
          <w:p w14:paraId="411B0AA0"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457381E1" w14:textId="77777777" w:rsidR="00B03DDC" w:rsidRDefault="00B03DDC" w:rsidP="00781206">
            <w:pPr>
              <w:pStyle w:val="TAL"/>
              <w:keepNext w:val="0"/>
              <w:keepLines w:val="0"/>
              <w:widowControl w:val="0"/>
              <w:rPr>
                <w:rFonts w:cs="Arial"/>
                <w:lang w:eastAsia="zh-CN"/>
              </w:rPr>
            </w:pPr>
          </w:p>
        </w:tc>
        <w:tc>
          <w:tcPr>
            <w:tcW w:w="1512" w:type="dxa"/>
          </w:tcPr>
          <w:p w14:paraId="7B4A61D6" w14:textId="77777777" w:rsidR="00B03DDC" w:rsidRPr="00EE5530" w:rsidRDefault="00B03DDC"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rsidP="00781206">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409251AA" w14:textId="77777777" w:rsidR="00B03DDC" w:rsidRDefault="00B03DDC" w:rsidP="00781206">
            <w:pPr>
              <w:pStyle w:val="TAL"/>
              <w:keepNext w:val="0"/>
              <w:keepLines w:val="0"/>
              <w:widowControl w:val="0"/>
              <w:rPr>
                <w:rFonts w:cs="Arial"/>
                <w:lang w:eastAsia="zh-CN"/>
              </w:rPr>
            </w:pPr>
            <w:r>
              <w:rPr>
                <w:rFonts w:cs="Arial"/>
                <w:lang w:eastAsia="ja-JP"/>
              </w:rPr>
              <w:t>Allocated at the en-gNB.</w:t>
            </w:r>
          </w:p>
        </w:tc>
        <w:tc>
          <w:tcPr>
            <w:tcW w:w="1080" w:type="dxa"/>
          </w:tcPr>
          <w:p w14:paraId="4853C21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5049FCAB" w14:textId="77777777" w:rsidR="00B03DDC" w:rsidRDefault="00B03DDC" w:rsidP="001D7E2D">
            <w:pPr>
              <w:pStyle w:val="TAC"/>
              <w:rPr>
                <w:lang w:eastAsia="zh-CN"/>
              </w:rPr>
            </w:pPr>
            <w:r>
              <w:rPr>
                <w:lang w:eastAsia="zh-CN"/>
              </w:rPr>
              <w:t>reject</w:t>
            </w:r>
          </w:p>
        </w:tc>
      </w:tr>
      <w:tr w:rsidR="00B03DDC" w14:paraId="50A978DD" w14:textId="77777777" w:rsidTr="001C5B68">
        <w:trPr>
          <w:cantSplit/>
        </w:trPr>
        <w:tc>
          <w:tcPr>
            <w:tcW w:w="2160" w:type="dxa"/>
          </w:tcPr>
          <w:p w14:paraId="5A58CAA4" w14:textId="77777777" w:rsidR="00B03DDC" w:rsidRDefault="00B03DDC" w:rsidP="00781206">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rsidP="00781206">
            <w:pPr>
              <w:pStyle w:val="TAL"/>
              <w:keepNext w:val="0"/>
              <w:keepLines w:val="0"/>
              <w:widowControl w:val="0"/>
              <w:rPr>
                <w:rFonts w:cs="Arial"/>
                <w:lang w:eastAsia="zh-CN"/>
              </w:rPr>
            </w:pPr>
            <w:r w:rsidRPr="00C37D2B">
              <w:rPr>
                <w:rFonts w:cs="Arial"/>
                <w:lang w:eastAsia="ja-JP"/>
              </w:rPr>
              <w:t>M</w:t>
            </w:r>
          </w:p>
        </w:tc>
        <w:tc>
          <w:tcPr>
            <w:tcW w:w="1080" w:type="dxa"/>
          </w:tcPr>
          <w:p w14:paraId="3D50D8C7" w14:textId="77777777" w:rsidR="00B03DDC" w:rsidRDefault="00B03DDC" w:rsidP="00781206">
            <w:pPr>
              <w:pStyle w:val="TAL"/>
              <w:keepNext w:val="0"/>
              <w:keepLines w:val="0"/>
              <w:widowControl w:val="0"/>
              <w:rPr>
                <w:rFonts w:cs="Arial"/>
                <w:lang w:eastAsia="zh-CN"/>
              </w:rPr>
            </w:pPr>
          </w:p>
        </w:tc>
        <w:tc>
          <w:tcPr>
            <w:tcW w:w="1512" w:type="dxa"/>
          </w:tcPr>
          <w:p w14:paraId="61992A46" w14:textId="77777777" w:rsidR="00B03DDC" w:rsidRDefault="00B03DDC" w:rsidP="00781206">
            <w:pPr>
              <w:pStyle w:val="TAL"/>
              <w:keepNext w:val="0"/>
              <w:keepLines w:val="0"/>
              <w:widowControl w:val="0"/>
              <w:rPr>
                <w:rFonts w:cs="Arial"/>
                <w:lang w:eastAsia="zh-CN"/>
              </w:rPr>
            </w:pPr>
            <w:r w:rsidRPr="00C37D2B">
              <w:rPr>
                <w:lang w:eastAsia="ja-JP"/>
              </w:rPr>
              <w:t>OCTET STRING (SIZE(8))</w:t>
            </w:r>
          </w:p>
        </w:tc>
        <w:tc>
          <w:tcPr>
            <w:tcW w:w="1728" w:type="dxa"/>
          </w:tcPr>
          <w:p w14:paraId="4BF7B36B" w14:textId="77777777" w:rsidR="00B03DDC" w:rsidRDefault="00B03DDC" w:rsidP="00781206">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rsidP="00781206">
            <w:pPr>
              <w:pStyle w:val="TAC"/>
              <w:keepNext w:val="0"/>
              <w:keepLines w:val="0"/>
              <w:widowControl w:val="0"/>
              <w:rPr>
                <w:lang w:eastAsia="zh-CN"/>
              </w:rPr>
            </w:pPr>
            <w:r w:rsidRPr="00C37D2B">
              <w:rPr>
                <w:lang w:eastAsia="ja-JP"/>
              </w:rPr>
              <w:t>YES</w:t>
            </w:r>
          </w:p>
        </w:tc>
        <w:tc>
          <w:tcPr>
            <w:tcW w:w="1080" w:type="dxa"/>
          </w:tcPr>
          <w:p w14:paraId="50DD30E4" w14:textId="77777777" w:rsidR="00B03DDC" w:rsidRDefault="00B03DDC" w:rsidP="001D7E2D">
            <w:pPr>
              <w:pStyle w:val="TAC"/>
              <w:rPr>
                <w:lang w:eastAsia="zh-CN"/>
              </w:rPr>
            </w:pPr>
            <w:r w:rsidRPr="00C37D2B">
              <w:rPr>
                <w:lang w:eastAsia="ja-JP"/>
              </w:rPr>
              <w:t>ignore</w:t>
            </w:r>
          </w:p>
        </w:tc>
      </w:tr>
      <w:tr w:rsidR="00B03DDC" w14:paraId="3BD2B0A5" w14:textId="77777777" w:rsidTr="001C5B68">
        <w:trPr>
          <w:cantSplit/>
        </w:trPr>
        <w:tc>
          <w:tcPr>
            <w:tcW w:w="2160" w:type="dxa"/>
          </w:tcPr>
          <w:p w14:paraId="108E8E8E" w14:textId="77777777" w:rsidR="00B03DDC" w:rsidRDefault="00B03DDC" w:rsidP="00781206">
            <w:pPr>
              <w:pStyle w:val="TAL"/>
              <w:keepNext w:val="0"/>
              <w:keepLines w:val="0"/>
              <w:widowControl w:val="0"/>
              <w:rPr>
                <w:rFonts w:cs="Arial"/>
                <w:lang w:eastAsia="zh-CN"/>
              </w:rPr>
            </w:pPr>
            <w:r>
              <w:rPr>
                <w:rFonts w:cs="Arial"/>
                <w:lang w:eastAsia="zh-CN"/>
              </w:rPr>
              <w:t>Trace Collection Entity IP Address</w:t>
            </w:r>
          </w:p>
        </w:tc>
        <w:tc>
          <w:tcPr>
            <w:tcW w:w="1080" w:type="dxa"/>
          </w:tcPr>
          <w:p w14:paraId="47FF9003"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3244A64C" w14:textId="77777777" w:rsidR="00B03DDC" w:rsidRDefault="00B03DDC" w:rsidP="00781206">
            <w:pPr>
              <w:pStyle w:val="TAL"/>
              <w:keepNext w:val="0"/>
              <w:keepLines w:val="0"/>
              <w:widowControl w:val="0"/>
              <w:rPr>
                <w:rFonts w:cs="Arial"/>
                <w:lang w:eastAsia="zh-CN"/>
              </w:rPr>
            </w:pPr>
          </w:p>
        </w:tc>
        <w:tc>
          <w:tcPr>
            <w:tcW w:w="1512" w:type="dxa"/>
          </w:tcPr>
          <w:p w14:paraId="0EAC77F8" w14:textId="77777777" w:rsidR="00B03DDC" w:rsidRDefault="00B03DDC" w:rsidP="00781206">
            <w:pPr>
              <w:pStyle w:val="TAL"/>
              <w:keepNext w:val="0"/>
              <w:keepLines w:val="0"/>
              <w:widowControl w:val="0"/>
              <w:rPr>
                <w:rFonts w:cs="Arial"/>
                <w:lang w:eastAsia="zh-CN"/>
              </w:rPr>
            </w:pPr>
            <w:r w:rsidRPr="00C37D2B">
              <w:rPr>
                <w:lang w:eastAsia="zh-CN"/>
              </w:rPr>
              <w:t>BIT STRING (1..160,…)</w:t>
            </w:r>
          </w:p>
        </w:tc>
        <w:tc>
          <w:tcPr>
            <w:tcW w:w="1728" w:type="dxa"/>
          </w:tcPr>
          <w:p w14:paraId="09832E14" w14:textId="77777777" w:rsidR="00B03DDC" w:rsidRDefault="00B03DDC" w:rsidP="00781206">
            <w:pPr>
              <w:pStyle w:val="TAL"/>
              <w:keepNext w:val="0"/>
              <w:keepLines w:val="0"/>
              <w:widowControl w:val="0"/>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080" w:type="dxa"/>
          </w:tcPr>
          <w:p w14:paraId="088B6599"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66C55820" w14:textId="77777777" w:rsidR="00B03DDC" w:rsidRDefault="00B03DDC" w:rsidP="001D7E2D">
            <w:pPr>
              <w:pStyle w:val="TAC"/>
              <w:rPr>
                <w:lang w:eastAsia="zh-CN"/>
              </w:rPr>
            </w:pPr>
            <w:r>
              <w:rPr>
                <w:lang w:eastAsia="zh-CN"/>
              </w:rPr>
              <w:t>ignore</w:t>
            </w:r>
          </w:p>
        </w:tc>
      </w:tr>
      <w:tr w:rsidR="00B03DDC" w14:paraId="46A10082" w14:textId="77777777" w:rsidTr="001C5B68">
        <w:trPr>
          <w:cantSplit/>
        </w:trPr>
        <w:tc>
          <w:tcPr>
            <w:tcW w:w="2160" w:type="dxa"/>
          </w:tcPr>
          <w:p w14:paraId="1CCF8ECC" w14:textId="77777777" w:rsidR="00B03DDC" w:rsidRDefault="00B03DDC" w:rsidP="00781206">
            <w:pPr>
              <w:pStyle w:val="TAL"/>
              <w:keepNext w:val="0"/>
              <w:keepLines w:val="0"/>
              <w:widowControl w:val="0"/>
              <w:rPr>
                <w:rFonts w:cs="Arial"/>
                <w:lang w:eastAsia="zh-CN"/>
              </w:rPr>
            </w:pPr>
            <w:r>
              <w:rPr>
                <w:rFonts w:cs="Arial"/>
                <w:lang w:eastAsia="zh-CN"/>
              </w:rPr>
              <w:t>Privacy Indicator</w:t>
            </w:r>
          </w:p>
        </w:tc>
        <w:tc>
          <w:tcPr>
            <w:tcW w:w="1080" w:type="dxa"/>
          </w:tcPr>
          <w:p w14:paraId="61A5EE51" w14:textId="77777777" w:rsidR="00B03DDC" w:rsidRDefault="00B03DDC" w:rsidP="00781206">
            <w:pPr>
              <w:pStyle w:val="TAL"/>
              <w:keepNext w:val="0"/>
              <w:keepLines w:val="0"/>
              <w:widowControl w:val="0"/>
              <w:rPr>
                <w:rFonts w:cs="Arial"/>
                <w:lang w:eastAsia="zh-CN"/>
              </w:rPr>
            </w:pPr>
            <w:r>
              <w:rPr>
                <w:rFonts w:cs="Arial"/>
                <w:lang w:eastAsia="zh-CN"/>
              </w:rPr>
              <w:t>O</w:t>
            </w:r>
          </w:p>
        </w:tc>
        <w:tc>
          <w:tcPr>
            <w:tcW w:w="1080" w:type="dxa"/>
          </w:tcPr>
          <w:p w14:paraId="35B47AD5" w14:textId="77777777" w:rsidR="00B03DDC" w:rsidRDefault="00B03DDC" w:rsidP="00781206">
            <w:pPr>
              <w:pStyle w:val="TAL"/>
              <w:keepNext w:val="0"/>
              <w:keepLines w:val="0"/>
              <w:widowControl w:val="0"/>
              <w:rPr>
                <w:rFonts w:cs="Arial"/>
                <w:lang w:eastAsia="zh-CN"/>
              </w:rPr>
            </w:pPr>
          </w:p>
        </w:tc>
        <w:tc>
          <w:tcPr>
            <w:tcW w:w="1512" w:type="dxa"/>
          </w:tcPr>
          <w:p w14:paraId="67D91C50" w14:textId="77777777" w:rsidR="00B03DDC" w:rsidRDefault="00B03DDC" w:rsidP="00781206">
            <w:pPr>
              <w:pStyle w:val="TAL"/>
              <w:keepNext w:val="0"/>
              <w:keepLines w:val="0"/>
              <w:widowControl w:val="0"/>
              <w:rPr>
                <w:rFonts w:cs="Arial"/>
                <w:lang w:eastAsia="zh-CN"/>
              </w:rPr>
            </w:pPr>
            <w:r>
              <w:rPr>
                <w:rFonts w:cs="Arial"/>
                <w:lang w:eastAsia="zh-CN"/>
              </w:rPr>
              <w:t>ENUMERATED (Immediate MDT, ...)</w:t>
            </w:r>
          </w:p>
        </w:tc>
        <w:tc>
          <w:tcPr>
            <w:tcW w:w="1728" w:type="dxa"/>
          </w:tcPr>
          <w:p w14:paraId="0F20083A" w14:textId="77777777" w:rsidR="00B03DDC" w:rsidRDefault="00B03DDC" w:rsidP="00781206">
            <w:pPr>
              <w:pStyle w:val="TAL"/>
              <w:keepNext w:val="0"/>
              <w:keepLines w:val="0"/>
              <w:widowControl w:val="0"/>
              <w:rPr>
                <w:rFonts w:cs="Arial"/>
                <w:lang w:eastAsia="zh-CN"/>
              </w:rPr>
            </w:pPr>
          </w:p>
        </w:tc>
        <w:tc>
          <w:tcPr>
            <w:tcW w:w="1080" w:type="dxa"/>
          </w:tcPr>
          <w:p w14:paraId="5AE8406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1AFBBD7C" w14:textId="77777777" w:rsidR="00B03DDC" w:rsidRDefault="00B03DDC" w:rsidP="001D7E2D">
            <w:pPr>
              <w:pStyle w:val="TAC"/>
              <w:rPr>
                <w:lang w:eastAsia="zh-CN"/>
              </w:rPr>
            </w:pPr>
            <w:r>
              <w:rPr>
                <w:lang w:eastAsia="zh-CN"/>
              </w:rPr>
              <w:t>ignore</w:t>
            </w:r>
          </w:p>
        </w:tc>
      </w:tr>
      <w:tr w:rsidR="00B03DDC" w14:paraId="19159231" w14:textId="77777777" w:rsidTr="001C5B68">
        <w:trPr>
          <w:cantSplit/>
        </w:trPr>
        <w:tc>
          <w:tcPr>
            <w:tcW w:w="2160" w:type="dxa"/>
          </w:tcPr>
          <w:p w14:paraId="299D597D" w14:textId="77777777" w:rsidR="00B03DDC" w:rsidRDefault="00B03DDC" w:rsidP="00781206">
            <w:pPr>
              <w:pStyle w:val="TAL"/>
              <w:keepNext w:val="0"/>
              <w:keepLines w:val="0"/>
              <w:widowControl w:val="0"/>
              <w:rPr>
                <w:rFonts w:cs="Arial"/>
                <w:lang w:eastAsia="zh-CN"/>
              </w:rPr>
            </w:pPr>
            <w:r>
              <w:rPr>
                <w:lang w:val="fr-FR" w:eastAsia="ja-JP"/>
              </w:rPr>
              <w:t>MeNB UE X2AP ID Extension</w:t>
            </w:r>
          </w:p>
        </w:tc>
        <w:tc>
          <w:tcPr>
            <w:tcW w:w="1080" w:type="dxa"/>
          </w:tcPr>
          <w:p w14:paraId="147ED738" w14:textId="77777777" w:rsidR="00B03DDC" w:rsidRDefault="00B03DDC" w:rsidP="00781206">
            <w:pPr>
              <w:pStyle w:val="TAL"/>
              <w:keepNext w:val="0"/>
              <w:keepLines w:val="0"/>
              <w:widowControl w:val="0"/>
              <w:rPr>
                <w:rFonts w:cs="Arial"/>
                <w:lang w:eastAsia="zh-CN"/>
              </w:rPr>
            </w:pPr>
            <w:r>
              <w:rPr>
                <w:rFonts w:cs="Arial"/>
                <w:lang w:val="fr-FR" w:eastAsia="ja-JP"/>
              </w:rPr>
              <w:t>O</w:t>
            </w:r>
          </w:p>
        </w:tc>
        <w:tc>
          <w:tcPr>
            <w:tcW w:w="1080" w:type="dxa"/>
          </w:tcPr>
          <w:p w14:paraId="61134BC5" w14:textId="77777777" w:rsidR="00B03DDC" w:rsidRDefault="00B03DDC" w:rsidP="00781206">
            <w:pPr>
              <w:pStyle w:val="TAL"/>
              <w:keepNext w:val="0"/>
              <w:keepLines w:val="0"/>
              <w:widowControl w:val="0"/>
              <w:rPr>
                <w:rFonts w:cs="Arial"/>
                <w:lang w:eastAsia="zh-CN"/>
              </w:rPr>
            </w:pPr>
          </w:p>
        </w:tc>
        <w:tc>
          <w:tcPr>
            <w:tcW w:w="1512" w:type="dxa"/>
          </w:tcPr>
          <w:p w14:paraId="3C4EA8E5" w14:textId="77777777" w:rsidR="00B03DDC" w:rsidRPr="00F844D4" w:rsidRDefault="00B03DDC" w:rsidP="00781206">
            <w:pPr>
              <w:pStyle w:val="TAL"/>
              <w:keepNext w:val="0"/>
              <w:keepLines w:val="0"/>
              <w:widowControl w:val="0"/>
              <w:rPr>
                <w:rFonts w:cs="Arial"/>
                <w:lang w:eastAsia="ja-JP"/>
              </w:rPr>
            </w:pPr>
            <w:r w:rsidRPr="00F844D4">
              <w:rPr>
                <w:rFonts w:cs="Arial"/>
                <w:lang w:eastAsia="ja-JP"/>
              </w:rPr>
              <w:t>Extended eNB UE X2AP ID</w:t>
            </w:r>
          </w:p>
          <w:p w14:paraId="30B23B59" w14:textId="77777777" w:rsidR="00B03DDC" w:rsidRDefault="00B03DDC" w:rsidP="00781206">
            <w:pPr>
              <w:pStyle w:val="TAL"/>
              <w:keepNext w:val="0"/>
              <w:keepLines w:val="0"/>
              <w:widowControl w:val="0"/>
              <w:rPr>
                <w:rFonts w:cs="Arial"/>
                <w:lang w:eastAsia="zh-CN"/>
              </w:rPr>
            </w:pPr>
            <w:r w:rsidRPr="00F844D4">
              <w:rPr>
                <w:rFonts w:cs="Arial"/>
                <w:lang w:eastAsia="ja-JP"/>
              </w:rPr>
              <w:t>9.2.86</w:t>
            </w:r>
          </w:p>
        </w:tc>
        <w:tc>
          <w:tcPr>
            <w:tcW w:w="1728" w:type="dxa"/>
          </w:tcPr>
          <w:p w14:paraId="409B9D39" w14:textId="77777777" w:rsidR="00B03DDC" w:rsidRDefault="00B03DDC" w:rsidP="00781206">
            <w:pPr>
              <w:pStyle w:val="TAL"/>
              <w:keepNext w:val="0"/>
              <w:keepLines w:val="0"/>
              <w:widowControl w:val="0"/>
              <w:rPr>
                <w:rFonts w:cs="Arial"/>
                <w:lang w:eastAsia="zh-CN"/>
              </w:rPr>
            </w:pPr>
            <w:r>
              <w:rPr>
                <w:rFonts w:cs="Arial"/>
                <w:lang w:val="fr-FR" w:eastAsia="ja-JP"/>
              </w:rPr>
              <w:t>Allocated at the MeNB.</w:t>
            </w:r>
          </w:p>
        </w:tc>
        <w:tc>
          <w:tcPr>
            <w:tcW w:w="1080" w:type="dxa"/>
          </w:tcPr>
          <w:p w14:paraId="2CEB7005" w14:textId="77777777" w:rsidR="00B03DDC" w:rsidRDefault="00B03DDC" w:rsidP="00781206">
            <w:pPr>
              <w:pStyle w:val="TAC"/>
              <w:keepNext w:val="0"/>
              <w:keepLines w:val="0"/>
              <w:widowControl w:val="0"/>
              <w:rPr>
                <w:lang w:eastAsia="zh-CN"/>
              </w:rPr>
            </w:pPr>
            <w:r>
              <w:rPr>
                <w:lang w:val="fr-FR" w:eastAsia="zh-CN"/>
              </w:rPr>
              <w:t>YES</w:t>
            </w:r>
          </w:p>
        </w:tc>
        <w:tc>
          <w:tcPr>
            <w:tcW w:w="1080" w:type="dxa"/>
          </w:tcPr>
          <w:p w14:paraId="5F354143" w14:textId="77777777" w:rsidR="00B03DDC" w:rsidRDefault="00B03DDC" w:rsidP="001D7E2D">
            <w:pPr>
              <w:pStyle w:val="TAC"/>
              <w:rPr>
                <w:lang w:eastAsia="zh-CN"/>
              </w:rPr>
            </w:pPr>
            <w:r>
              <w:rPr>
                <w:lang w:val="fr-FR" w:eastAsia="zh-CN"/>
              </w:rPr>
              <w:t>reject</w:t>
            </w:r>
          </w:p>
        </w:tc>
      </w:tr>
    </w:tbl>
    <w:p w14:paraId="6B961606" w14:textId="77777777" w:rsidR="002129EE" w:rsidRDefault="002129EE" w:rsidP="00781206">
      <w:pPr>
        <w:widowControl w:val="0"/>
      </w:pPr>
    </w:p>
    <w:p w14:paraId="77D7D52B" w14:textId="77777777" w:rsidR="00F347F3" w:rsidRPr="000771C5" w:rsidRDefault="00F347F3" w:rsidP="00781206">
      <w:pPr>
        <w:pStyle w:val="Heading4"/>
        <w:keepNext w:val="0"/>
        <w:keepLines w:val="0"/>
        <w:widowControl w:val="0"/>
        <w:rPr>
          <w:szCs w:val="24"/>
          <w:lang w:eastAsia="zh-CN"/>
        </w:rPr>
      </w:pPr>
      <w:bookmarkStart w:id="7595" w:name="_CR9_1_2_50"/>
      <w:bookmarkStart w:id="7596" w:name="_Toc98882795"/>
      <w:bookmarkStart w:id="7597" w:name="_Toc105523331"/>
      <w:bookmarkStart w:id="7598" w:name="_Toc106130875"/>
      <w:bookmarkStart w:id="7599" w:name="_Toc113840026"/>
      <w:bookmarkStart w:id="7600" w:name="_Toc153533789"/>
      <w:bookmarkStart w:id="7601" w:name="_Toc45104170"/>
      <w:bookmarkStart w:id="7602" w:name="_Toc45227666"/>
      <w:bookmarkStart w:id="7603" w:name="_Toc45891480"/>
      <w:bookmarkStart w:id="7604" w:name="_Toc51764122"/>
      <w:bookmarkStart w:id="7605" w:name="_Toc56528123"/>
      <w:bookmarkStart w:id="7606" w:name="_Toc64382090"/>
      <w:bookmarkStart w:id="7607" w:name="_Toc66283665"/>
      <w:bookmarkStart w:id="7608" w:name="_Toc67911041"/>
      <w:bookmarkStart w:id="7609" w:name="_Toc73979819"/>
      <w:bookmarkStart w:id="7610" w:name="_Toc88650543"/>
      <w:bookmarkStart w:id="7611" w:name="_Toc97885670"/>
      <w:bookmarkEnd w:id="7595"/>
      <w:r w:rsidRPr="000771C5">
        <w:t>9.</w:t>
      </w:r>
      <w:r w:rsidRPr="000771C5">
        <w:rPr>
          <w:lang w:eastAsia="zh-CN"/>
        </w:rPr>
        <w:t>1</w:t>
      </w:r>
      <w:r w:rsidRPr="000771C5">
        <w:t>.</w:t>
      </w:r>
      <w:r w:rsidRPr="000771C5">
        <w:rPr>
          <w:lang w:eastAsia="zh-CN"/>
        </w:rPr>
        <w:t>2</w:t>
      </w:r>
      <w:r w:rsidRPr="000771C5">
        <w:t>.</w:t>
      </w:r>
      <w:r>
        <w:rPr>
          <w:lang w:eastAsia="zh-CN"/>
        </w:rPr>
        <w:t>50</w:t>
      </w:r>
      <w:r w:rsidRPr="000771C5">
        <w:tab/>
      </w:r>
      <w:r w:rsidRPr="005A0943">
        <w:rPr>
          <w:lang w:eastAsia="zh-CN"/>
        </w:rPr>
        <w:t>ACCESS AND MOBILITY INDICATION</w:t>
      </w:r>
      <w:bookmarkEnd w:id="7596"/>
      <w:bookmarkEnd w:id="7597"/>
      <w:bookmarkEnd w:id="7598"/>
      <w:bookmarkEnd w:id="7599"/>
      <w:bookmarkEnd w:id="7600"/>
    </w:p>
    <w:p w14:paraId="2E19CF87" w14:textId="1940489E" w:rsidR="00F347F3" w:rsidRPr="000771C5" w:rsidRDefault="00F347F3" w:rsidP="00781206">
      <w:pPr>
        <w:widowControl w:val="0"/>
      </w:pPr>
      <w:r w:rsidRPr="000771C5">
        <w:t xml:space="preserve">This message is sent by </w:t>
      </w:r>
      <w:r w:rsidRPr="000771C5">
        <w:rPr>
          <w:lang w:eastAsia="zh-CN"/>
        </w:rPr>
        <w:t>the</w:t>
      </w:r>
      <w:r w:rsidRPr="000771C5">
        <w:t xml:space="preserve"> eNB to </w:t>
      </w:r>
      <w:r w:rsidRPr="000771C5">
        <w:rPr>
          <w:lang w:eastAsia="zh-CN"/>
        </w:rPr>
        <w:t>the</w:t>
      </w:r>
      <w:r w:rsidRPr="000771C5">
        <w:t xml:space="preserve"> </w:t>
      </w:r>
      <w:r w:rsidR="00D85B96">
        <w:rPr>
          <w:rFonts w:hint="eastAsia"/>
          <w:lang w:eastAsia="zh-CN"/>
        </w:rPr>
        <w:t>eNB/</w:t>
      </w:r>
      <w:r w:rsidRPr="000771C5">
        <w:t xml:space="preserve">en-gNB </w:t>
      </w:r>
      <w:r w:rsidRPr="00AA5DA2">
        <w:t xml:space="preserve">to </w:t>
      </w:r>
      <w:r>
        <w:t>transfer access and mobility related information</w:t>
      </w:r>
      <w:r w:rsidRPr="000771C5">
        <w:t>.</w:t>
      </w:r>
    </w:p>
    <w:p w14:paraId="2F3B4017" w14:textId="71C93435" w:rsidR="00F347F3" w:rsidRPr="00D85B96" w:rsidRDefault="00F347F3" w:rsidP="00781206">
      <w:pPr>
        <w:widowControl w:val="0"/>
        <w:rPr>
          <w:lang w:val="fr-FR"/>
        </w:rPr>
      </w:pPr>
      <w:r w:rsidRPr="00D85B96">
        <w:rPr>
          <w:lang w:val="fr-FR"/>
        </w:rPr>
        <w:t xml:space="preserve">Direction: eNB </w:t>
      </w:r>
      <w:r w:rsidRPr="000771C5">
        <w:sym w:font="Symbol" w:char="F0AE"/>
      </w:r>
      <w:r w:rsidRPr="00D85B96">
        <w:rPr>
          <w:lang w:val="fr-FR"/>
        </w:rPr>
        <w:t xml:space="preserve"> en-gNB</w:t>
      </w:r>
      <w:r w:rsidR="00D85B96" w:rsidRPr="00EB26BE">
        <w:rPr>
          <w:rFonts w:hint="eastAsia"/>
          <w:lang w:val="fr-FR" w:eastAsia="zh-CN"/>
        </w:rPr>
        <w:t>, eNB</w:t>
      </w:r>
      <w:r w:rsidR="00D85B96" w:rsidRPr="00EB26BE">
        <w:rPr>
          <w:rFonts w:hint="eastAsia"/>
          <w:vertAlign w:val="subscript"/>
          <w:lang w:val="fr-FR" w:eastAsia="zh-CN"/>
        </w:rPr>
        <w:t>1</w:t>
      </w:r>
      <w:r w:rsidR="00D85B96" w:rsidRPr="00EB26BE">
        <w:rPr>
          <w:lang w:val="fr-FR"/>
        </w:rPr>
        <w:t xml:space="preserve"> </w:t>
      </w:r>
      <w:r w:rsidR="00D85B96" w:rsidRPr="000771C5">
        <w:sym w:font="Symbol" w:char="F0AE"/>
      </w:r>
      <w:r w:rsidR="00D85B96" w:rsidRPr="00EB26BE">
        <w:rPr>
          <w:lang w:val="fr-FR"/>
        </w:rPr>
        <w:t xml:space="preserve"> eNB</w:t>
      </w:r>
      <w:r w:rsidR="00D85B96" w:rsidRPr="00EB26BE">
        <w:rPr>
          <w:rFonts w:hint="eastAsia"/>
          <w:vertAlign w:val="subscript"/>
          <w:lang w:val="fr-FR" w:eastAsia="zh-CN"/>
        </w:rPr>
        <w:t>2</w:t>
      </w:r>
      <w:r w:rsidRPr="00D85B96">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781206">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781206">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781206">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781206">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781206">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781206">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781206">
            <w:pPr>
              <w:pStyle w:val="TAH"/>
              <w:keepNext w:val="0"/>
              <w:keepLines w:val="0"/>
              <w:widowControl w:val="0"/>
              <w:rPr>
                <w:lang w:eastAsia="ja-JP"/>
              </w:rPr>
            </w:pPr>
            <w:r w:rsidRPr="000771C5">
              <w:rPr>
                <w:lang w:eastAsia="ja-JP"/>
              </w:rPr>
              <w:t>Assigned Criticality</w:t>
            </w:r>
          </w:p>
        </w:tc>
      </w:tr>
      <w:tr w:rsidR="00F347F3" w:rsidRPr="000771C5" w14:paraId="15F3758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781206">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rsidP="001D7E2D">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78120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rsidP="001D7E2D">
            <w:pPr>
              <w:pStyle w:val="TAL"/>
              <w:rPr>
                <w:lang w:eastAsia="ja-JP"/>
              </w:rPr>
            </w:pPr>
            <w:r w:rsidRPr="000771C5">
              <w:rPr>
                <w:lang w:eastAsia="ja-JP"/>
              </w:rPr>
              <w:t>9.2.</w:t>
            </w:r>
            <w:r w:rsidRPr="000771C5">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781206">
            <w:pPr>
              <w:pStyle w:val="TAC"/>
              <w:keepNext w:val="0"/>
              <w:keepLines w:val="0"/>
              <w:widowControl w:val="0"/>
              <w:rPr>
                <w:lang w:eastAsia="ja-JP"/>
              </w:rPr>
            </w:pPr>
            <w:r w:rsidRPr="000771C5">
              <w:rPr>
                <w:lang w:eastAsia="ja-JP"/>
              </w:rPr>
              <w:t>reject</w:t>
            </w:r>
          </w:p>
        </w:tc>
      </w:tr>
      <w:tr w:rsidR="00F347F3" w:rsidRPr="000771C5" w14:paraId="5A219B6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F166B5" w14:textId="778F0345" w:rsidR="00F347F3" w:rsidRPr="000771C5" w:rsidRDefault="00F347F3" w:rsidP="009747C8">
            <w:pPr>
              <w:pStyle w:val="TAH"/>
              <w:rPr>
                <w:lang w:eastAsia="zh-CN"/>
              </w:rPr>
            </w:pPr>
            <w:r w:rsidRPr="000771C5">
              <w:rPr>
                <w:lang w:eastAsia="ja-JP"/>
              </w:rPr>
              <w:t xml:space="preserve">NR </w:t>
            </w:r>
            <w:r w:rsidRPr="00844EFE">
              <w:rPr>
                <w:lang w:eastAsia="ja-JP"/>
              </w:rPr>
              <w:t>RA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1D7E2D" w:rsidRDefault="00F347F3" w:rsidP="001D7E2D">
            <w:pPr>
              <w:pStyle w:val="TAL"/>
              <w:rPr>
                <w:i/>
                <w:iCs/>
                <w:lang w:eastAsia="ja-JP"/>
              </w:rPr>
            </w:pPr>
            <w:r w:rsidRPr="001D7E2D">
              <w:rPr>
                <w:i/>
                <w:iCs/>
                <w:lang w:eastAsia="zh-CN"/>
              </w:rPr>
              <w:t>0..</w:t>
            </w:r>
            <w:r w:rsidRPr="001D7E2D">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rsidP="001D7E2D">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F347F3" w:rsidRPr="000771C5" w14:paraId="0936E6F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541683" w14:textId="447D59AA" w:rsidR="00F347F3" w:rsidRPr="000771C5" w:rsidRDefault="00F347F3" w:rsidP="00781206">
            <w:pPr>
              <w:pStyle w:val="TAL"/>
              <w:keepNext w:val="0"/>
              <w:keepLines w:val="0"/>
              <w:widowControl w:val="0"/>
              <w:ind w:left="142"/>
              <w:rPr>
                <w:b/>
                <w:lang w:eastAsia="zh-CN"/>
              </w:rPr>
            </w:pPr>
            <w:r w:rsidRPr="000771C5">
              <w:rPr>
                <w:b/>
                <w:lang w:eastAsia="ja-JP"/>
              </w:rPr>
              <w:t xml:space="preserve">&gt;NR </w:t>
            </w:r>
            <w:r>
              <w:rPr>
                <w:b/>
                <w:lang w:eastAsia="zh-CN"/>
              </w:rPr>
              <w:t>RA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4CC77" w14:textId="17E5ADD8" w:rsidR="00F347F3" w:rsidRPr="001D7E2D" w:rsidRDefault="00F347F3" w:rsidP="001D7E2D">
            <w:pPr>
              <w:pStyle w:val="TAL"/>
              <w:rPr>
                <w:i/>
                <w:iCs/>
                <w:lang w:eastAsia="ja-JP"/>
              </w:rPr>
            </w:pPr>
            <w:r w:rsidRPr="001D7E2D">
              <w:rPr>
                <w:i/>
                <w:iCs/>
                <w:lang w:eastAsia="ja-JP"/>
              </w:rPr>
              <w:t>1 .. &lt;maxnoofRAReports&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rsidP="001D7E2D">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781206">
            <w:pPr>
              <w:pStyle w:val="TAC"/>
              <w:keepNext w:val="0"/>
              <w:keepLines w:val="0"/>
              <w:widowControl w:val="0"/>
              <w:rPr>
                <w:lang w:eastAsia="ja-JP"/>
              </w:rPr>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1456BA" w:rsidRPr="000771C5" w14:paraId="65BFFA26"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614AFE33" w:rsidR="001456BA" w:rsidRPr="000771C5" w:rsidRDefault="001456BA" w:rsidP="001D7E2D">
            <w:pPr>
              <w:pStyle w:val="TAL"/>
              <w:ind w:left="284"/>
              <w:rPr>
                <w:lang w:eastAsia="ja-JP"/>
              </w:rPr>
            </w:pPr>
            <w:r w:rsidRPr="000771C5">
              <w:rPr>
                <w:lang w:eastAsia="ja-JP"/>
              </w:rPr>
              <w:t>&gt;&gt;</w:t>
            </w:r>
            <w:r>
              <w:rPr>
                <w:lang w:eastAsia="zh-CN"/>
              </w:rPr>
              <w:t xml:space="preserve">NR </w:t>
            </w:r>
            <w:r w:rsidRPr="00C90B26">
              <w:rPr>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rsidP="001D7E2D">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rsidP="001D7E2D">
            <w:pPr>
              <w:pStyle w:val="TAL"/>
              <w:rPr>
                <w:lang w:eastAsia="ja-JP"/>
              </w:rPr>
            </w:pPr>
            <w:r w:rsidRPr="0083219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rsidP="001D7E2D">
            <w:pPr>
              <w:pStyle w:val="TAL"/>
              <w:rPr>
                <w:lang w:eastAsia="ja-JP"/>
              </w:rPr>
            </w:pPr>
            <w:r w:rsidRPr="002B7A57">
              <w:rPr>
                <w:iCs/>
                <w:lang w:eastAsia="ja-JP"/>
              </w:rPr>
              <w:t>Includes the</w:t>
            </w:r>
            <w:r>
              <w:rPr>
                <w:i/>
                <w:lang w:eastAsia="ja-JP"/>
              </w:rPr>
              <w:t xml:space="preserve"> ra</w:t>
            </w:r>
            <w:r w:rsidRPr="0083219B">
              <w:rPr>
                <w:i/>
                <w:lang w:eastAsia="ja-JP"/>
              </w:rPr>
              <w:t>-ReportList</w:t>
            </w:r>
            <w:r w:rsidRPr="0083219B">
              <w:rPr>
                <w:lang w:eastAsia="ja-JP"/>
              </w:rPr>
              <w:t xml:space="preserve"> </w:t>
            </w:r>
            <w:r>
              <w:rPr>
                <w:lang w:eastAsia="ja-JP"/>
              </w:rPr>
              <w:t xml:space="preserve">contained in the </w:t>
            </w:r>
            <w:r w:rsidRPr="00BC6926">
              <w:rPr>
                <w:i/>
                <w:iCs/>
                <w:lang w:eastAsia="ja-JP"/>
              </w:rPr>
              <w:t>UEInformationResponse</w:t>
            </w:r>
            <w:r>
              <w:rPr>
                <w:lang w:eastAsia="ja-JP"/>
              </w:rPr>
              <w:t xml:space="preserve"> message</w:t>
            </w:r>
            <w:r w:rsidRPr="0083219B">
              <w:rPr>
                <w:lang w:eastAsia="ja-JP"/>
              </w:rPr>
              <w:t>as defined in subclause 6.2.2 in TS 38.331 [</w:t>
            </w:r>
            <w:r>
              <w:rPr>
                <w:lang w:eastAsia="ja-JP"/>
              </w:rPr>
              <w:t>31</w:t>
            </w:r>
            <w:r w:rsidRPr="0083219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781206">
            <w:pPr>
              <w:pStyle w:val="TAC"/>
              <w:keepNext w:val="0"/>
              <w:keepLines w:val="0"/>
              <w:widowControl w:val="0"/>
              <w:rPr>
                <w:lang w:eastAsia="ja-JP"/>
              </w:rPr>
            </w:pPr>
          </w:p>
        </w:tc>
      </w:tr>
      <w:tr w:rsidR="001456BA" w:rsidRPr="000771C5" w14:paraId="6C56F785"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rsidP="001D7E2D">
            <w:pPr>
              <w:pStyle w:val="TAL"/>
              <w:ind w:left="284"/>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rsidP="001D7E2D">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rsidP="001D7E2D">
            <w:pPr>
              <w:pStyle w:val="TAL"/>
              <w:rPr>
                <w:lang w:val="sv-SE" w:eastAsia="ja-JP"/>
              </w:rPr>
            </w:pPr>
            <w:r w:rsidRPr="009233ED">
              <w:rPr>
                <w:lang w:val="sv-SE" w:eastAsia="ja-JP"/>
              </w:rPr>
              <w:t>en-gNB UE X2AP ID</w:t>
            </w:r>
          </w:p>
          <w:p w14:paraId="74BC5BBA" w14:textId="77777777" w:rsidR="001456BA" w:rsidRPr="009233ED" w:rsidRDefault="001456BA" w:rsidP="001D7E2D">
            <w:pPr>
              <w:pStyle w:val="TAL"/>
              <w:rPr>
                <w:rFonts w:cs="Arial"/>
                <w:lang w:val="sv-SE" w:eastAsia="zh-CN"/>
              </w:rPr>
            </w:pPr>
            <w:r w:rsidRPr="009233ED">
              <w:rPr>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781206">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781206">
            <w:pPr>
              <w:pStyle w:val="TAC"/>
              <w:keepNext w:val="0"/>
              <w:keepLines w:val="0"/>
              <w:widowControl w:val="0"/>
              <w:rPr>
                <w:lang w:eastAsia="ja-JP"/>
              </w:rPr>
            </w:pPr>
          </w:p>
        </w:tc>
      </w:tr>
      <w:tr w:rsidR="00D85B96" w:rsidRPr="000771C5" w14:paraId="7D2E3187"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68015E9" w14:textId="1DB94F69" w:rsidR="00D85B96" w:rsidRPr="000771C5" w:rsidRDefault="00D85B96" w:rsidP="00D85B96">
            <w:pPr>
              <w:pStyle w:val="TAL"/>
              <w:ind w:left="284"/>
              <w:rPr>
                <w:lang w:eastAsia="ja-JP"/>
              </w:rPr>
            </w:pPr>
            <w:r>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5AD58494" w14:textId="69282743" w:rsidR="00D85B96" w:rsidRDefault="00D85B96" w:rsidP="00D85B96">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4C020C" w14:textId="77777777" w:rsidR="00D85B96" w:rsidRPr="000771C5" w:rsidRDefault="00D85B96" w:rsidP="00D85B9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76FDC" w14:textId="4477376A" w:rsidR="00D85B96" w:rsidRPr="009233ED" w:rsidRDefault="00D85B96" w:rsidP="00D85B96">
            <w:pPr>
              <w:pStyle w:val="TAL"/>
              <w:rPr>
                <w:lang w:val="sv-SE" w:eastAsia="ja-JP"/>
              </w:rPr>
            </w:pPr>
            <w:r>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18B1B2C" w14:textId="2C95C3F0" w:rsidR="00D85B96" w:rsidRPr="009233ED" w:rsidRDefault="00D85B96" w:rsidP="00D85B96">
            <w:pPr>
              <w:widowControl w:val="0"/>
              <w:spacing w:after="0"/>
              <w:rPr>
                <w:rFonts w:ascii="Arial" w:hAnsi="Arial"/>
                <w:sz w:val="18"/>
                <w:lang w:val="sv-SE" w:eastAsia="ja-JP"/>
              </w:rPr>
            </w:pPr>
            <w:r w:rsidRPr="009414CF">
              <w:rPr>
                <w:rFonts w:ascii="Arial" w:hAnsi="Arial"/>
                <w:sz w:val="18"/>
                <w:lang w:eastAsia="ja-JP"/>
              </w:rPr>
              <w:t>Includes the</w:t>
            </w:r>
            <w:r>
              <w:rPr>
                <w:rFonts w:ascii="Arial" w:hAnsi="Arial"/>
                <w:sz w:val="18"/>
                <w:lang w:eastAsia="ja-JP"/>
              </w:rPr>
              <w:t xml:space="preserve"> </w:t>
            </w:r>
            <w:r w:rsidRPr="00665C9D">
              <w:rPr>
                <w:rFonts w:ascii="Arial" w:hAnsi="Arial"/>
                <w:i/>
                <w:sz w:val="18"/>
                <w:lang w:eastAsia="ja-JP"/>
              </w:rPr>
              <w:t>PSCellIdListNR</w:t>
            </w:r>
            <w:r>
              <w:rPr>
                <w:rFonts w:ascii="Arial" w:hAnsi="Arial"/>
                <w:sz w:val="18"/>
                <w:lang w:eastAsia="ja-JP"/>
              </w:rPr>
              <w:t xml:space="preserve"> IE as defined in subclause</w:t>
            </w:r>
            <w:r>
              <w:rPr>
                <w:rFonts w:ascii="Arial" w:hAnsi="Arial" w:hint="eastAsia"/>
                <w:sz w:val="18"/>
                <w:lang w:eastAsia="zh-CN"/>
              </w:rPr>
              <w:t xml:space="preserve"> </w:t>
            </w:r>
            <w:r w:rsidRPr="005D3051">
              <w:rPr>
                <w:rFonts w:ascii="Arial" w:hAnsi="Arial"/>
                <w:sz w:val="18"/>
                <w:lang w:eastAsia="ja-JP"/>
              </w:rPr>
              <w:t>6.2.2</w:t>
            </w:r>
            <w:r>
              <w:rPr>
                <w:rFonts w:ascii="Arial" w:hAnsi="Arial" w:hint="eastAsia"/>
                <w:sz w:val="18"/>
                <w:lang w:eastAsia="zh-CN"/>
              </w:rPr>
              <w:t xml:space="preserve"> </w:t>
            </w:r>
            <w:r>
              <w:rPr>
                <w:rFonts w:ascii="Arial" w:hAnsi="Arial"/>
                <w:sz w:val="18"/>
                <w:lang w:eastAsia="ja-JP"/>
              </w:rPr>
              <w:t>in TS 36.331 [9].</w:t>
            </w:r>
          </w:p>
        </w:tc>
        <w:tc>
          <w:tcPr>
            <w:tcW w:w="1080" w:type="dxa"/>
            <w:tcBorders>
              <w:top w:val="single" w:sz="4" w:space="0" w:color="auto"/>
              <w:left w:val="single" w:sz="4" w:space="0" w:color="auto"/>
              <w:bottom w:val="single" w:sz="4" w:space="0" w:color="auto"/>
              <w:right w:val="single" w:sz="4" w:space="0" w:color="auto"/>
            </w:tcBorders>
          </w:tcPr>
          <w:p w14:paraId="709E2F10" w14:textId="088A8D48" w:rsidR="00D85B96" w:rsidRPr="000771C5" w:rsidRDefault="00D85B96" w:rsidP="00D85B96">
            <w:pPr>
              <w:pStyle w:val="TAC"/>
              <w:keepNext w:val="0"/>
              <w:keepLines w:val="0"/>
              <w:widowControl w:val="0"/>
              <w:rPr>
                <w:lang w:eastAsia="ja-JP"/>
              </w:rPr>
            </w:pPr>
            <w:r>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7F806EF9" w14:textId="465AB462" w:rsidR="00D85B96" w:rsidRPr="000771C5" w:rsidRDefault="00D85B96" w:rsidP="00D85B96">
            <w:pPr>
              <w:pStyle w:val="TAC"/>
              <w:keepNext w:val="0"/>
              <w:keepLines w:val="0"/>
              <w:widowControl w:val="0"/>
              <w:rPr>
                <w:lang w:eastAsia="ja-JP"/>
              </w:rPr>
            </w:pPr>
            <w:r>
              <w:rPr>
                <w:rFonts w:eastAsia="DengXian"/>
              </w:rPr>
              <w:t>ignore</w:t>
            </w:r>
          </w:p>
        </w:tc>
      </w:tr>
    </w:tbl>
    <w:p w14:paraId="5F62AA6B" w14:textId="77777777" w:rsidR="00F347F3" w:rsidRPr="000771C5" w:rsidRDefault="00F347F3"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9D4098">
        <w:trPr>
          <w:cantSplit/>
          <w:tblHeader/>
        </w:trPr>
        <w:tc>
          <w:tcPr>
            <w:tcW w:w="3686" w:type="dxa"/>
          </w:tcPr>
          <w:p w14:paraId="6730A382" w14:textId="77777777" w:rsidR="00F347F3" w:rsidRPr="000771C5" w:rsidRDefault="00F347F3" w:rsidP="009D4098">
            <w:pPr>
              <w:pStyle w:val="TAH"/>
              <w:keepNext w:val="0"/>
              <w:keepLines w:val="0"/>
              <w:widowControl w:val="0"/>
              <w:rPr>
                <w:lang w:eastAsia="ja-JP"/>
              </w:rPr>
            </w:pPr>
            <w:r w:rsidRPr="000771C5">
              <w:rPr>
                <w:lang w:eastAsia="ja-JP"/>
              </w:rPr>
              <w:t>Range bound</w:t>
            </w:r>
          </w:p>
        </w:tc>
        <w:tc>
          <w:tcPr>
            <w:tcW w:w="5670" w:type="dxa"/>
          </w:tcPr>
          <w:p w14:paraId="4FFDADDC" w14:textId="77777777" w:rsidR="00F347F3" w:rsidRPr="000771C5" w:rsidRDefault="00F347F3" w:rsidP="009D4098">
            <w:pPr>
              <w:pStyle w:val="TAH"/>
              <w:keepNext w:val="0"/>
              <w:keepLines w:val="0"/>
              <w:widowControl w:val="0"/>
              <w:rPr>
                <w:lang w:eastAsia="ja-JP"/>
              </w:rPr>
            </w:pPr>
            <w:r w:rsidRPr="000771C5">
              <w:rPr>
                <w:lang w:eastAsia="ja-JP"/>
              </w:rPr>
              <w:t>Explanation</w:t>
            </w:r>
          </w:p>
        </w:tc>
      </w:tr>
      <w:tr w:rsidR="00F347F3" w:rsidRPr="000771C5" w14:paraId="41A9EB12" w14:textId="77777777" w:rsidTr="009D4098">
        <w:trPr>
          <w:cantSplit/>
        </w:trPr>
        <w:tc>
          <w:tcPr>
            <w:tcW w:w="3686" w:type="dxa"/>
          </w:tcPr>
          <w:p w14:paraId="700B9FE8" w14:textId="1506D65A" w:rsidR="00F347F3" w:rsidRPr="001D7E2D" w:rsidRDefault="00F347F3" w:rsidP="009D4098">
            <w:pPr>
              <w:pStyle w:val="TAL"/>
              <w:keepNext w:val="0"/>
              <w:keepLines w:val="0"/>
              <w:widowControl w:val="0"/>
              <w:rPr>
                <w:lang w:eastAsia="ja-JP"/>
              </w:rPr>
            </w:pPr>
            <w:bookmarkStart w:id="7612" w:name="OLE_LINK118"/>
            <w:r w:rsidRPr="001D7E2D">
              <w:t>maxnoofRAReports</w:t>
            </w:r>
            <w:bookmarkEnd w:id="7612"/>
          </w:p>
        </w:tc>
        <w:tc>
          <w:tcPr>
            <w:tcW w:w="5670" w:type="dxa"/>
          </w:tcPr>
          <w:p w14:paraId="09028B62" w14:textId="4259FCC8" w:rsidR="00F347F3" w:rsidRPr="000771C5" w:rsidRDefault="00F347F3" w:rsidP="009D4098">
            <w:pPr>
              <w:pStyle w:val="TAL"/>
              <w:keepNext w:val="0"/>
              <w:keepLines w:val="0"/>
              <w:widowControl w:val="0"/>
              <w:rPr>
                <w:lang w:eastAsia="ja-JP"/>
              </w:rPr>
            </w:pPr>
            <w:r w:rsidRPr="00EA5FA7">
              <w:t>Maximum no. of</w:t>
            </w:r>
            <w:r>
              <w:t xml:space="preserve"> RA Reports, the maximum value is 64</w:t>
            </w:r>
            <w:r w:rsidRPr="00EA5FA7">
              <w:t>.</w:t>
            </w:r>
          </w:p>
        </w:tc>
      </w:tr>
    </w:tbl>
    <w:p w14:paraId="2EABDB6B" w14:textId="77777777" w:rsidR="00F347F3" w:rsidRDefault="00F347F3" w:rsidP="00D85B96">
      <w:pPr>
        <w:rPr>
          <w:lang w:eastAsia="zh-CN"/>
        </w:rPr>
      </w:pPr>
    </w:p>
    <w:p w14:paraId="50C1CEE1" w14:textId="11436671" w:rsidR="00D85B96" w:rsidRPr="001B0875" w:rsidRDefault="00D85B96" w:rsidP="00D85B96">
      <w:pPr>
        <w:pStyle w:val="Heading4"/>
      </w:pPr>
      <w:bookmarkStart w:id="7613" w:name="_Toc153533790"/>
      <w:r w:rsidRPr="001B0875">
        <w:t>9.1.2.</w:t>
      </w:r>
      <w:r>
        <w:t>51</w:t>
      </w:r>
      <w:r w:rsidRPr="001B0875">
        <w:tab/>
        <w:t>RACH INDICATION</w:t>
      </w:r>
      <w:bookmarkEnd w:id="7613"/>
    </w:p>
    <w:p w14:paraId="362A7298" w14:textId="77777777" w:rsidR="00D85B96" w:rsidRPr="00AA5DA2" w:rsidRDefault="00D85B96" w:rsidP="00D85B96">
      <w:r w:rsidRPr="00AA5DA2">
        <w:t xml:space="preserve">This message is sent by the </w:t>
      </w:r>
      <w:r w:rsidRPr="00C37D2B">
        <w:rPr>
          <w:rFonts w:eastAsia="Geneva"/>
          <w:lang w:eastAsia="zh-CN"/>
        </w:rPr>
        <w:t>en-gNB</w:t>
      </w:r>
      <w:r w:rsidRPr="00FD0425">
        <w:t xml:space="preserve"> </w:t>
      </w:r>
      <w:r w:rsidRPr="009A0050">
        <w:t xml:space="preserve">to </w:t>
      </w:r>
      <w:r>
        <w:t>inform</w:t>
      </w:r>
      <w:r w:rsidRPr="009A0050">
        <w:t xml:space="preserve"> the </w:t>
      </w:r>
      <w:r>
        <w:t>MeNB</w:t>
      </w:r>
      <w:r w:rsidRPr="00FD0425">
        <w:t xml:space="preserve"> node</w:t>
      </w:r>
      <w:r>
        <w:t xml:space="preserve"> that one or more RA reports are available at the UE</w:t>
      </w:r>
      <w:r w:rsidRPr="00AA5DA2">
        <w:t>.</w:t>
      </w:r>
    </w:p>
    <w:p w14:paraId="157AF76E" w14:textId="77777777" w:rsidR="00D85B96" w:rsidRPr="009A0050" w:rsidRDefault="00D85B96" w:rsidP="00D85B96">
      <w:r w:rsidRPr="00FD0425">
        <w:t xml:space="preserve">Direction: </w:t>
      </w:r>
      <w:r w:rsidRPr="00C37D2B">
        <w:rPr>
          <w:rFonts w:eastAsia="Geneva"/>
          <w:lang w:eastAsia="zh-CN"/>
        </w:rPr>
        <w:t>en-gNB</w:t>
      </w:r>
      <w:r w:rsidRPr="00FD0425">
        <w:t xml:space="preserve"> </w:t>
      </w:r>
      <w:r w:rsidRPr="00C37D2B">
        <w:sym w:font="Symbol" w:char="F0AE"/>
      </w:r>
      <w:r w:rsidRPr="00FD0425">
        <w:t xml:space="preserve"> </w:t>
      </w:r>
      <w:r>
        <w:t>MeNB</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85B96" w:rsidRPr="00AA5DA2" w14:paraId="7BE531F9" w14:textId="77777777" w:rsidTr="00331187">
        <w:tc>
          <w:tcPr>
            <w:tcW w:w="2312" w:type="dxa"/>
          </w:tcPr>
          <w:p w14:paraId="2972F202" w14:textId="77777777" w:rsidR="00D85B96" w:rsidRPr="00AA5DA2" w:rsidRDefault="00D85B96" w:rsidP="00331187">
            <w:pPr>
              <w:pStyle w:val="TAH"/>
              <w:rPr>
                <w:lang w:eastAsia="ja-JP"/>
              </w:rPr>
            </w:pPr>
            <w:r w:rsidRPr="00AA5DA2">
              <w:rPr>
                <w:lang w:eastAsia="ja-JP"/>
              </w:rPr>
              <w:t>IE/Group Name</w:t>
            </w:r>
          </w:p>
        </w:tc>
        <w:tc>
          <w:tcPr>
            <w:tcW w:w="1070" w:type="dxa"/>
          </w:tcPr>
          <w:p w14:paraId="39BAEF4C" w14:textId="77777777" w:rsidR="00D85B96" w:rsidRPr="00AA5DA2" w:rsidRDefault="00D85B96" w:rsidP="00331187">
            <w:pPr>
              <w:pStyle w:val="TAH"/>
              <w:rPr>
                <w:lang w:eastAsia="ja-JP"/>
              </w:rPr>
            </w:pPr>
            <w:r w:rsidRPr="00AA5DA2">
              <w:rPr>
                <w:lang w:eastAsia="ja-JP"/>
              </w:rPr>
              <w:t>Presence</w:t>
            </w:r>
          </w:p>
        </w:tc>
        <w:tc>
          <w:tcPr>
            <w:tcW w:w="900" w:type="dxa"/>
          </w:tcPr>
          <w:p w14:paraId="537B15C4" w14:textId="77777777" w:rsidR="00D85B96" w:rsidRPr="00AA5DA2" w:rsidRDefault="00D85B96" w:rsidP="00331187">
            <w:pPr>
              <w:pStyle w:val="TAH"/>
              <w:rPr>
                <w:lang w:eastAsia="ja-JP"/>
              </w:rPr>
            </w:pPr>
            <w:r w:rsidRPr="00AA5DA2">
              <w:rPr>
                <w:lang w:eastAsia="ja-JP"/>
              </w:rPr>
              <w:t>Range</w:t>
            </w:r>
          </w:p>
        </w:tc>
        <w:tc>
          <w:tcPr>
            <w:tcW w:w="1800" w:type="dxa"/>
          </w:tcPr>
          <w:p w14:paraId="33FEF445" w14:textId="77777777" w:rsidR="00D85B96" w:rsidRPr="00AA5DA2" w:rsidRDefault="00D85B96" w:rsidP="00331187">
            <w:pPr>
              <w:pStyle w:val="TAH"/>
              <w:rPr>
                <w:lang w:eastAsia="ja-JP"/>
              </w:rPr>
            </w:pPr>
            <w:r w:rsidRPr="00AA5DA2">
              <w:rPr>
                <w:lang w:eastAsia="ja-JP"/>
              </w:rPr>
              <w:t>IE type and reference</w:t>
            </w:r>
          </w:p>
        </w:tc>
        <w:tc>
          <w:tcPr>
            <w:tcW w:w="1620" w:type="dxa"/>
          </w:tcPr>
          <w:p w14:paraId="56EDBC67" w14:textId="77777777" w:rsidR="00D85B96" w:rsidRPr="00AA5DA2" w:rsidRDefault="00D85B96" w:rsidP="00331187">
            <w:pPr>
              <w:pStyle w:val="TAH"/>
              <w:rPr>
                <w:lang w:eastAsia="ja-JP"/>
              </w:rPr>
            </w:pPr>
            <w:r w:rsidRPr="00AA5DA2">
              <w:rPr>
                <w:lang w:eastAsia="ja-JP"/>
              </w:rPr>
              <w:t>Semantics description</w:t>
            </w:r>
          </w:p>
        </w:tc>
        <w:tc>
          <w:tcPr>
            <w:tcW w:w="1107" w:type="dxa"/>
          </w:tcPr>
          <w:p w14:paraId="7961A43D" w14:textId="77777777" w:rsidR="00D85B96" w:rsidRPr="00AA5DA2" w:rsidRDefault="00D85B96" w:rsidP="00331187">
            <w:pPr>
              <w:pStyle w:val="TAH"/>
              <w:rPr>
                <w:lang w:eastAsia="ja-JP"/>
              </w:rPr>
            </w:pPr>
            <w:r w:rsidRPr="00AA5DA2">
              <w:rPr>
                <w:lang w:eastAsia="ja-JP"/>
              </w:rPr>
              <w:t>Criticality</w:t>
            </w:r>
          </w:p>
        </w:tc>
        <w:tc>
          <w:tcPr>
            <w:tcW w:w="1080" w:type="dxa"/>
          </w:tcPr>
          <w:p w14:paraId="31E6BCC9" w14:textId="77777777" w:rsidR="00D85B96" w:rsidRPr="00AA5DA2" w:rsidRDefault="00D85B96" w:rsidP="00331187">
            <w:pPr>
              <w:pStyle w:val="TAH"/>
              <w:rPr>
                <w:b w:val="0"/>
                <w:lang w:eastAsia="ja-JP"/>
              </w:rPr>
            </w:pPr>
            <w:r w:rsidRPr="00AA5DA2">
              <w:rPr>
                <w:lang w:eastAsia="ja-JP"/>
              </w:rPr>
              <w:t>Assigned Criticality</w:t>
            </w:r>
          </w:p>
        </w:tc>
      </w:tr>
      <w:tr w:rsidR="00D85B96" w:rsidRPr="00AA5DA2" w14:paraId="67C9ACC7" w14:textId="77777777" w:rsidTr="00331187">
        <w:tc>
          <w:tcPr>
            <w:tcW w:w="2312" w:type="dxa"/>
          </w:tcPr>
          <w:p w14:paraId="22BB1E30" w14:textId="77777777" w:rsidR="00D85B96" w:rsidRPr="00AA5DA2" w:rsidRDefault="00D85B96" w:rsidP="00331187">
            <w:pPr>
              <w:pStyle w:val="TAL"/>
              <w:rPr>
                <w:lang w:eastAsia="ja-JP"/>
              </w:rPr>
            </w:pPr>
            <w:r w:rsidRPr="00AA5DA2">
              <w:rPr>
                <w:lang w:eastAsia="ja-JP"/>
              </w:rPr>
              <w:t>Message Type</w:t>
            </w:r>
          </w:p>
        </w:tc>
        <w:tc>
          <w:tcPr>
            <w:tcW w:w="1070" w:type="dxa"/>
          </w:tcPr>
          <w:p w14:paraId="7F81CD4F" w14:textId="77777777" w:rsidR="00D85B96" w:rsidRPr="00AA5DA2" w:rsidRDefault="00D85B96" w:rsidP="00331187">
            <w:pPr>
              <w:pStyle w:val="TAL"/>
              <w:rPr>
                <w:lang w:eastAsia="ja-JP"/>
              </w:rPr>
            </w:pPr>
            <w:r w:rsidRPr="00AA5DA2">
              <w:rPr>
                <w:lang w:eastAsia="ja-JP"/>
              </w:rPr>
              <w:t>M</w:t>
            </w:r>
          </w:p>
        </w:tc>
        <w:tc>
          <w:tcPr>
            <w:tcW w:w="900" w:type="dxa"/>
          </w:tcPr>
          <w:p w14:paraId="31AE408B" w14:textId="77777777" w:rsidR="00D85B96" w:rsidRPr="00AA5DA2" w:rsidRDefault="00D85B96" w:rsidP="00331187">
            <w:pPr>
              <w:pStyle w:val="TAL"/>
              <w:rPr>
                <w:lang w:eastAsia="ja-JP"/>
              </w:rPr>
            </w:pPr>
          </w:p>
        </w:tc>
        <w:tc>
          <w:tcPr>
            <w:tcW w:w="1800" w:type="dxa"/>
          </w:tcPr>
          <w:p w14:paraId="04EEDD41" w14:textId="77777777" w:rsidR="00D85B96" w:rsidRPr="00924C10" w:rsidRDefault="00D85B96" w:rsidP="00331187">
            <w:pPr>
              <w:pStyle w:val="TAL"/>
              <w:rPr>
                <w:lang w:eastAsia="zh-CN"/>
              </w:rPr>
            </w:pPr>
            <w:r w:rsidRPr="00C37D2B">
              <w:rPr>
                <w:rFonts w:cs="Arial"/>
                <w:lang w:eastAsia="ja-JP"/>
              </w:rPr>
              <w:t>9.2.13</w:t>
            </w:r>
          </w:p>
        </w:tc>
        <w:tc>
          <w:tcPr>
            <w:tcW w:w="1620" w:type="dxa"/>
          </w:tcPr>
          <w:p w14:paraId="5AAAC866" w14:textId="77777777" w:rsidR="00D85B96" w:rsidRPr="00AA5DA2" w:rsidRDefault="00D85B96" w:rsidP="00331187">
            <w:pPr>
              <w:pStyle w:val="TAL"/>
              <w:rPr>
                <w:lang w:eastAsia="ja-JP"/>
              </w:rPr>
            </w:pPr>
          </w:p>
        </w:tc>
        <w:tc>
          <w:tcPr>
            <w:tcW w:w="1107" w:type="dxa"/>
          </w:tcPr>
          <w:p w14:paraId="64D6DD53" w14:textId="77777777" w:rsidR="00D85B96" w:rsidRPr="00AA5DA2" w:rsidRDefault="00D85B96" w:rsidP="00331187">
            <w:pPr>
              <w:pStyle w:val="TAC"/>
              <w:rPr>
                <w:lang w:eastAsia="ja-JP"/>
              </w:rPr>
            </w:pPr>
            <w:r w:rsidRPr="00AA5DA2">
              <w:rPr>
                <w:lang w:eastAsia="ja-JP"/>
              </w:rPr>
              <w:t>YES</w:t>
            </w:r>
          </w:p>
        </w:tc>
        <w:tc>
          <w:tcPr>
            <w:tcW w:w="1080" w:type="dxa"/>
          </w:tcPr>
          <w:p w14:paraId="21F5A50D" w14:textId="77777777" w:rsidR="00D85B96" w:rsidRPr="00AA5DA2" w:rsidRDefault="00D85B96" w:rsidP="00331187">
            <w:pPr>
              <w:pStyle w:val="TAC"/>
              <w:rPr>
                <w:lang w:eastAsia="ja-JP"/>
              </w:rPr>
            </w:pPr>
            <w:r w:rsidRPr="00AA5DA2">
              <w:rPr>
                <w:lang w:eastAsia="ja-JP"/>
              </w:rPr>
              <w:t>ignore</w:t>
            </w:r>
          </w:p>
        </w:tc>
      </w:tr>
      <w:tr w:rsidR="00D85B96" w:rsidRPr="00AA5DA2" w14:paraId="71A36945" w14:textId="77777777" w:rsidTr="00331187">
        <w:tc>
          <w:tcPr>
            <w:tcW w:w="2312" w:type="dxa"/>
          </w:tcPr>
          <w:p w14:paraId="3EF62BF4" w14:textId="77777777" w:rsidR="00D85B96" w:rsidRPr="00FD0425" w:rsidRDefault="00D85B96" w:rsidP="00331187">
            <w:pPr>
              <w:pStyle w:val="TAL"/>
              <w:rPr>
                <w:lang w:eastAsia="zh-CN"/>
              </w:rPr>
            </w:pPr>
            <w:r>
              <w:rPr>
                <w:b/>
              </w:rPr>
              <w:t>RA Report Indication List</w:t>
            </w:r>
          </w:p>
        </w:tc>
        <w:tc>
          <w:tcPr>
            <w:tcW w:w="1070" w:type="dxa"/>
          </w:tcPr>
          <w:p w14:paraId="05010B6F" w14:textId="77777777" w:rsidR="00D85B96" w:rsidRPr="00EA5FA7" w:rsidRDefault="00D85B96" w:rsidP="00331187">
            <w:pPr>
              <w:pStyle w:val="TAL"/>
              <w:rPr>
                <w:lang w:eastAsia="zh-CN"/>
              </w:rPr>
            </w:pPr>
          </w:p>
        </w:tc>
        <w:tc>
          <w:tcPr>
            <w:tcW w:w="900" w:type="dxa"/>
          </w:tcPr>
          <w:p w14:paraId="142041FF" w14:textId="77777777" w:rsidR="00D85B96" w:rsidRPr="00AA5DA2" w:rsidRDefault="00D85B96" w:rsidP="00331187">
            <w:pPr>
              <w:pStyle w:val="TAL"/>
              <w:rPr>
                <w:lang w:eastAsia="ja-JP"/>
              </w:rPr>
            </w:pPr>
            <w:r w:rsidRPr="00EA5FA7">
              <w:rPr>
                <w:i/>
                <w:iCs/>
              </w:rPr>
              <w:t>1</w:t>
            </w:r>
          </w:p>
        </w:tc>
        <w:tc>
          <w:tcPr>
            <w:tcW w:w="1800" w:type="dxa"/>
          </w:tcPr>
          <w:p w14:paraId="34908E9B" w14:textId="77777777" w:rsidR="00D85B96" w:rsidRPr="00FD0425" w:rsidRDefault="00D85B96" w:rsidP="00331187">
            <w:pPr>
              <w:pStyle w:val="TAL"/>
              <w:rPr>
                <w:snapToGrid w:val="0"/>
                <w:lang w:eastAsia="ja-JP"/>
              </w:rPr>
            </w:pPr>
          </w:p>
        </w:tc>
        <w:tc>
          <w:tcPr>
            <w:tcW w:w="1620" w:type="dxa"/>
          </w:tcPr>
          <w:p w14:paraId="28BBA847" w14:textId="77777777" w:rsidR="00D85B96" w:rsidRPr="00FD0425" w:rsidRDefault="00D85B96" w:rsidP="00331187">
            <w:pPr>
              <w:pStyle w:val="TAL"/>
              <w:rPr>
                <w:lang w:eastAsia="ja-JP"/>
              </w:rPr>
            </w:pPr>
          </w:p>
        </w:tc>
        <w:tc>
          <w:tcPr>
            <w:tcW w:w="1107" w:type="dxa"/>
          </w:tcPr>
          <w:p w14:paraId="423368B6" w14:textId="77777777" w:rsidR="00D85B96" w:rsidRPr="00EA5FA7" w:rsidRDefault="00D85B96" w:rsidP="00331187">
            <w:pPr>
              <w:pStyle w:val="TAC"/>
            </w:pPr>
            <w:r w:rsidRPr="00EA5FA7">
              <w:rPr>
                <w:lang w:eastAsia="zh-CN"/>
              </w:rPr>
              <w:t>YES</w:t>
            </w:r>
          </w:p>
        </w:tc>
        <w:tc>
          <w:tcPr>
            <w:tcW w:w="1080" w:type="dxa"/>
          </w:tcPr>
          <w:p w14:paraId="4944DB71" w14:textId="77777777" w:rsidR="00D85B96" w:rsidRPr="00EA5FA7" w:rsidRDefault="00D85B96" w:rsidP="00331187">
            <w:pPr>
              <w:pStyle w:val="TAC"/>
            </w:pPr>
            <w:r>
              <w:rPr>
                <w:lang w:eastAsia="zh-CN"/>
              </w:rPr>
              <w:t>reject</w:t>
            </w:r>
          </w:p>
        </w:tc>
      </w:tr>
      <w:tr w:rsidR="00D85B96" w:rsidRPr="00AA5DA2" w14:paraId="6C8B2C5E" w14:textId="77777777" w:rsidTr="00331187">
        <w:tc>
          <w:tcPr>
            <w:tcW w:w="2312" w:type="dxa"/>
          </w:tcPr>
          <w:p w14:paraId="250A7980" w14:textId="77777777" w:rsidR="00D85B96" w:rsidRPr="00F65C9A" w:rsidRDefault="00D85B96" w:rsidP="00331187">
            <w:pPr>
              <w:pStyle w:val="TAL"/>
              <w:ind w:left="142"/>
              <w:rPr>
                <w:b/>
                <w:bCs/>
                <w:lang w:eastAsia="ja-JP"/>
              </w:rPr>
            </w:pPr>
            <w:r w:rsidRPr="00F65C9A">
              <w:rPr>
                <w:b/>
                <w:bCs/>
                <w:lang w:eastAsia="ja-JP"/>
              </w:rPr>
              <w:t>&gt;RA Report Indication List Item</w:t>
            </w:r>
          </w:p>
        </w:tc>
        <w:tc>
          <w:tcPr>
            <w:tcW w:w="1070" w:type="dxa"/>
          </w:tcPr>
          <w:p w14:paraId="1DE3D9AD" w14:textId="77777777" w:rsidR="00D85B96" w:rsidRPr="00AA5DA2" w:rsidRDefault="00D85B96" w:rsidP="00331187">
            <w:pPr>
              <w:pStyle w:val="TAL"/>
              <w:rPr>
                <w:lang w:eastAsia="ja-JP"/>
              </w:rPr>
            </w:pPr>
          </w:p>
        </w:tc>
        <w:tc>
          <w:tcPr>
            <w:tcW w:w="900" w:type="dxa"/>
          </w:tcPr>
          <w:p w14:paraId="492281D6" w14:textId="77777777" w:rsidR="00D85B96" w:rsidRPr="00015F15" w:rsidRDefault="00D85B96" w:rsidP="00331187">
            <w:pPr>
              <w:pStyle w:val="TAL"/>
              <w:rPr>
                <w:i/>
                <w:lang w:eastAsia="ja-JP"/>
              </w:rPr>
            </w:pPr>
            <w:r w:rsidRPr="00015F15">
              <w:rPr>
                <w:i/>
                <w:lang w:eastAsia="ja-JP"/>
              </w:rPr>
              <w:t>1 .. &lt;maxnoof</w:t>
            </w:r>
            <w:r w:rsidRPr="00B371CC">
              <w:rPr>
                <w:i/>
                <w:lang w:eastAsia="ja-JP"/>
              </w:rPr>
              <w:t>UEsfor</w:t>
            </w:r>
            <w:r w:rsidRPr="00015F15">
              <w:rPr>
                <w:i/>
                <w:lang w:eastAsia="ja-JP"/>
              </w:rPr>
              <w:t>RAReport</w:t>
            </w:r>
            <w:r>
              <w:rPr>
                <w:i/>
                <w:lang w:eastAsia="ja-JP"/>
              </w:rPr>
              <w:t>Indication</w:t>
            </w:r>
            <w:r w:rsidRPr="00015F15">
              <w:rPr>
                <w:i/>
                <w:lang w:eastAsia="ja-JP"/>
              </w:rPr>
              <w:t>s&gt;</w:t>
            </w:r>
          </w:p>
        </w:tc>
        <w:tc>
          <w:tcPr>
            <w:tcW w:w="1800" w:type="dxa"/>
          </w:tcPr>
          <w:p w14:paraId="4BDBCD3A" w14:textId="77777777" w:rsidR="00D85B96" w:rsidRPr="00A423D1" w:rsidRDefault="00D85B96" w:rsidP="00331187">
            <w:pPr>
              <w:pStyle w:val="TAL"/>
            </w:pPr>
          </w:p>
        </w:tc>
        <w:tc>
          <w:tcPr>
            <w:tcW w:w="1620" w:type="dxa"/>
          </w:tcPr>
          <w:p w14:paraId="4A5D05C8" w14:textId="77777777" w:rsidR="00D85B96" w:rsidRPr="00AA5DA2" w:rsidRDefault="00D85B96" w:rsidP="00331187">
            <w:pPr>
              <w:pStyle w:val="TAL"/>
              <w:rPr>
                <w:lang w:eastAsia="ja-JP"/>
              </w:rPr>
            </w:pPr>
          </w:p>
        </w:tc>
        <w:tc>
          <w:tcPr>
            <w:tcW w:w="1107" w:type="dxa"/>
          </w:tcPr>
          <w:p w14:paraId="6DB3B015" w14:textId="61BDB219" w:rsidR="00D85B96" w:rsidRPr="00AA5DA2" w:rsidRDefault="00A5739E" w:rsidP="00331187">
            <w:pPr>
              <w:pStyle w:val="TAC"/>
              <w:rPr>
                <w:lang w:eastAsia="ja-JP"/>
              </w:rPr>
            </w:pPr>
            <w:r w:rsidRPr="000771C5">
              <w:rPr>
                <w:lang w:eastAsia="ja-JP"/>
              </w:rPr>
              <w:t>–</w:t>
            </w:r>
          </w:p>
        </w:tc>
        <w:tc>
          <w:tcPr>
            <w:tcW w:w="1080" w:type="dxa"/>
          </w:tcPr>
          <w:p w14:paraId="2176FB16" w14:textId="77777777" w:rsidR="00D85B96" w:rsidRPr="00AA5DA2" w:rsidRDefault="00D85B96" w:rsidP="00331187">
            <w:pPr>
              <w:pStyle w:val="TAC"/>
              <w:rPr>
                <w:lang w:eastAsia="ja-JP"/>
              </w:rPr>
            </w:pPr>
          </w:p>
        </w:tc>
      </w:tr>
      <w:tr w:rsidR="00D85B96" w:rsidRPr="00AA5DA2" w14:paraId="0CE841CF" w14:textId="77777777" w:rsidTr="00331187">
        <w:tc>
          <w:tcPr>
            <w:tcW w:w="2312" w:type="dxa"/>
          </w:tcPr>
          <w:p w14:paraId="323206E3" w14:textId="77777777" w:rsidR="00D85B96" w:rsidRPr="00613845" w:rsidRDefault="00D85B96" w:rsidP="00331187">
            <w:pPr>
              <w:pStyle w:val="TAL"/>
              <w:ind w:left="283"/>
              <w:rPr>
                <w:lang w:val="en-US" w:eastAsia="zh-CN"/>
              </w:rPr>
            </w:pPr>
            <w:r>
              <w:rPr>
                <w:lang w:eastAsia="zh-CN"/>
              </w:rPr>
              <w:t>&gt;&gt;</w:t>
            </w:r>
            <w:r w:rsidRPr="00C37D2B">
              <w:rPr>
                <w:rFonts w:cs="Arial"/>
                <w:lang w:eastAsia="zh-CN"/>
              </w:rPr>
              <w:t>MeNB</w:t>
            </w:r>
            <w:r w:rsidRPr="00C37D2B">
              <w:rPr>
                <w:rFonts w:cs="Arial"/>
                <w:lang w:eastAsia="ja-JP"/>
              </w:rPr>
              <w:t xml:space="preserve"> UE X2AP ID</w:t>
            </w:r>
          </w:p>
        </w:tc>
        <w:tc>
          <w:tcPr>
            <w:tcW w:w="1070" w:type="dxa"/>
          </w:tcPr>
          <w:p w14:paraId="443F0C4E" w14:textId="77777777" w:rsidR="00D85B96" w:rsidRDefault="00D85B96" w:rsidP="00331187">
            <w:pPr>
              <w:pStyle w:val="TAL"/>
              <w:rPr>
                <w:lang w:eastAsia="zh-CN"/>
              </w:rPr>
            </w:pPr>
            <w:r>
              <w:rPr>
                <w:lang w:eastAsia="zh-CN"/>
              </w:rPr>
              <w:t>M</w:t>
            </w:r>
          </w:p>
        </w:tc>
        <w:tc>
          <w:tcPr>
            <w:tcW w:w="900" w:type="dxa"/>
          </w:tcPr>
          <w:p w14:paraId="41C7DE02" w14:textId="77777777" w:rsidR="00D85B96" w:rsidRPr="00AA5DA2" w:rsidRDefault="00D85B96" w:rsidP="00331187">
            <w:pPr>
              <w:pStyle w:val="TAL"/>
              <w:rPr>
                <w:lang w:eastAsia="ja-JP"/>
              </w:rPr>
            </w:pPr>
          </w:p>
        </w:tc>
        <w:tc>
          <w:tcPr>
            <w:tcW w:w="1800" w:type="dxa"/>
          </w:tcPr>
          <w:p w14:paraId="2B9CCC1E" w14:textId="77777777" w:rsidR="00D85B96" w:rsidRPr="00C37D2B" w:rsidRDefault="00D85B96" w:rsidP="00331187">
            <w:pPr>
              <w:pStyle w:val="TAL"/>
              <w:rPr>
                <w:rFonts w:cs="Arial"/>
                <w:snapToGrid w:val="0"/>
                <w:lang w:eastAsia="ja-JP"/>
              </w:rPr>
            </w:pPr>
            <w:r w:rsidRPr="00C37D2B">
              <w:rPr>
                <w:rFonts w:cs="Arial"/>
                <w:snapToGrid w:val="0"/>
                <w:lang w:eastAsia="ja-JP"/>
              </w:rPr>
              <w:t>eNB UE X2AP ID</w:t>
            </w:r>
          </w:p>
          <w:p w14:paraId="394F6920" w14:textId="77777777" w:rsidR="00D85B96" w:rsidRPr="00FD0425" w:rsidRDefault="00D85B96" w:rsidP="00331187">
            <w:pPr>
              <w:pStyle w:val="TAL"/>
              <w:rPr>
                <w:snapToGrid w:val="0"/>
                <w:lang w:eastAsia="ja-JP"/>
              </w:rPr>
            </w:pPr>
            <w:r w:rsidRPr="00C37D2B">
              <w:rPr>
                <w:rFonts w:cs="Arial"/>
                <w:snapToGrid w:val="0"/>
                <w:lang w:eastAsia="ja-JP"/>
              </w:rPr>
              <w:t>9.2.24</w:t>
            </w:r>
          </w:p>
        </w:tc>
        <w:tc>
          <w:tcPr>
            <w:tcW w:w="1620" w:type="dxa"/>
          </w:tcPr>
          <w:p w14:paraId="3680BC61" w14:textId="77777777" w:rsidR="00D85B96" w:rsidRPr="00FD0425" w:rsidRDefault="00D85B96" w:rsidP="00331187">
            <w:pPr>
              <w:pStyle w:val="TAL"/>
              <w:rPr>
                <w:rFonts w:cs="Arial"/>
                <w:szCs w:val="18"/>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107" w:type="dxa"/>
          </w:tcPr>
          <w:p w14:paraId="03C7A138" w14:textId="45665A00" w:rsidR="00D85B96" w:rsidRPr="00EA5FA7" w:rsidRDefault="00A5739E" w:rsidP="00331187">
            <w:pPr>
              <w:pStyle w:val="TAC"/>
            </w:pPr>
            <w:r w:rsidRPr="000771C5">
              <w:rPr>
                <w:lang w:eastAsia="ja-JP"/>
              </w:rPr>
              <w:t>–</w:t>
            </w:r>
          </w:p>
        </w:tc>
        <w:tc>
          <w:tcPr>
            <w:tcW w:w="1080" w:type="dxa"/>
          </w:tcPr>
          <w:p w14:paraId="1C809BDE" w14:textId="77777777" w:rsidR="00D85B96" w:rsidRPr="00EA5FA7" w:rsidRDefault="00D85B96" w:rsidP="00331187">
            <w:pPr>
              <w:pStyle w:val="TAC"/>
            </w:pPr>
          </w:p>
        </w:tc>
      </w:tr>
      <w:tr w:rsidR="00D85B96" w:rsidRPr="00EA5FA7" w14:paraId="7A31397D" w14:textId="77777777" w:rsidTr="00331187">
        <w:tc>
          <w:tcPr>
            <w:tcW w:w="2312" w:type="dxa"/>
            <w:tcBorders>
              <w:top w:val="single" w:sz="4" w:space="0" w:color="auto"/>
              <w:left w:val="single" w:sz="4" w:space="0" w:color="auto"/>
              <w:bottom w:val="single" w:sz="4" w:space="0" w:color="auto"/>
              <w:right w:val="single" w:sz="4" w:space="0" w:color="auto"/>
            </w:tcBorders>
          </w:tcPr>
          <w:p w14:paraId="4531517B" w14:textId="77777777" w:rsidR="00D85B96" w:rsidRDefault="00D85B96" w:rsidP="00331187">
            <w:pPr>
              <w:pStyle w:val="TAL"/>
              <w:ind w:left="283"/>
              <w:rPr>
                <w:lang w:eastAsia="zh-CN"/>
              </w:rPr>
            </w:pPr>
            <w:r>
              <w:rPr>
                <w:lang w:eastAsia="zh-CN"/>
              </w:rPr>
              <w:t>&gt;&gt;MeNB</w:t>
            </w:r>
            <w:r w:rsidRPr="00C37D2B">
              <w:rPr>
                <w:lang w:eastAsia="zh-CN"/>
              </w:rPr>
              <w:t xml:space="preserve"> UE X2AP ID Extension</w:t>
            </w:r>
          </w:p>
        </w:tc>
        <w:tc>
          <w:tcPr>
            <w:tcW w:w="1070" w:type="dxa"/>
            <w:tcBorders>
              <w:top w:val="single" w:sz="4" w:space="0" w:color="auto"/>
              <w:left w:val="single" w:sz="4" w:space="0" w:color="auto"/>
              <w:bottom w:val="single" w:sz="4" w:space="0" w:color="auto"/>
              <w:right w:val="single" w:sz="4" w:space="0" w:color="auto"/>
            </w:tcBorders>
          </w:tcPr>
          <w:p w14:paraId="100FA6C4" w14:textId="77777777" w:rsidR="00D85B96" w:rsidRDefault="00D85B96" w:rsidP="00331187">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437D60D4" w14:textId="77777777" w:rsidR="00D85B96" w:rsidRPr="00AA5DA2" w:rsidRDefault="00D85B96" w:rsidP="0033118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F884A0" w14:textId="77777777" w:rsidR="00D85B96" w:rsidRPr="00D26149" w:rsidRDefault="00D85B96" w:rsidP="00331187">
            <w:pPr>
              <w:pStyle w:val="TAL"/>
              <w:rPr>
                <w:rFonts w:cs="Arial"/>
                <w:snapToGrid w:val="0"/>
                <w:lang w:eastAsia="ja-JP"/>
              </w:rPr>
            </w:pPr>
            <w:r w:rsidRPr="00D26149">
              <w:rPr>
                <w:rFonts w:cs="Arial"/>
                <w:snapToGrid w:val="0"/>
                <w:lang w:eastAsia="ja-JP"/>
              </w:rPr>
              <w:t>Extended eNB UE X2AP ID</w:t>
            </w:r>
          </w:p>
          <w:p w14:paraId="4804BF46" w14:textId="77777777" w:rsidR="00D85B96" w:rsidRPr="00C37D2B" w:rsidRDefault="00D85B96" w:rsidP="00331187">
            <w:pPr>
              <w:pStyle w:val="TAL"/>
              <w:rPr>
                <w:rFonts w:cs="Arial"/>
                <w:snapToGrid w:val="0"/>
                <w:lang w:eastAsia="ja-JP"/>
              </w:rPr>
            </w:pPr>
            <w:r w:rsidRPr="00D26149">
              <w:rPr>
                <w:rFonts w:cs="Arial"/>
                <w:snapToGrid w:val="0"/>
                <w:lang w:eastAsia="ja-JP"/>
              </w:rPr>
              <w:t>9.2.86</w:t>
            </w:r>
          </w:p>
        </w:tc>
        <w:tc>
          <w:tcPr>
            <w:tcW w:w="1620" w:type="dxa"/>
            <w:tcBorders>
              <w:top w:val="single" w:sz="4" w:space="0" w:color="auto"/>
              <w:left w:val="single" w:sz="4" w:space="0" w:color="auto"/>
              <w:bottom w:val="single" w:sz="4" w:space="0" w:color="auto"/>
              <w:right w:val="single" w:sz="4" w:space="0" w:color="auto"/>
            </w:tcBorders>
          </w:tcPr>
          <w:p w14:paraId="792AAF67" w14:textId="77777777" w:rsidR="00D85B96" w:rsidRPr="00C37D2B" w:rsidRDefault="00D85B96" w:rsidP="00331187">
            <w:pPr>
              <w:pStyle w:val="TAL"/>
              <w:rPr>
                <w:rFonts w:cs="Arial"/>
                <w:lang w:eastAsia="ja-JP"/>
              </w:rPr>
            </w:pPr>
            <w:r w:rsidRPr="00D26149">
              <w:rPr>
                <w:rFonts w:cs="Arial"/>
                <w:lang w:eastAsia="ja-JP"/>
              </w:rPr>
              <w:t>Allocated at the MeNB</w:t>
            </w:r>
            <w:r>
              <w:rPr>
                <w:rFonts w:cs="Arial" w:hint="eastAsia"/>
                <w:lang w:eastAsia="zh-CN"/>
              </w:rPr>
              <w:t xml:space="preserve"> </w:t>
            </w:r>
            <w:r w:rsidRPr="00D26149">
              <w:rPr>
                <w:rFonts w:cs="Arial"/>
                <w:lang w:eastAsia="ja-JP"/>
              </w:rPr>
              <w:t>eNB</w:t>
            </w:r>
          </w:p>
        </w:tc>
        <w:tc>
          <w:tcPr>
            <w:tcW w:w="1107" w:type="dxa"/>
            <w:tcBorders>
              <w:top w:val="single" w:sz="4" w:space="0" w:color="auto"/>
              <w:left w:val="single" w:sz="4" w:space="0" w:color="auto"/>
              <w:bottom w:val="single" w:sz="4" w:space="0" w:color="auto"/>
              <w:right w:val="single" w:sz="4" w:space="0" w:color="auto"/>
            </w:tcBorders>
          </w:tcPr>
          <w:p w14:paraId="7597ED7D" w14:textId="02978194" w:rsidR="00D85B96" w:rsidRPr="00EA5FA7" w:rsidRDefault="00A5739E" w:rsidP="00331187">
            <w:pPr>
              <w:pStyle w:val="TAC"/>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EC3FA" w14:textId="77777777" w:rsidR="00D85B96" w:rsidRPr="00EA5FA7" w:rsidRDefault="00D85B96" w:rsidP="00331187">
            <w:pPr>
              <w:pStyle w:val="TAC"/>
            </w:pPr>
          </w:p>
        </w:tc>
      </w:tr>
    </w:tbl>
    <w:p w14:paraId="4D777149" w14:textId="77777777" w:rsidR="00D85B96" w:rsidRDefault="00D85B96" w:rsidP="00D85B96">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85B96" w14:paraId="7492E8A3" w14:textId="77777777" w:rsidTr="00331187">
        <w:trPr>
          <w:jc w:val="center"/>
        </w:trPr>
        <w:tc>
          <w:tcPr>
            <w:tcW w:w="3686" w:type="dxa"/>
          </w:tcPr>
          <w:p w14:paraId="7A41E78A" w14:textId="77777777" w:rsidR="00D85B96" w:rsidRDefault="00D85B96" w:rsidP="00331187">
            <w:pPr>
              <w:pStyle w:val="TAH"/>
              <w:rPr>
                <w:lang w:eastAsia="ja-JP"/>
              </w:rPr>
            </w:pPr>
            <w:r>
              <w:rPr>
                <w:lang w:eastAsia="ja-JP"/>
              </w:rPr>
              <w:t>Range bound</w:t>
            </w:r>
          </w:p>
        </w:tc>
        <w:tc>
          <w:tcPr>
            <w:tcW w:w="5670" w:type="dxa"/>
          </w:tcPr>
          <w:p w14:paraId="4D5C9A29" w14:textId="77777777" w:rsidR="00D85B96" w:rsidRDefault="00D85B96" w:rsidP="00331187">
            <w:pPr>
              <w:pStyle w:val="TAH"/>
              <w:rPr>
                <w:lang w:eastAsia="ja-JP"/>
              </w:rPr>
            </w:pPr>
            <w:r>
              <w:rPr>
                <w:lang w:eastAsia="ja-JP"/>
              </w:rPr>
              <w:t>Explanation</w:t>
            </w:r>
          </w:p>
        </w:tc>
      </w:tr>
      <w:tr w:rsidR="00D85B96" w14:paraId="3FE6B91D" w14:textId="77777777" w:rsidTr="00331187">
        <w:trPr>
          <w:jc w:val="center"/>
        </w:trPr>
        <w:tc>
          <w:tcPr>
            <w:tcW w:w="3686" w:type="dxa"/>
          </w:tcPr>
          <w:p w14:paraId="42F3BBF0" w14:textId="77777777" w:rsidR="00D85B96" w:rsidRDefault="00D85B96" w:rsidP="00331187">
            <w:pPr>
              <w:pStyle w:val="TAL"/>
              <w:rPr>
                <w:lang w:eastAsia="ja-JP"/>
              </w:rPr>
            </w:pPr>
            <w:r>
              <w:rPr>
                <w:lang w:eastAsia="ja-JP"/>
              </w:rPr>
              <w:t>maxnoof</w:t>
            </w:r>
            <w:r>
              <w:rPr>
                <w:lang w:val="en-US" w:eastAsia="ja-JP"/>
              </w:rPr>
              <w:t>UEsfor</w:t>
            </w:r>
            <w:r>
              <w:rPr>
                <w:lang w:eastAsia="ja-JP"/>
              </w:rPr>
              <w:t>RAReportIndications</w:t>
            </w:r>
          </w:p>
        </w:tc>
        <w:tc>
          <w:tcPr>
            <w:tcW w:w="5670" w:type="dxa"/>
          </w:tcPr>
          <w:p w14:paraId="1B7DB072" w14:textId="77777777" w:rsidR="00D85B96" w:rsidRDefault="00D85B96" w:rsidP="00331187">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w:t>
            </w:r>
            <w:r>
              <w:rPr>
                <w:rFonts w:hint="eastAsia"/>
                <w:lang w:eastAsia="zh-CN"/>
              </w:rPr>
              <w:t xml:space="preserve"> 64</w:t>
            </w:r>
            <w:r>
              <w:rPr>
                <w:lang w:eastAsia="ja-JP"/>
              </w:rPr>
              <w:t>.</w:t>
            </w:r>
          </w:p>
        </w:tc>
      </w:tr>
    </w:tbl>
    <w:p w14:paraId="2513FB8E" w14:textId="77777777" w:rsidR="00D85B96" w:rsidRPr="00FB7C26" w:rsidRDefault="00D85B96" w:rsidP="001D7E2D">
      <w:pPr>
        <w:rPr>
          <w:lang w:eastAsia="zh-CN"/>
        </w:rPr>
      </w:pPr>
    </w:p>
    <w:p w14:paraId="120D7576" w14:textId="77777777" w:rsidR="005752DE" w:rsidRPr="00C37D2B" w:rsidRDefault="005752DE" w:rsidP="00781206">
      <w:pPr>
        <w:pStyle w:val="Heading3"/>
        <w:keepNext w:val="0"/>
        <w:keepLines w:val="0"/>
        <w:widowControl w:val="0"/>
      </w:pPr>
      <w:bookmarkStart w:id="7614" w:name="_CR9_1_3"/>
      <w:bookmarkStart w:id="7615" w:name="_Toc98882796"/>
      <w:bookmarkStart w:id="7616" w:name="_Toc105523332"/>
      <w:bookmarkStart w:id="7617" w:name="_Toc106130876"/>
      <w:bookmarkStart w:id="7618" w:name="_Toc113840027"/>
      <w:bookmarkStart w:id="7619" w:name="_Toc153533791"/>
      <w:bookmarkEnd w:id="7614"/>
      <w:r w:rsidRPr="00C37D2B">
        <w:t>9.1.3</w:t>
      </w:r>
      <w:r w:rsidRPr="00C37D2B">
        <w:tab/>
        <w:t>Messages for Dual Connectivity Procedures</w:t>
      </w:r>
      <w:bookmarkEnd w:id="7517"/>
      <w:bookmarkEnd w:id="7518"/>
      <w:bookmarkEnd w:id="7519"/>
      <w:bookmarkEnd w:id="7520"/>
      <w:bookmarkEnd w:id="7601"/>
      <w:bookmarkEnd w:id="7602"/>
      <w:bookmarkEnd w:id="7603"/>
      <w:bookmarkEnd w:id="7604"/>
      <w:bookmarkEnd w:id="7605"/>
      <w:bookmarkEnd w:id="7606"/>
      <w:bookmarkEnd w:id="7607"/>
      <w:bookmarkEnd w:id="7608"/>
      <w:bookmarkEnd w:id="7609"/>
      <w:bookmarkEnd w:id="7610"/>
      <w:bookmarkEnd w:id="7611"/>
      <w:bookmarkEnd w:id="7615"/>
      <w:bookmarkEnd w:id="7616"/>
      <w:bookmarkEnd w:id="7617"/>
      <w:bookmarkEnd w:id="7618"/>
      <w:bookmarkEnd w:id="7619"/>
    </w:p>
    <w:p w14:paraId="295FDE53" w14:textId="77777777" w:rsidR="005752DE" w:rsidRPr="00C37D2B" w:rsidRDefault="005752DE" w:rsidP="00781206">
      <w:pPr>
        <w:pStyle w:val="Heading4"/>
        <w:keepNext w:val="0"/>
        <w:keepLines w:val="0"/>
        <w:widowControl w:val="0"/>
        <w:rPr>
          <w:lang w:eastAsia="zh-CN"/>
        </w:rPr>
      </w:pPr>
      <w:bookmarkStart w:id="7620" w:name="_CR9_1_3_1"/>
      <w:bookmarkStart w:id="7621" w:name="_Toc20954418"/>
      <w:bookmarkStart w:id="7622" w:name="_Toc29902422"/>
      <w:bookmarkStart w:id="7623" w:name="_Toc29906426"/>
      <w:bookmarkStart w:id="7624" w:name="_Toc36550416"/>
      <w:bookmarkStart w:id="7625" w:name="_Toc45104171"/>
      <w:bookmarkStart w:id="7626" w:name="_Toc45227667"/>
      <w:bookmarkStart w:id="7627" w:name="_Toc45891481"/>
      <w:bookmarkStart w:id="7628" w:name="_Toc51764123"/>
      <w:bookmarkStart w:id="7629" w:name="_Toc56528124"/>
      <w:bookmarkStart w:id="7630" w:name="_Toc64382091"/>
      <w:bookmarkStart w:id="7631" w:name="_Toc66283666"/>
      <w:bookmarkStart w:id="7632" w:name="_Toc67911042"/>
      <w:bookmarkStart w:id="7633" w:name="_Toc73979820"/>
      <w:bookmarkStart w:id="7634" w:name="_Toc88650544"/>
      <w:bookmarkStart w:id="7635" w:name="_Toc97885671"/>
      <w:bookmarkStart w:id="7636" w:name="_Toc98882797"/>
      <w:bookmarkStart w:id="7637" w:name="_Toc105523333"/>
      <w:bookmarkStart w:id="7638" w:name="_Toc106130877"/>
      <w:bookmarkStart w:id="7639" w:name="_Toc113840028"/>
      <w:bookmarkStart w:id="7640" w:name="_Toc153533792"/>
      <w:bookmarkEnd w:id="7620"/>
      <w:r w:rsidRPr="00C37D2B">
        <w:t>9.1.3.</w:t>
      </w:r>
      <w:r w:rsidRPr="00C37D2B">
        <w:rPr>
          <w:lang w:eastAsia="zh-CN"/>
        </w:rPr>
        <w:t>1</w:t>
      </w:r>
      <w:r w:rsidRPr="00C37D2B">
        <w:tab/>
      </w:r>
      <w:r w:rsidRPr="00C37D2B">
        <w:rPr>
          <w:lang w:eastAsia="zh-CN"/>
        </w:rPr>
        <w:t>SENB ADDITION REQUEST</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5DE0E14E"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1C5B68">
        <w:trPr>
          <w:cantSplit/>
          <w:tblHeader/>
        </w:trPr>
        <w:tc>
          <w:tcPr>
            <w:tcW w:w="2160" w:type="dxa"/>
          </w:tcPr>
          <w:p w14:paraId="33386EB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6FCF3D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1228AB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31717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BB9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72E5D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EE74EF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19C08E8" w14:textId="77777777" w:rsidTr="001C5B68">
        <w:trPr>
          <w:cantSplit/>
        </w:trPr>
        <w:tc>
          <w:tcPr>
            <w:tcW w:w="2160" w:type="dxa"/>
          </w:tcPr>
          <w:p w14:paraId="6098FAE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7DD86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86F1AD2" w14:textId="77777777" w:rsidR="005752DE" w:rsidRPr="00C37D2B" w:rsidRDefault="005752DE" w:rsidP="00781206">
            <w:pPr>
              <w:pStyle w:val="TAL"/>
              <w:keepNext w:val="0"/>
              <w:keepLines w:val="0"/>
              <w:widowControl w:val="0"/>
              <w:rPr>
                <w:lang w:eastAsia="ja-JP"/>
              </w:rPr>
            </w:pPr>
          </w:p>
        </w:tc>
        <w:tc>
          <w:tcPr>
            <w:tcW w:w="1512" w:type="dxa"/>
          </w:tcPr>
          <w:p w14:paraId="1964AFA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B43AF7" w14:textId="77777777" w:rsidR="005752DE" w:rsidRPr="00C37D2B" w:rsidRDefault="005752DE" w:rsidP="00781206">
            <w:pPr>
              <w:pStyle w:val="TAL"/>
              <w:keepNext w:val="0"/>
              <w:keepLines w:val="0"/>
              <w:widowControl w:val="0"/>
              <w:rPr>
                <w:lang w:eastAsia="ja-JP"/>
              </w:rPr>
            </w:pPr>
          </w:p>
        </w:tc>
        <w:tc>
          <w:tcPr>
            <w:tcW w:w="1080" w:type="dxa"/>
          </w:tcPr>
          <w:p w14:paraId="0B46FB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3050E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13CF0F" w14:textId="77777777" w:rsidTr="001C5B68">
        <w:trPr>
          <w:cantSplit/>
        </w:trPr>
        <w:tc>
          <w:tcPr>
            <w:tcW w:w="2160" w:type="dxa"/>
          </w:tcPr>
          <w:p w14:paraId="5A0E6A19"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831692" w14:textId="77777777" w:rsidR="005752DE" w:rsidRPr="00C37D2B" w:rsidRDefault="005752DE" w:rsidP="00781206">
            <w:pPr>
              <w:pStyle w:val="TAL"/>
              <w:keepNext w:val="0"/>
              <w:keepLines w:val="0"/>
              <w:widowControl w:val="0"/>
              <w:rPr>
                <w:lang w:eastAsia="ja-JP"/>
              </w:rPr>
            </w:pPr>
          </w:p>
        </w:tc>
        <w:tc>
          <w:tcPr>
            <w:tcW w:w="1512" w:type="dxa"/>
          </w:tcPr>
          <w:p w14:paraId="2105B2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2A0EC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29513B8" w14:textId="77777777" w:rsidR="005752DE" w:rsidRPr="00C37D2B" w:rsidRDefault="005752DE" w:rsidP="00781206">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B3EFA4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370C6F9" w14:textId="77777777" w:rsidTr="001C5B68">
        <w:trPr>
          <w:cantSplit/>
        </w:trPr>
        <w:tc>
          <w:tcPr>
            <w:tcW w:w="2160" w:type="dxa"/>
          </w:tcPr>
          <w:p w14:paraId="04FB2973" w14:textId="77777777" w:rsidR="005752DE" w:rsidRPr="00C37D2B" w:rsidRDefault="005752DE" w:rsidP="00781206">
            <w:pPr>
              <w:pStyle w:val="TAL"/>
              <w:keepNext w:val="0"/>
              <w:keepLines w:val="0"/>
              <w:widowControl w:val="0"/>
              <w:rPr>
                <w:lang w:eastAsia="ja-JP"/>
              </w:rPr>
            </w:pPr>
            <w:r w:rsidRPr="00C37D2B">
              <w:rPr>
                <w:bCs/>
                <w:lang w:eastAsia="ja-JP"/>
              </w:rPr>
              <w:t>UE Security Capabilities</w:t>
            </w:r>
          </w:p>
        </w:tc>
        <w:tc>
          <w:tcPr>
            <w:tcW w:w="1080" w:type="dxa"/>
          </w:tcPr>
          <w:p w14:paraId="3271E0B1" w14:textId="77777777" w:rsidR="005752DE" w:rsidRPr="00C37D2B" w:rsidRDefault="005752DE" w:rsidP="00781206">
            <w:pPr>
              <w:pStyle w:val="TAL"/>
              <w:keepNext w:val="0"/>
              <w:keepLines w:val="0"/>
              <w:widowControl w:val="0"/>
              <w:rPr>
                <w:lang w:eastAsia="zh-CN"/>
              </w:rPr>
            </w:pPr>
            <w:r w:rsidRPr="00C37D2B">
              <w:rPr>
                <w:lang w:eastAsia="zh-CN"/>
              </w:rPr>
              <w:t>C-</w:t>
            </w:r>
          </w:p>
          <w:p w14:paraId="55C5BDD1"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1E0FDAC3" w14:textId="77777777" w:rsidR="005752DE" w:rsidRPr="00C37D2B" w:rsidRDefault="005752DE" w:rsidP="00781206">
            <w:pPr>
              <w:pStyle w:val="TAL"/>
              <w:keepNext w:val="0"/>
              <w:keepLines w:val="0"/>
              <w:widowControl w:val="0"/>
              <w:rPr>
                <w:i/>
                <w:lang w:eastAsia="ja-JP"/>
              </w:rPr>
            </w:pPr>
          </w:p>
        </w:tc>
        <w:tc>
          <w:tcPr>
            <w:tcW w:w="1512" w:type="dxa"/>
          </w:tcPr>
          <w:p w14:paraId="61482A87"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28946605" w14:textId="77777777" w:rsidR="005752DE" w:rsidRPr="00C37D2B" w:rsidRDefault="005752DE" w:rsidP="00781206">
            <w:pPr>
              <w:pStyle w:val="TAL"/>
              <w:keepNext w:val="0"/>
              <w:keepLines w:val="0"/>
              <w:widowControl w:val="0"/>
              <w:rPr>
                <w:lang w:eastAsia="ja-JP"/>
              </w:rPr>
            </w:pPr>
          </w:p>
        </w:tc>
        <w:tc>
          <w:tcPr>
            <w:tcW w:w="1080" w:type="dxa"/>
          </w:tcPr>
          <w:p w14:paraId="601A93A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69F2C3B"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26BEF50" w14:textId="77777777" w:rsidTr="001C5B68">
        <w:trPr>
          <w:cantSplit/>
        </w:trPr>
        <w:tc>
          <w:tcPr>
            <w:tcW w:w="2160" w:type="dxa"/>
          </w:tcPr>
          <w:p w14:paraId="288E1BE5" w14:textId="77777777" w:rsidR="005752DE" w:rsidRPr="00C37D2B" w:rsidRDefault="005752DE" w:rsidP="00781206">
            <w:pPr>
              <w:pStyle w:val="TAL"/>
              <w:keepNext w:val="0"/>
              <w:keepLines w:val="0"/>
              <w:widowControl w:val="0"/>
              <w:rPr>
                <w:lang w:eastAsia="zh-CN"/>
              </w:rPr>
            </w:pPr>
            <w:r w:rsidRPr="00C37D2B">
              <w:rPr>
                <w:bCs/>
                <w:lang w:eastAsia="ja-JP"/>
              </w:rPr>
              <w:t>SeNB Security Key</w:t>
            </w:r>
          </w:p>
        </w:tc>
        <w:tc>
          <w:tcPr>
            <w:tcW w:w="1080" w:type="dxa"/>
          </w:tcPr>
          <w:p w14:paraId="6ED0E712" w14:textId="77777777" w:rsidR="005752DE" w:rsidRPr="00C37D2B" w:rsidRDefault="005752DE" w:rsidP="00781206">
            <w:pPr>
              <w:pStyle w:val="TAL"/>
              <w:keepNext w:val="0"/>
              <w:keepLines w:val="0"/>
              <w:widowControl w:val="0"/>
              <w:rPr>
                <w:lang w:eastAsia="zh-CN"/>
              </w:rPr>
            </w:pPr>
            <w:r w:rsidRPr="00C37D2B">
              <w:rPr>
                <w:lang w:eastAsia="zh-CN"/>
              </w:rPr>
              <w:t>C-</w:t>
            </w:r>
          </w:p>
          <w:p w14:paraId="5F3D974C"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58E21EE4" w14:textId="77777777" w:rsidR="005752DE" w:rsidRPr="00C37D2B" w:rsidRDefault="005752DE" w:rsidP="00781206">
            <w:pPr>
              <w:pStyle w:val="TAL"/>
              <w:keepNext w:val="0"/>
              <w:keepLines w:val="0"/>
              <w:widowControl w:val="0"/>
              <w:rPr>
                <w:i/>
                <w:lang w:eastAsia="ja-JP"/>
              </w:rPr>
            </w:pPr>
          </w:p>
        </w:tc>
        <w:tc>
          <w:tcPr>
            <w:tcW w:w="1512" w:type="dxa"/>
          </w:tcPr>
          <w:p w14:paraId="75C7FA53"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3DB38C4"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2ABC33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D768899" w14:textId="77777777" w:rsidTr="001C5B68">
        <w:trPr>
          <w:cantSplit/>
        </w:trPr>
        <w:tc>
          <w:tcPr>
            <w:tcW w:w="2160" w:type="dxa"/>
          </w:tcPr>
          <w:p w14:paraId="41C8B90A" w14:textId="77777777" w:rsidR="005752DE" w:rsidRPr="00C37D2B" w:rsidRDefault="005752DE" w:rsidP="00781206">
            <w:pPr>
              <w:pStyle w:val="TAL"/>
              <w:keepNext w:val="0"/>
              <w:keepLines w:val="0"/>
              <w:widowControl w:val="0"/>
              <w:rPr>
                <w:lang w:eastAsia="ja-JP"/>
              </w:rPr>
            </w:pPr>
            <w:r w:rsidRPr="00C37D2B">
              <w:rPr>
                <w:bCs/>
                <w:lang w:eastAsia="ja-JP"/>
              </w:rPr>
              <w:t>SeNB UE Aggregate Maximum Bit Rate</w:t>
            </w:r>
          </w:p>
        </w:tc>
        <w:tc>
          <w:tcPr>
            <w:tcW w:w="1080" w:type="dxa"/>
          </w:tcPr>
          <w:p w14:paraId="4C6F7A7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6BBA0C28" w14:textId="77777777" w:rsidR="005752DE" w:rsidRPr="00C37D2B" w:rsidRDefault="005752DE" w:rsidP="00781206">
            <w:pPr>
              <w:pStyle w:val="TAL"/>
              <w:keepNext w:val="0"/>
              <w:keepLines w:val="0"/>
              <w:widowControl w:val="0"/>
              <w:rPr>
                <w:i/>
                <w:lang w:eastAsia="ja-JP"/>
              </w:rPr>
            </w:pPr>
          </w:p>
        </w:tc>
        <w:tc>
          <w:tcPr>
            <w:tcW w:w="1512" w:type="dxa"/>
          </w:tcPr>
          <w:p w14:paraId="5B714E12" w14:textId="77777777" w:rsidR="005752DE" w:rsidRPr="00C37D2B" w:rsidRDefault="005752DE" w:rsidP="00781206">
            <w:pPr>
              <w:pStyle w:val="TAL"/>
              <w:keepNext w:val="0"/>
              <w:keepLines w:val="0"/>
              <w:widowControl w:val="0"/>
              <w:rPr>
                <w:lang w:eastAsia="zh-CN"/>
              </w:rPr>
            </w:pPr>
            <w:r w:rsidRPr="00C37D2B">
              <w:rPr>
                <w:lang w:eastAsia="ja-JP"/>
              </w:rPr>
              <w:t>UE Aggregate Maximum Bit Rate</w:t>
            </w:r>
          </w:p>
          <w:p w14:paraId="24CCE5FA" w14:textId="77777777" w:rsidR="005752DE" w:rsidRPr="00C37D2B" w:rsidRDefault="005752DE" w:rsidP="00781206">
            <w:pPr>
              <w:pStyle w:val="TAL"/>
              <w:keepNext w:val="0"/>
              <w:keepLines w:val="0"/>
              <w:widowControl w:val="0"/>
              <w:rPr>
                <w:lang w:eastAsia="zh-CN"/>
              </w:rPr>
            </w:pPr>
            <w:r w:rsidRPr="00C37D2B">
              <w:rPr>
                <w:lang w:eastAsia="zh-CN"/>
              </w:rPr>
              <w:t>9.2.12</w:t>
            </w:r>
          </w:p>
        </w:tc>
        <w:tc>
          <w:tcPr>
            <w:tcW w:w="1728" w:type="dxa"/>
          </w:tcPr>
          <w:p w14:paraId="639F6EB3" w14:textId="77777777" w:rsidR="005752DE" w:rsidRPr="00C37D2B" w:rsidRDefault="005752DE" w:rsidP="00781206">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F4B793A"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1C7CE299" w14:textId="77777777" w:rsidTr="001C5B68">
        <w:trPr>
          <w:cantSplit/>
        </w:trPr>
        <w:tc>
          <w:tcPr>
            <w:tcW w:w="2160" w:type="dxa"/>
          </w:tcPr>
          <w:p w14:paraId="77635050"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380CFB48"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510DA7C" w14:textId="77777777" w:rsidR="005752DE" w:rsidRPr="00C37D2B" w:rsidRDefault="005752DE" w:rsidP="00781206">
            <w:pPr>
              <w:pStyle w:val="TAL"/>
              <w:keepNext w:val="0"/>
              <w:keepLines w:val="0"/>
              <w:widowControl w:val="0"/>
              <w:rPr>
                <w:i/>
                <w:lang w:eastAsia="ja-JP"/>
              </w:rPr>
            </w:pPr>
          </w:p>
        </w:tc>
        <w:tc>
          <w:tcPr>
            <w:tcW w:w="1512" w:type="dxa"/>
          </w:tcPr>
          <w:p w14:paraId="529AC56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692D728"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A54E6DC"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46294AC8"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3926B1B9"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19276B60" w14:textId="77777777" w:rsidTr="001C5B68">
        <w:trPr>
          <w:cantSplit/>
        </w:trPr>
        <w:tc>
          <w:tcPr>
            <w:tcW w:w="2160" w:type="dxa"/>
          </w:tcPr>
          <w:p w14:paraId="7E0DB9A1" w14:textId="77777777" w:rsidR="005752DE" w:rsidRPr="003D6050" w:rsidRDefault="005752DE" w:rsidP="003D6050">
            <w:pPr>
              <w:pStyle w:val="TAL"/>
              <w:rPr>
                <w:b/>
                <w:bCs/>
                <w:lang w:eastAsia="ja-JP"/>
              </w:rPr>
            </w:pPr>
            <w:r w:rsidRPr="003D6050">
              <w:rPr>
                <w:b/>
                <w:bCs/>
                <w:lang w:eastAsia="ja-JP"/>
              </w:rPr>
              <w:t>E-RABs To Be Added List</w:t>
            </w:r>
          </w:p>
        </w:tc>
        <w:tc>
          <w:tcPr>
            <w:tcW w:w="1080" w:type="dxa"/>
          </w:tcPr>
          <w:p w14:paraId="6F976293" w14:textId="77777777" w:rsidR="005752DE" w:rsidRPr="00C37D2B" w:rsidRDefault="005752DE" w:rsidP="00781206">
            <w:pPr>
              <w:pStyle w:val="TAL"/>
              <w:keepNext w:val="0"/>
              <w:keepLines w:val="0"/>
              <w:widowControl w:val="0"/>
              <w:rPr>
                <w:lang w:eastAsia="ja-JP"/>
              </w:rPr>
            </w:pPr>
          </w:p>
        </w:tc>
        <w:tc>
          <w:tcPr>
            <w:tcW w:w="1080" w:type="dxa"/>
          </w:tcPr>
          <w:p w14:paraId="1DADA2CE"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294B86FD" w14:textId="77777777" w:rsidR="005752DE" w:rsidRPr="00C37D2B" w:rsidRDefault="005752DE" w:rsidP="00781206">
            <w:pPr>
              <w:pStyle w:val="TAL"/>
              <w:keepNext w:val="0"/>
              <w:keepLines w:val="0"/>
              <w:widowControl w:val="0"/>
              <w:rPr>
                <w:lang w:eastAsia="ja-JP"/>
              </w:rPr>
            </w:pPr>
          </w:p>
        </w:tc>
        <w:tc>
          <w:tcPr>
            <w:tcW w:w="1728" w:type="dxa"/>
          </w:tcPr>
          <w:p w14:paraId="51865CB2" w14:textId="77777777" w:rsidR="005752DE" w:rsidRPr="00C37D2B" w:rsidRDefault="005752DE" w:rsidP="00781206">
            <w:pPr>
              <w:pStyle w:val="TAL"/>
              <w:keepNext w:val="0"/>
              <w:keepLines w:val="0"/>
              <w:widowControl w:val="0"/>
              <w:rPr>
                <w:lang w:eastAsia="ja-JP"/>
              </w:rPr>
            </w:pPr>
          </w:p>
        </w:tc>
        <w:tc>
          <w:tcPr>
            <w:tcW w:w="1080" w:type="dxa"/>
          </w:tcPr>
          <w:p w14:paraId="2A9EE8C4"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D54615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38A01F4" w14:textId="77777777" w:rsidTr="001C5B68">
        <w:trPr>
          <w:cantSplit/>
        </w:trPr>
        <w:tc>
          <w:tcPr>
            <w:tcW w:w="2160" w:type="dxa"/>
          </w:tcPr>
          <w:p w14:paraId="184F05C3" w14:textId="77777777" w:rsidR="005752DE" w:rsidRPr="00C37D2B" w:rsidRDefault="005752DE" w:rsidP="00781206">
            <w:pPr>
              <w:pStyle w:val="TAL"/>
              <w:keepNext w:val="0"/>
              <w:keepLines w:val="0"/>
              <w:widowControl w:val="0"/>
              <w:ind w:left="142"/>
              <w:rPr>
                <w:b/>
                <w:bCs/>
                <w:lang w:eastAsia="ja-JP"/>
              </w:rPr>
            </w:pPr>
            <w:r w:rsidRPr="00C37D2B">
              <w:rPr>
                <w:b/>
                <w:lang w:eastAsia="ja-JP"/>
              </w:rPr>
              <w:t>&gt;E-RABs To Be Added Item</w:t>
            </w:r>
          </w:p>
        </w:tc>
        <w:tc>
          <w:tcPr>
            <w:tcW w:w="1080" w:type="dxa"/>
          </w:tcPr>
          <w:p w14:paraId="2A9CD30C" w14:textId="77777777" w:rsidR="005752DE" w:rsidRPr="00C37D2B" w:rsidRDefault="005752DE" w:rsidP="00781206">
            <w:pPr>
              <w:pStyle w:val="TAL"/>
              <w:keepNext w:val="0"/>
              <w:keepLines w:val="0"/>
              <w:widowControl w:val="0"/>
              <w:rPr>
                <w:lang w:eastAsia="ja-JP"/>
              </w:rPr>
            </w:pPr>
          </w:p>
        </w:tc>
        <w:tc>
          <w:tcPr>
            <w:tcW w:w="1080" w:type="dxa"/>
          </w:tcPr>
          <w:p w14:paraId="5D593897"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rsidP="00781206">
            <w:pPr>
              <w:pStyle w:val="TAL"/>
              <w:keepNext w:val="0"/>
              <w:keepLines w:val="0"/>
              <w:widowControl w:val="0"/>
              <w:rPr>
                <w:lang w:eastAsia="ja-JP"/>
              </w:rPr>
            </w:pPr>
          </w:p>
        </w:tc>
        <w:tc>
          <w:tcPr>
            <w:tcW w:w="1728" w:type="dxa"/>
          </w:tcPr>
          <w:p w14:paraId="315A10FC" w14:textId="77777777" w:rsidR="005752DE" w:rsidRPr="00C37D2B" w:rsidRDefault="005752DE" w:rsidP="00781206">
            <w:pPr>
              <w:pStyle w:val="TAL"/>
              <w:keepNext w:val="0"/>
              <w:keepLines w:val="0"/>
              <w:widowControl w:val="0"/>
              <w:rPr>
                <w:lang w:eastAsia="ja-JP"/>
              </w:rPr>
            </w:pPr>
          </w:p>
        </w:tc>
        <w:tc>
          <w:tcPr>
            <w:tcW w:w="1080" w:type="dxa"/>
          </w:tcPr>
          <w:p w14:paraId="674A6D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647FDD"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3D6050" w:rsidRPr="00C37D2B" w14:paraId="02FB377C" w14:textId="77777777" w:rsidTr="001C5B68">
        <w:trPr>
          <w:cantSplit/>
        </w:trPr>
        <w:tc>
          <w:tcPr>
            <w:tcW w:w="2160" w:type="dxa"/>
          </w:tcPr>
          <w:p w14:paraId="607997C0" w14:textId="77777777" w:rsidR="003D6050" w:rsidRPr="00C37D2B" w:rsidRDefault="003D6050" w:rsidP="003D6050">
            <w:pPr>
              <w:pStyle w:val="TAL"/>
              <w:keepNext w:val="0"/>
              <w:keepLines w:val="0"/>
              <w:widowControl w:val="0"/>
              <w:ind w:left="284"/>
              <w:rPr>
                <w:b/>
                <w:bCs/>
                <w:lang w:eastAsia="ja-JP"/>
              </w:rPr>
            </w:pPr>
            <w:r w:rsidRPr="00C37D2B">
              <w:t>&gt;&gt;CHOICE Bearer Option</w:t>
            </w:r>
          </w:p>
        </w:tc>
        <w:tc>
          <w:tcPr>
            <w:tcW w:w="1080" w:type="dxa"/>
          </w:tcPr>
          <w:p w14:paraId="33BF7DB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4477F18" w14:textId="77777777" w:rsidR="003D6050" w:rsidRPr="00C37D2B" w:rsidRDefault="003D6050" w:rsidP="003D6050">
            <w:pPr>
              <w:pStyle w:val="TAL"/>
              <w:keepNext w:val="0"/>
              <w:keepLines w:val="0"/>
              <w:widowControl w:val="0"/>
              <w:rPr>
                <w:i/>
                <w:lang w:eastAsia="ja-JP"/>
              </w:rPr>
            </w:pPr>
          </w:p>
        </w:tc>
        <w:tc>
          <w:tcPr>
            <w:tcW w:w="1512" w:type="dxa"/>
          </w:tcPr>
          <w:p w14:paraId="55E3A7D7" w14:textId="77777777" w:rsidR="003D6050" w:rsidRPr="00C37D2B" w:rsidRDefault="003D6050" w:rsidP="003D6050">
            <w:pPr>
              <w:pStyle w:val="TAL"/>
              <w:keepNext w:val="0"/>
              <w:keepLines w:val="0"/>
              <w:widowControl w:val="0"/>
              <w:rPr>
                <w:lang w:eastAsia="ja-JP"/>
              </w:rPr>
            </w:pPr>
          </w:p>
        </w:tc>
        <w:tc>
          <w:tcPr>
            <w:tcW w:w="1728" w:type="dxa"/>
          </w:tcPr>
          <w:p w14:paraId="19AAC111" w14:textId="77777777" w:rsidR="003D6050" w:rsidRPr="00C37D2B" w:rsidRDefault="003D6050" w:rsidP="003D6050">
            <w:pPr>
              <w:pStyle w:val="TAL"/>
              <w:keepNext w:val="0"/>
              <w:keepLines w:val="0"/>
              <w:widowControl w:val="0"/>
              <w:rPr>
                <w:lang w:eastAsia="ja-JP"/>
              </w:rPr>
            </w:pPr>
          </w:p>
        </w:tc>
        <w:tc>
          <w:tcPr>
            <w:tcW w:w="1080" w:type="dxa"/>
          </w:tcPr>
          <w:p w14:paraId="46BD7A79" w14:textId="09E7B7B2"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E1050DE" w14:textId="77777777" w:rsidR="003D6050" w:rsidRPr="00C37D2B" w:rsidRDefault="003D6050" w:rsidP="003D6050">
            <w:pPr>
              <w:pStyle w:val="TAC"/>
              <w:keepNext w:val="0"/>
              <w:keepLines w:val="0"/>
              <w:widowControl w:val="0"/>
              <w:rPr>
                <w:lang w:eastAsia="ja-JP"/>
              </w:rPr>
            </w:pPr>
          </w:p>
        </w:tc>
      </w:tr>
      <w:tr w:rsidR="003D6050" w:rsidRPr="00C37D2B" w14:paraId="61F63440" w14:textId="77777777" w:rsidTr="001C5B68">
        <w:trPr>
          <w:cantSplit/>
        </w:trPr>
        <w:tc>
          <w:tcPr>
            <w:tcW w:w="2160" w:type="dxa"/>
          </w:tcPr>
          <w:p w14:paraId="7A8C33A2"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6FA5D8C5" w14:textId="77777777" w:rsidR="003D6050" w:rsidRPr="00C37D2B" w:rsidRDefault="003D6050" w:rsidP="003D6050">
            <w:pPr>
              <w:pStyle w:val="TAL"/>
              <w:keepNext w:val="0"/>
              <w:keepLines w:val="0"/>
              <w:widowControl w:val="0"/>
              <w:rPr>
                <w:lang w:eastAsia="ja-JP"/>
              </w:rPr>
            </w:pPr>
          </w:p>
        </w:tc>
        <w:tc>
          <w:tcPr>
            <w:tcW w:w="1080" w:type="dxa"/>
          </w:tcPr>
          <w:p w14:paraId="4879E558" w14:textId="77777777" w:rsidR="003D6050" w:rsidRPr="00C37D2B" w:rsidRDefault="003D6050" w:rsidP="003D6050">
            <w:pPr>
              <w:pStyle w:val="TAL"/>
              <w:keepNext w:val="0"/>
              <w:keepLines w:val="0"/>
              <w:widowControl w:val="0"/>
              <w:rPr>
                <w:i/>
                <w:lang w:eastAsia="ja-JP"/>
              </w:rPr>
            </w:pPr>
          </w:p>
        </w:tc>
        <w:tc>
          <w:tcPr>
            <w:tcW w:w="1512" w:type="dxa"/>
          </w:tcPr>
          <w:p w14:paraId="07602A7A" w14:textId="77777777" w:rsidR="003D6050" w:rsidRPr="00C37D2B" w:rsidRDefault="003D6050" w:rsidP="003D6050">
            <w:pPr>
              <w:pStyle w:val="TAL"/>
              <w:keepNext w:val="0"/>
              <w:keepLines w:val="0"/>
              <w:widowControl w:val="0"/>
              <w:rPr>
                <w:lang w:eastAsia="ja-JP"/>
              </w:rPr>
            </w:pPr>
          </w:p>
        </w:tc>
        <w:tc>
          <w:tcPr>
            <w:tcW w:w="1728" w:type="dxa"/>
          </w:tcPr>
          <w:p w14:paraId="0F4A4511" w14:textId="77777777" w:rsidR="003D6050" w:rsidRPr="00C37D2B" w:rsidRDefault="003D6050" w:rsidP="003D6050">
            <w:pPr>
              <w:pStyle w:val="TAL"/>
              <w:keepNext w:val="0"/>
              <w:keepLines w:val="0"/>
              <w:widowControl w:val="0"/>
              <w:rPr>
                <w:lang w:eastAsia="ja-JP"/>
              </w:rPr>
            </w:pPr>
          </w:p>
        </w:tc>
        <w:tc>
          <w:tcPr>
            <w:tcW w:w="1080" w:type="dxa"/>
          </w:tcPr>
          <w:p w14:paraId="2F48603D" w14:textId="77777777" w:rsidR="003D6050" w:rsidRPr="00C37D2B" w:rsidRDefault="003D6050" w:rsidP="003D6050">
            <w:pPr>
              <w:pStyle w:val="TAC"/>
              <w:keepNext w:val="0"/>
              <w:keepLines w:val="0"/>
              <w:widowControl w:val="0"/>
              <w:rPr>
                <w:lang w:eastAsia="ja-JP"/>
              </w:rPr>
            </w:pPr>
          </w:p>
        </w:tc>
        <w:tc>
          <w:tcPr>
            <w:tcW w:w="1080" w:type="dxa"/>
          </w:tcPr>
          <w:p w14:paraId="06A0CD72" w14:textId="77777777" w:rsidR="003D6050" w:rsidRPr="00C37D2B" w:rsidRDefault="003D6050" w:rsidP="003D6050">
            <w:pPr>
              <w:pStyle w:val="TAC"/>
              <w:keepNext w:val="0"/>
              <w:keepLines w:val="0"/>
              <w:widowControl w:val="0"/>
              <w:rPr>
                <w:lang w:eastAsia="ja-JP"/>
              </w:rPr>
            </w:pPr>
          </w:p>
        </w:tc>
      </w:tr>
      <w:tr w:rsidR="003D6050" w:rsidRPr="00C37D2B" w14:paraId="03BB359D" w14:textId="77777777" w:rsidTr="001C5B68">
        <w:trPr>
          <w:cantSplit/>
        </w:trPr>
        <w:tc>
          <w:tcPr>
            <w:tcW w:w="2160" w:type="dxa"/>
          </w:tcPr>
          <w:p w14:paraId="3D3F710A"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45E054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A21A026" w14:textId="77777777" w:rsidR="003D6050" w:rsidRPr="00C37D2B" w:rsidRDefault="003D6050" w:rsidP="003D6050">
            <w:pPr>
              <w:pStyle w:val="TAL"/>
              <w:keepNext w:val="0"/>
              <w:keepLines w:val="0"/>
              <w:widowControl w:val="0"/>
              <w:rPr>
                <w:i/>
                <w:lang w:eastAsia="ja-JP"/>
              </w:rPr>
            </w:pPr>
          </w:p>
        </w:tc>
        <w:tc>
          <w:tcPr>
            <w:tcW w:w="1512" w:type="dxa"/>
          </w:tcPr>
          <w:p w14:paraId="0709B8A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AFED41D" w14:textId="77777777" w:rsidR="003D6050" w:rsidRPr="00C37D2B" w:rsidRDefault="003D6050" w:rsidP="003D6050">
            <w:pPr>
              <w:pStyle w:val="TAL"/>
              <w:keepNext w:val="0"/>
              <w:keepLines w:val="0"/>
              <w:widowControl w:val="0"/>
              <w:rPr>
                <w:lang w:eastAsia="ja-JP"/>
              </w:rPr>
            </w:pPr>
          </w:p>
        </w:tc>
        <w:tc>
          <w:tcPr>
            <w:tcW w:w="1080" w:type="dxa"/>
          </w:tcPr>
          <w:p w14:paraId="3D1C1B6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A54011A" w14:textId="77777777" w:rsidR="003D6050" w:rsidRPr="00C37D2B" w:rsidRDefault="003D6050" w:rsidP="003D6050">
            <w:pPr>
              <w:pStyle w:val="TAC"/>
              <w:keepNext w:val="0"/>
              <w:keepLines w:val="0"/>
              <w:widowControl w:val="0"/>
              <w:rPr>
                <w:lang w:eastAsia="ja-JP"/>
              </w:rPr>
            </w:pPr>
          </w:p>
        </w:tc>
      </w:tr>
      <w:tr w:rsidR="003D6050" w:rsidRPr="00C37D2B" w14:paraId="48AD3AEC" w14:textId="77777777" w:rsidTr="001C5B68">
        <w:trPr>
          <w:cantSplit/>
        </w:trPr>
        <w:tc>
          <w:tcPr>
            <w:tcW w:w="2160" w:type="dxa"/>
          </w:tcPr>
          <w:p w14:paraId="4004828E"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0811561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C211F74" w14:textId="77777777" w:rsidR="003D6050" w:rsidRPr="00C37D2B" w:rsidRDefault="003D6050" w:rsidP="003D6050">
            <w:pPr>
              <w:pStyle w:val="TAL"/>
              <w:keepNext w:val="0"/>
              <w:keepLines w:val="0"/>
              <w:widowControl w:val="0"/>
              <w:rPr>
                <w:i/>
                <w:lang w:eastAsia="ja-JP"/>
              </w:rPr>
            </w:pPr>
          </w:p>
        </w:tc>
        <w:tc>
          <w:tcPr>
            <w:tcW w:w="1512" w:type="dxa"/>
          </w:tcPr>
          <w:p w14:paraId="3DC07038"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1A9DEE56"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7CD127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14B168F" w14:textId="77777777" w:rsidR="003D6050" w:rsidRPr="00C37D2B" w:rsidRDefault="003D6050" w:rsidP="003D6050">
            <w:pPr>
              <w:pStyle w:val="TAC"/>
              <w:keepNext w:val="0"/>
              <w:keepLines w:val="0"/>
              <w:widowControl w:val="0"/>
              <w:rPr>
                <w:lang w:eastAsia="ja-JP"/>
              </w:rPr>
            </w:pPr>
          </w:p>
        </w:tc>
      </w:tr>
      <w:tr w:rsidR="003D6050" w:rsidRPr="00C37D2B" w14:paraId="30C859AC" w14:textId="77777777" w:rsidTr="001C5B68">
        <w:trPr>
          <w:cantSplit/>
        </w:trPr>
        <w:tc>
          <w:tcPr>
            <w:tcW w:w="2160" w:type="dxa"/>
          </w:tcPr>
          <w:p w14:paraId="38BA5ACF" w14:textId="77777777" w:rsidR="003D6050" w:rsidRPr="00C37D2B" w:rsidRDefault="003D6050" w:rsidP="003D6050">
            <w:pPr>
              <w:pStyle w:val="TAL"/>
              <w:keepNext w:val="0"/>
              <w:keepLines w:val="0"/>
              <w:widowControl w:val="0"/>
              <w:ind w:left="567"/>
              <w:rPr>
                <w:lang w:eastAsia="ja-JP"/>
              </w:rPr>
            </w:pPr>
            <w:r w:rsidRPr="00C37D2B">
              <w:rPr>
                <w:lang w:eastAsia="ja-JP"/>
              </w:rPr>
              <w:t xml:space="preserve">&gt;&gt;&gt;&gt;DL Forwarding </w:t>
            </w:r>
          </w:p>
        </w:tc>
        <w:tc>
          <w:tcPr>
            <w:tcW w:w="1080" w:type="dxa"/>
          </w:tcPr>
          <w:p w14:paraId="603A805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F59FB25" w14:textId="77777777" w:rsidR="003D6050" w:rsidRPr="00C37D2B" w:rsidRDefault="003D6050" w:rsidP="003D6050">
            <w:pPr>
              <w:pStyle w:val="TAL"/>
              <w:keepNext w:val="0"/>
              <w:keepLines w:val="0"/>
              <w:widowControl w:val="0"/>
              <w:rPr>
                <w:i/>
                <w:lang w:eastAsia="ja-JP"/>
              </w:rPr>
            </w:pPr>
          </w:p>
        </w:tc>
        <w:tc>
          <w:tcPr>
            <w:tcW w:w="1512" w:type="dxa"/>
          </w:tcPr>
          <w:p w14:paraId="7A04921B"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1C660395" w14:textId="77777777" w:rsidR="003D6050" w:rsidRPr="00C37D2B" w:rsidRDefault="003D6050" w:rsidP="003D6050">
            <w:pPr>
              <w:pStyle w:val="TAL"/>
              <w:keepNext w:val="0"/>
              <w:keepLines w:val="0"/>
              <w:widowControl w:val="0"/>
              <w:rPr>
                <w:lang w:eastAsia="ja-JP"/>
              </w:rPr>
            </w:pPr>
          </w:p>
        </w:tc>
        <w:tc>
          <w:tcPr>
            <w:tcW w:w="1080" w:type="dxa"/>
          </w:tcPr>
          <w:p w14:paraId="10A422A7"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03D22B00" w14:textId="77777777" w:rsidR="003D6050" w:rsidRPr="00C37D2B" w:rsidRDefault="003D6050" w:rsidP="003D6050">
            <w:pPr>
              <w:pStyle w:val="TAC"/>
              <w:keepNext w:val="0"/>
              <w:keepLines w:val="0"/>
              <w:widowControl w:val="0"/>
              <w:rPr>
                <w:lang w:eastAsia="ja-JP"/>
              </w:rPr>
            </w:pPr>
          </w:p>
        </w:tc>
      </w:tr>
      <w:tr w:rsidR="003D6050" w:rsidRPr="00C37D2B" w14:paraId="36DDBFBE" w14:textId="77777777" w:rsidTr="001C5B68">
        <w:trPr>
          <w:cantSplit/>
        </w:trPr>
        <w:tc>
          <w:tcPr>
            <w:tcW w:w="2160" w:type="dxa"/>
          </w:tcPr>
          <w:p w14:paraId="1124D794" w14:textId="77777777" w:rsidR="003D6050" w:rsidRPr="00C37D2B" w:rsidRDefault="003D6050" w:rsidP="003D6050">
            <w:pPr>
              <w:pStyle w:val="TAL"/>
              <w:keepNext w:val="0"/>
              <w:keepLines w:val="0"/>
              <w:widowControl w:val="0"/>
              <w:ind w:left="567"/>
              <w:rPr>
                <w:lang w:eastAsia="ja-JP"/>
              </w:rPr>
            </w:pPr>
            <w:r w:rsidRPr="00C37D2B">
              <w:rPr>
                <w:lang w:eastAsia="ja-JP"/>
              </w:rPr>
              <w:t>&gt;&gt;&gt;&gt;S1 UL GTP Tunnel Endpoint</w:t>
            </w:r>
          </w:p>
        </w:tc>
        <w:tc>
          <w:tcPr>
            <w:tcW w:w="1080" w:type="dxa"/>
          </w:tcPr>
          <w:p w14:paraId="4D6F162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23B73" w14:textId="77777777" w:rsidR="003D6050" w:rsidRPr="00C37D2B" w:rsidRDefault="003D6050" w:rsidP="003D6050">
            <w:pPr>
              <w:pStyle w:val="TAL"/>
              <w:keepNext w:val="0"/>
              <w:keepLines w:val="0"/>
              <w:widowControl w:val="0"/>
              <w:rPr>
                <w:i/>
                <w:lang w:eastAsia="ja-JP"/>
              </w:rPr>
            </w:pPr>
          </w:p>
        </w:tc>
        <w:tc>
          <w:tcPr>
            <w:tcW w:w="1512" w:type="dxa"/>
          </w:tcPr>
          <w:p w14:paraId="059F7DB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2A6FEF8"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B9044F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8B37009" w14:textId="77777777" w:rsidR="003D6050" w:rsidRPr="00C37D2B" w:rsidRDefault="003D6050" w:rsidP="003D6050">
            <w:pPr>
              <w:pStyle w:val="TAC"/>
              <w:keepNext w:val="0"/>
              <w:keepLines w:val="0"/>
              <w:widowControl w:val="0"/>
              <w:rPr>
                <w:lang w:eastAsia="ja-JP"/>
              </w:rPr>
            </w:pPr>
          </w:p>
        </w:tc>
      </w:tr>
      <w:tr w:rsidR="003D6050" w:rsidRPr="00C37D2B" w14:paraId="6856991B" w14:textId="77777777" w:rsidTr="001C5B68">
        <w:trPr>
          <w:cantSplit/>
        </w:trPr>
        <w:tc>
          <w:tcPr>
            <w:tcW w:w="2160" w:type="dxa"/>
          </w:tcPr>
          <w:p w14:paraId="7411B7E2" w14:textId="77777777" w:rsidR="003D6050" w:rsidRPr="00C37D2B" w:rsidRDefault="003D6050" w:rsidP="003D6050">
            <w:pPr>
              <w:pStyle w:val="TAL"/>
              <w:keepNext w:val="0"/>
              <w:keepLines w:val="0"/>
              <w:widowControl w:val="0"/>
              <w:ind w:left="567"/>
              <w:rPr>
                <w:lang w:eastAsia="ja-JP"/>
              </w:rPr>
            </w:pPr>
            <w:r w:rsidRPr="00C37D2B">
              <w:rPr>
                <w:lang w:eastAsia="ja-JP"/>
              </w:rPr>
              <w:t>&gt;&gt;&gt;&gt;Correlation ID</w:t>
            </w:r>
          </w:p>
        </w:tc>
        <w:tc>
          <w:tcPr>
            <w:tcW w:w="1080" w:type="dxa"/>
          </w:tcPr>
          <w:p w14:paraId="66C84D77"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2D50AB85" w14:textId="77777777" w:rsidR="003D6050" w:rsidRPr="00C37D2B" w:rsidRDefault="003D6050" w:rsidP="003D6050">
            <w:pPr>
              <w:pStyle w:val="TAL"/>
              <w:keepNext w:val="0"/>
              <w:keepLines w:val="0"/>
              <w:widowControl w:val="0"/>
              <w:rPr>
                <w:i/>
                <w:lang w:eastAsia="ja-JP"/>
              </w:rPr>
            </w:pPr>
          </w:p>
        </w:tc>
        <w:tc>
          <w:tcPr>
            <w:tcW w:w="1512" w:type="dxa"/>
          </w:tcPr>
          <w:p w14:paraId="0AD0C644"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0652D3FB"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329AFD48" w14:textId="77777777" w:rsidR="003D6050" w:rsidRPr="00C37D2B" w:rsidRDefault="003D6050" w:rsidP="003D6050">
            <w:pPr>
              <w:pStyle w:val="TAL"/>
              <w:keepNext w:val="0"/>
              <w:keepLines w:val="0"/>
              <w:widowControl w:val="0"/>
              <w:rPr>
                <w:lang w:eastAsia="ja-JP"/>
              </w:rPr>
            </w:pPr>
          </w:p>
        </w:tc>
        <w:tc>
          <w:tcPr>
            <w:tcW w:w="1080" w:type="dxa"/>
          </w:tcPr>
          <w:p w14:paraId="7EF3765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D10CB5D" w14:textId="77777777" w:rsidR="003D6050" w:rsidRPr="00C37D2B" w:rsidRDefault="003D6050" w:rsidP="003D6050">
            <w:pPr>
              <w:pStyle w:val="TAC"/>
              <w:keepNext w:val="0"/>
              <w:keepLines w:val="0"/>
              <w:widowControl w:val="0"/>
              <w:rPr>
                <w:lang w:eastAsia="ja-JP"/>
              </w:rPr>
            </w:pPr>
          </w:p>
        </w:tc>
      </w:tr>
      <w:tr w:rsidR="003D6050" w:rsidRPr="00C37D2B" w14:paraId="4FE57AB4" w14:textId="77777777" w:rsidTr="001C5B68">
        <w:trPr>
          <w:cantSplit/>
        </w:trPr>
        <w:tc>
          <w:tcPr>
            <w:tcW w:w="2160" w:type="dxa"/>
          </w:tcPr>
          <w:p w14:paraId="5D3C9758" w14:textId="77777777" w:rsidR="003D6050" w:rsidRPr="00C37D2B" w:rsidRDefault="003D6050" w:rsidP="003D6050">
            <w:pPr>
              <w:pStyle w:val="TAL"/>
              <w:keepNext w:val="0"/>
              <w:keepLines w:val="0"/>
              <w:widowControl w:val="0"/>
              <w:ind w:left="567"/>
              <w:rPr>
                <w:lang w:eastAsia="ja-JP"/>
              </w:rPr>
            </w:pPr>
            <w:r w:rsidRPr="00C37D2B">
              <w:rPr>
                <w:lang w:eastAsia="ja-JP"/>
              </w:rPr>
              <w:t>&gt;&gt;&gt;&gt;SIPTO Correlation ID</w:t>
            </w:r>
          </w:p>
        </w:tc>
        <w:tc>
          <w:tcPr>
            <w:tcW w:w="1080" w:type="dxa"/>
          </w:tcPr>
          <w:p w14:paraId="7886F271"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6C0FD355" w14:textId="77777777" w:rsidR="003D6050" w:rsidRPr="00C37D2B" w:rsidRDefault="003D6050" w:rsidP="003D6050">
            <w:pPr>
              <w:pStyle w:val="TAL"/>
              <w:keepNext w:val="0"/>
              <w:keepLines w:val="0"/>
              <w:widowControl w:val="0"/>
              <w:rPr>
                <w:i/>
                <w:lang w:eastAsia="ja-JP"/>
              </w:rPr>
            </w:pPr>
          </w:p>
        </w:tc>
        <w:tc>
          <w:tcPr>
            <w:tcW w:w="1512" w:type="dxa"/>
          </w:tcPr>
          <w:p w14:paraId="362B4E81"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366F709F"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6C4061B8" w14:textId="77777777" w:rsidR="003D6050" w:rsidRPr="00C37D2B" w:rsidRDefault="003D6050" w:rsidP="003D6050">
            <w:pPr>
              <w:pStyle w:val="TAL"/>
              <w:keepNext w:val="0"/>
              <w:keepLines w:val="0"/>
              <w:widowControl w:val="0"/>
              <w:rPr>
                <w:lang w:eastAsia="ja-JP"/>
              </w:rPr>
            </w:pPr>
          </w:p>
        </w:tc>
        <w:tc>
          <w:tcPr>
            <w:tcW w:w="1080" w:type="dxa"/>
          </w:tcPr>
          <w:p w14:paraId="7CF1C78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27F7CD9" w14:textId="77777777" w:rsidR="003D6050" w:rsidRPr="00C37D2B" w:rsidRDefault="003D6050" w:rsidP="003D6050">
            <w:pPr>
              <w:pStyle w:val="TAC"/>
              <w:keepNext w:val="0"/>
              <w:keepLines w:val="0"/>
              <w:widowControl w:val="0"/>
              <w:rPr>
                <w:lang w:eastAsia="ja-JP"/>
              </w:rPr>
            </w:pPr>
          </w:p>
        </w:tc>
      </w:tr>
      <w:tr w:rsidR="003D6050" w:rsidRPr="00C37D2B" w14:paraId="06C81ECD" w14:textId="77777777" w:rsidTr="001C5B68">
        <w:trPr>
          <w:cantSplit/>
        </w:trPr>
        <w:tc>
          <w:tcPr>
            <w:tcW w:w="2160" w:type="dxa"/>
          </w:tcPr>
          <w:p w14:paraId="31A13E7B" w14:textId="77777777" w:rsidR="003D6050" w:rsidRPr="00C37D2B" w:rsidRDefault="003D6050" w:rsidP="003D6050">
            <w:pPr>
              <w:pStyle w:val="TAL"/>
              <w:keepNext w:val="0"/>
              <w:keepLines w:val="0"/>
              <w:widowControl w:val="0"/>
              <w:ind w:left="567"/>
              <w:rPr>
                <w:lang w:eastAsia="ja-JP"/>
              </w:rPr>
            </w:pPr>
            <w:r w:rsidRPr="00C37D2B">
              <w:rPr>
                <w:lang w:eastAsia="ja-JP"/>
              </w:rPr>
              <w:t>&gt;&gt;&gt;&gt;Bearer Type</w:t>
            </w:r>
          </w:p>
        </w:tc>
        <w:tc>
          <w:tcPr>
            <w:tcW w:w="1080" w:type="dxa"/>
          </w:tcPr>
          <w:p w14:paraId="11E6CE87"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5E8DBC5A" w14:textId="77777777" w:rsidR="003D6050" w:rsidRPr="00C37D2B" w:rsidRDefault="003D6050" w:rsidP="003D6050">
            <w:pPr>
              <w:pStyle w:val="TAL"/>
              <w:keepNext w:val="0"/>
              <w:keepLines w:val="0"/>
              <w:widowControl w:val="0"/>
              <w:rPr>
                <w:i/>
                <w:lang w:eastAsia="ja-JP"/>
              </w:rPr>
            </w:pPr>
          </w:p>
        </w:tc>
        <w:tc>
          <w:tcPr>
            <w:tcW w:w="1512" w:type="dxa"/>
          </w:tcPr>
          <w:p w14:paraId="7E7FA215"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0179F439" w14:textId="77777777" w:rsidR="003D6050" w:rsidRPr="00C37D2B" w:rsidRDefault="003D6050" w:rsidP="003D6050">
            <w:pPr>
              <w:pStyle w:val="TAL"/>
              <w:keepNext w:val="0"/>
              <w:keepLines w:val="0"/>
              <w:widowControl w:val="0"/>
              <w:rPr>
                <w:lang w:eastAsia="ja-JP"/>
              </w:rPr>
            </w:pPr>
          </w:p>
        </w:tc>
        <w:tc>
          <w:tcPr>
            <w:tcW w:w="1080" w:type="dxa"/>
          </w:tcPr>
          <w:p w14:paraId="3E9AD419" w14:textId="77777777" w:rsidR="003D6050" w:rsidRPr="00C37D2B" w:rsidRDefault="003D6050" w:rsidP="003D6050">
            <w:pPr>
              <w:pStyle w:val="TAC"/>
              <w:keepNext w:val="0"/>
              <w:keepLines w:val="0"/>
              <w:widowControl w:val="0"/>
              <w:rPr>
                <w:lang w:eastAsia="ja-JP"/>
              </w:rPr>
            </w:pPr>
            <w:r w:rsidRPr="00C37D2B">
              <w:rPr>
                <w:bCs/>
                <w:lang w:eastAsia="ja-JP"/>
              </w:rPr>
              <w:t>YES</w:t>
            </w:r>
          </w:p>
        </w:tc>
        <w:tc>
          <w:tcPr>
            <w:tcW w:w="1080" w:type="dxa"/>
          </w:tcPr>
          <w:p w14:paraId="54C78F0F"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94A71A" w14:textId="77777777" w:rsidTr="001C5B68">
        <w:trPr>
          <w:cantSplit/>
        </w:trPr>
        <w:tc>
          <w:tcPr>
            <w:tcW w:w="2160" w:type="dxa"/>
          </w:tcPr>
          <w:p w14:paraId="4652449C" w14:textId="77777777" w:rsidR="003D6050" w:rsidRPr="00C37D2B" w:rsidRDefault="003D6050" w:rsidP="003D6050">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080" w:type="dxa"/>
          </w:tcPr>
          <w:p w14:paraId="5D1EFFF8"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094EAB22" w14:textId="77777777" w:rsidR="003D6050" w:rsidRPr="00C37D2B" w:rsidRDefault="003D6050" w:rsidP="003D6050">
            <w:pPr>
              <w:pStyle w:val="TAL"/>
              <w:keepNext w:val="0"/>
              <w:keepLines w:val="0"/>
              <w:widowControl w:val="0"/>
              <w:rPr>
                <w:i/>
                <w:lang w:eastAsia="ja-JP"/>
              </w:rPr>
            </w:pPr>
          </w:p>
        </w:tc>
        <w:tc>
          <w:tcPr>
            <w:tcW w:w="1512" w:type="dxa"/>
          </w:tcPr>
          <w:p w14:paraId="2A07E941"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0C8C3B68" w14:textId="77777777" w:rsidR="003D6050" w:rsidRPr="00C37D2B" w:rsidRDefault="003D6050" w:rsidP="003D6050">
            <w:pPr>
              <w:pStyle w:val="TAL"/>
              <w:keepNext w:val="0"/>
              <w:keepLines w:val="0"/>
              <w:widowControl w:val="0"/>
              <w:rPr>
                <w:lang w:eastAsia="ja-JP"/>
              </w:rPr>
            </w:pPr>
          </w:p>
        </w:tc>
        <w:tc>
          <w:tcPr>
            <w:tcW w:w="1080" w:type="dxa"/>
          </w:tcPr>
          <w:p w14:paraId="7ACFC19F" w14:textId="77777777" w:rsidR="003D6050" w:rsidRPr="00C37D2B" w:rsidRDefault="003D6050" w:rsidP="003D6050">
            <w:pPr>
              <w:pStyle w:val="TAC"/>
              <w:keepNext w:val="0"/>
              <w:keepLines w:val="0"/>
              <w:widowControl w:val="0"/>
              <w:rPr>
                <w:bCs/>
                <w:lang w:eastAsia="ja-JP"/>
              </w:rPr>
            </w:pPr>
            <w:r w:rsidRPr="00FF1BAF">
              <w:t>YES</w:t>
            </w:r>
          </w:p>
        </w:tc>
        <w:tc>
          <w:tcPr>
            <w:tcW w:w="1080" w:type="dxa"/>
          </w:tcPr>
          <w:p w14:paraId="0F43DD7C"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CA82FAD" w14:textId="77777777" w:rsidTr="001C5B68">
        <w:trPr>
          <w:cantSplit/>
        </w:trPr>
        <w:tc>
          <w:tcPr>
            <w:tcW w:w="2160" w:type="dxa"/>
          </w:tcPr>
          <w:p w14:paraId="16DB6E1C" w14:textId="77777777" w:rsidR="003D6050" w:rsidRPr="00FF1BAF"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710FD9C" w14:textId="77777777" w:rsidR="003D6050" w:rsidRPr="00C37D2B" w:rsidRDefault="003D6050" w:rsidP="003D6050">
            <w:pPr>
              <w:pStyle w:val="TAL"/>
              <w:keepNext w:val="0"/>
              <w:keepLines w:val="0"/>
              <w:widowControl w:val="0"/>
              <w:rPr>
                <w:i/>
                <w:lang w:eastAsia="ja-JP"/>
              </w:rPr>
            </w:pPr>
          </w:p>
        </w:tc>
        <w:tc>
          <w:tcPr>
            <w:tcW w:w="1512" w:type="dxa"/>
          </w:tcPr>
          <w:p w14:paraId="61DE515E"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28E45B31"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5B8B2AAF" w14:textId="77777777" w:rsidR="003D6050" w:rsidRPr="00FF1BAF" w:rsidRDefault="003D6050" w:rsidP="003D6050">
            <w:pPr>
              <w:pStyle w:val="TAC"/>
              <w:keepNext w:val="0"/>
              <w:keepLines w:val="0"/>
              <w:widowControl w:val="0"/>
            </w:pPr>
            <w:r>
              <w:t>YES</w:t>
            </w:r>
          </w:p>
        </w:tc>
        <w:tc>
          <w:tcPr>
            <w:tcW w:w="1080" w:type="dxa"/>
          </w:tcPr>
          <w:p w14:paraId="04F16B25"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56B7B24E" w14:textId="77777777" w:rsidTr="001C5B68">
        <w:trPr>
          <w:cantSplit/>
        </w:trPr>
        <w:tc>
          <w:tcPr>
            <w:tcW w:w="2160" w:type="dxa"/>
          </w:tcPr>
          <w:p w14:paraId="1B39D365"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146F917A" w14:textId="77777777" w:rsidR="003D6050" w:rsidRPr="00C37D2B" w:rsidRDefault="003D6050" w:rsidP="003D6050">
            <w:pPr>
              <w:pStyle w:val="TAL"/>
              <w:keepNext w:val="0"/>
              <w:keepLines w:val="0"/>
              <w:widowControl w:val="0"/>
              <w:rPr>
                <w:lang w:eastAsia="ja-JP"/>
              </w:rPr>
            </w:pPr>
          </w:p>
        </w:tc>
        <w:tc>
          <w:tcPr>
            <w:tcW w:w="1080" w:type="dxa"/>
          </w:tcPr>
          <w:p w14:paraId="172CA940" w14:textId="77777777" w:rsidR="003D6050" w:rsidRPr="00C37D2B" w:rsidRDefault="003D6050" w:rsidP="003D6050">
            <w:pPr>
              <w:pStyle w:val="TAL"/>
              <w:keepNext w:val="0"/>
              <w:keepLines w:val="0"/>
              <w:widowControl w:val="0"/>
              <w:rPr>
                <w:i/>
                <w:lang w:eastAsia="ja-JP"/>
              </w:rPr>
            </w:pPr>
          </w:p>
        </w:tc>
        <w:tc>
          <w:tcPr>
            <w:tcW w:w="1512" w:type="dxa"/>
          </w:tcPr>
          <w:p w14:paraId="2765AB02" w14:textId="77777777" w:rsidR="003D6050" w:rsidRPr="00C37D2B" w:rsidRDefault="003D6050" w:rsidP="003D6050">
            <w:pPr>
              <w:pStyle w:val="TAL"/>
              <w:keepNext w:val="0"/>
              <w:keepLines w:val="0"/>
              <w:widowControl w:val="0"/>
              <w:rPr>
                <w:lang w:eastAsia="ja-JP"/>
              </w:rPr>
            </w:pPr>
          </w:p>
        </w:tc>
        <w:tc>
          <w:tcPr>
            <w:tcW w:w="1728" w:type="dxa"/>
          </w:tcPr>
          <w:p w14:paraId="025E2C65" w14:textId="77777777" w:rsidR="003D6050" w:rsidRPr="00C37D2B" w:rsidRDefault="003D6050" w:rsidP="003D6050">
            <w:pPr>
              <w:pStyle w:val="TAL"/>
              <w:keepNext w:val="0"/>
              <w:keepLines w:val="0"/>
              <w:widowControl w:val="0"/>
              <w:rPr>
                <w:lang w:eastAsia="ja-JP"/>
              </w:rPr>
            </w:pPr>
          </w:p>
        </w:tc>
        <w:tc>
          <w:tcPr>
            <w:tcW w:w="1080" w:type="dxa"/>
          </w:tcPr>
          <w:p w14:paraId="71D9C8CC" w14:textId="77777777" w:rsidR="003D6050" w:rsidRPr="00C37D2B" w:rsidRDefault="003D6050" w:rsidP="003D6050">
            <w:pPr>
              <w:pStyle w:val="TAC"/>
              <w:keepNext w:val="0"/>
              <w:keepLines w:val="0"/>
              <w:widowControl w:val="0"/>
              <w:rPr>
                <w:lang w:eastAsia="ja-JP"/>
              </w:rPr>
            </w:pPr>
          </w:p>
        </w:tc>
        <w:tc>
          <w:tcPr>
            <w:tcW w:w="1080" w:type="dxa"/>
          </w:tcPr>
          <w:p w14:paraId="4AF93D76" w14:textId="77777777" w:rsidR="003D6050" w:rsidRPr="00C37D2B" w:rsidRDefault="003D6050" w:rsidP="003D6050">
            <w:pPr>
              <w:pStyle w:val="TAC"/>
              <w:keepNext w:val="0"/>
              <w:keepLines w:val="0"/>
              <w:widowControl w:val="0"/>
              <w:rPr>
                <w:lang w:eastAsia="ja-JP"/>
              </w:rPr>
            </w:pPr>
          </w:p>
        </w:tc>
      </w:tr>
      <w:tr w:rsidR="003D6050" w:rsidRPr="00C37D2B" w14:paraId="6B566DA3" w14:textId="77777777" w:rsidTr="001C5B68">
        <w:trPr>
          <w:cantSplit/>
        </w:trPr>
        <w:tc>
          <w:tcPr>
            <w:tcW w:w="2160" w:type="dxa"/>
          </w:tcPr>
          <w:p w14:paraId="60403D6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B80041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92A9DC3" w14:textId="77777777" w:rsidR="003D6050" w:rsidRPr="00C37D2B" w:rsidRDefault="003D6050" w:rsidP="003D6050">
            <w:pPr>
              <w:pStyle w:val="TAL"/>
              <w:keepNext w:val="0"/>
              <w:keepLines w:val="0"/>
              <w:widowControl w:val="0"/>
              <w:rPr>
                <w:i/>
                <w:lang w:eastAsia="ja-JP"/>
              </w:rPr>
            </w:pPr>
          </w:p>
        </w:tc>
        <w:tc>
          <w:tcPr>
            <w:tcW w:w="1512" w:type="dxa"/>
          </w:tcPr>
          <w:p w14:paraId="12F2F16C"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D247CD3" w14:textId="77777777" w:rsidR="003D6050" w:rsidRPr="00C37D2B" w:rsidRDefault="003D6050" w:rsidP="003D6050">
            <w:pPr>
              <w:pStyle w:val="TAL"/>
              <w:keepNext w:val="0"/>
              <w:keepLines w:val="0"/>
              <w:widowControl w:val="0"/>
              <w:rPr>
                <w:lang w:eastAsia="ja-JP"/>
              </w:rPr>
            </w:pPr>
          </w:p>
        </w:tc>
        <w:tc>
          <w:tcPr>
            <w:tcW w:w="1080" w:type="dxa"/>
          </w:tcPr>
          <w:p w14:paraId="4BD5742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6D603A3" w14:textId="77777777" w:rsidR="003D6050" w:rsidRPr="00C37D2B" w:rsidRDefault="003D6050" w:rsidP="003D6050">
            <w:pPr>
              <w:pStyle w:val="TAC"/>
              <w:keepNext w:val="0"/>
              <w:keepLines w:val="0"/>
              <w:widowControl w:val="0"/>
              <w:rPr>
                <w:lang w:eastAsia="ja-JP"/>
              </w:rPr>
            </w:pPr>
          </w:p>
        </w:tc>
      </w:tr>
      <w:tr w:rsidR="003D6050" w:rsidRPr="00C37D2B" w14:paraId="4443EBA2" w14:textId="77777777" w:rsidTr="001C5B68">
        <w:trPr>
          <w:cantSplit/>
        </w:trPr>
        <w:tc>
          <w:tcPr>
            <w:tcW w:w="2160" w:type="dxa"/>
          </w:tcPr>
          <w:p w14:paraId="6DB8F5DB"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6BBCC54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3E8EBDE" w14:textId="77777777" w:rsidR="003D6050" w:rsidRPr="00C37D2B" w:rsidRDefault="003D6050" w:rsidP="003D6050">
            <w:pPr>
              <w:pStyle w:val="TAL"/>
              <w:keepNext w:val="0"/>
              <w:keepLines w:val="0"/>
              <w:widowControl w:val="0"/>
              <w:rPr>
                <w:i/>
                <w:lang w:eastAsia="ja-JP"/>
              </w:rPr>
            </w:pPr>
          </w:p>
        </w:tc>
        <w:tc>
          <w:tcPr>
            <w:tcW w:w="1512" w:type="dxa"/>
          </w:tcPr>
          <w:p w14:paraId="59AD6A9B"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CDF96AB"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58A4209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B826405" w14:textId="77777777" w:rsidR="003D6050" w:rsidRPr="00C37D2B" w:rsidRDefault="003D6050" w:rsidP="003D6050">
            <w:pPr>
              <w:pStyle w:val="TAC"/>
              <w:keepNext w:val="0"/>
              <w:keepLines w:val="0"/>
              <w:widowControl w:val="0"/>
              <w:rPr>
                <w:lang w:eastAsia="ja-JP"/>
              </w:rPr>
            </w:pPr>
          </w:p>
        </w:tc>
      </w:tr>
      <w:tr w:rsidR="003D6050" w:rsidRPr="00C37D2B" w14:paraId="23B1446E" w14:textId="77777777" w:rsidTr="001C5B68">
        <w:trPr>
          <w:cantSplit/>
        </w:trPr>
        <w:tc>
          <w:tcPr>
            <w:tcW w:w="2160" w:type="dxa"/>
          </w:tcPr>
          <w:p w14:paraId="7CB37B31" w14:textId="77777777" w:rsidR="003D6050" w:rsidRPr="00C37D2B" w:rsidRDefault="003D6050" w:rsidP="003D6050">
            <w:pPr>
              <w:pStyle w:val="TAL"/>
              <w:keepNext w:val="0"/>
              <w:keepLines w:val="0"/>
              <w:widowControl w:val="0"/>
              <w:ind w:left="567"/>
              <w:rPr>
                <w:lang w:eastAsia="ja-JP"/>
              </w:rPr>
            </w:pPr>
            <w:r w:rsidRPr="00C37D2B">
              <w:rPr>
                <w:lang w:eastAsia="ja-JP"/>
              </w:rPr>
              <w:t>&gt;&gt;&gt;&gt;MeNB GTP Tunnel Endpoint</w:t>
            </w:r>
          </w:p>
        </w:tc>
        <w:tc>
          <w:tcPr>
            <w:tcW w:w="1080" w:type="dxa"/>
          </w:tcPr>
          <w:p w14:paraId="0C8A02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97AA8F" w14:textId="77777777" w:rsidR="003D6050" w:rsidRPr="00C37D2B" w:rsidRDefault="003D6050" w:rsidP="003D6050">
            <w:pPr>
              <w:pStyle w:val="TAL"/>
              <w:keepNext w:val="0"/>
              <w:keepLines w:val="0"/>
              <w:widowControl w:val="0"/>
              <w:rPr>
                <w:i/>
                <w:lang w:eastAsia="ja-JP"/>
              </w:rPr>
            </w:pPr>
          </w:p>
        </w:tc>
        <w:tc>
          <w:tcPr>
            <w:tcW w:w="1512" w:type="dxa"/>
          </w:tcPr>
          <w:p w14:paraId="4676F5A2"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CBA1ED8"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4873F600" w14:textId="77777777" w:rsidR="003D6050" w:rsidRPr="00C37D2B" w:rsidRDefault="003D6050" w:rsidP="003D6050">
            <w:pPr>
              <w:pStyle w:val="TAC"/>
              <w:keepNext w:val="0"/>
              <w:keepLines w:val="0"/>
              <w:widowControl w:val="0"/>
              <w:rPr>
                <w:lang w:eastAsia="ja-JP"/>
              </w:rPr>
            </w:pPr>
          </w:p>
        </w:tc>
      </w:tr>
      <w:tr w:rsidR="003D6050" w:rsidRPr="00C37D2B" w14:paraId="33DEEC75" w14:textId="77777777" w:rsidTr="001C5B68">
        <w:trPr>
          <w:cantSplit/>
        </w:trPr>
        <w:tc>
          <w:tcPr>
            <w:tcW w:w="2160" w:type="dxa"/>
          </w:tcPr>
          <w:p w14:paraId="629AEF0C"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08CECDD" w14:textId="77777777" w:rsidR="003D6050" w:rsidRPr="00C37D2B" w:rsidRDefault="003D6050" w:rsidP="003D6050">
            <w:pPr>
              <w:pStyle w:val="TAL"/>
              <w:keepNext w:val="0"/>
              <w:keepLines w:val="0"/>
              <w:widowControl w:val="0"/>
              <w:rPr>
                <w:i/>
                <w:lang w:eastAsia="ja-JP"/>
              </w:rPr>
            </w:pPr>
          </w:p>
        </w:tc>
        <w:tc>
          <w:tcPr>
            <w:tcW w:w="1512" w:type="dxa"/>
          </w:tcPr>
          <w:p w14:paraId="7967BC37"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1BAC7355"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1D14657"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148455DE"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7E23E963" w14:textId="77777777" w:rsidTr="001C5B68">
        <w:trPr>
          <w:cantSplit/>
        </w:trPr>
        <w:tc>
          <w:tcPr>
            <w:tcW w:w="2160" w:type="dxa"/>
          </w:tcPr>
          <w:p w14:paraId="0A2210EF" w14:textId="77777777" w:rsidR="003D6050" w:rsidRPr="00C37D2B" w:rsidRDefault="003D6050" w:rsidP="003D6050">
            <w:pPr>
              <w:pStyle w:val="TAL"/>
              <w:keepNext w:val="0"/>
              <w:keepLines w:val="0"/>
              <w:widowControl w:val="0"/>
              <w:rPr>
                <w:rFonts w:eastAsia="MS Mincho"/>
                <w:bCs/>
                <w:lang w:eastAsia="zh-CN"/>
              </w:rPr>
            </w:pPr>
            <w:r w:rsidRPr="00C37D2B">
              <w:rPr>
                <w:lang w:eastAsia="zh-CN"/>
              </w:rPr>
              <w:t>MeNB to SeNB Container</w:t>
            </w:r>
          </w:p>
        </w:tc>
        <w:tc>
          <w:tcPr>
            <w:tcW w:w="1080" w:type="dxa"/>
          </w:tcPr>
          <w:p w14:paraId="57F05E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714D8A" w14:textId="77777777" w:rsidR="003D6050" w:rsidRPr="00C37D2B" w:rsidRDefault="003D6050" w:rsidP="003D6050">
            <w:pPr>
              <w:pStyle w:val="TAL"/>
              <w:keepNext w:val="0"/>
              <w:keepLines w:val="0"/>
              <w:widowControl w:val="0"/>
              <w:rPr>
                <w:i/>
                <w:lang w:eastAsia="ja-JP"/>
              </w:rPr>
            </w:pPr>
          </w:p>
        </w:tc>
        <w:tc>
          <w:tcPr>
            <w:tcW w:w="1512" w:type="dxa"/>
          </w:tcPr>
          <w:p w14:paraId="04B87F07"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4EDE57E"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36052331"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501D6C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D6BF5" w14:textId="77777777" w:rsidR="003D6050" w:rsidRPr="00C37D2B" w:rsidRDefault="003D6050" w:rsidP="003D6050">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5C1D0B5" w14:textId="77777777" w:rsidTr="001C5B68">
        <w:trPr>
          <w:cantSplit/>
        </w:trPr>
        <w:tc>
          <w:tcPr>
            <w:tcW w:w="2160" w:type="dxa"/>
          </w:tcPr>
          <w:p w14:paraId="13D7A6B1" w14:textId="77777777" w:rsidR="003D6050" w:rsidRPr="00C37D2B" w:rsidRDefault="003D6050" w:rsidP="003D6050">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53229F61" w14:textId="77777777" w:rsidR="003D6050" w:rsidRPr="00C37D2B" w:rsidRDefault="003D6050" w:rsidP="003D6050">
            <w:pPr>
              <w:pStyle w:val="TAL"/>
              <w:keepNext w:val="0"/>
              <w:keepLines w:val="0"/>
              <w:widowControl w:val="0"/>
              <w:rPr>
                <w:lang w:eastAsia="ja-JP"/>
              </w:rPr>
            </w:pPr>
            <w:r w:rsidRPr="00C37D2B">
              <w:rPr>
                <w:rFonts w:cs="Arial"/>
                <w:lang w:eastAsia="ja-JP"/>
              </w:rPr>
              <w:t>O</w:t>
            </w:r>
          </w:p>
        </w:tc>
        <w:tc>
          <w:tcPr>
            <w:tcW w:w="1080" w:type="dxa"/>
          </w:tcPr>
          <w:p w14:paraId="72492639" w14:textId="77777777" w:rsidR="003D6050" w:rsidRPr="00C37D2B" w:rsidRDefault="003D6050" w:rsidP="003D6050">
            <w:pPr>
              <w:pStyle w:val="TAL"/>
              <w:keepNext w:val="0"/>
              <w:keepLines w:val="0"/>
              <w:widowControl w:val="0"/>
              <w:rPr>
                <w:i/>
                <w:lang w:eastAsia="ja-JP"/>
              </w:rPr>
            </w:pPr>
          </w:p>
        </w:tc>
        <w:tc>
          <w:tcPr>
            <w:tcW w:w="1512" w:type="dxa"/>
          </w:tcPr>
          <w:p w14:paraId="7B4C5EAD"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NB UE X2AP ID</w:t>
            </w:r>
          </w:p>
          <w:p w14:paraId="3BD90A5C" w14:textId="77777777" w:rsidR="003D6050" w:rsidRPr="00C37D2B" w:rsidRDefault="003D6050" w:rsidP="003D6050">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3D6050" w:rsidRPr="00C37D2B" w:rsidRDefault="003D6050" w:rsidP="003D6050">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57B5D539"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370E599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70AA43"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26CBE8E1"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A4C95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C909CA0"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3D6050" w:rsidRPr="00C37D2B" w:rsidRDefault="003D6050" w:rsidP="003D605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3D6050" w:rsidRPr="00C37D2B" w:rsidRDefault="003D6050" w:rsidP="003D6050">
            <w:pPr>
              <w:pStyle w:val="TAC"/>
              <w:keepNext w:val="0"/>
              <w:keepLines w:val="0"/>
              <w:widowControl w:val="0"/>
              <w:rPr>
                <w:lang w:eastAsia="zh-CN"/>
              </w:rPr>
            </w:pPr>
            <w:r w:rsidRPr="00C37D2B">
              <w:rPr>
                <w:lang w:eastAsia="zh-CN"/>
              </w:rPr>
              <w:t>ignore</w:t>
            </w:r>
          </w:p>
        </w:tc>
      </w:tr>
      <w:tr w:rsidR="003D6050" w:rsidRPr="00C37D2B" w14:paraId="435780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717A46E"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0E7F184B"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3D6050" w:rsidRPr="00C37D2B" w:rsidRDefault="003D6050" w:rsidP="003D6050">
            <w:pPr>
              <w:pStyle w:val="TAC"/>
              <w:keepNext w:val="0"/>
              <w:keepLines w:val="0"/>
              <w:widowControl w:val="0"/>
              <w:rPr>
                <w:lang w:eastAsia="zh-CN"/>
              </w:rPr>
            </w:pPr>
            <w:r w:rsidRPr="00C37D2B">
              <w:rPr>
                <w:lang w:eastAsia="zh-CN"/>
              </w:rPr>
              <w:t>reject</w:t>
            </w:r>
          </w:p>
        </w:tc>
      </w:tr>
    </w:tbl>
    <w:p w14:paraId="0EF0C2C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9D4098">
        <w:trPr>
          <w:cantSplit/>
          <w:tblHeader/>
        </w:trPr>
        <w:tc>
          <w:tcPr>
            <w:tcW w:w="3686" w:type="dxa"/>
          </w:tcPr>
          <w:p w14:paraId="456CC972"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978F7FF"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0263EF38" w14:textId="77777777" w:rsidTr="009D4098">
        <w:trPr>
          <w:cantSplit/>
        </w:trPr>
        <w:tc>
          <w:tcPr>
            <w:tcW w:w="3686" w:type="dxa"/>
          </w:tcPr>
          <w:p w14:paraId="0D5FFF72"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36D77302"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4EDCE280" w14:textId="77777777" w:rsidR="005752DE" w:rsidRPr="00C37D2B" w:rsidRDefault="005752DE"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9D4098">
        <w:trPr>
          <w:cantSplit/>
          <w:tblHeader/>
        </w:trPr>
        <w:tc>
          <w:tcPr>
            <w:tcW w:w="3686" w:type="dxa"/>
          </w:tcPr>
          <w:p w14:paraId="0AEA3A52" w14:textId="77777777" w:rsidR="005752DE" w:rsidRPr="00C37D2B" w:rsidRDefault="005752DE" w:rsidP="009D4098">
            <w:pPr>
              <w:pStyle w:val="TAH"/>
              <w:keepNext w:val="0"/>
              <w:keepLines w:val="0"/>
              <w:widowControl w:val="0"/>
              <w:rPr>
                <w:lang w:eastAsia="ja-JP"/>
              </w:rPr>
            </w:pPr>
            <w:r w:rsidRPr="00C37D2B">
              <w:rPr>
                <w:lang w:eastAsia="ja-JP"/>
              </w:rPr>
              <w:t>Condition</w:t>
            </w:r>
          </w:p>
        </w:tc>
        <w:tc>
          <w:tcPr>
            <w:tcW w:w="5670" w:type="dxa"/>
          </w:tcPr>
          <w:p w14:paraId="56CC22E5"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4A306BC3" w14:textId="77777777" w:rsidTr="009D4098">
        <w:trPr>
          <w:cantSplit/>
        </w:trPr>
        <w:tc>
          <w:tcPr>
            <w:tcW w:w="3686" w:type="dxa"/>
          </w:tcPr>
          <w:p w14:paraId="371E1C9E" w14:textId="77777777" w:rsidR="005752DE" w:rsidRPr="00C37D2B" w:rsidRDefault="005752DE" w:rsidP="009D4098">
            <w:pPr>
              <w:pStyle w:val="TAL"/>
              <w:keepNext w:val="0"/>
              <w:keepLines w:val="0"/>
              <w:widowControl w:val="0"/>
              <w:rPr>
                <w:lang w:eastAsia="zh-CN"/>
              </w:rPr>
            </w:pPr>
            <w:r w:rsidRPr="00C37D2B">
              <w:rPr>
                <w:lang w:eastAsia="zh-CN"/>
              </w:rPr>
              <w:t>ifSCGBearerOption</w:t>
            </w:r>
          </w:p>
        </w:tc>
        <w:tc>
          <w:tcPr>
            <w:tcW w:w="5670" w:type="dxa"/>
          </w:tcPr>
          <w:p w14:paraId="193CBD21" w14:textId="77777777" w:rsidR="005752DE" w:rsidRPr="00C37D2B" w:rsidRDefault="005752DE" w:rsidP="009D4098">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1298309D" w:rsidR="005752DE" w:rsidRPr="00C37D2B" w:rsidRDefault="005752DE" w:rsidP="00781206">
      <w:pPr>
        <w:widowControl w:val="0"/>
        <w:rPr>
          <w:lang w:eastAsia="zh-CN"/>
        </w:rPr>
      </w:pPr>
    </w:p>
    <w:p w14:paraId="0B04BE8F" w14:textId="4BBDB6D9" w:rsidR="005752DE" w:rsidRPr="00C37D2B" w:rsidRDefault="005752DE" w:rsidP="00781206">
      <w:pPr>
        <w:pStyle w:val="Heading4"/>
        <w:keepNext w:val="0"/>
        <w:keepLines w:val="0"/>
        <w:widowControl w:val="0"/>
      </w:pPr>
      <w:bookmarkStart w:id="7641" w:name="_CR9_1_3_2"/>
      <w:bookmarkStart w:id="7642" w:name="_Toc20954419"/>
      <w:bookmarkStart w:id="7643" w:name="_Toc29902423"/>
      <w:bookmarkStart w:id="7644" w:name="_Toc29906427"/>
      <w:bookmarkStart w:id="7645" w:name="_Toc36550417"/>
      <w:bookmarkStart w:id="7646" w:name="_Toc45104172"/>
      <w:bookmarkStart w:id="7647" w:name="_Toc45227668"/>
      <w:bookmarkStart w:id="7648" w:name="_Toc45891482"/>
      <w:bookmarkStart w:id="7649" w:name="_Toc51764124"/>
      <w:bookmarkStart w:id="7650" w:name="_Toc56528125"/>
      <w:bookmarkStart w:id="7651" w:name="_Toc64382092"/>
      <w:bookmarkStart w:id="7652" w:name="_Toc66283667"/>
      <w:bookmarkStart w:id="7653" w:name="_Toc67911043"/>
      <w:bookmarkStart w:id="7654" w:name="_Toc73979821"/>
      <w:bookmarkStart w:id="7655" w:name="_Toc88650545"/>
      <w:bookmarkStart w:id="7656" w:name="_Toc97885672"/>
      <w:bookmarkStart w:id="7657" w:name="_Toc98882798"/>
      <w:bookmarkStart w:id="7658" w:name="_Toc105523334"/>
      <w:bookmarkStart w:id="7659" w:name="_Toc106130878"/>
      <w:bookmarkStart w:id="7660" w:name="_Toc113840029"/>
      <w:bookmarkStart w:id="7661" w:name="_Toc153533793"/>
      <w:bookmarkEnd w:id="7641"/>
      <w:r w:rsidRPr="00C37D2B">
        <w:t>9.1.3.2</w:t>
      </w:r>
      <w:r w:rsidRPr="00C37D2B">
        <w:tab/>
        <w:t xml:space="preserve">SENB </w:t>
      </w:r>
      <w:r w:rsidRPr="00C37D2B">
        <w:rPr>
          <w:lang w:eastAsia="zh-CN"/>
        </w:rPr>
        <w:t>ADDITION</w:t>
      </w:r>
      <w:r w:rsidRPr="00C37D2B">
        <w:t xml:space="preserve"> REQUEST ACKNOWLEDGE</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500F3B35" w14:textId="77777777" w:rsidR="005752DE" w:rsidRPr="00C37D2B" w:rsidRDefault="005752DE" w:rsidP="00781206">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rsidP="00781206">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1C5B68">
        <w:trPr>
          <w:cantSplit/>
          <w:tblHeader/>
        </w:trPr>
        <w:tc>
          <w:tcPr>
            <w:tcW w:w="2160" w:type="dxa"/>
          </w:tcPr>
          <w:p w14:paraId="25C62D9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CFDE5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9152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D28EA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A9EA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2A437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0EEC582"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63A8FC" w14:textId="77777777" w:rsidTr="001C5B68">
        <w:trPr>
          <w:cantSplit/>
        </w:trPr>
        <w:tc>
          <w:tcPr>
            <w:tcW w:w="2160" w:type="dxa"/>
          </w:tcPr>
          <w:p w14:paraId="2102641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C68E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5BCE1A" w14:textId="77777777" w:rsidR="005752DE" w:rsidRPr="00C37D2B" w:rsidRDefault="005752DE" w:rsidP="00781206">
            <w:pPr>
              <w:pStyle w:val="TAL"/>
              <w:keepNext w:val="0"/>
              <w:keepLines w:val="0"/>
              <w:widowControl w:val="0"/>
              <w:rPr>
                <w:szCs w:val="18"/>
                <w:lang w:eastAsia="ja-JP"/>
              </w:rPr>
            </w:pPr>
          </w:p>
        </w:tc>
        <w:tc>
          <w:tcPr>
            <w:tcW w:w="1512" w:type="dxa"/>
          </w:tcPr>
          <w:p w14:paraId="13FE73B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3AA1D22" w14:textId="77777777" w:rsidR="005752DE" w:rsidRPr="00C37D2B" w:rsidRDefault="005752DE" w:rsidP="00781206">
            <w:pPr>
              <w:pStyle w:val="TAL"/>
              <w:keepNext w:val="0"/>
              <w:keepLines w:val="0"/>
              <w:widowControl w:val="0"/>
              <w:rPr>
                <w:szCs w:val="18"/>
                <w:lang w:eastAsia="ja-JP"/>
              </w:rPr>
            </w:pPr>
          </w:p>
        </w:tc>
        <w:tc>
          <w:tcPr>
            <w:tcW w:w="1080" w:type="dxa"/>
          </w:tcPr>
          <w:p w14:paraId="502C5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065D3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113068" w14:textId="77777777" w:rsidTr="001C5B68">
        <w:trPr>
          <w:cantSplit/>
        </w:trPr>
        <w:tc>
          <w:tcPr>
            <w:tcW w:w="2160" w:type="dxa"/>
          </w:tcPr>
          <w:p w14:paraId="2356AF81"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4F97A7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FB1597" w14:textId="77777777" w:rsidR="005752DE" w:rsidRPr="00C37D2B" w:rsidRDefault="005752DE" w:rsidP="00781206">
            <w:pPr>
              <w:pStyle w:val="TAL"/>
              <w:keepNext w:val="0"/>
              <w:keepLines w:val="0"/>
              <w:widowControl w:val="0"/>
              <w:rPr>
                <w:szCs w:val="18"/>
                <w:lang w:eastAsia="ja-JP"/>
              </w:rPr>
            </w:pPr>
          </w:p>
        </w:tc>
        <w:tc>
          <w:tcPr>
            <w:tcW w:w="1512" w:type="dxa"/>
          </w:tcPr>
          <w:p w14:paraId="4677E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1E65CB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D80BCC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4ED6799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03138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D72AE32" w14:textId="77777777" w:rsidTr="001C5B68">
        <w:trPr>
          <w:cantSplit/>
        </w:trPr>
        <w:tc>
          <w:tcPr>
            <w:tcW w:w="2160" w:type="dxa"/>
          </w:tcPr>
          <w:p w14:paraId="587AE41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D8E20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885527" w14:textId="77777777" w:rsidR="005752DE" w:rsidRPr="00C37D2B" w:rsidRDefault="005752DE" w:rsidP="00781206">
            <w:pPr>
              <w:pStyle w:val="TAL"/>
              <w:keepNext w:val="0"/>
              <w:keepLines w:val="0"/>
              <w:widowControl w:val="0"/>
              <w:rPr>
                <w:szCs w:val="18"/>
                <w:lang w:eastAsia="ja-JP"/>
              </w:rPr>
            </w:pPr>
          </w:p>
        </w:tc>
        <w:tc>
          <w:tcPr>
            <w:tcW w:w="1512" w:type="dxa"/>
          </w:tcPr>
          <w:p w14:paraId="19379DF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5B3328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6A5D77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34868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D3F53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58AAC64B" w14:textId="77777777" w:rsidTr="001C5B68">
        <w:trPr>
          <w:cantSplit/>
        </w:trPr>
        <w:tc>
          <w:tcPr>
            <w:tcW w:w="2160" w:type="dxa"/>
          </w:tcPr>
          <w:p w14:paraId="739199FD" w14:textId="77777777" w:rsidR="005752DE" w:rsidRPr="003D6050" w:rsidRDefault="005752DE" w:rsidP="003D6050">
            <w:pPr>
              <w:pStyle w:val="TAL"/>
              <w:rPr>
                <w:b/>
                <w:bCs/>
                <w:lang w:eastAsia="ja-JP"/>
              </w:rPr>
            </w:pPr>
            <w:r w:rsidRPr="003D6050">
              <w:rPr>
                <w:b/>
                <w:bCs/>
                <w:lang w:eastAsia="ja-JP"/>
              </w:rPr>
              <w:t>E-RABs Admitted To Be Added List</w:t>
            </w:r>
          </w:p>
        </w:tc>
        <w:tc>
          <w:tcPr>
            <w:tcW w:w="1080" w:type="dxa"/>
          </w:tcPr>
          <w:p w14:paraId="33CD7958" w14:textId="77777777" w:rsidR="005752DE" w:rsidRPr="00C37D2B" w:rsidRDefault="005752DE" w:rsidP="00781206">
            <w:pPr>
              <w:pStyle w:val="TAL"/>
              <w:keepNext w:val="0"/>
              <w:keepLines w:val="0"/>
              <w:widowControl w:val="0"/>
              <w:rPr>
                <w:lang w:eastAsia="ja-JP"/>
              </w:rPr>
            </w:pPr>
          </w:p>
        </w:tc>
        <w:tc>
          <w:tcPr>
            <w:tcW w:w="1080" w:type="dxa"/>
          </w:tcPr>
          <w:p w14:paraId="6CB4F750"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7580A9CD" w14:textId="77777777" w:rsidR="005752DE" w:rsidRPr="00C37D2B" w:rsidRDefault="005752DE" w:rsidP="00781206">
            <w:pPr>
              <w:pStyle w:val="TAL"/>
              <w:keepNext w:val="0"/>
              <w:keepLines w:val="0"/>
              <w:widowControl w:val="0"/>
              <w:rPr>
                <w:lang w:eastAsia="ja-JP"/>
              </w:rPr>
            </w:pPr>
          </w:p>
        </w:tc>
        <w:tc>
          <w:tcPr>
            <w:tcW w:w="1728" w:type="dxa"/>
          </w:tcPr>
          <w:p w14:paraId="63FF137C" w14:textId="77777777" w:rsidR="005752DE" w:rsidRPr="00C37D2B" w:rsidRDefault="005752DE" w:rsidP="00781206">
            <w:pPr>
              <w:pStyle w:val="TAL"/>
              <w:keepNext w:val="0"/>
              <w:keepLines w:val="0"/>
              <w:widowControl w:val="0"/>
              <w:rPr>
                <w:szCs w:val="18"/>
                <w:lang w:eastAsia="ja-JP"/>
              </w:rPr>
            </w:pPr>
          </w:p>
        </w:tc>
        <w:tc>
          <w:tcPr>
            <w:tcW w:w="1080" w:type="dxa"/>
          </w:tcPr>
          <w:p w14:paraId="4B9B592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B931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3C49CCE2" w14:textId="77777777" w:rsidTr="001C5B68">
        <w:trPr>
          <w:cantSplit/>
        </w:trPr>
        <w:tc>
          <w:tcPr>
            <w:tcW w:w="2160" w:type="dxa"/>
          </w:tcPr>
          <w:p w14:paraId="2A8609F5" w14:textId="77777777" w:rsidR="005752DE" w:rsidRPr="004C1F1A" w:rsidRDefault="005752DE" w:rsidP="001D7E2D">
            <w:pPr>
              <w:pStyle w:val="TAL"/>
              <w:ind w:left="142"/>
              <w:rPr>
                <w:b/>
                <w:bCs/>
              </w:rPr>
            </w:pPr>
            <w:r w:rsidRPr="004C1F1A">
              <w:rPr>
                <w:b/>
                <w:bCs/>
              </w:rPr>
              <w:t>&gt;E-RABs Admitted To Be Added Item</w:t>
            </w:r>
          </w:p>
        </w:tc>
        <w:tc>
          <w:tcPr>
            <w:tcW w:w="1080" w:type="dxa"/>
          </w:tcPr>
          <w:p w14:paraId="7338C641" w14:textId="77777777" w:rsidR="005752DE" w:rsidRPr="00C37D2B" w:rsidRDefault="005752DE" w:rsidP="00781206">
            <w:pPr>
              <w:pStyle w:val="TAL"/>
              <w:keepNext w:val="0"/>
              <w:keepLines w:val="0"/>
              <w:widowControl w:val="0"/>
              <w:rPr>
                <w:lang w:eastAsia="ja-JP"/>
              </w:rPr>
            </w:pPr>
          </w:p>
        </w:tc>
        <w:tc>
          <w:tcPr>
            <w:tcW w:w="1080" w:type="dxa"/>
          </w:tcPr>
          <w:p w14:paraId="641AAC0A"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rsidP="00781206">
            <w:pPr>
              <w:pStyle w:val="TAL"/>
              <w:keepNext w:val="0"/>
              <w:keepLines w:val="0"/>
              <w:widowControl w:val="0"/>
              <w:rPr>
                <w:lang w:eastAsia="ja-JP"/>
              </w:rPr>
            </w:pPr>
          </w:p>
        </w:tc>
        <w:tc>
          <w:tcPr>
            <w:tcW w:w="1728" w:type="dxa"/>
          </w:tcPr>
          <w:p w14:paraId="3066BE63" w14:textId="77777777" w:rsidR="005752DE" w:rsidRPr="00C37D2B" w:rsidRDefault="005752DE" w:rsidP="00781206">
            <w:pPr>
              <w:pStyle w:val="TAL"/>
              <w:keepNext w:val="0"/>
              <w:keepLines w:val="0"/>
              <w:widowControl w:val="0"/>
              <w:rPr>
                <w:szCs w:val="18"/>
                <w:lang w:eastAsia="ja-JP"/>
              </w:rPr>
            </w:pPr>
          </w:p>
        </w:tc>
        <w:tc>
          <w:tcPr>
            <w:tcW w:w="1080" w:type="dxa"/>
          </w:tcPr>
          <w:p w14:paraId="70A2A338"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A5C91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3C47F28D" w14:textId="77777777" w:rsidTr="001C5B68">
        <w:trPr>
          <w:cantSplit/>
        </w:trPr>
        <w:tc>
          <w:tcPr>
            <w:tcW w:w="2160" w:type="dxa"/>
          </w:tcPr>
          <w:p w14:paraId="7645C613" w14:textId="77777777" w:rsidR="003D6050" w:rsidRPr="00C37D2B" w:rsidRDefault="003D6050" w:rsidP="003D6050">
            <w:pPr>
              <w:pStyle w:val="TAL"/>
              <w:keepNext w:val="0"/>
              <w:keepLines w:val="0"/>
              <w:widowControl w:val="0"/>
              <w:ind w:left="284"/>
              <w:rPr>
                <w:lang w:eastAsia="ja-JP"/>
              </w:rPr>
            </w:pPr>
            <w:r w:rsidRPr="00C37D2B">
              <w:t xml:space="preserve">&gt;&gt;CHOICE </w:t>
            </w:r>
            <w:r w:rsidRPr="001D7E2D">
              <w:rPr>
                <w:i/>
                <w:iCs/>
              </w:rPr>
              <w:t>Bearer Option</w:t>
            </w:r>
          </w:p>
        </w:tc>
        <w:tc>
          <w:tcPr>
            <w:tcW w:w="1080" w:type="dxa"/>
          </w:tcPr>
          <w:p w14:paraId="6DCCCE2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650D5C66" w14:textId="77777777" w:rsidR="003D6050" w:rsidRPr="00C37D2B" w:rsidRDefault="003D6050" w:rsidP="003D6050">
            <w:pPr>
              <w:pStyle w:val="TAL"/>
              <w:keepNext w:val="0"/>
              <w:keepLines w:val="0"/>
              <w:widowControl w:val="0"/>
              <w:rPr>
                <w:i/>
                <w:szCs w:val="18"/>
                <w:lang w:eastAsia="ja-JP"/>
              </w:rPr>
            </w:pPr>
          </w:p>
        </w:tc>
        <w:tc>
          <w:tcPr>
            <w:tcW w:w="1512" w:type="dxa"/>
          </w:tcPr>
          <w:p w14:paraId="4C9E91BE" w14:textId="77777777" w:rsidR="003D6050" w:rsidRPr="00C37D2B" w:rsidRDefault="003D6050" w:rsidP="003D6050">
            <w:pPr>
              <w:pStyle w:val="TAL"/>
              <w:keepNext w:val="0"/>
              <w:keepLines w:val="0"/>
              <w:widowControl w:val="0"/>
              <w:rPr>
                <w:lang w:eastAsia="ja-JP"/>
              </w:rPr>
            </w:pPr>
          </w:p>
        </w:tc>
        <w:tc>
          <w:tcPr>
            <w:tcW w:w="1728" w:type="dxa"/>
          </w:tcPr>
          <w:p w14:paraId="7A49F3F2" w14:textId="77777777" w:rsidR="003D6050" w:rsidRPr="00C37D2B" w:rsidRDefault="003D6050" w:rsidP="003D6050">
            <w:pPr>
              <w:pStyle w:val="TAL"/>
              <w:keepNext w:val="0"/>
              <w:keepLines w:val="0"/>
              <w:widowControl w:val="0"/>
              <w:rPr>
                <w:lang w:eastAsia="ja-JP"/>
              </w:rPr>
            </w:pPr>
          </w:p>
        </w:tc>
        <w:tc>
          <w:tcPr>
            <w:tcW w:w="1080" w:type="dxa"/>
          </w:tcPr>
          <w:p w14:paraId="02208786" w14:textId="6ADA5A4F"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4FBD5DB" w14:textId="77777777" w:rsidR="003D6050" w:rsidRPr="00C37D2B" w:rsidRDefault="003D6050" w:rsidP="003D6050">
            <w:pPr>
              <w:pStyle w:val="TAC"/>
              <w:keepNext w:val="0"/>
              <w:keepLines w:val="0"/>
              <w:widowControl w:val="0"/>
              <w:rPr>
                <w:lang w:eastAsia="ja-JP"/>
              </w:rPr>
            </w:pPr>
          </w:p>
        </w:tc>
      </w:tr>
      <w:tr w:rsidR="003D6050" w:rsidRPr="00C37D2B" w14:paraId="6DDBFD11" w14:textId="77777777" w:rsidTr="001C5B68">
        <w:trPr>
          <w:cantSplit/>
        </w:trPr>
        <w:tc>
          <w:tcPr>
            <w:tcW w:w="2160" w:type="dxa"/>
          </w:tcPr>
          <w:p w14:paraId="2F30DA59" w14:textId="77777777" w:rsidR="003D6050" w:rsidRPr="001D7E2D" w:rsidRDefault="003D6050" w:rsidP="001D7E2D">
            <w:pPr>
              <w:pStyle w:val="TAL"/>
              <w:ind w:left="425"/>
              <w:rPr>
                <w:i/>
                <w:iCs/>
                <w:lang w:eastAsia="ja-JP"/>
              </w:rPr>
            </w:pPr>
            <w:r w:rsidRPr="001D7E2D">
              <w:rPr>
                <w:i/>
                <w:iCs/>
                <w:lang w:eastAsia="ja-JP"/>
              </w:rPr>
              <w:t>&gt;&gt;&gt;</w:t>
            </w:r>
            <w:r w:rsidRPr="004C1F1A">
              <w:rPr>
                <w:i/>
                <w:iCs/>
                <w:lang w:eastAsia="ja-JP"/>
              </w:rPr>
              <w:t>SCG Bearer</w:t>
            </w:r>
          </w:p>
        </w:tc>
        <w:tc>
          <w:tcPr>
            <w:tcW w:w="1080" w:type="dxa"/>
          </w:tcPr>
          <w:p w14:paraId="00355AFB" w14:textId="77777777" w:rsidR="003D6050" w:rsidRPr="00C37D2B" w:rsidRDefault="003D6050" w:rsidP="003D6050">
            <w:pPr>
              <w:pStyle w:val="TAL"/>
              <w:keepNext w:val="0"/>
              <w:keepLines w:val="0"/>
              <w:widowControl w:val="0"/>
              <w:rPr>
                <w:lang w:eastAsia="ja-JP"/>
              </w:rPr>
            </w:pPr>
          </w:p>
        </w:tc>
        <w:tc>
          <w:tcPr>
            <w:tcW w:w="1080" w:type="dxa"/>
          </w:tcPr>
          <w:p w14:paraId="19F01013" w14:textId="77777777" w:rsidR="003D6050" w:rsidRPr="00C37D2B" w:rsidRDefault="003D6050" w:rsidP="003D6050">
            <w:pPr>
              <w:pStyle w:val="TAL"/>
              <w:keepNext w:val="0"/>
              <w:keepLines w:val="0"/>
              <w:widowControl w:val="0"/>
              <w:rPr>
                <w:i/>
                <w:szCs w:val="18"/>
                <w:lang w:eastAsia="ja-JP"/>
              </w:rPr>
            </w:pPr>
          </w:p>
        </w:tc>
        <w:tc>
          <w:tcPr>
            <w:tcW w:w="1512" w:type="dxa"/>
          </w:tcPr>
          <w:p w14:paraId="29A567EC" w14:textId="77777777" w:rsidR="003D6050" w:rsidRPr="00C37D2B" w:rsidRDefault="003D6050" w:rsidP="003D6050">
            <w:pPr>
              <w:pStyle w:val="TAL"/>
              <w:keepNext w:val="0"/>
              <w:keepLines w:val="0"/>
              <w:widowControl w:val="0"/>
              <w:rPr>
                <w:snapToGrid w:val="0"/>
                <w:lang w:eastAsia="ja-JP"/>
              </w:rPr>
            </w:pPr>
          </w:p>
        </w:tc>
        <w:tc>
          <w:tcPr>
            <w:tcW w:w="1728" w:type="dxa"/>
          </w:tcPr>
          <w:p w14:paraId="4990815C" w14:textId="77777777" w:rsidR="003D6050" w:rsidRPr="00C37D2B" w:rsidRDefault="003D6050" w:rsidP="003D6050">
            <w:pPr>
              <w:pStyle w:val="TAL"/>
              <w:keepNext w:val="0"/>
              <w:keepLines w:val="0"/>
              <w:widowControl w:val="0"/>
              <w:rPr>
                <w:szCs w:val="18"/>
                <w:lang w:eastAsia="ja-JP"/>
              </w:rPr>
            </w:pPr>
          </w:p>
        </w:tc>
        <w:tc>
          <w:tcPr>
            <w:tcW w:w="1080" w:type="dxa"/>
          </w:tcPr>
          <w:p w14:paraId="47BF946B" w14:textId="77777777" w:rsidR="003D6050" w:rsidRPr="00C37D2B" w:rsidRDefault="003D6050" w:rsidP="003D6050">
            <w:pPr>
              <w:pStyle w:val="TAC"/>
              <w:keepNext w:val="0"/>
              <w:keepLines w:val="0"/>
              <w:widowControl w:val="0"/>
              <w:rPr>
                <w:bCs/>
                <w:lang w:eastAsia="ja-JP"/>
              </w:rPr>
            </w:pPr>
          </w:p>
        </w:tc>
        <w:tc>
          <w:tcPr>
            <w:tcW w:w="1080" w:type="dxa"/>
          </w:tcPr>
          <w:p w14:paraId="1BAD993A" w14:textId="77777777" w:rsidR="003D6050" w:rsidRPr="00C37D2B" w:rsidRDefault="003D6050" w:rsidP="003D6050">
            <w:pPr>
              <w:pStyle w:val="TAC"/>
              <w:keepNext w:val="0"/>
              <w:keepLines w:val="0"/>
              <w:widowControl w:val="0"/>
              <w:rPr>
                <w:lang w:eastAsia="ja-JP"/>
              </w:rPr>
            </w:pPr>
          </w:p>
        </w:tc>
      </w:tr>
      <w:tr w:rsidR="003D6050" w:rsidRPr="00C37D2B" w14:paraId="49BFC620" w14:textId="77777777" w:rsidTr="001C5B68">
        <w:trPr>
          <w:cantSplit/>
        </w:trPr>
        <w:tc>
          <w:tcPr>
            <w:tcW w:w="2160" w:type="dxa"/>
          </w:tcPr>
          <w:p w14:paraId="2B885B7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292948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FD814BD" w14:textId="77777777" w:rsidR="003D6050" w:rsidRPr="00C37D2B" w:rsidRDefault="003D6050" w:rsidP="003D6050">
            <w:pPr>
              <w:pStyle w:val="TAL"/>
              <w:keepNext w:val="0"/>
              <w:keepLines w:val="0"/>
              <w:widowControl w:val="0"/>
              <w:rPr>
                <w:i/>
                <w:szCs w:val="18"/>
                <w:lang w:eastAsia="ja-JP"/>
              </w:rPr>
            </w:pPr>
          </w:p>
        </w:tc>
        <w:tc>
          <w:tcPr>
            <w:tcW w:w="1512" w:type="dxa"/>
          </w:tcPr>
          <w:p w14:paraId="0FA0523B"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47F646C" w14:textId="77777777" w:rsidR="003D6050" w:rsidRPr="00C37D2B" w:rsidRDefault="003D6050" w:rsidP="003D6050">
            <w:pPr>
              <w:pStyle w:val="TAL"/>
              <w:keepNext w:val="0"/>
              <w:keepLines w:val="0"/>
              <w:widowControl w:val="0"/>
              <w:rPr>
                <w:lang w:eastAsia="ja-JP"/>
              </w:rPr>
            </w:pPr>
          </w:p>
        </w:tc>
        <w:tc>
          <w:tcPr>
            <w:tcW w:w="1080" w:type="dxa"/>
          </w:tcPr>
          <w:p w14:paraId="763C458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144DC30" w14:textId="77777777" w:rsidR="003D6050" w:rsidRPr="00C37D2B" w:rsidRDefault="003D6050" w:rsidP="003D6050">
            <w:pPr>
              <w:pStyle w:val="TAC"/>
              <w:keepNext w:val="0"/>
              <w:keepLines w:val="0"/>
              <w:widowControl w:val="0"/>
              <w:rPr>
                <w:lang w:eastAsia="ja-JP"/>
              </w:rPr>
            </w:pPr>
          </w:p>
        </w:tc>
      </w:tr>
      <w:tr w:rsidR="003D6050" w:rsidRPr="00C37D2B" w14:paraId="7A722C68" w14:textId="77777777" w:rsidTr="001C5B68">
        <w:trPr>
          <w:cantSplit/>
        </w:trPr>
        <w:tc>
          <w:tcPr>
            <w:tcW w:w="2160" w:type="dxa"/>
          </w:tcPr>
          <w:p w14:paraId="5D20854D" w14:textId="77777777" w:rsidR="003D6050" w:rsidRPr="00C37D2B" w:rsidRDefault="003D6050" w:rsidP="003D6050">
            <w:pPr>
              <w:pStyle w:val="TAL"/>
              <w:keepNext w:val="0"/>
              <w:keepLines w:val="0"/>
              <w:widowControl w:val="0"/>
              <w:ind w:left="567"/>
              <w:rPr>
                <w:lang w:eastAsia="ja-JP"/>
              </w:rPr>
            </w:pPr>
            <w:r w:rsidRPr="00C37D2B">
              <w:rPr>
                <w:lang w:eastAsia="ja-JP"/>
              </w:rPr>
              <w:t>&gt;&gt;&gt;&gt;S1 DL GTP Tunnel Endpoint</w:t>
            </w:r>
          </w:p>
        </w:tc>
        <w:tc>
          <w:tcPr>
            <w:tcW w:w="1080" w:type="dxa"/>
          </w:tcPr>
          <w:p w14:paraId="43A6D1CF"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1CBCF2F" w14:textId="77777777" w:rsidR="003D6050" w:rsidRPr="00C37D2B" w:rsidRDefault="003D6050" w:rsidP="003D6050">
            <w:pPr>
              <w:pStyle w:val="TAL"/>
              <w:keepNext w:val="0"/>
              <w:keepLines w:val="0"/>
              <w:widowControl w:val="0"/>
              <w:rPr>
                <w:i/>
                <w:szCs w:val="18"/>
                <w:lang w:eastAsia="ja-JP"/>
              </w:rPr>
            </w:pPr>
          </w:p>
        </w:tc>
        <w:tc>
          <w:tcPr>
            <w:tcW w:w="1512" w:type="dxa"/>
          </w:tcPr>
          <w:p w14:paraId="32D827E0"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97E8223"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553304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3713E5D" w14:textId="77777777" w:rsidR="003D6050" w:rsidRPr="00C37D2B" w:rsidRDefault="003D6050" w:rsidP="003D6050">
            <w:pPr>
              <w:pStyle w:val="TAC"/>
              <w:keepNext w:val="0"/>
              <w:keepLines w:val="0"/>
              <w:widowControl w:val="0"/>
              <w:rPr>
                <w:lang w:eastAsia="ja-JP"/>
              </w:rPr>
            </w:pPr>
          </w:p>
        </w:tc>
      </w:tr>
      <w:tr w:rsidR="003D6050" w:rsidRPr="00C37D2B" w14:paraId="447481AE" w14:textId="77777777" w:rsidTr="001C5B68">
        <w:trPr>
          <w:cantSplit/>
        </w:trPr>
        <w:tc>
          <w:tcPr>
            <w:tcW w:w="2160" w:type="dxa"/>
          </w:tcPr>
          <w:p w14:paraId="091E7B95" w14:textId="77777777" w:rsidR="003D6050" w:rsidRPr="00C37D2B" w:rsidRDefault="003D6050" w:rsidP="003D6050">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177C8E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628A6D" w14:textId="77777777" w:rsidR="003D6050" w:rsidRPr="00C37D2B" w:rsidRDefault="003D6050" w:rsidP="003D6050">
            <w:pPr>
              <w:pStyle w:val="TAL"/>
              <w:keepNext w:val="0"/>
              <w:keepLines w:val="0"/>
              <w:widowControl w:val="0"/>
              <w:rPr>
                <w:i/>
                <w:szCs w:val="18"/>
                <w:lang w:eastAsia="ja-JP"/>
              </w:rPr>
            </w:pPr>
          </w:p>
        </w:tc>
        <w:tc>
          <w:tcPr>
            <w:tcW w:w="1512" w:type="dxa"/>
          </w:tcPr>
          <w:p w14:paraId="2E65490C"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EB015D7"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442DA0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3B43C27" w14:textId="77777777" w:rsidR="003D6050" w:rsidRPr="00C37D2B" w:rsidRDefault="003D6050" w:rsidP="003D6050">
            <w:pPr>
              <w:pStyle w:val="TAC"/>
              <w:keepNext w:val="0"/>
              <w:keepLines w:val="0"/>
              <w:widowControl w:val="0"/>
              <w:rPr>
                <w:lang w:eastAsia="ja-JP"/>
              </w:rPr>
            </w:pPr>
          </w:p>
        </w:tc>
      </w:tr>
      <w:tr w:rsidR="003D6050" w:rsidRPr="00C37D2B" w14:paraId="7C19AFC6" w14:textId="77777777" w:rsidTr="001C5B68">
        <w:trPr>
          <w:cantSplit/>
        </w:trPr>
        <w:tc>
          <w:tcPr>
            <w:tcW w:w="2160" w:type="dxa"/>
          </w:tcPr>
          <w:p w14:paraId="449FBE10" w14:textId="77777777" w:rsidR="003D6050" w:rsidRPr="00C37D2B" w:rsidRDefault="003D6050" w:rsidP="003D6050">
            <w:pPr>
              <w:pStyle w:val="TAL"/>
              <w:keepNext w:val="0"/>
              <w:keepLines w:val="0"/>
              <w:widowControl w:val="0"/>
              <w:ind w:left="567"/>
              <w:rPr>
                <w:lang w:eastAsia="ja-JP"/>
              </w:rPr>
            </w:pPr>
            <w:r w:rsidRPr="00C37D2B">
              <w:rPr>
                <w:lang w:eastAsia="ja-JP"/>
              </w:rPr>
              <w:t>&gt;&gt;&gt;&gt;UL Forwarding GTP Tunnel Endpoint</w:t>
            </w:r>
          </w:p>
        </w:tc>
        <w:tc>
          <w:tcPr>
            <w:tcW w:w="1080" w:type="dxa"/>
          </w:tcPr>
          <w:p w14:paraId="3F4B3B16"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269B93" w14:textId="77777777" w:rsidR="003D6050" w:rsidRPr="00C37D2B" w:rsidRDefault="003D6050" w:rsidP="003D6050">
            <w:pPr>
              <w:pStyle w:val="TAL"/>
              <w:keepNext w:val="0"/>
              <w:keepLines w:val="0"/>
              <w:widowControl w:val="0"/>
              <w:rPr>
                <w:i/>
                <w:szCs w:val="18"/>
                <w:lang w:eastAsia="ja-JP"/>
              </w:rPr>
            </w:pPr>
          </w:p>
        </w:tc>
        <w:tc>
          <w:tcPr>
            <w:tcW w:w="1512" w:type="dxa"/>
          </w:tcPr>
          <w:p w14:paraId="182B356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CACE345"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F97BE03"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B613ACE" w14:textId="77777777" w:rsidR="003D6050" w:rsidRPr="00C37D2B" w:rsidRDefault="003D6050" w:rsidP="003D6050">
            <w:pPr>
              <w:pStyle w:val="TAC"/>
              <w:keepNext w:val="0"/>
              <w:keepLines w:val="0"/>
              <w:widowControl w:val="0"/>
              <w:rPr>
                <w:lang w:eastAsia="ja-JP"/>
              </w:rPr>
            </w:pPr>
          </w:p>
        </w:tc>
      </w:tr>
      <w:tr w:rsidR="003D6050" w:rsidRPr="00C37D2B" w14:paraId="73F209D1" w14:textId="77777777" w:rsidTr="001C5B68">
        <w:trPr>
          <w:cantSplit/>
        </w:trPr>
        <w:tc>
          <w:tcPr>
            <w:tcW w:w="2160" w:type="dxa"/>
          </w:tcPr>
          <w:p w14:paraId="00792EF4"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719AC00E" w14:textId="77777777" w:rsidR="003D6050" w:rsidRPr="00C37D2B" w:rsidRDefault="003D6050" w:rsidP="003D6050">
            <w:pPr>
              <w:pStyle w:val="TAL"/>
              <w:keepNext w:val="0"/>
              <w:keepLines w:val="0"/>
              <w:widowControl w:val="0"/>
              <w:rPr>
                <w:i/>
                <w:szCs w:val="18"/>
                <w:lang w:eastAsia="ja-JP"/>
              </w:rPr>
            </w:pPr>
          </w:p>
        </w:tc>
        <w:tc>
          <w:tcPr>
            <w:tcW w:w="1512" w:type="dxa"/>
          </w:tcPr>
          <w:p w14:paraId="58C6D0D2"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E45EC51" w14:textId="77777777" w:rsidR="003D6050" w:rsidRPr="00C37D2B" w:rsidRDefault="003D6050" w:rsidP="003D6050">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63ACB6EA"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038872A" w14:textId="77777777" w:rsidTr="001C5B68">
        <w:trPr>
          <w:cantSplit/>
        </w:trPr>
        <w:tc>
          <w:tcPr>
            <w:tcW w:w="2160" w:type="dxa"/>
          </w:tcPr>
          <w:p w14:paraId="276F9CD3" w14:textId="77777777" w:rsidR="003D6050" w:rsidRPr="001D7E2D" w:rsidRDefault="003D6050" w:rsidP="001D7E2D">
            <w:pPr>
              <w:pStyle w:val="TAL"/>
              <w:ind w:left="425"/>
              <w:rPr>
                <w:i/>
                <w:iCs/>
                <w:lang w:eastAsia="ja-JP"/>
              </w:rPr>
            </w:pPr>
            <w:r w:rsidRPr="001D7E2D">
              <w:rPr>
                <w:i/>
                <w:iCs/>
                <w:lang w:eastAsia="ja-JP"/>
              </w:rPr>
              <w:t>&gt;&gt;&gt;</w:t>
            </w:r>
            <w:r w:rsidRPr="004C1F1A">
              <w:rPr>
                <w:i/>
                <w:iCs/>
                <w:lang w:eastAsia="ja-JP"/>
              </w:rPr>
              <w:t>Split Bearer</w:t>
            </w:r>
          </w:p>
        </w:tc>
        <w:tc>
          <w:tcPr>
            <w:tcW w:w="1080" w:type="dxa"/>
          </w:tcPr>
          <w:p w14:paraId="7FE014E7" w14:textId="77777777" w:rsidR="003D6050" w:rsidRPr="00C37D2B" w:rsidRDefault="003D6050" w:rsidP="003D6050">
            <w:pPr>
              <w:pStyle w:val="TAL"/>
              <w:keepNext w:val="0"/>
              <w:keepLines w:val="0"/>
              <w:widowControl w:val="0"/>
              <w:rPr>
                <w:lang w:eastAsia="ja-JP"/>
              </w:rPr>
            </w:pPr>
          </w:p>
        </w:tc>
        <w:tc>
          <w:tcPr>
            <w:tcW w:w="1080" w:type="dxa"/>
          </w:tcPr>
          <w:p w14:paraId="528EE258" w14:textId="77777777" w:rsidR="003D6050" w:rsidRPr="00C37D2B" w:rsidRDefault="003D6050" w:rsidP="003D6050">
            <w:pPr>
              <w:pStyle w:val="TAL"/>
              <w:keepNext w:val="0"/>
              <w:keepLines w:val="0"/>
              <w:widowControl w:val="0"/>
              <w:rPr>
                <w:i/>
                <w:szCs w:val="18"/>
                <w:lang w:eastAsia="ja-JP"/>
              </w:rPr>
            </w:pPr>
          </w:p>
        </w:tc>
        <w:tc>
          <w:tcPr>
            <w:tcW w:w="1512" w:type="dxa"/>
          </w:tcPr>
          <w:p w14:paraId="4E8E30B2" w14:textId="77777777" w:rsidR="003D6050" w:rsidRPr="00C37D2B" w:rsidRDefault="003D6050" w:rsidP="003D6050">
            <w:pPr>
              <w:pStyle w:val="TAL"/>
              <w:keepNext w:val="0"/>
              <w:keepLines w:val="0"/>
              <w:widowControl w:val="0"/>
              <w:rPr>
                <w:snapToGrid w:val="0"/>
                <w:lang w:eastAsia="ja-JP"/>
              </w:rPr>
            </w:pPr>
          </w:p>
        </w:tc>
        <w:tc>
          <w:tcPr>
            <w:tcW w:w="1728" w:type="dxa"/>
          </w:tcPr>
          <w:p w14:paraId="3FEEF7A1" w14:textId="77777777" w:rsidR="003D6050" w:rsidRPr="00C37D2B" w:rsidRDefault="003D6050" w:rsidP="003D6050">
            <w:pPr>
              <w:pStyle w:val="TAL"/>
              <w:keepNext w:val="0"/>
              <w:keepLines w:val="0"/>
              <w:widowControl w:val="0"/>
              <w:rPr>
                <w:szCs w:val="18"/>
                <w:lang w:eastAsia="ja-JP"/>
              </w:rPr>
            </w:pPr>
          </w:p>
        </w:tc>
        <w:tc>
          <w:tcPr>
            <w:tcW w:w="1080" w:type="dxa"/>
          </w:tcPr>
          <w:p w14:paraId="4D9EA298" w14:textId="77777777" w:rsidR="003D6050" w:rsidRPr="00C37D2B" w:rsidRDefault="003D6050" w:rsidP="003D6050">
            <w:pPr>
              <w:pStyle w:val="TAC"/>
              <w:keepNext w:val="0"/>
              <w:keepLines w:val="0"/>
              <w:widowControl w:val="0"/>
              <w:rPr>
                <w:bCs/>
                <w:lang w:eastAsia="ja-JP"/>
              </w:rPr>
            </w:pPr>
          </w:p>
        </w:tc>
        <w:tc>
          <w:tcPr>
            <w:tcW w:w="1080" w:type="dxa"/>
          </w:tcPr>
          <w:p w14:paraId="59D08985" w14:textId="77777777" w:rsidR="003D6050" w:rsidRPr="00C37D2B" w:rsidRDefault="003D6050" w:rsidP="003D6050">
            <w:pPr>
              <w:pStyle w:val="TAC"/>
              <w:keepNext w:val="0"/>
              <w:keepLines w:val="0"/>
              <w:widowControl w:val="0"/>
              <w:rPr>
                <w:lang w:eastAsia="ja-JP"/>
              </w:rPr>
            </w:pPr>
          </w:p>
        </w:tc>
      </w:tr>
      <w:tr w:rsidR="003D6050" w:rsidRPr="00C37D2B" w14:paraId="469591C2" w14:textId="77777777" w:rsidTr="001C5B68">
        <w:trPr>
          <w:cantSplit/>
        </w:trPr>
        <w:tc>
          <w:tcPr>
            <w:tcW w:w="2160" w:type="dxa"/>
          </w:tcPr>
          <w:p w14:paraId="03A6138E"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548D20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AE2D29" w14:textId="77777777" w:rsidR="003D6050" w:rsidRPr="00C37D2B" w:rsidRDefault="003D6050" w:rsidP="003D6050">
            <w:pPr>
              <w:pStyle w:val="TAL"/>
              <w:keepNext w:val="0"/>
              <w:keepLines w:val="0"/>
              <w:widowControl w:val="0"/>
              <w:rPr>
                <w:i/>
                <w:szCs w:val="18"/>
                <w:lang w:eastAsia="ja-JP"/>
              </w:rPr>
            </w:pPr>
          </w:p>
        </w:tc>
        <w:tc>
          <w:tcPr>
            <w:tcW w:w="1512" w:type="dxa"/>
          </w:tcPr>
          <w:p w14:paraId="260756D6"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29B1A86" w14:textId="77777777" w:rsidR="003D6050" w:rsidRPr="00C37D2B" w:rsidRDefault="003D6050" w:rsidP="003D6050">
            <w:pPr>
              <w:pStyle w:val="TAL"/>
              <w:keepNext w:val="0"/>
              <w:keepLines w:val="0"/>
              <w:widowControl w:val="0"/>
              <w:rPr>
                <w:lang w:eastAsia="ja-JP"/>
              </w:rPr>
            </w:pPr>
          </w:p>
        </w:tc>
        <w:tc>
          <w:tcPr>
            <w:tcW w:w="1080" w:type="dxa"/>
          </w:tcPr>
          <w:p w14:paraId="135544C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93D0FD7" w14:textId="77777777" w:rsidR="003D6050" w:rsidRPr="00C37D2B" w:rsidRDefault="003D6050" w:rsidP="003D6050">
            <w:pPr>
              <w:pStyle w:val="TAC"/>
              <w:keepNext w:val="0"/>
              <w:keepLines w:val="0"/>
              <w:widowControl w:val="0"/>
              <w:rPr>
                <w:lang w:eastAsia="ja-JP"/>
              </w:rPr>
            </w:pPr>
          </w:p>
        </w:tc>
      </w:tr>
      <w:tr w:rsidR="003D6050" w:rsidRPr="00C37D2B" w14:paraId="466F100C" w14:textId="77777777" w:rsidTr="001C5B68">
        <w:trPr>
          <w:cantSplit/>
        </w:trPr>
        <w:tc>
          <w:tcPr>
            <w:tcW w:w="2160" w:type="dxa"/>
          </w:tcPr>
          <w:p w14:paraId="73059378" w14:textId="77777777" w:rsidR="003D6050" w:rsidRPr="00C37D2B" w:rsidRDefault="003D6050" w:rsidP="003D6050">
            <w:pPr>
              <w:pStyle w:val="TAL"/>
              <w:keepNext w:val="0"/>
              <w:keepLines w:val="0"/>
              <w:widowControl w:val="0"/>
              <w:ind w:left="567"/>
              <w:rPr>
                <w:lang w:eastAsia="ja-JP"/>
              </w:rPr>
            </w:pPr>
            <w:r w:rsidRPr="00C37D2B">
              <w:rPr>
                <w:lang w:eastAsia="ja-JP"/>
              </w:rPr>
              <w:t>&gt;&gt;&gt;&gt;SeNB GTP Tunnel Endpoint</w:t>
            </w:r>
          </w:p>
        </w:tc>
        <w:tc>
          <w:tcPr>
            <w:tcW w:w="1080" w:type="dxa"/>
          </w:tcPr>
          <w:p w14:paraId="37F75430"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6657700" w14:textId="77777777" w:rsidR="003D6050" w:rsidRPr="00C37D2B" w:rsidRDefault="003D6050" w:rsidP="003D6050">
            <w:pPr>
              <w:pStyle w:val="TAL"/>
              <w:keepNext w:val="0"/>
              <w:keepLines w:val="0"/>
              <w:widowControl w:val="0"/>
              <w:rPr>
                <w:i/>
                <w:szCs w:val="18"/>
                <w:lang w:eastAsia="ja-JP"/>
              </w:rPr>
            </w:pPr>
          </w:p>
        </w:tc>
        <w:tc>
          <w:tcPr>
            <w:tcW w:w="1512" w:type="dxa"/>
          </w:tcPr>
          <w:p w14:paraId="1D93125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E3472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2D07FE4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6B3451C" w14:textId="77777777" w:rsidR="003D6050" w:rsidRPr="00C37D2B" w:rsidRDefault="003D6050" w:rsidP="003D6050">
            <w:pPr>
              <w:pStyle w:val="TAC"/>
              <w:keepNext w:val="0"/>
              <w:keepLines w:val="0"/>
              <w:widowControl w:val="0"/>
              <w:rPr>
                <w:lang w:eastAsia="ja-JP"/>
              </w:rPr>
            </w:pPr>
          </w:p>
        </w:tc>
      </w:tr>
      <w:tr w:rsidR="003D6050" w:rsidRPr="00C37D2B" w14:paraId="76AA4049" w14:textId="77777777" w:rsidTr="001C5B68">
        <w:trPr>
          <w:cantSplit/>
        </w:trPr>
        <w:tc>
          <w:tcPr>
            <w:tcW w:w="2160" w:type="dxa"/>
          </w:tcPr>
          <w:p w14:paraId="2DC78423"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57E9F194" w14:textId="77777777" w:rsidR="003D6050" w:rsidRPr="00C37D2B" w:rsidRDefault="003D6050" w:rsidP="003D6050">
            <w:pPr>
              <w:pStyle w:val="TAL"/>
              <w:keepNext w:val="0"/>
              <w:keepLines w:val="0"/>
              <w:widowControl w:val="0"/>
              <w:rPr>
                <w:i/>
                <w:szCs w:val="18"/>
                <w:lang w:eastAsia="ja-JP"/>
              </w:rPr>
            </w:pPr>
          </w:p>
        </w:tc>
        <w:tc>
          <w:tcPr>
            <w:tcW w:w="1512" w:type="dxa"/>
          </w:tcPr>
          <w:p w14:paraId="44E5A85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3976CDF8" w14:textId="77777777" w:rsidR="003D6050" w:rsidRPr="00C37D2B" w:rsidRDefault="003D6050" w:rsidP="003D6050">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2DE99FF5"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C667A25" w14:textId="77777777" w:rsidTr="001C5B68">
        <w:trPr>
          <w:cantSplit/>
        </w:trPr>
        <w:tc>
          <w:tcPr>
            <w:tcW w:w="2160" w:type="dxa"/>
          </w:tcPr>
          <w:p w14:paraId="7C7118E4" w14:textId="77777777" w:rsidR="003D6050" w:rsidRPr="00C37D2B" w:rsidRDefault="003D6050" w:rsidP="003D6050">
            <w:pPr>
              <w:pStyle w:val="TAL"/>
              <w:keepNext w:val="0"/>
              <w:keepLines w:val="0"/>
              <w:widowControl w:val="0"/>
              <w:rPr>
                <w:bCs/>
                <w:lang w:eastAsia="ja-JP"/>
              </w:rPr>
            </w:pPr>
            <w:r w:rsidRPr="00C37D2B">
              <w:rPr>
                <w:bCs/>
                <w:lang w:eastAsia="ja-JP"/>
              </w:rPr>
              <w:t>E-RABs Not Admitted List</w:t>
            </w:r>
          </w:p>
        </w:tc>
        <w:tc>
          <w:tcPr>
            <w:tcW w:w="1080" w:type="dxa"/>
          </w:tcPr>
          <w:p w14:paraId="19D4E41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73EB9D8" w14:textId="77777777" w:rsidR="003D6050" w:rsidRPr="00C37D2B" w:rsidRDefault="003D6050" w:rsidP="003D6050">
            <w:pPr>
              <w:pStyle w:val="TAL"/>
              <w:keepNext w:val="0"/>
              <w:keepLines w:val="0"/>
              <w:widowControl w:val="0"/>
              <w:rPr>
                <w:i/>
                <w:szCs w:val="18"/>
                <w:lang w:eastAsia="ja-JP"/>
              </w:rPr>
            </w:pPr>
          </w:p>
        </w:tc>
        <w:tc>
          <w:tcPr>
            <w:tcW w:w="1512" w:type="dxa"/>
          </w:tcPr>
          <w:p w14:paraId="5C6C607E" w14:textId="77777777" w:rsidR="003D6050" w:rsidRPr="00C37D2B" w:rsidRDefault="003D6050" w:rsidP="003D6050">
            <w:pPr>
              <w:pStyle w:val="TAL"/>
              <w:keepNext w:val="0"/>
              <w:keepLines w:val="0"/>
              <w:widowControl w:val="0"/>
              <w:rPr>
                <w:lang w:eastAsia="zh-CN"/>
              </w:rPr>
            </w:pPr>
            <w:r w:rsidRPr="00C37D2B">
              <w:rPr>
                <w:lang w:eastAsia="zh-CN"/>
              </w:rPr>
              <w:t>E-RAB List</w:t>
            </w:r>
          </w:p>
          <w:p w14:paraId="44BEB77C" w14:textId="77777777" w:rsidR="003D6050" w:rsidRPr="00C37D2B" w:rsidRDefault="003D6050" w:rsidP="003D6050">
            <w:pPr>
              <w:pStyle w:val="TAL"/>
              <w:keepNext w:val="0"/>
              <w:keepLines w:val="0"/>
              <w:widowControl w:val="0"/>
              <w:rPr>
                <w:lang w:eastAsia="ja-JP"/>
              </w:rPr>
            </w:pPr>
            <w:r w:rsidRPr="00C37D2B">
              <w:rPr>
                <w:lang w:eastAsia="zh-CN"/>
              </w:rPr>
              <w:t>9.2.28</w:t>
            </w:r>
          </w:p>
        </w:tc>
        <w:tc>
          <w:tcPr>
            <w:tcW w:w="1728" w:type="dxa"/>
          </w:tcPr>
          <w:p w14:paraId="6391F799" w14:textId="77777777" w:rsidR="003D6050" w:rsidRPr="00C37D2B" w:rsidRDefault="003D6050" w:rsidP="003D6050">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00C4791A"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7EAC8461" w14:textId="77777777" w:rsidTr="001C5B68">
        <w:trPr>
          <w:cantSplit/>
        </w:trPr>
        <w:tc>
          <w:tcPr>
            <w:tcW w:w="2160" w:type="dxa"/>
          </w:tcPr>
          <w:p w14:paraId="52688A8C" w14:textId="77777777" w:rsidR="003D6050" w:rsidRPr="00C37D2B" w:rsidRDefault="003D6050" w:rsidP="003D6050">
            <w:pPr>
              <w:pStyle w:val="TAL"/>
              <w:keepNext w:val="0"/>
              <w:keepLines w:val="0"/>
              <w:widowControl w:val="0"/>
              <w:rPr>
                <w:lang w:eastAsia="ja-JP"/>
              </w:rPr>
            </w:pPr>
            <w:r w:rsidRPr="00C37D2B">
              <w:rPr>
                <w:lang w:eastAsia="ja-JP"/>
              </w:rPr>
              <w:t>SeNB to MeNB Container</w:t>
            </w:r>
          </w:p>
        </w:tc>
        <w:tc>
          <w:tcPr>
            <w:tcW w:w="1080" w:type="dxa"/>
          </w:tcPr>
          <w:p w14:paraId="0F980F8A" w14:textId="77777777" w:rsidR="003D6050" w:rsidRPr="00C37D2B" w:rsidRDefault="003D6050" w:rsidP="003D6050">
            <w:pPr>
              <w:pStyle w:val="TAL"/>
              <w:keepNext w:val="0"/>
              <w:keepLines w:val="0"/>
              <w:widowControl w:val="0"/>
              <w:rPr>
                <w:lang w:eastAsia="zh-CN"/>
              </w:rPr>
            </w:pPr>
            <w:r w:rsidRPr="00C37D2B">
              <w:rPr>
                <w:lang w:eastAsia="zh-CN"/>
              </w:rPr>
              <w:t>M</w:t>
            </w:r>
          </w:p>
        </w:tc>
        <w:tc>
          <w:tcPr>
            <w:tcW w:w="1080" w:type="dxa"/>
          </w:tcPr>
          <w:p w14:paraId="5798E7DD" w14:textId="77777777" w:rsidR="003D6050" w:rsidRPr="00C37D2B" w:rsidRDefault="003D6050" w:rsidP="003D6050">
            <w:pPr>
              <w:pStyle w:val="TAL"/>
              <w:keepNext w:val="0"/>
              <w:keepLines w:val="0"/>
              <w:widowControl w:val="0"/>
              <w:rPr>
                <w:szCs w:val="18"/>
                <w:lang w:eastAsia="ja-JP"/>
              </w:rPr>
            </w:pPr>
          </w:p>
        </w:tc>
        <w:tc>
          <w:tcPr>
            <w:tcW w:w="1512" w:type="dxa"/>
          </w:tcPr>
          <w:p w14:paraId="2003F51C"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52DEF542"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4E73C6C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4A9CDBE4"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4CC42C64" w14:textId="77777777" w:rsidTr="001C5B68">
        <w:trPr>
          <w:cantSplit/>
        </w:trPr>
        <w:tc>
          <w:tcPr>
            <w:tcW w:w="2160" w:type="dxa"/>
          </w:tcPr>
          <w:p w14:paraId="3B5F732D" w14:textId="77777777" w:rsidR="003D6050" w:rsidRPr="00C37D2B" w:rsidRDefault="003D6050" w:rsidP="003D6050">
            <w:pPr>
              <w:pStyle w:val="TAL"/>
              <w:keepNext w:val="0"/>
              <w:keepLines w:val="0"/>
              <w:widowControl w:val="0"/>
              <w:rPr>
                <w:lang w:eastAsia="ja-JP"/>
              </w:rPr>
            </w:pPr>
            <w:r w:rsidRPr="00C37D2B">
              <w:rPr>
                <w:lang w:eastAsia="ja-JP"/>
              </w:rPr>
              <w:t>Criticality Diagnostics</w:t>
            </w:r>
          </w:p>
        </w:tc>
        <w:tc>
          <w:tcPr>
            <w:tcW w:w="1080" w:type="dxa"/>
          </w:tcPr>
          <w:p w14:paraId="57D25B9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C108C51" w14:textId="77777777" w:rsidR="003D6050" w:rsidRPr="00C37D2B" w:rsidRDefault="003D6050" w:rsidP="003D6050">
            <w:pPr>
              <w:pStyle w:val="TAL"/>
              <w:keepNext w:val="0"/>
              <w:keepLines w:val="0"/>
              <w:widowControl w:val="0"/>
              <w:rPr>
                <w:szCs w:val="18"/>
                <w:lang w:eastAsia="ja-JP"/>
              </w:rPr>
            </w:pPr>
          </w:p>
        </w:tc>
        <w:tc>
          <w:tcPr>
            <w:tcW w:w="1512" w:type="dxa"/>
          </w:tcPr>
          <w:p w14:paraId="61E3DEC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7</w:t>
            </w:r>
          </w:p>
        </w:tc>
        <w:tc>
          <w:tcPr>
            <w:tcW w:w="1728" w:type="dxa"/>
          </w:tcPr>
          <w:p w14:paraId="7DE78DCD" w14:textId="77777777" w:rsidR="003D6050" w:rsidRPr="00C37D2B" w:rsidRDefault="003D6050" w:rsidP="003D6050">
            <w:pPr>
              <w:pStyle w:val="TAL"/>
              <w:keepNext w:val="0"/>
              <w:keepLines w:val="0"/>
              <w:widowControl w:val="0"/>
              <w:rPr>
                <w:szCs w:val="18"/>
                <w:lang w:eastAsia="ja-JP"/>
              </w:rPr>
            </w:pPr>
          </w:p>
        </w:tc>
        <w:tc>
          <w:tcPr>
            <w:tcW w:w="1080" w:type="dxa"/>
          </w:tcPr>
          <w:p w14:paraId="3737F32D"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7878C901"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536EA7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CE7CA14" w14:textId="77777777" w:rsidR="003D6050" w:rsidRPr="00C37D2B" w:rsidRDefault="003D6050" w:rsidP="003D6050">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333606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CE8D96" w14:textId="77777777" w:rsidR="003D6050" w:rsidRPr="00C37D2B" w:rsidRDefault="003D6050" w:rsidP="003D6050">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903B7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9EB829"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79B0686"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1A1FF3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442E6"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8F26C9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F057E5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9A9EA" w14:textId="77777777" w:rsidR="003D6050" w:rsidRPr="00C37D2B" w:rsidRDefault="003D6050" w:rsidP="003D6050">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3D6050" w:rsidRPr="00C37D2B" w:rsidRDefault="003D6050" w:rsidP="003D6050">
            <w:pPr>
              <w:pStyle w:val="TAC"/>
              <w:keepNext w:val="0"/>
              <w:keepLines w:val="0"/>
              <w:widowControl w:val="0"/>
              <w:rPr>
                <w:lang w:eastAsia="ja-JP"/>
              </w:rPr>
            </w:pPr>
            <w:r w:rsidRPr="00C37D2B">
              <w:rPr>
                <w:lang w:eastAsia="ja-JP"/>
              </w:rPr>
              <w:t>ignore</w:t>
            </w:r>
          </w:p>
        </w:tc>
      </w:tr>
    </w:tbl>
    <w:p w14:paraId="00CCFEF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9D4098">
        <w:trPr>
          <w:cantSplit/>
          <w:tblHeader/>
        </w:trPr>
        <w:tc>
          <w:tcPr>
            <w:tcW w:w="3686" w:type="dxa"/>
          </w:tcPr>
          <w:p w14:paraId="535D1886"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3582B6A1"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75D17381" w14:textId="77777777" w:rsidTr="009D4098">
        <w:trPr>
          <w:cantSplit/>
        </w:trPr>
        <w:tc>
          <w:tcPr>
            <w:tcW w:w="3686" w:type="dxa"/>
          </w:tcPr>
          <w:p w14:paraId="436F3701"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1C9E0924"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7F491C5D" w14:textId="77777777" w:rsidR="005752DE" w:rsidRPr="00C37D2B" w:rsidRDefault="005752DE" w:rsidP="00781206">
      <w:pPr>
        <w:widowControl w:val="0"/>
      </w:pPr>
    </w:p>
    <w:p w14:paraId="32D20968" w14:textId="77777777" w:rsidR="005752DE" w:rsidRPr="00C37D2B" w:rsidRDefault="005752DE" w:rsidP="00781206">
      <w:pPr>
        <w:pStyle w:val="Heading4"/>
        <w:keepNext w:val="0"/>
        <w:keepLines w:val="0"/>
        <w:widowControl w:val="0"/>
      </w:pPr>
      <w:bookmarkStart w:id="7662" w:name="_CR9_1_3_3"/>
      <w:bookmarkStart w:id="7663" w:name="_Toc20954420"/>
      <w:bookmarkStart w:id="7664" w:name="_Toc29902424"/>
      <w:bookmarkStart w:id="7665" w:name="_Toc29906428"/>
      <w:bookmarkStart w:id="7666" w:name="_Toc36550418"/>
      <w:bookmarkStart w:id="7667" w:name="_Toc45104173"/>
      <w:bookmarkStart w:id="7668" w:name="_Toc45227669"/>
      <w:bookmarkStart w:id="7669" w:name="_Toc45891483"/>
      <w:bookmarkStart w:id="7670" w:name="_Toc51764125"/>
      <w:bookmarkStart w:id="7671" w:name="_Toc56528126"/>
      <w:bookmarkStart w:id="7672" w:name="_Toc64382093"/>
      <w:bookmarkStart w:id="7673" w:name="_Toc66283668"/>
      <w:bookmarkStart w:id="7674" w:name="_Toc67911044"/>
      <w:bookmarkStart w:id="7675" w:name="_Toc73979822"/>
      <w:bookmarkStart w:id="7676" w:name="_Toc88650546"/>
      <w:bookmarkStart w:id="7677" w:name="_Toc97885673"/>
      <w:bookmarkStart w:id="7678" w:name="_Toc98882799"/>
      <w:bookmarkStart w:id="7679" w:name="_Toc105523335"/>
      <w:bookmarkStart w:id="7680" w:name="_Toc106130879"/>
      <w:bookmarkStart w:id="7681" w:name="_Toc113840030"/>
      <w:bookmarkStart w:id="7682" w:name="_Toc153533794"/>
      <w:bookmarkEnd w:id="7662"/>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3EBFAABB" w14:textId="77777777" w:rsidR="005752DE" w:rsidRPr="00C37D2B" w:rsidRDefault="005752DE" w:rsidP="00781206">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CD426E">
        <w:trPr>
          <w:cantSplit/>
          <w:tblHeader/>
        </w:trPr>
        <w:tc>
          <w:tcPr>
            <w:tcW w:w="2160" w:type="dxa"/>
          </w:tcPr>
          <w:p w14:paraId="2405272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4BB9FF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CF3B0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D270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337A74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184F7E" w14:textId="77777777" w:rsidR="005752DE" w:rsidRPr="001D7E2D" w:rsidRDefault="005752DE" w:rsidP="001D7E2D">
            <w:pPr>
              <w:pStyle w:val="TAH"/>
            </w:pPr>
            <w:r w:rsidRPr="001D7E2D">
              <w:t>Criticality</w:t>
            </w:r>
          </w:p>
        </w:tc>
        <w:tc>
          <w:tcPr>
            <w:tcW w:w="1080" w:type="dxa"/>
          </w:tcPr>
          <w:p w14:paraId="24AE575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471277C" w14:textId="77777777" w:rsidTr="00CD426E">
        <w:trPr>
          <w:cantSplit/>
        </w:trPr>
        <w:tc>
          <w:tcPr>
            <w:tcW w:w="2160" w:type="dxa"/>
          </w:tcPr>
          <w:p w14:paraId="0B0BAB2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9B19D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8241F" w14:textId="77777777" w:rsidR="005752DE" w:rsidRPr="00C37D2B" w:rsidRDefault="005752DE" w:rsidP="00781206">
            <w:pPr>
              <w:pStyle w:val="TAL"/>
              <w:keepNext w:val="0"/>
              <w:keepLines w:val="0"/>
              <w:widowControl w:val="0"/>
              <w:rPr>
                <w:lang w:eastAsia="ja-JP"/>
              </w:rPr>
            </w:pPr>
          </w:p>
        </w:tc>
        <w:tc>
          <w:tcPr>
            <w:tcW w:w="1512" w:type="dxa"/>
          </w:tcPr>
          <w:p w14:paraId="038E607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816F58C" w14:textId="77777777" w:rsidR="005752DE" w:rsidRPr="00C37D2B" w:rsidRDefault="005752DE" w:rsidP="00781206">
            <w:pPr>
              <w:pStyle w:val="TAL"/>
              <w:keepNext w:val="0"/>
              <w:keepLines w:val="0"/>
              <w:widowControl w:val="0"/>
              <w:rPr>
                <w:szCs w:val="18"/>
                <w:lang w:eastAsia="ja-JP"/>
              </w:rPr>
            </w:pPr>
          </w:p>
        </w:tc>
        <w:tc>
          <w:tcPr>
            <w:tcW w:w="1080" w:type="dxa"/>
          </w:tcPr>
          <w:p w14:paraId="73D6A03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CCA20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202319" w14:textId="77777777" w:rsidTr="00CD426E">
        <w:trPr>
          <w:cantSplit/>
        </w:trPr>
        <w:tc>
          <w:tcPr>
            <w:tcW w:w="2160" w:type="dxa"/>
          </w:tcPr>
          <w:p w14:paraId="44048F5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DFB1D5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2A486" w14:textId="77777777" w:rsidR="005752DE" w:rsidRPr="00C37D2B" w:rsidRDefault="005752DE" w:rsidP="00781206">
            <w:pPr>
              <w:pStyle w:val="TAL"/>
              <w:keepNext w:val="0"/>
              <w:keepLines w:val="0"/>
              <w:widowControl w:val="0"/>
              <w:rPr>
                <w:lang w:eastAsia="ja-JP"/>
              </w:rPr>
            </w:pPr>
          </w:p>
        </w:tc>
        <w:tc>
          <w:tcPr>
            <w:tcW w:w="1512" w:type="dxa"/>
          </w:tcPr>
          <w:p w14:paraId="6B8E687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49A6F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984680"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w:t>
            </w:r>
            <w:r w:rsidRPr="009747C8">
              <w:rPr>
                <w:rStyle w:val="TAHChar"/>
              </w:rPr>
              <w:t xml:space="preserve"> </w:t>
            </w:r>
            <w:r w:rsidRPr="00C37D2B">
              <w:rPr>
                <w:szCs w:val="18"/>
                <w:lang w:eastAsia="ja-JP"/>
              </w:rPr>
              <w:t>at the MeNB</w:t>
            </w:r>
          </w:p>
        </w:tc>
        <w:tc>
          <w:tcPr>
            <w:tcW w:w="1080" w:type="dxa"/>
          </w:tcPr>
          <w:p w14:paraId="19D569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B386F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2A43F58" w14:textId="77777777" w:rsidTr="00CD426E">
        <w:trPr>
          <w:cantSplit/>
        </w:trPr>
        <w:tc>
          <w:tcPr>
            <w:tcW w:w="2160" w:type="dxa"/>
          </w:tcPr>
          <w:p w14:paraId="7EEF503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DE561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E930E3" w14:textId="77777777" w:rsidR="005752DE" w:rsidRPr="00C37D2B" w:rsidRDefault="005752DE" w:rsidP="00781206">
            <w:pPr>
              <w:pStyle w:val="TAL"/>
              <w:keepNext w:val="0"/>
              <w:keepLines w:val="0"/>
              <w:widowControl w:val="0"/>
              <w:rPr>
                <w:lang w:eastAsia="ja-JP"/>
              </w:rPr>
            </w:pPr>
          </w:p>
        </w:tc>
        <w:tc>
          <w:tcPr>
            <w:tcW w:w="1512" w:type="dxa"/>
          </w:tcPr>
          <w:p w14:paraId="44052BC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56CB3A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633EE8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15245A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46C946"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9C31FD2" w14:textId="77777777" w:rsidTr="00CD426E">
        <w:trPr>
          <w:cantSplit/>
        </w:trPr>
        <w:tc>
          <w:tcPr>
            <w:tcW w:w="2160" w:type="dxa"/>
          </w:tcPr>
          <w:p w14:paraId="521F06A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0B4F46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B4702AD" w14:textId="77777777" w:rsidR="005752DE" w:rsidRPr="00C37D2B" w:rsidRDefault="005752DE" w:rsidP="00781206">
            <w:pPr>
              <w:pStyle w:val="TAL"/>
              <w:keepNext w:val="0"/>
              <w:keepLines w:val="0"/>
              <w:widowControl w:val="0"/>
              <w:rPr>
                <w:lang w:eastAsia="ja-JP"/>
              </w:rPr>
            </w:pPr>
          </w:p>
        </w:tc>
        <w:tc>
          <w:tcPr>
            <w:tcW w:w="1512" w:type="dxa"/>
          </w:tcPr>
          <w:p w14:paraId="6E3EA99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FD2B12" w14:textId="77777777" w:rsidR="005752DE" w:rsidRPr="00C37D2B" w:rsidRDefault="005752DE" w:rsidP="00781206">
            <w:pPr>
              <w:pStyle w:val="TAL"/>
              <w:keepNext w:val="0"/>
              <w:keepLines w:val="0"/>
              <w:widowControl w:val="0"/>
              <w:rPr>
                <w:szCs w:val="18"/>
                <w:lang w:eastAsia="ja-JP"/>
              </w:rPr>
            </w:pPr>
          </w:p>
        </w:tc>
        <w:tc>
          <w:tcPr>
            <w:tcW w:w="1080" w:type="dxa"/>
          </w:tcPr>
          <w:p w14:paraId="2F6A3F4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0B979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2A70BC" w14:textId="77777777" w:rsidTr="00CD426E">
        <w:trPr>
          <w:cantSplit/>
        </w:trPr>
        <w:tc>
          <w:tcPr>
            <w:tcW w:w="2160" w:type="dxa"/>
          </w:tcPr>
          <w:p w14:paraId="5DA89C52" w14:textId="77777777" w:rsidR="005752DE" w:rsidRPr="00C37D2B" w:rsidRDefault="005752DE" w:rsidP="00781206">
            <w:pPr>
              <w:pStyle w:val="TAL"/>
              <w:keepNext w:val="0"/>
              <w:keepLines w:val="0"/>
              <w:widowControl w:val="0"/>
            </w:pPr>
            <w:r w:rsidRPr="00C37D2B">
              <w:t>Criticality Diagnostics</w:t>
            </w:r>
          </w:p>
        </w:tc>
        <w:tc>
          <w:tcPr>
            <w:tcW w:w="1080" w:type="dxa"/>
          </w:tcPr>
          <w:p w14:paraId="2881D83F" w14:textId="77777777" w:rsidR="005752DE" w:rsidRPr="00C37D2B" w:rsidRDefault="005752DE" w:rsidP="00781206">
            <w:pPr>
              <w:pStyle w:val="TAL"/>
              <w:keepNext w:val="0"/>
              <w:keepLines w:val="0"/>
              <w:widowControl w:val="0"/>
              <w:rPr>
                <w:rFonts w:cs="Arial"/>
                <w:szCs w:val="18"/>
              </w:rPr>
            </w:pPr>
            <w:r w:rsidRPr="00C37D2B">
              <w:rPr>
                <w:rFonts w:cs="Arial"/>
                <w:szCs w:val="18"/>
              </w:rPr>
              <w:t>O</w:t>
            </w:r>
          </w:p>
        </w:tc>
        <w:tc>
          <w:tcPr>
            <w:tcW w:w="1080" w:type="dxa"/>
          </w:tcPr>
          <w:p w14:paraId="1851B64A" w14:textId="77777777" w:rsidR="005752DE" w:rsidRPr="00C37D2B" w:rsidRDefault="005752DE" w:rsidP="00781206">
            <w:pPr>
              <w:pStyle w:val="TAL"/>
              <w:keepNext w:val="0"/>
              <w:keepLines w:val="0"/>
              <w:widowControl w:val="0"/>
            </w:pPr>
          </w:p>
        </w:tc>
        <w:tc>
          <w:tcPr>
            <w:tcW w:w="1512" w:type="dxa"/>
          </w:tcPr>
          <w:p w14:paraId="11CB00B7" w14:textId="77777777" w:rsidR="005752DE" w:rsidRPr="00C37D2B" w:rsidRDefault="005752DE" w:rsidP="00781206">
            <w:pPr>
              <w:pStyle w:val="TAL"/>
              <w:keepNext w:val="0"/>
              <w:keepLines w:val="0"/>
              <w:widowControl w:val="0"/>
              <w:rPr>
                <w:rFonts w:cs="Arial"/>
                <w:szCs w:val="18"/>
              </w:rPr>
            </w:pPr>
            <w:r w:rsidRPr="00C37D2B">
              <w:rPr>
                <w:rFonts w:cs="Arial"/>
                <w:snapToGrid w:val="0"/>
                <w:szCs w:val="18"/>
              </w:rPr>
              <w:t>9.2.7</w:t>
            </w:r>
          </w:p>
        </w:tc>
        <w:tc>
          <w:tcPr>
            <w:tcW w:w="1728" w:type="dxa"/>
          </w:tcPr>
          <w:p w14:paraId="33E71910" w14:textId="77777777" w:rsidR="005752DE" w:rsidRPr="00C37D2B" w:rsidRDefault="005752DE" w:rsidP="00781206">
            <w:pPr>
              <w:pStyle w:val="TAL"/>
              <w:keepNext w:val="0"/>
              <w:keepLines w:val="0"/>
              <w:widowControl w:val="0"/>
              <w:rPr>
                <w:rFonts w:cs="Arial"/>
                <w:szCs w:val="18"/>
              </w:rPr>
            </w:pPr>
          </w:p>
        </w:tc>
        <w:tc>
          <w:tcPr>
            <w:tcW w:w="1080" w:type="dxa"/>
          </w:tcPr>
          <w:p w14:paraId="43B95793"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3861774C"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12127DD"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27001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r w:rsidR="008E6632" w:rsidRPr="00C37D2B" w14:paraId="764EA59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97D48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bl>
    <w:p w14:paraId="423312AE" w14:textId="77777777" w:rsidR="005752DE" w:rsidRPr="00C37D2B" w:rsidRDefault="005752DE" w:rsidP="00781206">
      <w:pPr>
        <w:widowControl w:val="0"/>
      </w:pPr>
    </w:p>
    <w:p w14:paraId="3C60770D" w14:textId="77777777" w:rsidR="005752DE" w:rsidRPr="00C37D2B" w:rsidRDefault="005752DE" w:rsidP="00781206">
      <w:pPr>
        <w:pStyle w:val="Heading4"/>
        <w:keepNext w:val="0"/>
        <w:keepLines w:val="0"/>
        <w:widowControl w:val="0"/>
      </w:pPr>
      <w:bookmarkStart w:id="7683" w:name="_CR9_1_3_4"/>
      <w:bookmarkStart w:id="7684" w:name="_Toc20954421"/>
      <w:bookmarkStart w:id="7685" w:name="_Toc29902425"/>
      <w:bookmarkStart w:id="7686" w:name="_Toc29906429"/>
      <w:bookmarkStart w:id="7687" w:name="_Toc36550419"/>
      <w:bookmarkStart w:id="7688" w:name="_Toc45104174"/>
      <w:bookmarkStart w:id="7689" w:name="_Toc45227670"/>
      <w:bookmarkStart w:id="7690" w:name="_Toc45891484"/>
      <w:bookmarkStart w:id="7691" w:name="_Toc51764126"/>
      <w:bookmarkStart w:id="7692" w:name="_Toc56528127"/>
      <w:bookmarkStart w:id="7693" w:name="_Toc64382094"/>
      <w:bookmarkStart w:id="7694" w:name="_Toc66283669"/>
      <w:bookmarkStart w:id="7695" w:name="_Toc67911045"/>
      <w:bookmarkStart w:id="7696" w:name="_Toc73979823"/>
      <w:bookmarkStart w:id="7697" w:name="_Toc88650547"/>
      <w:bookmarkStart w:id="7698" w:name="_Toc97885674"/>
      <w:bookmarkStart w:id="7699" w:name="_Toc98882800"/>
      <w:bookmarkStart w:id="7700" w:name="_Toc105523336"/>
      <w:bookmarkStart w:id="7701" w:name="_Toc106130880"/>
      <w:bookmarkStart w:id="7702" w:name="_Toc113840031"/>
      <w:bookmarkStart w:id="7703" w:name="_Toc153533795"/>
      <w:bookmarkEnd w:id="7683"/>
      <w:r w:rsidRPr="00C37D2B">
        <w:t>9.1.3.4</w:t>
      </w:r>
      <w:r w:rsidRPr="00C37D2B">
        <w:tab/>
        <w:t>SENB RECONFIGURATION COMPLETE</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5BC3FF65" w14:textId="77777777" w:rsidR="005752DE" w:rsidRPr="00C37D2B" w:rsidRDefault="005752DE" w:rsidP="00781206">
      <w:pPr>
        <w:widowControl w:val="0"/>
      </w:pPr>
      <w:r w:rsidRPr="00C37D2B">
        <w:t>This message is sent by the MeNB to the SeNB to indicate whether the configuration requested by the SeNB was applied by the UE.</w:t>
      </w:r>
    </w:p>
    <w:p w14:paraId="09299F16"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1C5B68">
        <w:trPr>
          <w:cantSplit/>
          <w:tblHeader/>
        </w:trPr>
        <w:tc>
          <w:tcPr>
            <w:tcW w:w="2160" w:type="dxa"/>
          </w:tcPr>
          <w:p w14:paraId="1CC8B6D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1BBB4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1EDB80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BA38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E16F4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1AD9B9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C372E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D6FE109" w14:textId="77777777" w:rsidTr="001C5B68">
        <w:trPr>
          <w:cantSplit/>
        </w:trPr>
        <w:tc>
          <w:tcPr>
            <w:tcW w:w="2160" w:type="dxa"/>
          </w:tcPr>
          <w:p w14:paraId="4FDB2F3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AFBB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BC121B" w14:textId="77777777" w:rsidR="005752DE" w:rsidRPr="00C37D2B" w:rsidRDefault="005752DE" w:rsidP="00781206">
            <w:pPr>
              <w:pStyle w:val="TAL"/>
              <w:keepNext w:val="0"/>
              <w:keepLines w:val="0"/>
              <w:widowControl w:val="0"/>
              <w:jc w:val="center"/>
              <w:rPr>
                <w:lang w:eastAsia="ja-JP"/>
              </w:rPr>
            </w:pPr>
          </w:p>
        </w:tc>
        <w:tc>
          <w:tcPr>
            <w:tcW w:w="1512" w:type="dxa"/>
          </w:tcPr>
          <w:p w14:paraId="500F5A84"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78106971" w14:textId="77777777" w:rsidR="005752DE" w:rsidRPr="00C37D2B" w:rsidRDefault="005752DE" w:rsidP="00781206">
            <w:pPr>
              <w:pStyle w:val="TAL"/>
              <w:keepNext w:val="0"/>
              <w:keepLines w:val="0"/>
              <w:widowControl w:val="0"/>
              <w:rPr>
                <w:szCs w:val="18"/>
                <w:lang w:eastAsia="ja-JP"/>
              </w:rPr>
            </w:pPr>
          </w:p>
        </w:tc>
        <w:tc>
          <w:tcPr>
            <w:tcW w:w="1080" w:type="dxa"/>
          </w:tcPr>
          <w:p w14:paraId="28AA1F0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75C0B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98290C" w14:textId="77777777" w:rsidTr="001C5B68">
        <w:trPr>
          <w:cantSplit/>
        </w:trPr>
        <w:tc>
          <w:tcPr>
            <w:tcW w:w="2160" w:type="dxa"/>
          </w:tcPr>
          <w:p w14:paraId="0818EFF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3FBA74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04EB13" w14:textId="77777777" w:rsidR="005752DE" w:rsidRPr="00C37D2B" w:rsidRDefault="005752DE" w:rsidP="00781206">
            <w:pPr>
              <w:pStyle w:val="TAL"/>
              <w:keepNext w:val="0"/>
              <w:keepLines w:val="0"/>
              <w:widowControl w:val="0"/>
              <w:rPr>
                <w:lang w:eastAsia="ja-JP"/>
              </w:rPr>
            </w:pPr>
          </w:p>
        </w:tc>
        <w:tc>
          <w:tcPr>
            <w:tcW w:w="1512" w:type="dxa"/>
          </w:tcPr>
          <w:p w14:paraId="2ABB2BB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6989EAF8"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2E488E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08DCA5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B23528" w14:textId="77777777" w:rsidTr="001C5B68">
        <w:trPr>
          <w:cantSplit/>
        </w:trPr>
        <w:tc>
          <w:tcPr>
            <w:tcW w:w="2160" w:type="dxa"/>
          </w:tcPr>
          <w:p w14:paraId="4A6B891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1A7778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462E9FA" w14:textId="77777777" w:rsidR="005752DE" w:rsidRPr="00C37D2B" w:rsidRDefault="005752DE" w:rsidP="00781206">
            <w:pPr>
              <w:pStyle w:val="TAL"/>
              <w:keepNext w:val="0"/>
              <w:keepLines w:val="0"/>
              <w:widowControl w:val="0"/>
              <w:rPr>
                <w:lang w:eastAsia="ja-JP"/>
              </w:rPr>
            </w:pPr>
          </w:p>
        </w:tc>
        <w:tc>
          <w:tcPr>
            <w:tcW w:w="1512" w:type="dxa"/>
          </w:tcPr>
          <w:p w14:paraId="11B705EC"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56AEA01"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0A70BE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806BB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4767B8" w14:textId="77777777" w:rsidTr="001C5B68">
        <w:trPr>
          <w:cantSplit/>
        </w:trPr>
        <w:tc>
          <w:tcPr>
            <w:tcW w:w="2160" w:type="dxa"/>
          </w:tcPr>
          <w:p w14:paraId="2FAE3745" w14:textId="77777777" w:rsidR="005752DE" w:rsidRPr="003D6050" w:rsidRDefault="005752DE" w:rsidP="003D6050">
            <w:pPr>
              <w:pStyle w:val="TAL"/>
              <w:rPr>
                <w:b/>
                <w:bCs/>
                <w:lang w:eastAsia="ja-JP"/>
              </w:rPr>
            </w:pPr>
            <w:r w:rsidRPr="003D6050">
              <w:rPr>
                <w:b/>
                <w:bCs/>
                <w:lang w:eastAsia="ja-JP"/>
              </w:rPr>
              <w:t>Response Information</w:t>
            </w:r>
          </w:p>
        </w:tc>
        <w:tc>
          <w:tcPr>
            <w:tcW w:w="1080" w:type="dxa"/>
          </w:tcPr>
          <w:p w14:paraId="498B0F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6E1A5D6" w14:textId="77777777" w:rsidR="005752DE" w:rsidRPr="00C37D2B" w:rsidRDefault="005752DE" w:rsidP="00781206">
            <w:pPr>
              <w:pStyle w:val="TAL"/>
              <w:keepNext w:val="0"/>
              <w:keepLines w:val="0"/>
              <w:widowControl w:val="0"/>
              <w:rPr>
                <w:lang w:eastAsia="ja-JP"/>
              </w:rPr>
            </w:pPr>
          </w:p>
        </w:tc>
        <w:tc>
          <w:tcPr>
            <w:tcW w:w="1512" w:type="dxa"/>
          </w:tcPr>
          <w:p w14:paraId="49A3F35C" w14:textId="77777777" w:rsidR="005752DE" w:rsidRPr="00C37D2B" w:rsidRDefault="005752DE" w:rsidP="00781206">
            <w:pPr>
              <w:pStyle w:val="TAL"/>
              <w:keepNext w:val="0"/>
              <w:keepLines w:val="0"/>
              <w:widowControl w:val="0"/>
              <w:rPr>
                <w:lang w:eastAsia="ja-JP"/>
              </w:rPr>
            </w:pPr>
          </w:p>
        </w:tc>
        <w:tc>
          <w:tcPr>
            <w:tcW w:w="1728" w:type="dxa"/>
          </w:tcPr>
          <w:p w14:paraId="31BBEA90" w14:textId="77777777" w:rsidR="005752DE" w:rsidRPr="00C37D2B" w:rsidRDefault="005752DE" w:rsidP="00781206">
            <w:pPr>
              <w:pStyle w:val="TAL"/>
              <w:keepNext w:val="0"/>
              <w:keepLines w:val="0"/>
              <w:widowControl w:val="0"/>
              <w:rPr>
                <w:szCs w:val="18"/>
                <w:lang w:eastAsia="ja-JP"/>
              </w:rPr>
            </w:pPr>
          </w:p>
        </w:tc>
        <w:tc>
          <w:tcPr>
            <w:tcW w:w="1080" w:type="dxa"/>
          </w:tcPr>
          <w:p w14:paraId="11225D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E699A0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9B52731" w14:textId="77777777" w:rsidTr="001C5B68">
        <w:trPr>
          <w:cantSplit/>
        </w:trPr>
        <w:tc>
          <w:tcPr>
            <w:tcW w:w="2160" w:type="dxa"/>
          </w:tcPr>
          <w:p w14:paraId="2262E1E0" w14:textId="77777777" w:rsidR="003D6050" w:rsidRPr="00C37D2B" w:rsidRDefault="003D6050" w:rsidP="003D6050">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468014A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AA55968" w14:textId="77777777" w:rsidR="003D6050" w:rsidRPr="00C37D2B" w:rsidRDefault="003D6050" w:rsidP="003D6050">
            <w:pPr>
              <w:pStyle w:val="TAL"/>
              <w:keepNext w:val="0"/>
              <w:keepLines w:val="0"/>
              <w:widowControl w:val="0"/>
              <w:rPr>
                <w:lang w:eastAsia="ja-JP"/>
              </w:rPr>
            </w:pPr>
          </w:p>
        </w:tc>
        <w:tc>
          <w:tcPr>
            <w:tcW w:w="1512" w:type="dxa"/>
          </w:tcPr>
          <w:p w14:paraId="7463C597" w14:textId="77777777" w:rsidR="003D6050" w:rsidRPr="00C37D2B" w:rsidRDefault="003D6050" w:rsidP="003D6050">
            <w:pPr>
              <w:pStyle w:val="TAL"/>
              <w:keepNext w:val="0"/>
              <w:keepLines w:val="0"/>
              <w:widowControl w:val="0"/>
              <w:rPr>
                <w:lang w:eastAsia="ja-JP"/>
              </w:rPr>
            </w:pPr>
          </w:p>
        </w:tc>
        <w:tc>
          <w:tcPr>
            <w:tcW w:w="1728" w:type="dxa"/>
          </w:tcPr>
          <w:p w14:paraId="32A037C1" w14:textId="77777777" w:rsidR="003D6050" w:rsidRPr="00C37D2B" w:rsidRDefault="003D6050" w:rsidP="003D6050">
            <w:pPr>
              <w:pStyle w:val="TAL"/>
              <w:keepNext w:val="0"/>
              <w:keepLines w:val="0"/>
              <w:widowControl w:val="0"/>
              <w:rPr>
                <w:szCs w:val="18"/>
                <w:lang w:eastAsia="ja-JP"/>
              </w:rPr>
            </w:pPr>
          </w:p>
        </w:tc>
        <w:tc>
          <w:tcPr>
            <w:tcW w:w="1080" w:type="dxa"/>
          </w:tcPr>
          <w:p w14:paraId="4787B15E" w14:textId="6D9E4B55"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BAC3D36" w14:textId="77777777" w:rsidR="003D6050" w:rsidRPr="00C37D2B" w:rsidRDefault="003D6050" w:rsidP="003D6050">
            <w:pPr>
              <w:pStyle w:val="TAC"/>
              <w:keepNext w:val="0"/>
              <w:keepLines w:val="0"/>
              <w:widowControl w:val="0"/>
              <w:rPr>
                <w:lang w:eastAsia="ja-JP"/>
              </w:rPr>
            </w:pPr>
          </w:p>
        </w:tc>
      </w:tr>
      <w:tr w:rsidR="008E6632" w:rsidRPr="00C37D2B" w14:paraId="32A0B9A3" w14:textId="77777777" w:rsidTr="001C5B68">
        <w:trPr>
          <w:cantSplit/>
        </w:trPr>
        <w:tc>
          <w:tcPr>
            <w:tcW w:w="2160" w:type="dxa"/>
          </w:tcPr>
          <w:p w14:paraId="15AD7631"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rsidP="00781206">
            <w:pPr>
              <w:pStyle w:val="TAL"/>
              <w:keepNext w:val="0"/>
              <w:keepLines w:val="0"/>
              <w:widowControl w:val="0"/>
              <w:rPr>
                <w:lang w:eastAsia="ja-JP"/>
              </w:rPr>
            </w:pPr>
          </w:p>
        </w:tc>
        <w:tc>
          <w:tcPr>
            <w:tcW w:w="1080" w:type="dxa"/>
          </w:tcPr>
          <w:p w14:paraId="0E7E6A5C" w14:textId="77777777" w:rsidR="005752DE" w:rsidRPr="00C37D2B" w:rsidRDefault="005752DE" w:rsidP="00781206">
            <w:pPr>
              <w:pStyle w:val="TAL"/>
              <w:keepNext w:val="0"/>
              <w:keepLines w:val="0"/>
              <w:widowControl w:val="0"/>
              <w:rPr>
                <w:lang w:eastAsia="ja-JP"/>
              </w:rPr>
            </w:pPr>
          </w:p>
        </w:tc>
        <w:tc>
          <w:tcPr>
            <w:tcW w:w="1512" w:type="dxa"/>
          </w:tcPr>
          <w:p w14:paraId="22C2FFF3" w14:textId="77777777" w:rsidR="005752DE" w:rsidRPr="00C37D2B" w:rsidRDefault="005752DE" w:rsidP="00781206">
            <w:pPr>
              <w:pStyle w:val="TAL"/>
              <w:keepNext w:val="0"/>
              <w:keepLines w:val="0"/>
              <w:widowControl w:val="0"/>
              <w:rPr>
                <w:lang w:eastAsia="ja-JP"/>
              </w:rPr>
            </w:pPr>
          </w:p>
        </w:tc>
        <w:tc>
          <w:tcPr>
            <w:tcW w:w="1728" w:type="dxa"/>
          </w:tcPr>
          <w:p w14:paraId="2DE1CD6B" w14:textId="77777777" w:rsidR="005752DE" w:rsidRPr="00C37D2B" w:rsidRDefault="005752DE" w:rsidP="00781206">
            <w:pPr>
              <w:pStyle w:val="TAL"/>
              <w:keepNext w:val="0"/>
              <w:keepLines w:val="0"/>
              <w:widowControl w:val="0"/>
              <w:rPr>
                <w:szCs w:val="18"/>
                <w:lang w:eastAsia="ja-JP"/>
              </w:rPr>
            </w:pPr>
          </w:p>
        </w:tc>
        <w:tc>
          <w:tcPr>
            <w:tcW w:w="1080" w:type="dxa"/>
          </w:tcPr>
          <w:p w14:paraId="4A9247EE" w14:textId="77777777" w:rsidR="005752DE" w:rsidRPr="00C37D2B" w:rsidRDefault="005752DE" w:rsidP="00781206">
            <w:pPr>
              <w:pStyle w:val="TAC"/>
              <w:keepNext w:val="0"/>
              <w:keepLines w:val="0"/>
              <w:widowControl w:val="0"/>
              <w:rPr>
                <w:lang w:eastAsia="ja-JP"/>
              </w:rPr>
            </w:pPr>
          </w:p>
        </w:tc>
        <w:tc>
          <w:tcPr>
            <w:tcW w:w="1080" w:type="dxa"/>
          </w:tcPr>
          <w:p w14:paraId="68DE48EE" w14:textId="77777777" w:rsidR="005752DE" w:rsidRPr="00C37D2B" w:rsidRDefault="005752DE" w:rsidP="00781206">
            <w:pPr>
              <w:pStyle w:val="TAC"/>
              <w:keepNext w:val="0"/>
              <w:keepLines w:val="0"/>
              <w:widowControl w:val="0"/>
              <w:rPr>
                <w:lang w:eastAsia="ja-JP"/>
              </w:rPr>
            </w:pPr>
          </w:p>
        </w:tc>
      </w:tr>
      <w:tr w:rsidR="003D6050" w:rsidRPr="00C37D2B" w14:paraId="0E168F9B" w14:textId="77777777" w:rsidTr="001C5B68">
        <w:trPr>
          <w:cantSplit/>
        </w:trPr>
        <w:tc>
          <w:tcPr>
            <w:tcW w:w="2160" w:type="dxa"/>
          </w:tcPr>
          <w:p w14:paraId="5AFE80A0"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738532" w14:textId="77777777" w:rsidR="003D6050" w:rsidRPr="00C37D2B" w:rsidRDefault="003D6050" w:rsidP="003D6050">
            <w:pPr>
              <w:pStyle w:val="TAL"/>
              <w:keepNext w:val="0"/>
              <w:keepLines w:val="0"/>
              <w:widowControl w:val="0"/>
              <w:rPr>
                <w:lang w:eastAsia="ja-JP"/>
              </w:rPr>
            </w:pPr>
          </w:p>
        </w:tc>
        <w:tc>
          <w:tcPr>
            <w:tcW w:w="1512" w:type="dxa"/>
          </w:tcPr>
          <w:p w14:paraId="1EC9B465"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B1A4961"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23699C1D"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948EF71" w14:textId="77777777" w:rsidR="003D6050" w:rsidRPr="00C37D2B" w:rsidRDefault="003D6050" w:rsidP="003D6050">
            <w:pPr>
              <w:pStyle w:val="TAC"/>
              <w:keepNext w:val="0"/>
              <w:keepLines w:val="0"/>
              <w:widowControl w:val="0"/>
              <w:rPr>
                <w:lang w:eastAsia="ja-JP"/>
              </w:rPr>
            </w:pPr>
          </w:p>
        </w:tc>
      </w:tr>
      <w:tr w:rsidR="008E6632" w:rsidRPr="00C37D2B" w14:paraId="108ED7D8" w14:textId="77777777" w:rsidTr="001C5B68">
        <w:trPr>
          <w:cantSplit/>
        </w:trPr>
        <w:tc>
          <w:tcPr>
            <w:tcW w:w="2160" w:type="dxa"/>
          </w:tcPr>
          <w:p w14:paraId="128FE0B6"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34AC70D2" w14:textId="77777777" w:rsidR="005752DE" w:rsidRPr="00C37D2B" w:rsidRDefault="005752DE" w:rsidP="00781206">
            <w:pPr>
              <w:pStyle w:val="TAL"/>
              <w:keepNext w:val="0"/>
              <w:keepLines w:val="0"/>
              <w:widowControl w:val="0"/>
              <w:rPr>
                <w:lang w:eastAsia="ja-JP"/>
              </w:rPr>
            </w:pPr>
          </w:p>
        </w:tc>
        <w:tc>
          <w:tcPr>
            <w:tcW w:w="1080" w:type="dxa"/>
          </w:tcPr>
          <w:p w14:paraId="567105CC" w14:textId="77777777" w:rsidR="005752DE" w:rsidRPr="00C37D2B" w:rsidRDefault="005752DE" w:rsidP="00781206">
            <w:pPr>
              <w:pStyle w:val="TAL"/>
              <w:keepNext w:val="0"/>
              <w:keepLines w:val="0"/>
              <w:widowControl w:val="0"/>
              <w:rPr>
                <w:lang w:eastAsia="ja-JP"/>
              </w:rPr>
            </w:pPr>
          </w:p>
        </w:tc>
        <w:tc>
          <w:tcPr>
            <w:tcW w:w="1512" w:type="dxa"/>
          </w:tcPr>
          <w:p w14:paraId="48F85753" w14:textId="77777777" w:rsidR="005752DE" w:rsidRPr="00C37D2B" w:rsidRDefault="005752DE" w:rsidP="00781206">
            <w:pPr>
              <w:pStyle w:val="TAL"/>
              <w:keepNext w:val="0"/>
              <w:keepLines w:val="0"/>
              <w:widowControl w:val="0"/>
              <w:rPr>
                <w:lang w:eastAsia="ja-JP"/>
              </w:rPr>
            </w:pPr>
          </w:p>
        </w:tc>
        <w:tc>
          <w:tcPr>
            <w:tcW w:w="1728" w:type="dxa"/>
          </w:tcPr>
          <w:p w14:paraId="7A3ADA6C" w14:textId="77777777" w:rsidR="005752DE" w:rsidRPr="00C37D2B" w:rsidRDefault="005752DE" w:rsidP="00781206">
            <w:pPr>
              <w:pStyle w:val="TAL"/>
              <w:keepNext w:val="0"/>
              <w:keepLines w:val="0"/>
              <w:widowControl w:val="0"/>
              <w:rPr>
                <w:szCs w:val="18"/>
                <w:lang w:eastAsia="ja-JP"/>
              </w:rPr>
            </w:pPr>
          </w:p>
        </w:tc>
        <w:tc>
          <w:tcPr>
            <w:tcW w:w="1080" w:type="dxa"/>
          </w:tcPr>
          <w:p w14:paraId="3EDA682E" w14:textId="77777777" w:rsidR="005752DE" w:rsidRPr="00C37D2B" w:rsidRDefault="005752DE" w:rsidP="00781206">
            <w:pPr>
              <w:pStyle w:val="TAC"/>
              <w:keepNext w:val="0"/>
              <w:keepLines w:val="0"/>
              <w:widowControl w:val="0"/>
              <w:rPr>
                <w:lang w:eastAsia="ja-JP"/>
              </w:rPr>
            </w:pPr>
          </w:p>
        </w:tc>
        <w:tc>
          <w:tcPr>
            <w:tcW w:w="1080" w:type="dxa"/>
          </w:tcPr>
          <w:p w14:paraId="5BDB8BCB" w14:textId="77777777" w:rsidR="005752DE" w:rsidRPr="00C37D2B" w:rsidRDefault="005752DE" w:rsidP="00781206">
            <w:pPr>
              <w:pStyle w:val="TAC"/>
              <w:keepNext w:val="0"/>
              <w:keepLines w:val="0"/>
              <w:widowControl w:val="0"/>
              <w:rPr>
                <w:lang w:eastAsia="ja-JP"/>
              </w:rPr>
            </w:pPr>
          </w:p>
        </w:tc>
      </w:tr>
      <w:tr w:rsidR="003D6050" w:rsidRPr="00C37D2B" w14:paraId="4521688C" w14:textId="77777777" w:rsidTr="001C5B68">
        <w:trPr>
          <w:cantSplit/>
        </w:trPr>
        <w:tc>
          <w:tcPr>
            <w:tcW w:w="2160" w:type="dxa"/>
          </w:tcPr>
          <w:p w14:paraId="52FB3EED" w14:textId="77777777" w:rsidR="003D6050" w:rsidRPr="00C37D2B" w:rsidRDefault="003D6050" w:rsidP="003D6050">
            <w:pPr>
              <w:pStyle w:val="TAL"/>
              <w:keepNext w:val="0"/>
              <w:keepLines w:val="0"/>
              <w:widowControl w:val="0"/>
              <w:ind w:left="425"/>
              <w:rPr>
                <w:lang w:eastAsia="ja-JP"/>
              </w:rPr>
            </w:pPr>
            <w:r w:rsidRPr="00C37D2B">
              <w:rPr>
                <w:lang w:eastAsia="ja-JP"/>
              </w:rPr>
              <w:t>&gt;&gt;&gt;Cause</w:t>
            </w:r>
          </w:p>
        </w:tc>
        <w:tc>
          <w:tcPr>
            <w:tcW w:w="1080" w:type="dxa"/>
          </w:tcPr>
          <w:p w14:paraId="0BA9F28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CAC6A5" w14:textId="77777777" w:rsidR="003D6050" w:rsidRPr="00C37D2B" w:rsidRDefault="003D6050" w:rsidP="003D6050">
            <w:pPr>
              <w:pStyle w:val="TAL"/>
              <w:keepNext w:val="0"/>
              <w:keepLines w:val="0"/>
              <w:widowControl w:val="0"/>
              <w:rPr>
                <w:lang w:eastAsia="ja-JP"/>
              </w:rPr>
            </w:pPr>
          </w:p>
        </w:tc>
        <w:tc>
          <w:tcPr>
            <w:tcW w:w="1512" w:type="dxa"/>
          </w:tcPr>
          <w:p w14:paraId="2B335CFE" w14:textId="77777777" w:rsidR="003D6050" w:rsidRPr="00C37D2B" w:rsidRDefault="003D6050" w:rsidP="003D6050">
            <w:pPr>
              <w:pStyle w:val="TAL"/>
              <w:keepNext w:val="0"/>
              <w:keepLines w:val="0"/>
              <w:widowControl w:val="0"/>
              <w:rPr>
                <w:lang w:eastAsia="ja-JP"/>
              </w:rPr>
            </w:pPr>
            <w:r w:rsidRPr="00C37D2B">
              <w:rPr>
                <w:lang w:eastAsia="ja-JP"/>
              </w:rPr>
              <w:t>9.2.6</w:t>
            </w:r>
          </w:p>
        </w:tc>
        <w:tc>
          <w:tcPr>
            <w:tcW w:w="1728" w:type="dxa"/>
          </w:tcPr>
          <w:p w14:paraId="6C8346D3" w14:textId="77777777" w:rsidR="003D6050" w:rsidRPr="00C37D2B" w:rsidRDefault="003D6050" w:rsidP="003D6050">
            <w:pPr>
              <w:pStyle w:val="TAL"/>
              <w:keepNext w:val="0"/>
              <w:keepLines w:val="0"/>
              <w:widowControl w:val="0"/>
              <w:rPr>
                <w:szCs w:val="18"/>
                <w:lang w:eastAsia="ja-JP"/>
              </w:rPr>
            </w:pPr>
          </w:p>
        </w:tc>
        <w:tc>
          <w:tcPr>
            <w:tcW w:w="1080" w:type="dxa"/>
          </w:tcPr>
          <w:p w14:paraId="03410298" w14:textId="2596C799"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700D3118" w14:textId="77777777" w:rsidR="003D6050" w:rsidRPr="00C37D2B" w:rsidRDefault="003D6050" w:rsidP="003D6050">
            <w:pPr>
              <w:pStyle w:val="TAC"/>
              <w:keepNext w:val="0"/>
              <w:keepLines w:val="0"/>
              <w:widowControl w:val="0"/>
              <w:rPr>
                <w:lang w:eastAsia="ja-JP"/>
              </w:rPr>
            </w:pPr>
          </w:p>
        </w:tc>
      </w:tr>
      <w:tr w:rsidR="003D6050" w:rsidRPr="00C37D2B" w14:paraId="4344D53C" w14:textId="77777777" w:rsidTr="001C5B68">
        <w:trPr>
          <w:cantSplit/>
        </w:trPr>
        <w:tc>
          <w:tcPr>
            <w:tcW w:w="2160" w:type="dxa"/>
          </w:tcPr>
          <w:p w14:paraId="2DB492F6"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0376A18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91EF6A1" w14:textId="77777777" w:rsidR="003D6050" w:rsidRPr="00C37D2B" w:rsidRDefault="003D6050" w:rsidP="003D6050">
            <w:pPr>
              <w:pStyle w:val="TAL"/>
              <w:keepNext w:val="0"/>
              <w:keepLines w:val="0"/>
              <w:widowControl w:val="0"/>
              <w:rPr>
                <w:lang w:eastAsia="ja-JP"/>
              </w:rPr>
            </w:pPr>
          </w:p>
        </w:tc>
        <w:tc>
          <w:tcPr>
            <w:tcW w:w="1512" w:type="dxa"/>
          </w:tcPr>
          <w:p w14:paraId="33E868BD"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7606E403"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247401DD"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ACA0594" w14:textId="77777777" w:rsidR="003D6050" w:rsidRPr="00C37D2B" w:rsidRDefault="003D6050" w:rsidP="003D6050">
            <w:pPr>
              <w:pStyle w:val="TAC"/>
              <w:keepNext w:val="0"/>
              <w:keepLines w:val="0"/>
              <w:widowControl w:val="0"/>
              <w:rPr>
                <w:lang w:eastAsia="ja-JP"/>
              </w:rPr>
            </w:pPr>
          </w:p>
        </w:tc>
      </w:tr>
      <w:tr w:rsidR="008E6632" w:rsidRPr="00C37D2B" w14:paraId="75BC267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3AB45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9F9C82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5ED9E3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6E8070C8" w14:textId="77777777" w:rsidR="005752DE" w:rsidRPr="00C37D2B" w:rsidRDefault="005752DE" w:rsidP="00781206">
      <w:pPr>
        <w:widowControl w:val="0"/>
      </w:pPr>
    </w:p>
    <w:p w14:paraId="5073A915" w14:textId="77777777" w:rsidR="005752DE" w:rsidRPr="00C37D2B" w:rsidRDefault="005752DE" w:rsidP="00781206">
      <w:pPr>
        <w:pStyle w:val="Heading4"/>
        <w:keepNext w:val="0"/>
        <w:keepLines w:val="0"/>
        <w:widowControl w:val="0"/>
      </w:pPr>
      <w:bookmarkStart w:id="7704" w:name="_CR9_1_3_5"/>
      <w:bookmarkStart w:id="7705" w:name="_Toc20954422"/>
      <w:bookmarkStart w:id="7706" w:name="_Toc29902426"/>
      <w:bookmarkStart w:id="7707" w:name="_Toc29906430"/>
      <w:bookmarkStart w:id="7708" w:name="_Toc36550420"/>
      <w:bookmarkStart w:id="7709" w:name="_Toc45104175"/>
      <w:bookmarkStart w:id="7710" w:name="_Toc45227671"/>
      <w:bookmarkStart w:id="7711" w:name="_Toc45891485"/>
      <w:bookmarkStart w:id="7712" w:name="_Toc51764127"/>
      <w:bookmarkStart w:id="7713" w:name="_Toc56528128"/>
      <w:bookmarkStart w:id="7714" w:name="_Toc64382095"/>
      <w:bookmarkStart w:id="7715" w:name="_Toc66283670"/>
      <w:bookmarkStart w:id="7716" w:name="_Toc67911046"/>
      <w:bookmarkStart w:id="7717" w:name="_Toc73979824"/>
      <w:bookmarkStart w:id="7718" w:name="_Toc88650548"/>
      <w:bookmarkStart w:id="7719" w:name="_Toc97885675"/>
      <w:bookmarkStart w:id="7720" w:name="_Toc98882801"/>
      <w:bookmarkStart w:id="7721" w:name="_Toc105523337"/>
      <w:bookmarkStart w:id="7722" w:name="_Toc106130881"/>
      <w:bookmarkStart w:id="7723" w:name="_Toc113840032"/>
      <w:bookmarkStart w:id="7724" w:name="_Toc153533796"/>
      <w:bookmarkEnd w:id="7704"/>
      <w:r w:rsidRPr="00C37D2B">
        <w:t>9.1.3.</w:t>
      </w:r>
      <w:r w:rsidRPr="00C37D2B">
        <w:rPr>
          <w:lang w:eastAsia="ja-JP"/>
        </w:rPr>
        <w:t>5</w:t>
      </w:r>
      <w:r w:rsidRPr="00C37D2B">
        <w:tab/>
        <w:t>SENB MODIFICATION REQUEST</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002A715C" w14:textId="77777777" w:rsidR="005752DE" w:rsidRPr="00C37D2B" w:rsidRDefault="005752DE" w:rsidP="00781206">
      <w:pPr>
        <w:widowControl w:val="0"/>
      </w:pPr>
      <w:r w:rsidRPr="00C37D2B">
        <w:t>This message is sent by the MeNB to the SeNB to request the preparation to modify SeNB resources for a specific UE.</w:t>
      </w:r>
    </w:p>
    <w:p w14:paraId="774B8B05"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1C5B68">
        <w:trPr>
          <w:cantSplit/>
          <w:tblHeader/>
        </w:trPr>
        <w:tc>
          <w:tcPr>
            <w:tcW w:w="2160" w:type="dxa"/>
          </w:tcPr>
          <w:p w14:paraId="28212C4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BACE3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298172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BDE0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69E9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436003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6B40A1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A0CF338" w14:textId="77777777" w:rsidTr="001C5B68">
        <w:trPr>
          <w:cantSplit/>
        </w:trPr>
        <w:tc>
          <w:tcPr>
            <w:tcW w:w="2160" w:type="dxa"/>
          </w:tcPr>
          <w:p w14:paraId="07F593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1FA2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01F1C" w14:textId="77777777" w:rsidR="005752DE" w:rsidRPr="00C37D2B" w:rsidRDefault="005752DE" w:rsidP="00781206">
            <w:pPr>
              <w:pStyle w:val="TAL"/>
              <w:keepNext w:val="0"/>
              <w:keepLines w:val="0"/>
              <w:widowControl w:val="0"/>
              <w:rPr>
                <w:lang w:eastAsia="ja-JP"/>
              </w:rPr>
            </w:pPr>
          </w:p>
        </w:tc>
        <w:tc>
          <w:tcPr>
            <w:tcW w:w="1512" w:type="dxa"/>
          </w:tcPr>
          <w:p w14:paraId="5CD62EF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1FD3AF1E" w14:textId="77777777" w:rsidR="005752DE" w:rsidRPr="00C37D2B" w:rsidRDefault="005752DE" w:rsidP="00781206">
            <w:pPr>
              <w:pStyle w:val="TAL"/>
              <w:keepNext w:val="0"/>
              <w:keepLines w:val="0"/>
              <w:widowControl w:val="0"/>
              <w:rPr>
                <w:lang w:eastAsia="ja-JP"/>
              </w:rPr>
            </w:pPr>
          </w:p>
        </w:tc>
        <w:tc>
          <w:tcPr>
            <w:tcW w:w="1080" w:type="dxa"/>
          </w:tcPr>
          <w:p w14:paraId="16F1C4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FA07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E84284" w14:textId="77777777" w:rsidTr="001C5B68">
        <w:trPr>
          <w:cantSplit/>
        </w:trPr>
        <w:tc>
          <w:tcPr>
            <w:tcW w:w="2160" w:type="dxa"/>
          </w:tcPr>
          <w:p w14:paraId="1DDB72D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6D0ED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317A91" w14:textId="77777777" w:rsidR="005752DE" w:rsidRPr="00C37D2B" w:rsidRDefault="005752DE" w:rsidP="00781206">
            <w:pPr>
              <w:pStyle w:val="TAL"/>
              <w:keepNext w:val="0"/>
              <w:keepLines w:val="0"/>
              <w:widowControl w:val="0"/>
              <w:rPr>
                <w:lang w:eastAsia="ja-JP"/>
              </w:rPr>
            </w:pPr>
          </w:p>
        </w:tc>
        <w:tc>
          <w:tcPr>
            <w:tcW w:w="1512" w:type="dxa"/>
          </w:tcPr>
          <w:p w14:paraId="3D37C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093D5A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78BD70"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4D085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8B1D1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3B77DE" w14:textId="77777777" w:rsidTr="001C5B68">
        <w:trPr>
          <w:cantSplit/>
        </w:trPr>
        <w:tc>
          <w:tcPr>
            <w:tcW w:w="2160" w:type="dxa"/>
          </w:tcPr>
          <w:p w14:paraId="5B4C9426"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23DC59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668D69" w14:textId="77777777" w:rsidR="005752DE" w:rsidRPr="00C37D2B" w:rsidRDefault="005752DE" w:rsidP="00781206">
            <w:pPr>
              <w:pStyle w:val="TAL"/>
              <w:keepNext w:val="0"/>
              <w:keepLines w:val="0"/>
              <w:widowControl w:val="0"/>
              <w:rPr>
                <w:lang w:eastAsia="ja-JP"/>
              </w:rPr>
            </w:pPr>
          </w:p>
        </w:tc>
        <w:tc>
          <w:tcPr>
            <w:tcW w:w="1512" w:type="dxa"/>
          </w:tcPr>
          <w:p w14:paraId="144BE9E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585CC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BEC9B7B"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7F159F5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8DB3E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8843F5" w14:textId="77777777" w:rsidTr="001C5B68">
        <w:trPr>
          <w:cantSplit/>
        </w:trPr>
        <w:tc>
          <w:tcPr>
            <w:tcW w:w="2160" w:type="dxa"/>
          </w:tcPr>
          <w:p w14:paraId="3272361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62931F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1DDCA0" w14:textId="77777777" w:rsidR="005752DE" w:rsidRPr="00C37D2B" w:rsidRDefault="005752DE" w:rsidP="00781206">
            <w:pPr>
              <w:pStyle w:val="TAL"/>
              <w:keepNext w:val="0"/>
              <w:keepLines w:val="0"/>
              <w:widowControl w:val="0"/>
              <w:rPr>
                <w:lang w:eastAsia="ja-JP"/>
              </w:rPr>
            </w:pPr>
          </w:p>
        </w:tc>
        <w:tc>
          <w:tcPr>
            <w:tcW w:w="1512" w:type="dxa"/>
          </w:tcPr>
          <w:p w14:paraId="31A5C356"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3F439295" w14:textId="77777777" w:rsidR="005752DE" w:rsidRPr="00C37D2B" w:rsidRDefault="005752DE" w:rsidP="00781206">
            <w:pPr>
              <w:pStyle w:val="TAL"/>
              <w:keepNext w:val="0"/>
              <w:keepLines w:val="0"/>
              <w:widowControl w:val="0"/>
              <w:rPr>
                <w:lang w:eastAsia="ja-JP"/>
              </w:rPr>
            </w:pPr>
          </w:p>
        </w:tc>
        <w:tc>
          <w:tcPr>
            <w:tcW w:w="1080" w:type="dxa"/>
          </w:tcPr>
          <w:p w14:paraId="1E5B3DE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D620C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1590EC0" w14:textId="77777777" w:rsidTr="001C5B68">
        <w:trPr>
          <w:cantSplit/>
        </w:trPr>
        <w:tc>
          <w:tcPr>
            <w:tcW w:w="2160" w:type="dxa"/>
          </w:tcPr>
          <w:p w14:paraId="77A3D376" w14:textId="77777777" w:rsidR="005752DE" w:rsidRPr="00C37D2B" w:rsidRDefault="005752DE" w:rsidP="00781206">
            <w:pPr>
              <w:pStyle w:val="TAL"/>
              <w:keepNext w:val="0"/>
              <w:keepLines w:val="0"/>
              <w:widowControl w:val="0"/>
              <w:rPr>
                <w:lang w:eastAsia="ja-JP"/>
              </w:rPr>
            </w:pPr>
            <w:r w:rsidRPr="00C37D2B">
              <w:rPr>
                <w:lang w:eastAsia="ja-JP"/>
              </w:rPr>
              <w:t>SCG Change Indication</w:t>
            </w:r>
          </w:p>
        </w:tc>
        <w:tc>
          <w:tcPr>
            <w:tcW w:w="1080" w:type="dxa"/>
          </w:tcPr>
          <w:p w14:paraId="62F43E5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F078B5B" w14:textId="77777777" w:rsidR="005752DE" w:rsidRPr="00C37D2B" w:rsidRDefault="005752DE" w:rsidP="00781206">
            <w:pPr>
              <w:pStyle w:val="TAL"/>
              <w:keepNext w:val="0"/>
              <w:keepLines w:val="0"/>
              <w:widowControl w:val="0"/>
              <w:rPr>
                <w:lang w:eastAsia="ja-JP"/>
              </w:rPr>
            </w:pPr>
          </w:p>
        </w:tc>
        <w:tc>
          <w:tcPr>
            <w:tcW w:w="1512" w:type="dxa"/>
          </w:tcPr>
          <w:p w14:paraId="6F7A0B68" w14:textId="77777777" w:rsidR="005752DE" w:rsidRPr="00C37D2B" w:rsidRDefault="005752DE" w:rsidP="00781206">
            <w:pPr>
              <w:pStyle w:val="TAL"/>
              <w:keepNext w:val="0"/>
              <w:keepLines w:val="0"/>
              <w:widowControl w:val="0"/>
              <w:rPr>
                <w:lang w:eastAsia="ja-JP"/>
              </w:rPr>
            </w:pPr>
            <w:r w:rsidRPr="00C37D2B">
              <w:rPr>
                <w:lang w:eastAsia="ja-JP"/>
              </w:rPr>
              <w:t>9.2.73</w:t>
            </w:r>
          </w:p>
        </w:tc>
        <w:tc>
          <w:tcPr>
            <w:tcW w:w="1728" w:type="dxa"/>
          </w:tcPr>
          <w:p w14:paraId="38147D75" w14:textId="77777777" w:rsidR="005752DE" w:rsidRPr="00C37D2B" w:rsidRDefault="005752DE" w:rsidP="00781206">
            <w:pPr>
              <w:pStyle w:val="TAL"/>
              <w:keepNext w:val="0"/>
              <w:keepLines w:val="0"/>
              <w:widowControl w:val="0"/>
              <w:rPr>
                <w:lang w:eastAsia="ja-JP"/>
              </w:rPr>
            </w:pPr>
          </w:p>
        </w:tc>
        <w:tc>
          <w:tcPr>
            <w:tcW w:w="1080" w:type="dxa"/>
          </w:tcPr>
          <w:p w14:paraId="051DC1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1A490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B490B9" w14:textId="77777777" w:rsidTr="001C5B68">
        <w:trPr>
          <w:cantSplit/>
        </w:trPr>
        <w:tc>
          <w:tcPr>
            <w:tcW w:w="2160" w:type="dxa"/>
          </w:tcPr>
          <w:p w14:paraId="50977AC5"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5E4DB90C"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6C0F2B9" w14:textId="77777777" w:rsidR="005752DE" w:rsidRPr="00C37D2B" w:rsidRDefault="005752DE" w:rsidP="00781206">
            <w:pPr>
              <w:pStyle w:val="TAL"/>
              <w:keepNext w:val="0"/>
              <w:keepLines w:val="0"/>
              <w:widowControl w:val="0"/>
              <w:rPr>
                <w:i/>
                <w:lang w:eastAsia="ja-JP"/>
              </w:rPr>
            </w:pPr>
          </w:p>
        </w:tc>
        <w:tc>
          <w:tcPr>
            <w:tcW w:w="1512" w:type="dxa"/>
          </w:tcPr>
          <w:p w14:paraId="132C9C98"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31803096"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DD4BB44"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0520F234"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5BF867D7"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49E8833F" w14:textId="77777777" w:rsidTr="001C5B68">
        <w:trPr>
          <w:cantSplit/>
        </w:trPr>
        <w:tc>
          <w:tcPr>
            <w:tcW w:w="2160" w:type="dxa"/>
          </w:tcPr>
          <w:p w14:paraId="2120FF72" w14:textId="77777777" w:rsidR="005752DE" w:rsidRPr="003D6050" w:rsidRDefault="005752DE" w:rsidP="003D6050">
            <w:pPr>
              <w:pStyle w:val="TAL"/>
              <w:rPr>
                <w:b/>
                <w:bCs/>
                <w:lang w:eastAsia="ja-JP"/>
              </w:rPr>
            </w:pPr>
            <w:r w:rsidRPr="003D6050">
              <w:rPr>
                <w:b/>
                <w:bCs/>
                <w:lang w:eastAsia="ja-JP"/>
              </w:rPr>
              <w:t>UE Context Information</w:t>
            </w:r>
          </w:p>
        </w:tc>
        <w:tc>
          <w:tcPr>
            <w:tcW w:w="1080" w:type="dxa"/>
          </w:tcPr>
          <w:p w14:paraId="09F48405" w14:textId="77777777" w:rsidR="005752DE" w:rsidRPr="00C37D2B" w:rsidRDefault="005752DE" w:rsidP="00781206">
            <w:pPr>
              <w:pStyle w:val="TAL"/>
              <w:keepNext w:val="0"/>
              <w:keepLines w:val="0"/>
              <w:widowControl w:val="0"/>
              <w:rPr>
                <w:lang w:eastAsia="ja-JP"/>
              </w:rPr>
            </w:pPr>
          </w:p>
        </w:tc>
        <w:tc>
          <w:tcPr>
            <w:tcW w:w="1080" w:type="dxa"/>
          </w:tcPr>
          <w:p w14:paraId="047971D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4211C7AF" w14:textId="77777777" w:rsidR="005752DE" w:rsidRPr="00C37D2B" w:rsidRDefault="005752DE" w:rsidP="00781206">
            <w:pPr>
              <w:pStyle w:val="TAL"/>
              <w:keepNext w:val="0"/>
              <w:keepLines w:val="0"/>
              <w:widowControl w:val="0"/>
              <w:rPr>
                <w:lang w:eastAsia="ja-JP"/>
              </w:rPr>
            </w:pPr>
          </w:p>
        </w:tc>
        <w:tc>
          <w:tcPr>
            <w:tcW w:w="1728" w:type="dxa"/>
          </w:tcPr>
          <w:p w14:paraId="3F265858" w14:textId="77777777" w:rsidR="005752DE" w:rsidRPr="00C37D2B" w:rsidRDefault="005752DE" w:rsidP="00781206">
            <w:pPr>
              <w:pStyle w:val="TAL"/>
              <w:keepNext w:val="0"/>
              <w:keepLines w:val="0"/>
              <w:widowControl w:val="0"/>
              <w:rPr>
                <w:lang w:eastAsia="ja-JP"/>
              </w:rPr>
            </w:pPr>
          </w:p>
        </w:tc>
        <w:tc>
          <w:tcPr>
            <w:tcW w:w="1080" w:type="dxa"/>
          </w:tcPr>
          <w:p w14:paraId="3D1804A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D776EF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20FEF4" w14:textId="77777777" w:rsidTr="001C5B68">
        <w:trPr>
          <w:cantSplit/>
        </w:trPr>
        <w:tc>
          <w:tcPr>
            <w:tcW w:w="2160" w:type="dxa"/>
          </w:tcPr>
          <w:p w14:paraId="77FFE458"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E809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6C9942A" w14:textId="77777777" w:rsidR="005752DE" w:rsidRPr="00C37D2B" w:rsidRDefault="005752DE" w:rsidP="00781206">
            <w:pPr>
              <w:pStyle w:val="TAL"/>
              <w:keepNext w:val="0"/>
              <w:keepLines w:val="0"/>
              <w:widowControl w:val="0"/>
              <w:rPr>
                <w:i/>
                <w:lang w:eastAsia="ja-JP"/>
              </w:rPr>
            </w:pPr>
          </w:p>
        </w:tc>
        <w:tc>
          <w:tcPr>
            <w:tcW w:w="1512" w:type="dxa"/>
          </w:tcPr>
          <w:p w14:paraId="4E45CB33"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6691495A" w14:textId="77777777" w:rsidR="005752DE" w:rsidRPr="00C37D2B" w:rsidRDefault="005752DE" w:rsidP="00781206">
            <w:pPr>
              <w:pStyle w:val="TAL"/>
              <w:keepNext w:val="0"/>
              <w:keepLines w:val="0"/>
              <w:widowControl w:val="0"/>
              <w:rPr>
                <w:lang w:eastAsia="ja-JP"/>
              </w:rPr>
            </w:pPr>
          </w:p>
        </w:tc>
        <w:tc>
          <w:tcPr>
            <w:tcW w:w="1080" w:type="dxa"/>
          </w:tcPr>
          <w:p w14:paraId="6EB7FC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3505030" w14:textId="77777777" w:rsidR="005752DE" w:rsidRPr="00C37D2B" w:rsidRDefault="005752DE" w:rsidP="00781206">
            <w:pPr>
              <w:pStyle w:val="TAC"/>
              <w:keepNext w:val="0"/>
              <w:keepLines w:val="0"/>
              <w:widowControl w:val="0"/>
              <w:rPr>
                <w:lang w:eastAsia="ja-JP"/>
              </w:rPr>
            </w:pPr>
          </w:p>
        </w:tc>
      </w:tr>
      <w:tr w:rsidR="008E6632" w:rsidRPr="00C37D2B" w14:paraId="4BB0D4C6" w14:textId="77777777" w:rsidTr="001C5B68">
        <w:trPr>
          <w:cantSplit/>
        </w:trPr>
        <w:tc>
          <w:tcPr>
            <w:tcW w:w="2160" w:type="dxa"/>
          </w:tcPr>
          <w:p w14:paraId="1BE1B55A" w14:textId="77777777" w:rsidR="005752DE" w:rsidRPr="00C37D2B" w:rsidRDefault="005752DE" w:rsidP="00781206">
            <w:pPr>
              <w:pStyle w:val="TAL"/>
              <w:keepNext w:val="0"/>
              <w:keepLines w:val="0"/>
              <w:widowControl w:val="0"/>
              <w:ind w:left="142"/>
              <w:rPr>
                <w:lang w:eastAsia="ja-JP"/>
              </w:rPr>
            </w:pPr>
            <w:r w:rsidRPr="00C37D2B">
              <w:rPr>
                <w:lang w:eastAsia="ja-JP"/>
              </w:rPr>
              <w:t>&gt;SeNB Security Key</w:t>
            </w:r>
          </w:p>
        </w:tc>
        <w:tc>
          <w:tcPr>
            <w:tcW w:w="1080" w:type="dxa"/>
          </w:tcPr>
          <w:p w14:paraId="3CF707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BF8CF57" w14:textId="77777777" w:rsidR="005752DE" w:rsidRPr="00C37D2B" w:rsidRDefault="005752DE" w:rsidP="00781206">
            <w:pPr>
              <w:pStyle w:val="TAL"/>
              <w:keepNext w:val="0"/>
              <w:keepLines w:val="0"/>
              <w:widowControl w:val="0"/>
              <w:rPr>
                <w:i/>
                <w:lang w:eastAsia="ja-JP"/>
              </w:rPr>
            </w:pPr>
          </w:p>
        </w:tc>
        <w:tc>
          <w:tcPr>
            <w:tcW w:w="1512" w:type="dxa"/>
          </w:tcPr>
          <w:p w14:paraId="4337232F" w14:textId="77777777" w:rsidR="005752DE" w:rsidRPr="00C37D2B" w:rsidRDefault="005752DE" w:rsidP="00781206">
            <w:pPr>
              <w:pStyle w:val="TAL"/>
              <w:keepNext w:val="0"/>
              <w:keepLines w:val="0"/>
              <w:widowControl w:val="0"/>
              <w:rPr>
                <w:lang w:eastAsia="ja-JP"/>
              </w:rPr>
            </w:pPr>
            <w:r w:rsidRPr="00C37D2B">
              <w:rPr>
                <w:lang w:eastAsia="ja-JP"/>
              </w:rPr>
              <w:t>9.2.72</w:t>
            </w:r>
          </w:p>
        </w:tc>
        <w:tc>
          <w:tcPr>
            <w:tcW w:w="1728" w:type="dxa"/>
          </w:tcPr>
          <w:p w14:paraId="354D8F2D" w14:textId="77777777" w:rsidR="005752DE" w:rsidRPr="00C37D2B" w:rsidRDefault="005752DE" w:rsidP="00781206">
            <w:pPr>
              <w:pStyle w:val="TAL"/>
              <w:keepNext w:val="0"/>
              <w:keepLines w:val="0"/>
              <w:widowControl w:val="0"/>
              <w:rPr>
                <w:lang w:eastAsia="ja-JP"/>
              </w:rPr>
            </w:pPr>
          </w:p>
        </w:tc>
        <w:tc>
          <w:tcPr>
            <w:tcW w:w="1080" w:type="dxa"/>
          </w:tcPr>
          <w:p w14:paraId="7B7A87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6B36831" w14:textId="77777777" w:rsidR="005752DE" w:rsidRPr="00C37D2B" w:rsidRDefault="005752DE" w:rsidP="00781206">
            <w:pPr>
              <w:pStyle w:val="TAC"/>
              <w:keepNext w:val="0"/>
              <w:keepLines w:val="0"/>
              <w:widowControl w:val="0"/>
              <w:rPr>
                <w:lang w:eastAsia="ja-JP"/>
              </w:rPr>
            </w:pPr>
          </w:p>
        </w:tc>
      </w:tr>
      <w:tr w:rsidR="008E6632" w:rsidRPr="00C37D2B" w14:paraId="46609FDA" w14:textId="77777777" w:rsidTr="001C5B68">
        <w:trPr>
          <w:cantSplit/>
        </w:trPr>
        <w:tc>
          <w:tcPr>
            <w:tcW w:w="2160" w:type="dxa"/>
          </w:tcPr>
          <w:p w14:paraId="59DF99E1" w14:textId="77777777" w:rsidR="005752DE" w:rsidRPr="00C37D2B" w:rsidRDefault="005752DE" w:rsidP="00781206">
            <w:pPr>
              <w:pStyle w:val="TAL"/>
              <w:keepNext w:val="0"/>
              <w:keepLines w:val="0"/>
              <w:widowControl w:val="0"/>
              <w:ind w:left="142"/>
              <w:rPr>
                <w:lang w:eastAsia="ja-JP"/>
              </w:rPr>
            </w:pPr>
            <w:r w:rsidRPr="00C37D2B">
              <w:rPr>
                <w:lang w:eastAsia="ja-JP"/>
              </w:rPr>
              <w:t>&gt;SeNB UE Aggregate Maximum Bit Rate</w:t>
            </w:r>
          </w:p>
        </w:tc>
        <w:tc>
          <w:tcPr>
            <w:tcW w:w="1080" w:type="dxa"/>
          </w:tcPr>
          <w:p w14:paraId="721F20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F2C180B" w14:textId="77777777" w:rsidR="005752DE" w:rsidRPr="00C37D2B" w:rsidRDefault="005752DE" w:rsidP="00781206">
            <w:pPr>
              <w:pStyle w:val="TAL"/>
              <w:keepNext w:val="0"/>
              <w:keepLines w:val="0"/>
              <w:widowControl w:val="0"/>
              <w:rPr>
                <w:i/>
                <w:lang w:eastAsia="ja-JP"/>
              </w:rPr>
            </w:pPr>
          </w:p>
        </w:tc>
        <w:tc>
          <w:tcPr>
            <w:tcW w:w="1512" w:type="dxa"/>
          </w:tcPr>
          <w:p w14:paraId="49A3300B" w14:textId="77777777" w:rsidR="005752DE" w:rsidRPr="00C37D2B" w:rsidRDefault="005752DE" w:rsidP="00781206">
            <w:pPr>
              <w:pStyle w:val="TAL"/>
              <w:keepNext w:val="0"/>
              <w:keepLines w:val="0"/>
              <w:widowControl w:val="0"/>
              <w:rPr>
                <w:lang w:eastAsia="ja-JP"/>
              </w:rPr>
            </w:pPr>
            <w:r w:rsidRPr="00C37D2B">
              <w:rPr>
                <w:lang w:eastAsia="ja-JP"/>
              </w:rPr>
              <w:t>UE Aggregate Maximum Bit Rate</w:t>
            </w:r>
          </w:p>
          <w:p w14:paraId="1476EBDE"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1435D45" w14:textId="77777777" w:rsidR="005752DE" w:rsidRPr="00C37D2B" w:rsidRDefault="005752DE" w:rsidP="00781206">
            <w:pPr>
              <w:pStyle w:val="TAL"/>
              <w:keepNext w:val="0"/>
              <w:keepLines w:val="0"/>
              <w:widowControl w:val="0"/>
              <w:rPr>
                <w:lang w:eastAsia="ja-JP"/>
              </w:rPr>
            </w:pPr>
          </w:p>
        </w:tc>
        <w:tc>
          <w:tcPr>
            <w:tcW w:w="1080" w:type="dxa"/>
          </w:tcPr>
          <w:p w14:paraId="005DED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E748009" w14:textId="77777777" w:rsidR="005752DE" w:rsidRPr="00C37D2B" w:rsidRDefault="005752DE" w:rsidP="00781206">
            <w:pPr>
              <w:pStyle w:val="TAC"/>
              <w:keepNext w:val="0"/>
              <w:keepLines w:val="0"/>
              <w:widowControl w:val="0"/>
              <w:rPr>
                <w:lang w:eastAsia="ja-JP"/>
              </w:rPr>
            </w:pPr>
          </w:p>
        </w:tc>
      </w:tr>
      <w:tr w:rsidR="008E6632" w:rsidRPr="00C37D2B" w14:paraId="4DD6DF99" w14:textId="77777777" w:rsidTr="001C5B68">
        <w:trPr>
          <w:cantSplit/>
        </w:trPr>
        <w:tc>
          <w:tcPr>
            <w:tcW w:w="2160" w:type="dxa"/>
          </w:tcPr>
          <w:p w14:paraId="03E15A78"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Added List</w:t>
            </w:r>
          </w:p>
        </w:tc>
        <w:tc>
          <w:tcPr>
            <w:tcW w:w="1080" w:type="dxa"/>
          </w:tcPr>
          <w:p w14:paraId="77587320" w14:textId="77777777" w:rsidR="005752DE" w:rsidRPr="00C37D2B" w:rsidRDefault="005752DE" w:rsidP="00781206">
            <w:pPr>
              <w:pStyle w:val="TAL"/>
              <w:keepNext w:val="0"/>
              <w:keepLines w:val="0"/>
              <w:widowControl w:val="0"/>
              <w:rPr>
                <w:lang w:eastAsia="ja-JP"/>
              </w:rPr>
            </w:pPr>
          </w:p>
        </w:tc>
        <w:tc>
          <w:tcPr>
            <w:tcW w:w="1080" w:type="dxa"/>
          </w:tcPr>
          <w:p w14:paraId="1745820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09ABDBB" w14:textId="77777777" w:rsidR="005752DE" w:rsidRPr="00C37D2B" w:rsidRDefault="005752DE" w:rsidP="00781206">
            <w:pPr>
              <w:pStyle w:val="TAL"/>
              <w:keepNext w:val="0"/>
              <w:keepLines w:val="0"/>
              <w:widowControl w:val="0"/>
              <w:rPr>
                <w:lang w:eastAsia="ja-JP"/>
              </w:rPr>
            </w:pPr>
          </w:p>
        </w:tc>
        <w:tc>
          <w:tcPr>
            <w:tcW w:w="1728" w:type="dxa"/>
          </w:tcPr>
          <w:p w14:paraId="2B6D91B1" w14:textId="77777777" w:rsidR="005752DE" w:rsidRPr="00C37D2B" w:rsidRDefault="005752DE" w:rsidP="00781206">
            <w:pPr>
              <w:pStyle w:val="TAL"/>
              <w:keepNext w:val="0"/>
              <w:keepLines w:val="0"/>
              <w:widowControl w:val="0"/>
              <w:rPr>
                <w:lang w:eastAsia="ja-JP"/>
              </w:rPr>
            </w:pPr>
          </w:p>
        </w:tc>
        <w:tc>
          <w:tcPr>
            <w:tcW w:w="1080" w:type="dxa"/>
          </w:tcPr>
          <w:p w14:paraId="257AF63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9445752" w14:textId="77777777" w:rsidR="005752DE" w:rsidRPr="00C37D2B" w:rsidRDefault="005752DE" w:rsidP="00781206">
            <w:pPr>
              <w:pStyle w:val="TAC"/>
              <w:keepNext w:val="0"/>
              <w:keepLines w:val="0"/>
              <w:widowControl w:val="0"/>
              <w:rPr>
                <w:lang w:eastAsia="ja-JP"/>
              </w:rPr>
            </w:pPr>
          </w:p>
        </w:tc>
      </w:tr>
      <w:tr w:rsidR="008E6632" w:rsidRPr="00C37D2B" w14:paraId="02A423A6" w14:textId="77777777" w:rsidTr="001C5B68">
        <w:trPr>
          <w:cantSplit/>
        </w:trPr>
        <w:tc>
          <w:tcPr>
            <w:tcW w:w="2160" w:type="dxa"/>
          </w:tcPr>
          <w:p w14:paraId="474CBF55"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6654F60B" w14:textId="77777777" w:rsidR="005752DE" w:rsidRPr="00C37D2B" w:rsidRDefault="005752DE" w:rsidP="00781206">
            <w:pPr>
              <w:pStyle w:val="TAL"/>
              <w:keepNext w:val="0"/>
              <w:keepLines w:val="0"/>
              <w:widowControl w:val="0"/>
              <w:rPr>
                <w:lang w:eastAsia="ja-JP"/>
              </w:rPr>
            </w:pPr>
          </w:p>
        </w:tc>
        <w:tc>
          <w:tcPr>
            <w:tcW w:w="1080" w:type="dxa"/>
          </w:tcPr>
          <w:p w14:paraId="646FFFDA"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rsidP="00781206">
            <w:pPr>
              <w:pStyle w:val="TAL"/>
              <w:keepNext w:val="0"/>
              <w:keepLines w:val="0"/>
              <w:widowControl w:val="0"/>
              <w:rPr>
                <w:lang w:eastAsia="ja-JP"/>
              </w:rPr>
            </w:pPr>
          </w:p>
        </w:tc>
        <w:tc>
          <w:tcPr>
            <w:tcW w:w="1728" w:type="dxa"/>
          </w:tcPr>
          <w:p w14:paraId="09FA8243" w14:textId="77777777" w:rsidR="005752DE" w:rsidRPr="00C37D2B" w:rsidRDefault="005752DE" w:rsidP="00781206">
            <w:pPr>
              <w:pStyle w:val="TAL"/>
              <w:keepNext w:val="0"/>
              <w:keepLines w:val="0"/>
              <w:widowControl w:val="0"/>
              <w:rPr>
                <w:lang w:eastAsia="ja-JP"/>
              </w:rPr>
            </w:pPr>
          </w:p>
        </w:tc>
        <w:tc>
          <w:tcPr>
            <w:tcW w:w="1080" w:type="dxa"/>
          </w:tcPr>
          <w:p w14:paraId="6A63FC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18E775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310F4AC" w14:textId="77777777" w:rsidTr="001C5B68">
        <w:trPr>
          <w:cantSplit/>
        </w:trPr>
        <w:tc>
          <w:tcPr>
            <w:tcW w:w="2160" w:type="dxa"/>
          </w:tcPr>
          <w:p w14:paraId="6DF85844"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6B5F15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7774E" w14:textId="77777777" w:rsidR="003D6050" w:rsidRPr="00C37D2B" w:rsidRDefault="003D6050" w:rsidP="003D6050">
            <w:pPr>
              <w:pStyle w:val="TAL"/>
              <w:keepNext w:val="0"/>
              <w:keepLines w:val="0"/>
              <w:widowControl w:val="0"/>
              <w:rPr>
                <w:i/>
                <w:lang w:eastAsia="ja-JP"/>
              </w:rPr>
            </w:pPr>
          </w:p>
        </w:tc>
        <w:tc>
          <w:tcPr>
            <w:tcW w:w="1512" w:type="dxa"/>
          </w:tcPr>
          <w:p w14:paraId="4E68AE3F" w14:textId="77777777" w:rsidR="003D6050" w:rsidRPr="00C37D2B" w:rsidRDefault="003D6050" w:rsidP="003D6050">
            <w:pPr>
              <w:pStyle w:val="TAL"/>
              <w:keepNext w:val="0"/>
              <w:keepLines w:val="0"/>
              <w:widowControl w:val="0"/>
              <w:rPr>
                <w:lang w:eastAsia="ja-JP"/>
              </w:rPr>
            </w:pPr>
          </w:p>
        </w:tc>
        <w:tc>
          <w:tcPr>
            <w:tcW w:w="1728" w:type="dxa"/>
          </w:tcPr>
          <w:p w14:paraId="20F18898" w14:textId="77777777" w:rsidR="003D6050" w:rsidRPr="00C37D2B" w:rsidRDefault="003D6050" w:rsidP="003D6050">
            <w:pPr>
              <w:pStyle w:val="TAL"/>
              <w:keepNext w:val="0"/>
              <w:keepLines w:val="0"/>
              <w:widowControl w:val="0"/>
              <w:rPr>
                <w:lang w:eastAsia="ja-JP"/>
              </w:rPr>
            </w:pPr>
          </w:p>
        </w:tc>
        <w:tc>
          <w:tcPr>
            <w:tcW w:w="1080" w:type="dxa"/>
          </w:tcPr>
          <w:p w14:paraId="6D1203A9" w14:textId="5BB4C18B"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7235F6E" w14:textId="77777777" w:rsidR="003D6050" w:rsidRPr="00C37D2B" w:rsidRDefault="003D6050" w:rsidP="003D6050">
            <w:pPr>
              <w:pStyle w:val="TAC"/>
              <w:keepNext w:val="0"/>
              <w:keepLines w:val="0"/>
              <w:widowControl w:val="0"/>
              <w:rPr>
                <w:lang w:eastAsia="ja-JP"/>
              </w:rPr>
            </w:pPr>
          </w:p>
        </w:tc>
      </w:tr>
      <w:tr w:rsidR="003D6050" w:rsidRPr="00C37D2B" w14:paraId="7BD30224" w14:textId="77777777" w:rsidTr="001C5B68">
        <w:trPr>
          <w:cantSplit/>
        </w:trPr>
        <w:tc>
          <w:tcPr>
            <w:tcW w:w="2160" w:type="dxa"/>
          </w:tcPr>
          <w:p w14:paraId="4C87520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7E62FE27" w14:textId="77777777" w:rsidR="003D6050" w:rsidRPr="00C37D2B" w:rsidRDefault="003D6050" w:rsidP="003D6050">
            <w:pPr>
              <w:pStyle w:val="TAL"/>
              <w:keepNext w:val="0"/>
              <w:keepLines w:val="0"/>
              <w:widowControl w:val="0"/>
              <w:rPr>
                <w:lang w:eastAsia="ja-JP"/>
              </w:rPr>
            </w:pPr>
          </w:p>
        </w:tc>
        <w:tc>
          <w:tcPr>
            <w:tcW w:w="1080" w:type="dxa"/>
          </w:tcPr>
          <w:p w14:paraId="36BD2B09" w14:textId="77777777" w:rsidR="003D6050" w:rsidRPr="00C37D2B" w:rsidRDefault="003D6050" w:rsidP="003D6050">
            <w:pPr>
              <w:pStyle w:val="TAL"/>
              <w:keepNext w:val="0"/>
              <w:keepLines w:val="0"/>
              <w:widowControl w:val="0"/>
              <w:rPr>
                <w:i/>
                <w:lang w:eastAsia="ja-JP"/>
              </w:rPr>
            </w:pPr>
          </w:p>
        </w:tc>
        <w:tc>
          <w:tcPr>
            <w:tcW w:w="1512" w:type="dxa"/>
          </w:tcPr>
          <w:p w14:paraId="1228BE55" w14:textId="77777777" w:rsidR="003D6050" w:rsidRPr="00C37D2B" w:rsidRDefault="003D6050" w:rsidP="003D6050">
            <w:pPr>
              <w:pStyle w:val="TAL"/>
              <w:keepNext w:val="0"/>
              <w:keepLines w:val="0"/>
              <w:widowControl w:val="0"/>
              <w:rPr>
                <w:lang w:eastAsia="ja-JP"/>
              </w:rPr>
            </w:pPr>
          </w:p>
        </w:tc>
        <w:tc>
          <w:tcPr>
            <w:tcW w:w="1728" w:type="dxa"/>
          </w:tcPr>
          <w:p w14:paraId="401A6FFC" w14:textId="77777777" w:rsidR="003D6050" w:rsidRPr="00C37D2B" w:rsidRDefault="003D6050" w:rsidP="003D6050">
            <w:pPr>
              <w:pStyle w:val="TAL"/>
              <w:keepNext w:val="0"/>
              <w:keepLines w:val="0"/>
              <w:widowControl w:val="0"/>
              <w:rPr>
                <w:lang w:eastAsia="ja-JP"/>
              </w:rPr>
            </w:pPr>
          </w:p>
        </w:tc>
        <w:tc>
          <w:tcPr>
            <w:tcW w:w="1080" w:type="dxa"/>
          </w:tcPr>
          <w:p w14:paraId="5146FDB9" w14:textId="77777777" w:rsidR="003D6050" w:rsidRPr="00C37D2B" w:rsidRDefault="003D6050" w:rsidP="003D6050">
            <w:pPr>
              <w:pStyle w:val="TAC"/>
              <w:keepNext w:val="0"/>
              <w:keepLines w:val="0"/>
              <w:widowControl w:val="0"/>
              <w:rPr>
                <w:lang w:eastAsia="ja-JP"/>
              </w:rPr>
            </w:pPr>
          </w:p>
        </w:tc>
        <w:tc>
          <w:tcPr>
            <w:tcW w:w="1080" w:type="dxa"/>
          </w:tcPr>
          <w:p w14:paraId="2B80809E" w14:textId="77777777" w:rsidR="003D6050" w:rsidRPr="00C37D2B" w:rsidRDefault="003D6050" w:rsidP="003D6050">
            <w:pPr>
              <w:pStyle w:val="TAC"/>
              <w:keepNext w:val="0"/>
              <w:keepLines w:val="0"/>
              <w:widowControl w:val="0"/>
              <w:rPr>
                <w:lang w:eastAsia="ja-JP"/>
              </w:rPr>
            </w:pPr>
          </w:p>
        </w:tc>
      </w:tr>
      <w:tr w:rsidR="003D6050" w:rsidRPr="00C37D2B" w14:paraId="408F3FFF" w14:textId="77777777" w:rsidTr="001C5B68">
        <w:trPr>
          <w:cantSplit/>
        </w:trPr>
        <w:tc>
          <w:tcPr>
            <w:tcW w:w="2160" w:type="dxa"/>
          </w:tcPr>
          <w:p w14:paraId="690609A0"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7AC24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FB79BF" w14:textId="77777777" w:rsidR="003D6050" w:rsidRPr="00C37D2B" w:rsidRDefault="003D6050" w:rsidP="003D6050">
            <w:pPr>
              <w:pStyle w:val="TAL"/>
              <w:keepNext w:val="0"/>
              <w:keepLines w:val="0"/>
              <w:widowControl w:val="0"/>
              <w:rPr>
                <w:i/>
                <w:lang w:eastAsia="ja-JP"/>
              </w:rPr>
            </w:pPr>
          </w:p>
        </w:tc>
        <w:tc>
          <w:tcPr>
            <w:tcW w:w="1512" w:type="dxa"/>
          </w:tcPr>
          <w:p w14:paraId="777A612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CEF4F3F" w14:textId="77777777" w:rsidR="003D6050" w:rsidRPr="00C37D2B" w:rsidRDefault="003D6050" w:rsidP="003D6050">
            <w:pPr>
              <w:pStyle w:val="TAL"/>
              <w:keepNext w:val="0"/>
              <w:keepLines w:val="0"/>
              <w:widowControl w:val="0"/>
              <w:rPr>
                <w:lang w:eastAsia="ja-JP"/>
              </w:rPr>
            </w:pPr>
          </w:p>
        </w:tc>
        <w:tc>
          <w:tcPr>
            <w:tcW w:w="1080" w:type="dxa"/>
          </w:tcPr>
          <w:p w14:paraId="73BFF16F"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59E2F74" w14:textId="77777777" w:rsidR="003D6050" w:rsidRPr="00C37D2B" w:rsidRDefault="003D6050" w:rsidP="003D6050">
            <w:pPr>
              <w:pStyle w:val="TAC"/>
              <w:keepNext w:val="0"/>
              <w:keepLines w:val="0"/>
              <w:widowControl w:val="0"/>
              <w:rPr>
                <w:lang w:eastAsia="ja-JP"/>
              </w:rPr>
            </w:pPr>
          </w:p>
        </w:tc>
      </w:tr>
      <w:tr w:rsidR="003D6050" w:rsidRPr="00C37D2B" w14:paraId="3D1A9FBD" w14:textId="77777777" w:rsidTr="001C5B68">
        <w:trPr>
          <w:cantSplit/>
        </w:trPr>
        <w:tc>
          <w:tcPr>
            <w:tcW w:w="2160" w:type="dxa"/>
          </w:tcPr>
          <w:p w14:paraId="5296DEB8"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00EB24D2"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7F035F3" w14:textId="77777777" w:rsidR="003D6050" w:rsidRPr="00C37D2B" w:rsidRDefault="003D6050" w:rsidP="003D6050">
            <w:pPr>
              <w:pStyle w:val="TAL"/>
              <w:keepNext w:val="0"/>
              <w:keepLines w:val="0"/>
              <w:widowControl w:val="0"/>
              <w:rPr>
                <w:i/>
                <w:lang w:eastAsia="ja-JP"/>
              </w:rPr>
            </w:pPr>
          </w:p>
        </w:tc>
        <w:tc>
          <w:tcPr>
            <w:tcW w:w="1512" w:type="dxa"/>
          </w:tcPr>
          <w:p w14:paraId="355284D2"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39BE2D8D"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4FE65C1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3674DA5" w14:textId="77777777" w:rsidR="003D6050" w:rsidRPr="00C37D2B" w:rsidRDefault="003D6050" w:rsidP="003D6050">
            <w:pPr>
              <w:pStyle w:val="TAC"/>
              <w:keepNext w:val="0"/>
              <w:keepLines w:val="0"/>
              <w:widowControl w:val="0"/>
              <w:rPr>
                <w:lang w:eastAsia="ja-JP"/>
              </w:rPr>
            </w:pPr>
          </w:p>
        </w:tc>
      </w:tr>
      <w:tr w:rsidR="003D6050" w:rsidRPr="00C37D2B" w14:paraId="6E2672D1" w14:textId="77777777" w:rsidTr="001C5B68">
        <w:trPr>
          <w:cantSplit/>
        </w:trPr>
        <w:tc>
          <w:tcPr>
            <w:tcW w:w="2160" w:type="dxa"/>
          </w:tcPr>
          <w:p w14:paraId="416EE59C" w14:textId="77777777" w:rsidR="003D6050" w:rsidRPr="00C37D2B" w:rsidRDefault="003D6050" w:rsidP="003D6050">
            <w:pPr>
              <w:pStyle w:val="TAL"/>
              <w:keepNext w:val="0"/>
              <w:keepLines w:val="0"/>
              <w:widowControl w:val="0"/>
              <w:ind w:left="709"/>
              <w:rPr>
                <w:lang w:eastAsia="ja-JP"/>
              </w:rPr>
            </w:pPr>
            <w:r w:rsidRPr="00C37D2B">
              <w:rPr>
                <w:lang w:eastAsia="ja-JP"/>
              </w:rPr>
              <w:t xml:space="preserve">&gt;&gt;&gt;&gt;&gt;DL Forwarding </w:t>
            </w:r>
          </w:p>
        </w:tc>
        <w:tc>
          <w:tcPr>
            <w:tcW w:w="1080" w:type="dxa"/>
          </w:tcPr>
          <w:p w14:paraId="566B643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0F17ECE" w14:textId="77777777" w:rsidR="003D6050" w:rsidRPr="00C37D2B" w:rsidRDefault="003D6050" w:rsidP="003D6050">
            <w:pPr>
              <w:pStyle w:val="TAL"/>
              <w:keepNext w:val="0"/>
              <w:keepLines w:val="0"/>
              <w:widowControl w:val="0"/>
              <w:rPr>
                <w:i/>
                <w:lang w:eastAsia="ja-JP"/>
              </w:rPr>
            </w:pPr>
          </w:p>
        </w:tc>
        <w:tc>
          <w:tcPr>
            <w:tcW w:w="1512" w:type="dxa"/>
          </w:tcPr>
          <w:p w14:paraId="7B9A8E55"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7353497D" w14:textId="77777777" w:rsidR="003D6050" w:rsidRPr="00C37D2B" w:rsidRDefault="003D6050" w:rsidP="003D6050">
            <w:pPr>
              <w:pStyle w:val="TAL"/>
              <w:keepNext w:val="0"/>
              <w:keepLines w:val="0"/>
              <w:widowControl w:val="0"/>
              <w:rPr>
                <w:lang w:eastAsia="ja-JP"/>
              </w:rPr>
            </w:pPr>
          </w:p>
        </w:tc>
        <w:tc>
          <w:tcPr>
            <w:tcW w:w="1080" w:type="dxa"/>
          </w:tcPr>
          <w:p w14:paraId="5D372EEE"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2910374E" w14:textId="77777777" w:rsidR="003D6050" w:rsidRPr="00C37D2B" w:rsidRDefault="003D6050" w:rsidP="003D6050">
            <w:pPr>
              <w:pStyle w:val="TAC"/>
              <w:keepNext w:val="0"/>
              <w:keepLines w:val="0"/>
              <w:widowControl w:val="0"/>
              <w:rPr>
                <w:lang w:eastAsia="ja-JP"/>
              </w:rPr>
            </w:pPr>
          </w:p>
        </w:tc>
      </w:tr>
      <w:tr w:rsidR="003D6050" w:rsidRPr="00C37D2B" w14:paraId="1E74516B" w14:textId="77777777" w:rsidTr="001C5B68">
        <w:trPr>
          <w:cantSplit/>
        </w:trPr>
        <w:tc>
          <w:tcPr>
            <w:tcW w:w="2160" w:type="dxa"/>
          </w:tcPr>
          <w:p w14:paraId="540FA0B4" w14:textId="77777777" w:rsidR="003D6050" w:rsidRPr="00C37D2B" w:rsidRDefault="003D6050" w:rsidP="003D6050">
            <w:pPr>
              <w:pStyle w:val="TAL"/>
              <w:keepNext w:val="0"/>
              <w:keepLines w:val="0"/>
              <w:widowControl w:val="0"/>
              <w:ind w:left="709"/>
              <w:rPr>
                <w:lang w:eastAsia="ja-JP"/>
              </w:rPr>
            </w:pPr>
            <w:r w:rsidRPr="00C37D2B">
              <w:rPr>
                <w:lang w:eastAsia="ja-JP"/>
              </w:rPr>
              <w:t>&gt;&gt;&gt;&gt;&gt;S1 UL GTP Tunnel Endpoint</w:t>
            </w:r>
          </w:p>
        </w:tc>
        <w:tc>
          <w:tcPr>
            <w:tcW w:w="1080" w:type="dxa"/>
          </w:tcPr>
          <w:p w14:paraId="7694FF1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D0A1BAC" w14:textId="77777777" w:rsidR="003D6050" w:rsidRPr="00C37D2B" w:rsidRDefault="003D6050" w:rsidP="003D6050">
            <w:pPr>
              <w:pStyle w:val="TAL"/>
              <w:keepNext w:val="0"/>
              <w:keepLines w:val="0"/>
              <w:widowControl w:val="0"/>
              <w:rPr>
                <w:i/>
                <w:lang w:eastAsia="ja-JP"/>
              </w:rPr>
            </w:pPr>
          </w:p>
        </w:tc>
        <w:tc>
          <w:tcPr>
            <w:tcW w:w="1512" w:type="dxa"/>
          </w:tcPr>
          <w:p w14:paraId="17D46FE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BD693CA"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1F08B2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0417C1D9" w14:textId="77777777" w:rsidR="003D6050" w:rsidRPr="00C37D2B" w:rsidRDefault="003D6050" w:rsidP="003D6050">
            <w:pPr>
              <w:pStyle w:val="TAC"/>
              <w:keepNext w:val="0"/>
              <w:keepLines w:val="0"/>
              <w:widowControl w:val="0"/>
              <w:rPr>
                <w:lang w:eastAsia="ja-JP"/>
              </w:rPr>
            </w:pPr>
          </w:p>
        </w:tc>
      </w:tr>
      <w:tr w:rsidR="003D6050" w:rsidRPr="00C37D2B" w14:paraId="2255AB7E" w14:textId="77777777" w:rsidTr="001C5B68">
        <w:trPr>
          <w:cantSplit/>
        </w:trPr>
        <w:tc>
          <w:tcPr>
            <w:tcW w:w="2160" w:type="dxa"/>
          </w:tcPr>
          <w:p w14:paraId="6F642716" w14:textId="77777777" w:rsidR="003D6050" w:rsidRPr="00C37D2B" w:rsidRDefault="003D6050" w:rsidP="003D6050">
            <w:pPr>
              <w:pStyle w:val="TAL"/>
              <w:keepNext w:val="0"/>
              <w:keepLines w:val="0"/>
              <w:widowControl w:val="0"/>
              <w:ind w:left="709"/>
              <w:rPr>
                <w:lang w:eastAsia="ja-JP"/>
              </w:rPr>
            </w:pPr>
            <w:r w:rsidRPr="00C37D2B">
              <w:rPr>
                <w:lang w:eastAsia="ja-JP"/>
              </w:rPr>
              <w:t>&gt;&gt;&gt;&gt;&gt;Correlation ID</w:t>
            </w:r>
          </w:p>
        </w:tc>
        <w:tc>
          <w:tcPr>
            <w:tcW w:w="1080" w:type="dxa"/>
          </w:tcPr>
          <w:p w14:paraId="703C74E8"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5A5DDEE4" w14:textId="77777777" w:rsidR="003D6050" w:rsidRPr="00C37D2B" w:rsidRDefault="003D6050" w:rsidP="003D6050">
            <w:pPr>
              <w:pStyle w:val="TAL"/>
              <w:keepNext w:val="0"/>
              <w:keepLines w:val="0"/>
              <w:widowControl w:val="0"/>
              <w:rPr>
                <w:i/>
                <w:lang w:eastAsia="ja-JP"/>
              </w:rPr>
            </w:pPr>
          </w:p>
        </w:tc>
        <w:tc>
          <w:tcPr>
            <w:tcW w:w="1512" w:type="dxa"/>
          </w:tcPr>
          <w:p w14:paraId="5E3CBF59"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5B85901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DF5F5F6" w14:textId="77777777" w:rsidR="003D6050" w:rsidRPr="00C37D2B" w:rsidRDefault="003D6050" w:rsidP="003D6050">
            <w:pPr>
              <w:pStyle w:val="TAL"/>
              <w:keepNext w:val="0"/>
              <w:keepLines w:val="0"/>
              <w:widowControl w:val="0"/>
              <w:rPr>
                <w:lang w:eastAsia="ja-JP"/>
              </w:rPr>
            </w:pPr>
          </w:p>
        </w:tc>
        <w:tc>
          <w:tcPr>
            <w:tcW w:w="1080" w:type="dxa"/>
          </w:tcPr>
          <w:p w14:paraId="4FE9A0E7"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0CEA325" w14:textId="77777777" w:rsidR="003D6050" w:rsidRPr="00C37D2B" w:rsidRDefault="003D6050" w:rsidP="003D6050">
            <w:pPr>
              <w:pStyle w:val="TAC"/>
              <w:keepNext w:val="0"/>
              <w:keepLines w:val="0"/>
              <w:widowControl w:val="0"/>
              <w:rPr>
                <w:lang w:eastAsia="ja-JP"/>
              </w:rPr>
            </w:pPr>
          </w:p>
        </w:tc>
      </w:tr>
      <w:tr w:rsidR="003D6050" w:rsidRPr="00C37D2B" w14:paraId="61C63523" w14:textId="77777777" w:rsidTr="001C5B68">
        <w:trPr>
          <w:cantSplit/>
        </w:trPr>
        <w:tc>
          <w:tcPr>
            <w:tcW w:w="2160" w:type="dxa"/>
          </w:tcPr>
          <w:p w14:paraId="4BA0CD93" w14:textId="77777777" w:rsidR="003D6050" w:rsidRPr="00C37D2B" w:rsidRDefault="003D6050" w:rsidP="003D6050">
            <w:pPr>
              <w:pStyle w:val="TAL"/>
              <w:keepNext w:val="0"/>
              <w:keepLines w:val="0"/>
              <w:widowControl w:val="0"/>
              <w:ind w:left="709"/>
              <w:rPr>
                <w:lang w:eastAsia="ja-JP"/>
              </w:rPr>
            </w:pPr>
            <w:r w:rsidRPr="00C37D2B">
              <w:rPr>
                <w:lang w:eastAsia="ja-JP"/>
              </w:rPr>
              <w:t>&gt;&gt;&gt;&gt;&gt;SIPTO Correlation ID</w:t>
            </w:r>
          </w:p>
        </w:tc>
        <w:tc>
          <w:tcPr>
            <w:tcW w:w="1080" w:type="dxa"/>
          </w:tcPr>
          <w:p w14:paraId="72FB6135"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30CD222B" w14:textId="77777777" w:rsidR="003D6050" w:rsidRPr="00C37D2B" w:rsidRDefault="003D6050" w:rsidP="003D6050">
            <w:pPr>
              <w:pStyle w:val="TAL"/>
              <w:keepNext w:val="0"/>
              <w:keepLines w:val="0"/>
              <w:widowControl w:val="0"/>
              <w:rPr>
                <w:i/>
                <w:lang w:eastAsia="ja-JP"/>
              </w:rPr>
            </w:pPr>
          </w:p>
        </w:tc>
        <w:tc>
          <w:tcPr>
            <w:tcW w:w="1512" w:type="dxa"/>
          </w:tcPr>
          <w:p w14:paraId="48A4A576"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6F6C718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E4C9486" w14:textId="77777777" w:rsidR="003D6050" w:rsidRPr="00C37D2B" w:rsidRDefault="003D6050" w:rsidP="003D6050">
            <w:pPr>
              <w:pStyle w:val="TAL"/>
              <w:keepNext w:val="0"/>
              <w:keepLines w:val="0"/>
              <w:widowControl w:val="0"/>
              <w:rPr>
                <w:lang w:eastAsia="ja-JP"/>
              </w:rPr>
            </w:pPr>
          </w:p>
        </w:tc>
        <w:tc>
          <w:tcPr>
            <w:tcW w:w="1080" w:type="dxa"/>
          </w:tcPr>
          <w:p w14:paraId="4AEAA6F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714BDE8" w14:textId="77777777" w:rsidR="003D6050" w:rsidRPr="00C37D2B" w:rsidRDefault="003D6050" w:rsidP="003D6050">
            <w:pPr>
              <w:pStyle w:val="TAC"/>
              <w:keepNext w:val="0"/>
              <w:keepLines w:val="0"/>
              <w:widowControl w:val="0"/>
              <w:rPr>
                <w:lang w:eastAsia="ja-JP"/>
              </w:rPr>
            </w:pPr>
          </w:p>
        </w:tc>
      </w:tr>
      <w:tr w:rsidR="003D6050" w:rsidRPr="00C37D2B" w14:paraId="5B6F3771" w14:textId="77777777" w:rsidTr="001C5B68">
        <w:trPr>
          <w:cantSplit/>
        </w:trPr>
        <w:tc>
          <w:tcPr>
            <w:tcW w:w="2160" w:type="dxa"/>
          </w:tcPr>
          <w:p w14:paraId="0BF160FA" w14:textId="77777777" w:rsidR="003D6050" w:rsidRPr="00C37D2B" w:rsidRDefault="003D6050" w:rsidP="003D6050">
            <w:pPr>
              <w:pStyle w:val="TAL"/>
              <w:keepNext w:val="0"/>
              <w:keepLines w:val="0"/>
              <w:widowControl w:val="0"/>
              <w:ind w:left="709"/>
              <w:rPr>
                <w:lang w:eastAsia="ja-JP"/>
              </w:rPr>
            </w:pPr>
            <w:r w:rsidRPr="00C37D2B">
              <w:rPr>
                <w:lang w:eastAsia="ja-JP"/>
              </w:rPr>
              <w:t>&gt;&gt;&gt;&gt;&gt;Bearer Type</w:t>
            </w:r>
          </w:p>
        </w:tc>
        <w:tc>
          <w:tcPr>
            <w:tcW w:w="1080" w:type="dxa"/>
          </w:tcPr>
          <w:p w14:paraId="46220174"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219EA68B" w14:textId="77777777" w:rsidR="003D6050" w:rsidRPr="00C37D2B" w:rsidRDefault="003D6050" w:rsidP="003D6050">
            <w:pPr>
              <w:pStyle w:val="TAL"/>
              <w:keepNext w:val="0"/>
              <w:keepLines w:val="0"/>
              <w:widowControl w:val="0"/>
              <w:rPr>
                <w:i/>
                <w:lang w:eastAsia="ja-JP"/>
              </w:rPr>
            </w:pPr>
          </w:p>
        </w:tc>
        <w:tc>
          <w:tcPr>
            <w:tcW w:w="1512" w:type="dxa"/>
          </w:tcPr>
          <w:p w14:paraId="5E67EF72"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5459D728" w14:textId="77777777" w:rsidR="003D6050" w:rsidRPr="00C37D2B" w:rsidRDefault="003D6050" w:rsidP="003D6050">
            <w:pPr>
              <w:pStyle w:val="TAL"/>
              <w:keepNext w:val="0"/>
              <w:keepLines w:val="0"/>
              <w:widowControl w:val="0"/>
              <w:rPr>
                <w:lang w:eastAsia="ja-JP"/>
              </w:rPr>
            </w:pPr>
          </w:p>
        </w:tc>
        <w:tc>
          <w:tcPr>
            <w:tcW w:w="1080" w:type="dxa"/>
          </w:tcPr>
          <w:p w14:paraId="15A00535"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36F47668"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6A660943" w14:textId="77777777" w:rsidTr="001C5B68">
        <w:trPr>
          <w:cantSplit/>
        </w:trPr>
        <w:tc>
          <w:tcPr>
            <w:tcW w:w="2160" w:type="dxa"/>
          </w:tcPr>
          <w:p w14:paraId="54AEC4B7" w14:textId="77777777" w:rsidR="003D6050" w:rsidRPr="00C37D2B" w:rsidRDefault="003D6050" w:rsidP="003D6050">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Pr>
          <w:p w14:paraId="4FBD7214"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31CE3BB0" w14:textId="77777777" w:rsidR="003D6050" w:rsidRPr="00C37D2B" w:rsidRDefault="003D6050" w:rsidP="003D6050">
            <w:pPr>
              <w:pStyle w:val="TAL"/>
              <w:keepNext w:val="0"/>
              <w:keepLines w:val="0"/>
              <w:widowControl w:val="0"/>
              <w:rPr>
                <w:i/>
                <w:lang w:eastAsia="ja-JP"/>
              </w:rPr>
            </w:pPr>
          </w:p>
        </w:tc>
        <w:tc>
          <w:tcPr>
            <w:tcW w:w="1512" w:type="dxa"/>
          </w:tcPr>
          <w:p w14:paraId="4FD4A148"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2B3C38E6" w14:textId="77777777" w:rsidR="003D6050" w:rsidRPr="00C37D2B" w:rsidRDefault="003D6050" w:rsidP="003D6050">
            <w:pPr>
              <w:pStyle w:val="TAL"/>
              <w:keepNext w:val="0"/>
              <w:keepLines w:val="0"/>
              <w:widowControl w:val="0"/>
              <w:rPr>
                <w:lang w:eastAsia="ja-JP"/>
              </w:rPr>
            </w:pPr>
          </w:p>
        </w:tc>
        <w:tc>
          <w:tcPr>
            <w:tcW w:w="1080" w:type="dxa"/>
          </w:tcPr>
          <w:p w14:paraId="405F9F0E" w14:textId="77777777" w:rsidR="003D6050" w:rsidRPr="00C37D2B" w:rsidRDefault="003D6050" w:rsidP="003D6050">
            <w:pPr>
              <w:pStyle w:val="TAC"/>
              <w:keepNext w:val="0"/>
              <w:keepLines w:val="0"/>
              <w:widowControl w:val="0"/>
              <w:rPr>
                <w:lang w:eastAsia="ja-JP"/>
              </w:rPr>
            </w:pPr>
            <w:r w:rsidRPr="00FF1BAF">
              <w:t>YES</w:t>
            </w:r>
          </w:p>
        </w:tc>
        <w:tc>
          <w:tcPr>
            <w:tcW w:w="1080" w:type="dxa"/>
          </w:tcPr>
          <w:p w14:paraId="2F65AB36"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A40F99E" w14:textId="77777777" w:rsidTr="001C5B68">
        <w:trPr>
          <w:cantSplit/>
        </w:trPr>
        <w:tc>
          <w:tcPr>
            <w:tcW w:w="2160" w:type="dxa"/>
          </w:tcPr>
          <w:p w14:paraId="677E3697" w14:textId="77777777" w:rsidR="003D6050" w:rsidRPr="00FF1BAF"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6D7E26B" w14:textId="77777777" w:rsidR="003D6050" w:rsidRPr="00C37D2B" w:rsidRDefault="003D6050" w:rsidP="003D6050">
            <w:pPr>
              <w:pStyle w:val="TAL"/>
              <w:keepNext w:val="0"/>
              <w:keepLines w:val="0"/>
              <w:widowControl w:val="0"/>
              <w:rPr>
                <w:i/>
                <w:lang w:eastAsia="ja-JP"/>
              </w:rPr>
            </w:pPr>
          </w:p>
        </w:tc>
        <w:tc>
          <w:tcPr>
            <w:tcW w:w="1512" w:type="dxa"/>
          </w:tcPr>
          <w:p w14:paraId="53160DCB"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101C0662"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2D84B7" w14:textId="77777777" w:rsidR="003D6050" w:rsidRPr="00FF1BAF" w:rsidRDefault="003D6050" w:rsidP="003D6050">
            <w:pPr>
              <w:pStyle w:val="TAC"/>
              <w:keepNext w:val="0"/>
              <w:keepLines w:val="0"/>
              <w:widowControl w:val="0"/>
            </w:pPr>
            <w:r>
              <w:t>YES</w:t>
            </w:r>
          </w:p>
        </w:tc>
        <w:tc>
          <w:tcPr>
            <w:tcW w:w="1080" w:type="dxa"/>
          </w:tcPr>
          <w:p w14:paraId="53493346"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29D16A08" w14:textId="77777777" w:rsidTr="001C5B68">
        <w:trPr>
          <w:cantSplit/>
        </w:trPr>
        <w:tc>
          <w:tcPr>
            <w:tcW w:w="2160" w:type="dxa"/>
          </w:tcPr>
          <w:p w14:paraId="69B4FF88"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5FBBFC24" w14:textId="77777777" w:rsidR="003D6050" w:rsidRPr="00C37D2B" w:rsidRDefault="003D6050" w:rsidP="003D6050">
            <w:pPr>
              <w:pStyle w:val="TAL"/>
              <w:keepNext w:val="0"/>
              <w:keepLines w:val="0"/>
              <w:widowControl w:val="0"/>
              <w:rPr>
                <w:lang w:eastAsia="ja-JP"/>
              </w:rPr>
            </w:pPr>
          </w:p>
        </w:tc>
        <w:tc>
          <w:tcPr>
            <w:tcW w:w="1080" w:type="dxa"/>
          </w:tcPr>
          <w:p w14:paraId="49C4D4F5" w14:textId="77777777" w:rsidR="003D6050" w:rsidRPr="00C37D2B" w:rsidRDefault="003D6050" w:rsidP="003D6050">
            <w:pPr>
              <w:pStyle w:val="TAL"/>
              <w:keepNext w:val="0"/>
              <w:keepLines w:val="0"/>
              <w:widowControl w:val="0"/>
              <w:rPr>
                <w:i/>
                <w:lang w:eastAsia="ja-JP"/>
              </w:rPr>
            </w:pPr>
          </w:p>
        </w:tc>
        <w:tc>
          <w:tcPr>
            <w:tcW w:w="1512" w:type="dxa"/>
          </w:tcPr>
          <w:p w14:paraId="1F2A99B7" w14:textId="77777777" w:rsidR="003D6050" w:rsidRPr="00C37D2B" w:rsidRDefault="003D6050" w:rsidP="003D6050">
            <w:pPr>
              <w:pStyle w:val="TAL"/>
              <w:keepNext w:val="0"/>
              <w:keepLines w:val="0"/>
              <w:widowControl w:val="0"/>
              <w:rPr>
                <w:lang w:eastAsia="ja-JP"/>
              </w:rPr>
            </w:pPr>
          </w:p>
        </w:tc>
        <w:tc>
          <w:tcPr>
            <w:tcW w:w="1728" w:type="dxa"/>
          </w:tcPr>
          <w:p w14:paraId="4057CBBC" w14:textId="77777777" w:rsidR="003D6050" w:rsidRPr="00C37D2B" w:rsidRDefault="003D6050" w:rsidP="003D6050">
            <w:pPr>
              <w:pStyle w:val="TAL"/>
              <w:keepNext w:val="0"/>
              <w:keepLines w:val="0"/>
              <w:widowControl w:val="0"/>
              <w:rPr>
                <w:lang w:eastAsia="ja-JP"/>
              </w:rPr>
            </w:pPr>
          </w:p>
        </w:tc>
        <w:tc>
          <w:tcPr>
            <w:tcW w:w="1080" w:type="dxa"/>
          </w:tcPr>
          <w:p w14:paraId="032FC55D" w14:textId="77777777" w:rsidR="003D6050" w:rsidRPr="00C37D2B" w:rsidRDefault="003D6050" w:rsidP="003D6050">
            <w:pPr>
              <w:pStyle w:val="TAC"/>
              <w:keepNext w:val="0"/>
              <w:keepLines w:val="0"/>
              <w:widowControl w:val="0"/>
              <w:rPr>
                <w:lang w:eastAsia="ja-JP"/>
              </w:rPr>
            </w:pPr>
          </w:p>
        </w:tc>
        <w:tc>
          <w:tcPr>
            <w:tcW w:w="1080" w:type="dxa"/>
          </w:tcPr>
          <w:p w14:paraId="5AB340FF" w14:textId="77777777" w:rsidR="003D6050" w:rsidRPr="00C37D2B" w:rsidRDefault="003D6050" w:rsidP="003D6050">
            <w:pPr>
              <w:pStyle w:val="TAC"/>
              <w:keepNext w:val="0"/>
              <w:keepLines w:val="0"/>
              <w:widowControl w:val="0"/>
              <w:rPr>
                <w:lang w:eastAsia="ja-JP"/>
              </w:rPr>
            </w:pPr>
          </w:p>
        </w:tc>
      </w:tr>
      <w:tr w:rsidR="003D6050" w:rsidRPr="00C37D2B" w14:paraId="104195D2" w14:textId="77777777" w:rsidTr="001C5B68">
        <w:trPr>
          <w:cantSplit/>
        </w:trPr>
        <w:tc>
          <w:tcPr>
            <w:tcW w:w="2160" w:type="dxa"/>
          </w:tcPr>
          <w:p w14:paraId="61DD74E5"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07DA53AE"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DC8EF8F" w14:textId="77777777" w:rsidR="003D6050" w:rsidRPr="00C37D2B" w:rsidRDefault="003D6050" w:rsidP="003D6050">
            <w:pPr>
              <w:pStyle w:val="TAL"/>
              <w:keepNext w:val="0"/>
              <w:keepLines w:val="0"/>
              <w:widowControl w:val="0"/>
              <w:rPr>
                <w:i/>
                <w:lang w:eastAsia="ja-JP"/>
              </w:rPr>
            </w:pPr>
          </w:p>
        </w:tc>
        <w:tc>
          <w:tcPr>
            <w:tcW w:w="1512" w:type="dxa"/>
          </w:tcPr>
          <w:p w14:paraId="009B2761"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B427354" w14:textId="77777777" w:rsidR="003D6050" w:rsidRPr="00C37D2B" w:rsidRDefault="003D6050" w:rsidP="003D6050">
            <w:pPr>
              <w:pStyle w:val="TAL"/>
              <w:keepNext w:val="0"/>
              <w:keepLines w:val="0"/>
              <w:widowControl w:val="0"/>
              <w:rPr>
                <w:lang w:eastAsia="ja-JP"/>
              </w:rPr>
            </w:pPr>
          </w:p>
        </w:tc>
        <w:tc>
          <w:tcPr>
            <w:tcW w:w="1080" w:type="dxa"/>
          </w:tcPr>
          <w:p w14:paraId="1F4F351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3CB53F13" w14:textId="77777777" w:rsidR="003D6050" w:rsidRPr="00C37D2B" w:rsidRDefault="003D6050" w:rsidP="003D6050">
            <w:pPr>
              <w:pStyle w:val="TAC"/>
              <w:keepNext w:val="0"/>
              <w:keepLines w:val="0"/>
              <w:widowControl w:val="0"/>
              <w:rPr>
                <w:lang w:eastAsia="ja-JP"/>
              </w:rPr>
            </w:pPr>
          </w:p>
        </w:tc>
      </w:tr>
      <w:tr w:rsidR="003D6050" w:rsidRPr="00C37D2B" w14:paraId="270D26B7" w14:textId="77777777" w:rsidTr="001C5B68">
        <w:trPr>
          <w:cantSplit/>
        </w:trPr>
        <w:tc>
          <w:tcPr>
            <w:tcW w:w="2160" w:type="dxa"/>
          </w:tcPr>
          <w:p w14:paraId="3F1D4B91"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61E8CEF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57E884" w14:textId="77777777" w:rsidR="003D6050" w:rsidRPr="00C37D2B" w:rsidRDefault="003D6050" w:rsidP="003D6050">
            <w:pPr>
              <w:pStyle w:val="TAL"/>
              <w:keepNext w:val="0"/>
              <w:keepLines w:val="0"/>
              <w:widowControl w:val="0"/>
              <w:rPr>
                <w:i/>
                <w:lang w:eastAsia="ja-JP"/>
              </w:rPr>
            </w:pPr>
          </w:p>
        </w:tc>
        <w:tc>
          <w:tcPr>
            <w:tcW w:w="1512" w:type="dxa"/>
          </w:tcPr>
          <w:p w14:paraId="367FD82F"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19560CF"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AAFC7F5"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496C4EB" w14:textId="77777777" w:rsidR="003D6050" w:rsidRPr="00C37D2B" w:rsidRDefault="003D6050" w:rsidP="003D6050">
            <w:pPr>
              <w:pStyle w:val="TAC"/>
              <w:keepNext w:val="0"/>
              <w:keepLines w:val="0"/>
              <w:widowControl w:val="0"/>
              <w:rPr>
                <w:lang w:eastAsia="ja-JP"/>
              </w:rPr>
            </w:pPr>
          </w:p>
        </w:tc>
      </w:tr>
      <w:tr w:rsidR="003D6050" w:rsidRPr="00C37D2B" w14:paraId="0DDD83AC" w14:textId="77777777" w:rsidTr="001C5B68">
        <w:trPr>
          <w:cantSplit/>
        </w:trPr>
        <w:tc>
          <w:tcPr>
            <w:tcW w:w="2160" w:type="dxa"/>
          </w:tcPr>
          <w:p w14:paraId="3E930EED" w14:textId="77777777" w:rsidR="003D6050" w:rsidRPr="00C37D2B" w:rsidRDefault="003D6050" w:rsidP="003D6050">
            <w:pPr>
              <w:pStyle w:val="TAL"/>
              <w:keepNext w:val="0"/>
              <w:keepLines w:val="0"/>
              <w:widowControl w:val="0"/>
              <w:ind w:left="709"/>
              <w:rPr>
                <w:lang w:eastAsia="ja-JP"/>
              </w:rPr>
            </w:pPr>
            <w:r w:rsidRPr="00C37D2B">
              <w:rPr>
                <w:lang w:eastAsia="ja-JP"/>
              </w:rPr>
              <w:t>&gt;&gt;&gt;&gt;&gt;MeNB GTP Tunnel Endpoint</w:t>
            </w:r>
          </w:p>
        </w:tc>
        <w:tc>
          <w:tcPr>
            <w:tcW w:w="1080" w:type="dxa"/>
          </w:tcPr>
          <w:p w14:paraId="2AB068C6"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CB04321" w14:textId="77777777" w:rsidR="003D6050" w:rsidRPr="00C37D2B" w:rsidRDefault="003D6050" w:rsidP="003D6050">
            <w:pPr>
              <w:pStyle w:val="TAL"/>
              <w:keepNext w:val="0"/>
              <w:keepLines w:val="0"/>
              <w:widowControl w:val="0"/>
              <w:rPr>
                <w:i/>
                <w:lang w:eastAsia="ja-JP"/>
              </w:rPr>
            </w:pPr>
          </w:p>
        </w:tc>
        <w:tc>
          <w:tcPr>
            <w:tcW w:w="1512" w:type="dxa"/>
          </w:tcPr>
          <w:p w14:paraId="210C229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985113"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1769923" w14:textId="77777777" w:rsidR="003D6050" w:rsidRPr="00C37D2B" w:rsidRDefault="003D6050" w:rsidP="003D6050">
            <w:pPr>
              <w:pStyle w:val="TAC"/>
              <w:keepNext w:val="0"/>
              <w:keepLines w:val="0"/>
              <w:widowControl w:val="0"/>
              <w:rPr>
                <w:lang w:eastAsia="ja-JP"/>
              </w:rPr>
            </w:pPr>
          </w:p>
        </w:tc>
      </w:tr>
      <w:tr w:rsidR="003D6050" w:rsidRPr="00C37D2B" w14:paraId="74B23B80" w14:textId="77777777" w:rsidTr="001C5B68">
        <w:trPr>
          <w:cantSplit/>
        </w:trPr>
        <w:tc>
          <w:tcPr>
            <w:tcW w:w="2160" w:type="dxa"/>
          </w:tcPr>
          <w:p w14:paraId="06111A8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B7F6E07" w14:textId="77777777" w:rsidR="003D6050" w:rsidRPr="00C37D2B" w:rsidRDefault="003D6050" w:rsidP="003D6050">
            <w:pPr>
              <w:pStyle w:val="TAL"/>
              <w:keepNext w:val="0"/>
              <w:keepLines w:val="0"/>
              <w:widowControl w:val="0"/>
              <w:rPr>
                <w:i/>
                <w:lang w:eastAsia="ja-JP"/>
              </w:rPr>
            </w:pPr>
          </w:p>
        </w:tc>
        <w:tc>
          <w:tcPr>
            <w:tcW w:w="1512" w:type="dxa"/>
          </w:tcPr>
          <w:p w14:paraId="72ACDA5B"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C41D0C3"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33F2C4D9"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037683FD"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C3D835" w14:textId="77777777" w:rsidTr="001C5B68">
        <w:trPr>
          <w:cantSplit/>
        </w:trPr>
        <w:tc>
          <w:tcPr>
            <w:tcW w:w="2160" w:type="dxa"/>
          </w:tcPr>
          <w:p w14:paraId="74A19F59" w14:textId="77777777" w:rsidR="003D6050" w:rsidRPr="00C37D2B" w:rsidRDefault="003D6050" w:rsidP="003D6050">
            <w:pPr>
              <w:pStyle w:val="TAL"/>
              <w:keepNext w:val="0"/>
              <w:keepLines w:val="0"/>
              <w:widowControl w:val="0"/>
              <w:ind w:left="142"/>
              <w:rPr>
                <w:b/>
                <w:lang w:eastAsia="ja-JP"/>
              </w:rPr>
            </w:pPr>
            <w:r w:rsidRPr="00C37D2B">
              <w:rPr>
                <w:b/>
                <w:lang w:eastAsia="ja-JP"/>
              </w:rPr>
              <w:t>&gt;E-RABs To Be Modified List</w:t>
            </w:r>
          </w:p>
        </w:tc>
        <w:tc>
          <w:tcPr>
            <w:tcW w:w="1080" w:type="dxa"/>
          </w:tcPr>
          <w:p w14:paraId="776B114A" w14:textId="77777777" w:rsidR="003D6050" w:rsidRPr="00C37D2B" w:rsidRDefault="003D6050" w:rsidP="003D6050">
            <w:pPr>
              <w:pStyle w:val="TAL"/>
              <w:keepNext w:val="0"/>
              <w:keepLines w:val="0"/>
              <w:widowControl w:val="0"/>
              <w:rPr>
                <w:lang w:eastAsia="ja-JP"/>
              </w:rPr>
            </w:pPr>
          </w:p>
        </w:tc>
        <w:tc>
          <w:tcPr>
            <w:tcW w:w="1080" w:type="dxa"/>
          </w:tcPr>
          <w:p w14:paraId="61833CBE"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02BE1E6B" w14:textId="77777777" w:rsidR="003D6050" w:rsidRPr="00C37D2B" w:rsidRDefault="003D6050" w:rsidP="003D6050">
            <w:pPr>
              <w:pStyle w:val="TAL"/>
              <w:keepNext w:val="0"/>
              <w:keepLines w:val="0"/>
              <w:widowControl w:val="0"/>
              <w:rPr>
                <w:lang w:eastAsia="ja-JP"/>
              </w:rPr>
            </w:pPr>
          </w:p>
        </w:tc>
        <w:tc>
          <w:tcPr>
            <w:tcW w:w="1728" w:type="dxa"/>
          </w:tcPr>
          <w:p w14:paraId="52A196BB" w14:textId="77777777" w:rsidR="003D6050" w:rsidRPr="00C37D2B" w:rsidRDefault="003D6050" w:rsidP="003D6050">
            <w:pPr>
              <w:pStyle w:val="TAL"/>
              <w:keepNext w:val="0"/>
              <w:keepLines w:val="0"/>
              <w:widowControl w:val="0"/>
              <w:rPr>
                <w:lang w:eastAsia="ja-JP"/>
              </w:rPr>
            </w:pPr>
          </w:p>
        </w:tc>
        <w:tc>
          <w:tcPr>
            <w:tcW w:w="1080" w:type="dxa"/>
          </w:tcPr>
          <w:p w14:paraId="1C20760E"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45DB3B4" w14:textId="77777777" w:rsidR="003D6050" w:rsidRPr="00C37D2B" w:rsidRDefault="003D6050" w:rsidP="003D6050">
            <w:pPr>
              <w:pStyle w:val="TAC"/>
              <w:keepNext w:val="0"/>
              <w:keepLines w:val="0"/>
              <w:widowControl w:val="0"/>
              <w:rPr>
                <w:lang w:eastAsia="ja-JP"/>
              </w:rPr>
            </w:pPr>
          </w:p>
        </w:tc>
      </w:tr>
      <w:tr w:rsidR="003D6050" w:rsidRPr="00C37D2B" w14:paraId="740F8EFC" w14:textId="77777777" w:rsidTr="001C5B68">
        <w:trPr>
          <w:cantSplit/>
        </w:trPr>
        <w:tc>
          <w:tcPr>
            <w:tcW w:w="2160" w:type="dxa"/>
          </w:tcPr>
          <w:p w14:paraId="294A3E99"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20504927" w14:textId="77777777" w:rsidR="003D6050" w:rsidRPr="00C37D2B" w:rsidRDefault="003D6050" w:rsidP="003D6050">
            <w:pPr>
              <w:pStyle w:val="TAL"/>
              <w:keepNext w:val="0"/>
              <w:keepLines w:val="0"/>
              <w:widowControl w:val="0"/>
              <w:rPr>
                <w:lang w:eastAsia="ja-JP"/>
              </w:rPr>
            </w:pPr>
          </w:p>
        </w:tc>
        <w:tc>
          <w:tcPr>
            <w:tcW w:w="1080" w:type="dxa"/>
          </w:tcPr>
          <w:p w14:paraId="43132147"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4FF07EE7" w14:textId="77777777" w:rsidR="003D6050" w:rsidRPr="00C37D2B" w:rsidRDefault="003D6050" w:rsidP="003D6050">
            <w:pPr>
              <w:pStyle w:val="TAL"/>
              <w:keepNext w:val="0"/>
              <w:keepLines w:val="0"/>
              <w:widowControl w:val="0"/>
              <w:rPr>
                <w:lang w:eastAsia="ja-JP"/>
              </w:rPr>
            </w:pPr>
          </w:p>
        </w:tc>
        <w:tc>
          <w:tcPr>
            <w:tcW w:w="1728" w:type="dxa"/>
          </w:tcPr>
          <w:p w14:paraId="58414327" w14:textId="77777777" w:rsidR="003D6050" w:rsidRPr="00C37D2B" w:rsidRDefault="003D6050" w:rsidP="003D6050">
            <w:pPr>
              <w:pStyle w:val="TAL"/>
              <w:keepNext w:val="0"/>
              <w:keepLines w:val="0"/>
              <w:widowControl w:val="0"/>
              <w:rPr>
                <w:lang w:eastAsia="ja-JP"/>
              </w:rPr>
            </w:pPr>
          </w:p>
        </w:tc>
        <w:tc>
          <w:tcPr>
            <w:tcW w:w="1080" w:type="dxa"/>
          </w:tcPr>
          <w:p w14:paraId="5ABA03D6"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D320C5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AEBA563" w14:textId="77777777" w:rsidTr="001C5B68">
        <w:trPr>
          <w:cantSplit/>
        </w:trPr>
        <w:tc>
          <w:tcPr>
            <w:tcW w:w="2160" w:type="dxa"/>
          </w:tcPr>
          <w:p w14:paraId="13ED5AA7"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3BB6AF3"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8029B2F" w14:textId="77777777" w:rsidR="003D6050" w:rsidRPr="00C37D2B" w:rsidRDefault="003D6050" w:rsidP="003D6050">
            <w:pPr>
              <w:pStyle w:val="TAL"/>
              <w:keepNext w:val="0"/>
              <w:keepLines w:val="0"/>
              <w:widowControl w:val="0"/>
              <w:rPr>
                <w:i/>
                <w:lang w:eastAsia="ja-JP"/>
              </w:rPr>
            </w:pPr>
          </w:p>
        </w:tc>
        <w:tc>
          <w:tcPr>
            <w:tcW w:w="1512" w:type="dxa"/>
          </w:tcPr>
          <w:p w14:paraId="370828AD" w14:textId="77777777" w:rsidR="003D6050" w:rsidRPr="00C37D2B" w:rsidRDefault="003D6050" w:rsidP="003D6050">
            <w:pPr>
              <w:pStyle w:val="TAL"/>
              <w:keepNext w:val="0"/>
              <w:keepLines w:val="0"/>
              <w:widowControl w:val="0"/>
              <w:rPr>
                <w:lang w:eastAsia="ja-JP"/>
              </w:rPr>
            </w:pPr>
          </w:p>
        </w:tc>
        <w:tc>
          <w:tcPr>
            <w:tcW w:w="1728" w:type="dxa"/>
          </w:tcPr>
          <w:p w14:paraId="4F0D3D14" w14:textId="77777777" w:rsidR="003D6050" w:rsidRPr="00C37D2B" w:rsidRDefault="003D6050" w:rsidP="003D6050">
            <w:pPr>
              <w:pStyle w:val="TAL"/>
              <w:keepNext w:val="0"/>
              <w:keepLines w:val="0"/>
              <w:widowControl w:val="0"/>
              <w:rPr>
                <w:lang w:eastAsia="ja-JP"/>
              </w:rPr>
            </w:pPr>
          </w:p>
        </w:tc>
        <w:tc>
          <w:tcPr>
            <w:tcW w:w="1080" w:type="dxa"/>
          </w:tcPr>
          <w:p w14:paraId="49ED0600" w14:textId="0F1AD72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50C10C2" w14:textId="77777777" w:rsidR="003D6050" w:rsidRPr="00C37D2B" w:rsidRDefault="003D6050" w:rsidP="003D6050">
            <w:pPr>
              <w:pStyle w:val="TAC"/>
              <w:keepNext w:val="0"/>
              <w:keepLines w:val="0"/>
              <w:widowControl w:val="0"/>
              <w:rPr>
                <w:lang w:eastAsia="ja-JP"/>
              </w:rPr>
            </w:pPr>
          </w:p>
        </w:tc>
      </w:tr>
      <w:tr w:rsidR="003D6050" w:rsidRPr="00C37D2B" w14:paraId="2B4EDD3B" w14:textId="77777777" w:rsidTr="001C5B68">
        <w:trPr>
          <w:cantSplit/>
        </w:trPr>
        <w:tc>
          <w:tcPr>
            <w:tcW w:w="2160" w:type="dxa"/>
          </w:tcPr>
          <w:p w14:paraId="1D34A8AC"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837A2EF" w14:textId="77777777" w:rsidR="003D6050" w:rsidRPr="00C37D2B" w:rsidRDefault="003D6050" w:rsidP="003D6050">
            <w:pPr>
              <w:pStyle w:val="TAL"/>
              <w:keepNext w:val="0"/>
              <w:keepLines w:val="0"/>
              <w:widowControl w:val="0"/>
              <w:rPr>
                <w:lang w:eastAsia="ja-JP"/>
              </w:rPr>
            </w:pPr>
          </w:p>
        </w:tc>
        <w:tc>
          <w:tcPr>
            <w:tcW w:w="1080" w:type="dxa"/>
          </w:tcPr>
          <w:p w14:paraId="59725322" w14:textId="77777777" w:rsidR="003D6050" w:rsidRPr="00C37D2B" w:rsidRDefault="003D6050" w:rsidP="003D6050">
            <w:pPr>
              <w:pStyle w:val="TAL"/>
              <w:keepNext w:val="0"/>
              <w:keepLines w:val="0"/>
              <w:widowControl w:val="0"/>
              <w:rPr>
                <w:i/>
                <w:lang w:eastAsia="ja-JP"/>
              </w:rPr>
            </w:pPr>
          </w:p>
        </w:tc>
        <w:tc>
          <w:tcPr>
            <w:tcW w:w="1512" w:type="dxa"/>
          </w:tcPr>
          <w:p w14:paraId="11EC34EB" w14:textId="77777777" w:rsidR="003D6050" w:rsidRPr="00C37D2B" w:rsidRDefault="003D6050" w:rsidP="003D6050">
            <w:pPr>
              <w:pStyle w:val="TAL"/>
              <w:keepNext w:val="0"/>
              <w:keepLines w:val="0"/>
              <w:widowControl w:val="0"/>
              <w:rPr>
                <w:lang w:eastAsia="ja-JP"/>
              </w:rPr>
            </w:pPr>
          </w:p>
        </w:tc>
        <w:tc>
          <w:tcPr>
            <w:tcW w:w="1728" w:type="dxa"/>
          </w:tcPr>
          <w:p w14:paraId="2DB6CEA0" w14:textId="77777777" w:rsidR="003D6050" w:rsidRPr="00C37D2B" w:rsidRDefault="003D6050" w:rsidP="003D6050">
            <w:pPr>
              <w:pStyle w:val="TAL"/>
              <w:keepNext w:val="0"/>
              <w:keepLines w:val="0"/>
              <w:widowControl w:val="0"/>
              <w:rPr>
                <w:lang w:eastAsia="ja-JP"/>
              </w:rPr>
            </w:pPr>
          </w:p>
        </w:tc>
        <w:tc>
          <w:tcPr>
            <w:tcW w:w="1080" w:type="dxa"/>
          </w:tcPr>
          <w:p w14:paraId="59218CE4" w14:textId="77777777" w:rsidR="003D6050" w:rsidRPr="00C37D2B" w:rsidRDefault="003D6050" w:rsidP="003D6050">
            <w:pPr>
              <w:pStyle w:val="TAC"/>
              <w:keepNext w:val="0"/>
              <w:keepLines w:val="0"/>
              <w:widowControl w:val="0"/>
              <w:rPr>
                <w:lang w:eastAsia="ja-JP"/>
              </w:rPr>
            </w:pPr>
          </w:p>
        </w:tc>
        <w:tc>
          <w:tcPr>
            <w:tcW w:w="1080" w:type="dxa"/>
          </w:tcPr>
          <w:p w14:paraId="7726EC94" w14:textId="77777777" w:rsidR="003D6050" w:rsidRPr="00C37D2B" w:rsidRDefault="003D6050" w:rsidP="003D6050">
            <w:pPr>
              <w:pStyle w:val="TAC"/>
              <w:keepNext w:val="0"/>
              <w:keepLines w:val="0"/>
              <w:widowControl w:val="0"/>
              <w:rPr>
                <w:lang w:eastAsia="ja-JP"/>
              </w:rPr>
            </w:pPr>
          </w:p>
        </w:tc>
      </w:tr>
      <w:tr w:rsidR="003D6050" w:rsidRPr="00C37D2B" w14:paraId="3CAC3CB0" w14:textId="77777777" w:rsidTr="001C5B68">
        <w:trPr>
          <w:cantSplit/>
        </w:trPr>
        <w:tc>
          <w:tcPr>
            <w:tcW w:w="2160" w:type="dxa"/>
          </w:tcPr>
          <w:p w14:paraId="0B89F6D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46CEE7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A82B4DE" w14:textId="77777777" w:rsidR="003D6050" w:rsidRPr="00C37D2B" w:rsidRDefault="003D6050" w:rsidP="003D6050">
            <w:pPr>
              <w:pStyle w:val="TAL"/>
              <w:keepNext w:val="0"/>
              <w:keepLines w:val="0"/>
              <w:widowControl w:val="0"/>
              <w:rPr>
                <w:i/>
                <w:lang w:eastAsia="ja-JP"/>
              </w:rPr>
            </w:pPr>
          </w:p>
        </w:tc>
        <w:tc>
          <w:tcPr>
            <w:tcW w:w="1512" w:type="dxa"/>
          </w:tcPr>
          <w:p w14:paraId="536165A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A8518DF" w14:textId="77777777" w:rsidR="003D6050" w:rsidRPr="00C37D2B" w:rsidRDefault="003D6050" w:rsidP="003D6050">
            <w:pPr>
              <w:pStyle w:val="TAL"/>
              <w:keepNext w:val="0"/>
              <w:keepLines w:val="0"/>
              <w:widowControl w:val="0"/>
              <w:rPr>
                <w:lang w:eastAsia="ja-JP"/>
              </w:rPr>
            </w:pPr>
          </w:p>
        </w:tc>
        <w:tc>
          <w:tcPr>
            <w:tcW w:w="1080" w:type="dxa"/>
          </w:tcPr>
          <w:p w14:paraId="3F180A1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848D1FB" w14:textId="77777777" w:rsidR="003D6050" w:rsidRPr="00C37D2B" w:rsidRDefault="003D6050" w:rsidP="003D6050">
            <w:pPr>
              <w:pStyle w:val="TAC"/>
              <w:keepNext w:val="0"/>
              <w:keepLines w:val="0"/>
              <w:widowControl w:val="0"/>
              <w:rPr>
                <w:lang w:eastAsia="ja-JP"/>
              </w:rPr>
            </w:pPr>
          </w:p>
        </w:tc>
      </w:tr>
      <w:tr w:rsidR="003D6050" w:rsidRPr="00C37D2B" w14:paraId="1626B49A" w14:textId="77777777" w:rsidTr="001C5B68">
        <w:trPr>
          <w:cantSplit/>
        </w:trPr>
        <w:tc>
          <w:tcPr>
            <w:tcW w:w="2160" w:type="dxa"/>
          </w:tcPr>
          <w:p w14:paraId="36A0EFC0"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571A5AFC"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9216544" w14:textId="77777777" w:rsidR="003D6050" w:rsidRPr="00C37D2B" w:rsidRDefault="003D6050" w:rsidP="003D6050">
            <w:pPr>
              <w:pStyle w:val="TAL"/>
              <w:keepNext w:val="0"/>
              <w:keepLines w:val="0"/>
              <w:widowControl w:val="0"/>
              <w:rPr>
                <w:i/>
                <w:lang w:eastAsia="ja-JP"/>
              </w:rPr>
            </w:pPr>
          </w:p>
        </w:tc>
        <w:tc>
          <w:tcPr>
            <w:tcW w:w="1512" w:type="dxa"/>
          </w:tcPr>
          <w:p w14:paraId="0136B4E1"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2AC5C0AE"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7F7D9BB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0CCA6C6" w14:textId="77777777" w:rsidR="003D6050" w:rsidRPr="00C37D2B" w:rsidRDefault="003D6050" w:rsidP="003D6050">
            <w:pPr>
              <w:pStyle w:val="TAC"/>
              <w:keepNext w:val="0"/>
              <w:keepLines w:val="0"/>
              <w:widowControl w:val="0"/>
              <w:rPr>
                <w:lang w:eastAsia="ja-JP"/>
              </w:rPr>
            </w:pPr>
          </w:p>
        </w:tc>
      </w:tr>
      <w:tr w:rsidR="003D6050" w:rsidRPr="00C37D2B" w14:paraId="02ABBF6D" w14:textId="77777777" w:rsidTr="001C5B68">
        <w:trPr>
          <w:cantSplit/>
        </w:trPr>
        <w:tc>
          <w:tcPr>
            <w:tcW w:w="2160" w:type="dxa"/>
          </w:tcPr>
          <w:p w14:paraId="65EB3409" w14:textId="77777777" w:rsidR="003D6050" w:rsidRPr="00C37D2B" w:rsidRDefault="003D6050" w:rsidP="003D6050">
            <w:pPr>
              <w:pStyle w:val="TAL"/>
              <w:keepNext w:val="0"/>
              <w:keepLines w:val="0"/>
              <w:widowControl w:val="0"/>
              <w:ind w:left="709"/>
              <w:rPr>
                <w:lang w:eastAsia="ja-JP"/>
              </w:rPr>
            </w:pPr>
            <w:r w:rsidRPr="00C37D2B">
              <w:rPr>
                <w:lang w:eastAsia="ja-JP"/>
              </w:rPr>
              <w:t>&gt;&gt;&gt;&gt;&gt;S1 UL GTP Tunnel Endpoint</w:t>
            </w:r>
          </w:p>
        </w:tc>
        <w:tc>
          <w:tcPr>
            <w:tcW w:w="1080" w:type="dxa"/>
          </w:tcPr>
          <w:p w14:paraId="0B38310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5BDF21A" w14:textId="77777777" w:rsidR="003D6050" w:rsidRPr="00C37D2B" w:rsidRDefault="003D6050" w:rsidP="003D6050">
            <w:pPr>
              <w:pStyle w:val="TAL"/>
              <w:keepNext w:val="0"/>
              <w:keepLines w:val="0"/>
              <w:widowControl w:val="0"/>
              <w:rPr>
                <w:i/>
                <w:lang w:eastAsia="ja-JP"/>
              </w:rPr>
            </w:pPr>
          </w:p>
        </w:tc>
        <w:tc>
          <w:tcPr>
            <w:tcW w:w="1512" w:type="dxa"/>
          </w:tcPr>
          <w:p w14:paraId="62FD7C0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318BF54E"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14E863A"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C80578F" w14:textId="77777777" w:rsidR="003D6050" w:rsidRPr="00C37D2B" w:rsidRDefault="003D6050" w:rsidP="003D6050">
            <w:pPr>
              <w:pStyle w:val="TAC"/>
              <w:keepNext w:val="0"/>
              <w:keepLines w:val="0"/>
              <w:widowControl w:val="0"/>
              <w:rPr>
                <w:lang w:eastAsia="ja-JP"/>
              </w:rPr>
            </w:pPr>
          </w:p>
        </w:tc>
      </w:tr>
      <w:tr w:rsidR="003D6050" w:rsidRPr="00C37D2B" w14:paraId="4DF26B76" w14:textId="77777777" w:rsidTr="001C5B68">
        <w:trPr>
          <w:cantSplit/>
        </w:trPr>
        <w:tc>
          <w:tcPr>
            <w:tcW w:w="2160" w:type="dxa"/>
          </w:tcPr>
          <w:p w14:paraId="11DB6E1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A1B8316" w14:textId="77777777" w:rsidR="003D6050" w:rsidRPr="00C37D2B" w:rsidRDefault="003D6050" w:rsidP="003D6050">
            <w:pPr>
              <w:pStyle w:val="TAL"/>
              <w:keepNext w:val="0"/>
              <w:keepLines w:val="0"/>
              <w:widowControl w:val="0"/>
              <w:rPr>
                <w:lang w:eastAsia="ja-JP"/>
              </w:rPr>
            </w:pPr>
          </w:p>
        </w:tc>
        <w:tc>
          <w:tcPr>
            <w:tcW w:w="1080" w:type="dxa"/>
          </w:tcPr>
          <w:p w14:paraId="7C80B0D7" w14:textId="77777777" w:rsidR="003D6050" w:rsidRPr="00C37D2B" w:rsidRDefault="003D6050" w:rsidP="003D6050">
            <w:pPr>
              <w:pStyle w:val="TAL"/>
              <w:keepNext w:val="0"/>
              <w:keepLines w:val="0"/>
              <w:widowControl w:val="0"/>
              <w:rPr>
                <w:i/>
                <w:lang w:eastAsia="ja-JP"/>
              </w:rPr>
            </w:pPr>
          </w:p>
        </w:tc>
        <w:tc>
          <w:tcPr>
            <w:tcW w:w="1512" w:type="dxa"/>
          </w:tcPr>
          <w:p w14:paraId="700D1DBE" w14:textId="77777777" w:rsidR="003D6050" w:rsidRPr="00C37D2B" w:rsidRDefault="003D6050" w:rsidP="003D6050">
            <w:pPr>
              <w:pStyle w:val="TAL"/>
              <w:keepNext w:val="0"/>
              <w:keepLines w:val="0"/>
              <w:widowControl w:val="0"/>
              <w:rPr>
                <w:lang w:eastAsia="ja-JP"/>
              </w:rPr>
            </w:pPr>
          </w:p>
        </w:tc>
        <w:tc>
          <w:tcPr>
            <w:tcW w:w="1728" w:type="dxa"/>
          </w:tcPr>
          <w:p w14:paraId="423AE2C2" w14:textId="77777777" w:rsidR="003D6050" w:rsidRPr="00C37D2B" w:rsidRDefault="003D6050" w:rsidP="003D6050">
            <w:pPr>
              <w:pStyle w:val="TAL"/>
              <w:keepNext w:val="0"/>
              <w:keepLines w:val="0"/>
              <w:widowControl w:val="0"/>
              <w:rPr>
                <w:lang w:eastAsia="ja-JP"/>
              </w:rPr>
            </w:pPr>
          </w:p>
        </w:tc>
        <w:tc>
          <w:tcPr>
            <w:tcW w:w="1080" w:type="dxa"/>
          </w:tcPr>
          <w:p w14:paraId="6819F322" w14:textId="77777777" w:rsidR="003D6050" w:rsidRPr="00C37D2B" w:rsidRDefault="003D6050" w:rsidP="003D6050">
            <w:pPr>
              <w:pStyle w:val="TAC"/>
              <w:keepNext w:val="0"/>
              <w:keepLines w:val="0"/>
              <w:widowControl w:val="0"/>
              <w:rPr>
                <w:lang w:eastAsia="ja-JP"/>
              </w:rPr>
            </w:pPr>
          </w:p>
        </w:tc>
        <w:tc>
          <w:tcPr>
            <w:tcW w:w="1080" w:type="dxa"/>
          </w:tcPr>
          <w:p w14:paraId="46914434" w14:textId="77777777" w:rsidR="003D6050" w:rsidRPr="00C37D2B" w:rsidRDefault="003D6050" w:rsidP="003D6050">
            <w:pPr>
              <w:pStyle w:val="TAC"/>
              <w:keepNext w:val="0"/>
              <w:keepLines w:val="0"/>
              <w:widowControl w:val="0"/>
              <w:rPr>
                <w:lang w:eastAsia="ja-JP"/>
              </w:rPr>
            </w:pPr>
          </w:p>
        </w:tc>
      </w:tr>
      <w:tr w:rsidR="003D6050" w:rsidRPr="00C37D2B" w14:paraId="44525218" w14:textId="77777777" w:rsidTr="001C5B68">
        <w:trPr>
          <w:cantSplit/>
        </w:trPr>
        <w:tc>
          <w:tcPr>
            <w:tcW w:w="2160" w:type="dxa"/>
          </w:tcPr>
          <w:p w14:paraId="68116F46"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FE6AF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FE261F2" w14:textId="77777777" w:rsidR="003D6050" w:rsidRPr="00C37D2B" w:rsidRDefault="003D6050" w:rsidP="003D6050">
            <w:pPr>
              <w:pStyle w:val="TAL"/>
              <w:keepNext w:val="0"/>
              <w:keepLines w:val="0"/>
              <w:widowControl w:val="0"/>
              <w:rPr>
                <w:i/>
                <w:lang w:eastAsia="ja-JP"/>
              </w:rPr>
            </w:pPr>
          </w:p>
        </w:tc>
        <w:tc>
          <w:tcPr>
            <w:tcW w:w="1512" w:type="dxa"/>
          </w:tcPr>
          <w:p w14:paraId="3AD44EC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7DDE8479" w14:textId="77777777" w:rsidR="003D6050" w:rsidRPr="00C37D2B" w:rsidRDefault="003D6050" w:rsidP="003D6050">
            <w:pPr>
              <w:pStyle w:val="TAL"/>
              <w:keepNext w:val="0"/>
              <w:keepLines w:val="0"/>
              <w:widowControl w:val="0"/>
              <w:rPr>
                <w:lang w:eastAsia="ja-JP"/>
              </w:rPr>
            </w:pPr>
          </w:p>
        </w:tc>
        <w:tc>
          <w:tcPr>
            <w:tcW w:w="1080" w:type="dxa"/>
          </w:tcPr>
          <w:p w14:paraId="5C8D1CE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C9AA901" w14:textId="77777777" w:rsidR="003D6050" w:rsidRPr="00C37D2B" w:rsidRDefault="003D6050" w:rsidP="003D6050">
            <w:pPr>
              <w:pStyle w:val="TAC"/>
              <w:keepNext w:val="0"/>
              <w:keepLines w:val="0"/>
              <w:widowControl w:val="0"/>
              <w:rPr>
                <w:lang w:eastAsia="ja-JP"/>
              </w:rPr>
            </w:pPr>
          </w:p>
        </w:tc>
      </w:tr>
      <w:tr w:rsidR="003D6050" w:rsidRPr="00C37D2B" w14:paraId="286F1AEC" w14:textId="77777777" w:rsidTr="001C5B68">
        <w:trPr>
          <w:cantSplit/>
        </w:trPr>
        <w:tc>
          <w:tcPr>
            <w:tcW w:w="2160" w:type="dxa"/>
          </w:tcPr>
          <w:p w14:paraId="25244E8B"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7CE5EC9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B1F1EA" w14:textId="77777777" w:rsidR="003D6050" w:rsidRPr="00C37D2B" w:rsidRDefault="003D6050" w:rsidP="003D6050">
            <w:pPr>
              <w:pStyle w:val="TAL"/>
              <w:keepNext w:val="0"/>
              <w:keepLines w:val="0"/>
              <w:widowControl w:val="0"/>
              <w:rPr>
                <w:i/>
                <w:lang w:eastAsia="ja-JP"/>
              </w:rPr>
            </w:pPr>
          </w:p>
        </w:tc>
        <w:tc>
          <w:tcPr>
            <w:tcW w:w="1512" w:type="dxa"/>
          </w:tcPr>
          <w:p w14:paraId="149A5323"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7F7410DF"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22B82CD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E9C9790" w14:textId="77777777" w:rsidR="003D6050" w:rsidRPr="00C37D2B" w:rsidRDefault="003D6050" w:rsidP="003D6050">
            <w:pPr>
              <w:pStyle w:val="TAC"/>
              <w:keepNext w:val="0"/>
              <w:keepLines w:val="0"/>
              <w:widowControl w:val="0"/>
              <w:rPr>
                <w:lang w:eastAsia="ja-JP"/>
              </w:rPr>
            </w:pPr>
          </w:p>
        </w:tc>
      </w:tr>
      <w:tr w:rsidR="003D6050" w:rsidRPr="00C37D2B" w14:paraId="3169D4C4" w14:textId="77777777" w:rsidTr="001C5B68">
        <w:trPr>
          <w:cantSplit/>
        </w:trPr>
        <w:tc>
          <w:tcPr>
            <w:tcW w:w="2160" w:type="dxa"/>
          </w:tcPr>
          <w:p w14:paraId="49689EA2" w14:textId="77777777" w:rsidR="003D6050" w:rsidRPr="00C37D2B" w:rsidRDefault="003D6050" w:rsidP="003D6050">
            <w:pPr>
              <w:pStyle w:val="TAL"/>
              <w:keepNext w:val="0"/>
              <w:keepLines w:val="0"/>
              <w:widowControl w:val="0"/>
              <w:ind w:left="709"/>
              <w:rPr>
                <w:lang w:eastAsia="ja-JP"/>
              </w:rPr>
            </w:pPr>
            <w:r w:rsidRPr="00C37D2B">
              <w:rPr>
                <w:lang w:eastAsia="ja-JP"/>
              </w:rPr>
              <w:t>&gt;&gt;&gt;&gt;&gt;MeNB GTP Tunnel Endpoint</w:t>
            </w:r>
          </w:p>
        </w:tc>
        <w:tc>
          <w:tcPr>
            <w:tcW w:w="1080" w:type="dxa"/>
          </w:tcPr>
          <w:p w14:paraId="4D9A90F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DB7D441" w14:textId="77777777" w:rsidR="003D6050" w:rsidRPr="00C37D2B" w:rsidRDefault="003D6050" w:rsidP="003D6050">
            <w:pPr>
              <w:pStyle w:val="TAL"/>
              <w:keepNext w:val="0"/>
              <w:keepLines w:val="0"/>
              <w:widowControl w:val="0"/>
              <w:rPr>
                <w:i/>
                <w:lang w:eastAsia="ja-JP"/>
              </w:rPr>
            </w:pPr>
          </w:p>
        </w:tc>
        <w:tc>
          <w:tcPr>
            <w:tcW w:w="1512" w:type="dxa"/>
          </w:tcPr>
          <w:p w14:paraId="5056A5D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2610D7"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C5C710C" w14:textId="77777777" w:rsidR="003D6050" w:rsidRPr="00C37D2B" w:rsidRDefault="003D6050" w:rsidP="003D6050">
            <w:pPr>
              <w:pStyle w:val="TAC"/>
              <w:keepNext w:val="0"/>
              <w:keepLines w:val="0"/>
              <w:widowControl w:val="0"/>
              <w:rPr>
                <w:lang w:eastAsia="ja-JP"/>
              </w:rPr>
            </w:pPr>
          </w:p>
        </w:tc>
      </w:tr>
      <w:tr w:rsidR="003D6050" w:rsidRPr="00C37D2B" w14:paraId="181451DA" w14:textId="77777777" w:rsidTr="001C5B68">
        <w:trPr>
          <w:cantSplit/>
        </w:trPr>
        <w:tc>
          <w:tcPr>
            <w:tcW w:w="2160" w:type="dxa"/>
          </w:tcPr>
          <w:p w14:paraId="44144356" w14:textId="77777777" w:rsidR="003D6050" w:rsidRPr="00C37D2B" w:rsidRDefault="003D6050" w:rsidP="003D6050">
            <w:pPr>
              <w:pStyle w:val="TAL"/>
              <w:keepNext w:val="0"/>
              <w:keepLines w:val="0"/>
              <w:widowControl w:val="0"/>
              <w:ind w:left="142"/>
              <w:rPr>
                <w:b/>
                <w:lang w:eastAsia="ja-JP"/>
              </w:rPr>
            </w:pPr>
            <w:r w:rsidRPr="00C37D2B">
              <w:rPr>
                <w:b/>
                <w:lang w:eastAsia="ja-JP"/>
              </w:rPr>
              <w:t>&gt;E-RABs To Be Released List</w:t>
            </w:r>
          </w:p>
        </w:tc>
        <w:tc>
          <w:tcPr>
            <w:tcW w:w="1080" w:type="dxa"/>
          </w:tcPr>
          <w:p w14:paraId="586815CE" w14:textId="77777777" w:rsidR="003D6050" w:rsidRPr="00C37D2B" w:rsidRDefault="003D6050" w:rsidP="003D6050">
            <w:pPr>
              <w:pStyle w:val="TAL"/>
              <w:keepNext w:val="0"/>
              <w:keepLines w:val="0"/>
              <w:widowControl w:val="0"/>
              <w:rPr>
                <w:lang w:eastAsia="ja-JP"/>
              </w:rPr>
            </w:pPr>
          </w:p>
        </w:tc>
        <w:tc>
          <w:tcPr>
            <w:tcW w:w="1080" w:type="dxa"/>
          </w:tcPr>
          <w:p w14:paraId="2C195854"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635E55D8" w14:textId="77777777" w:rsidR="003D6050" w:rsidRPr="00C37D2B" w:rsidRDefault="003D6050" w:rsidP="003D6050">
            <w:pPr>
              <w:pStyle w:val="TAL"/>
              <w:keepNext w:val="0"/>
              <w:keepLines w:val="0"/>
              <w:widowControl w:val="0"/>
              <w:rPr>
                <w:lang w:eastAsia="ja-JP"/>
              </w:rPr>
            </w:pPr>
          </w:p>
        </w:tc>
        <w:tc>
          <w:tcPr>
            <w:tcW w:w="1728" w:type="dxa"/>
          </w:tcPr>
          <w:p w14:paraId="35103CAD" w14:textId="77777777" w:rsidR="003D6050" w:rsidRPr="00C37D2B" w:rsidRDefault="003D6050" w:rsidP="003D6050">
            <w:pPr>
              <w:pStyle w:val="TAL"/>
              <w:keepNext w:val="0"/>
              <w:keepLines w:val="0"/>
              <w:widowControl w:val="0"/>
              <w:rPr>
                <w:lang w:eastAsia="ja-JP"/>
              </w:rPr>
            </w:pPr>
          </w:p>
        </w:tc>
        <w:tc>
          <w:tcPr>
            <w:tcW w:w="1080" w:type="dxa"/>
          </w:tcPr>
          <w:p w14:paraId="4AF4805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0EBFB4C" w14:textId="77777777" w:rsidR="003D6050" w:rsidRPr="00C37D2B" w:rsidRDefault="003D6050" w:rsidP="003D6050">
            <w:pPr>
              <w:pStyle w:val="TAC"/>
              <w:keepNext w:val="0"/>
              <w:keepLines w:val="0"/>
              <w:widowControl w:val="0"/>
              <w:rPr>
                <w:lang w:eastAsia="ja-JP"/>
              </w:rPr>
            </w:pPr>
          </w:p>
        </w:tc>
      </w:tr>
      <w:tr w:rsidR="003D6050" w:rsidRPr="00C37D2B" w14:paraId="268C5699" w14:textId="77777777" w:rsidTr="001C5B68">
        <w:trPr>
          <w:cantSplit/>
        </w:trPr>
        <w:tc>
          <w:tcPr>
            <w:tcW w:w="2160" w:type="dxa"/>
          </w:tcPr>
          <w:p w14:paraId="5E94D75C"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0F16C2FC" w14:textId="77777777" w:rsidR="003D6050" w:rsidRPr="00C37D2B" w:rsidRDefault="003D6050" w:rsidP="003D6050">
            <w:pPr>
              <w:pStyle w:val="TAL"/>
              <w:keepNext w:val="0"/>
              <w:keepLines w:val="0"/>
              <w:widowControl w:val="0"/>
              <w:rPr>
                <w:lang w:eastAsia="ja-JP"/>
              </w:rPr>
            </w:pPr>
          </w:p>
        </w:tc>
        <w:tc>
          <w:tcPr>
            <w:tcW w:w="1080" w:type="dxa"/>
          </w:tcPr>
          <w:p w14:paraId="7742F9DC"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5F787597" w14:textId="77777777" w:rsidR="003D6050" w:rsidRPr="00C37D2B" w:rsidRDefault="003D6050" w:rsidP="003D6050">
            <w:pPr>
              <w:pStyle w:val="TAL"/>
              <w:keepNext w:val="0"/>
              <w:keepLines w:val="0"/>
              <w:widowControl w:val="0"/>
              <w:rPr>
                <w:lang w:eastAsia="ja-JP"/>
              </w:rPr>
            </w:pPr>
          </w:p>
        </w:tc>
        <w:tc>
          <w:tcPr>
            <w:tcW w:w="1728" w:type="dxa"/>
          </w:tcPr>
          <w:p w14:paraId="2B4407AF" w14:textId="77777777" w:rsidR="003D6050" w:rsidRPr="00C37D2B" w:rsidRDefault="003D6050" w:rsidP="003D6050">
            <w:pPr>
              <w:pStyle w:val="TAL"/>
              <w:keepNext w:val="0"/>
              <w:keepLines w:val="0"/>
              <w:widowControl w:val="0"/>
              <w:rPr>
                <w:lang w:eastAsia="ja-JP"/>
              </w:rPr>
            </w:pPr>
          </w:p>
        </w:tc>
        <w:tc>
          <w:tcPr>
            <w:tcW w:w="1080" w:type="dxa"/>
          </w:tcPr>
          <w:p w14:paraId="6BE798A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ED7C4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543458B" w14:textId="77777777" w:rsidTr="001C5B68">
        <w:trPr>
          <w:cantSplit/>
        </w:trPr>
        <w:tc>
          <w:tcPr>
            <w:tcW w:w="2160" w:type="dxa"/>
          </w:tcPr>
          <w:p w14:paraId="70E2E3ED"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B4EEBB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DB5A59F" w14:textId="77777777" w:rsidR="003D6050" w:rsidRPr="00C37D2B" w:rsidRDefault="003D6050" w:rsidP="003D6050">
            <w:pPr>
              <w:pStyle w:val="TAL"/>
              <w:keepNext w:val="0"/>
              <w:keepLines w:val="0"/>
              <w:widowControl w:val="0"/>
              <w:rPr>
                <w:i/>
                <w:lang w:eastAsia="ja-JP"/>
              </w:rPr>
            </w:pPr>
          </w:p>
        </w:tc>
        <w:tc>
          <w:tcPr>
            <w:tcW w:w="1512" w:type="dxa"/>
          </w:tcPr>
          <w:p w14:paraId="2C9F8BF2" w14:textId="77777777" w:rsidR="003D6050" w:rsidRPr="00C37D2B" w:rsidRDefault="003D6050" w:rsidP="003D6050">
            <w:pPr>
              <w:pStyle w:val="TAL"/>
              <w:keepNext w:val="0"/>
              <w:keepLines w:val="0"/>
              <w:widowControl w:val="0"/>
              <w:rPr>
                <w:lang w:eastAsia="ja-JP"/>
              </w:rPr>
            </w:pPr>
          </w:p>
        </w:tc>
        <w:tc>
          <w:tcPr>
            <w:tcW w:w="1728" w:type="dxa"/>
          </w:tcPr>
          <w:p w14:paraId="7FC88BD1" w14:textId="77777777" w:rsidR="003D6050" w:rsidRPr="00C37D2B" w:rsidRDefault="003D6050" w:rsidP="003D6050">
            <w:pPr>
              <w:pStyle w:val="TAL"/>
              <w:keepNext w:val="0"/>
              <w:keepLines w:val="0"/>
              <w:widowControl w:val="0"/>
              <w:rPr>
                <w:lang w:eastAsia="ja-JP"/>
              </w:rPr>
            </w:pPr>
          </w:p>
        </w:tc>
        <w:tc>
          <w:tcPr>
            <w:tcW w:w="1080" w:type="dxa"/>
          </w:tcPr>
          <w:p w14:paraId="4BA8C703" w14:textId="3F8BCF66"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4E7A21F" w14:textId="77777777" w:rsidR="003D6050" w:rsidRPr="00C37D2B" w:rsidRDefault="003D6050" w:rsidP="003D6050">
            <w:pPr>
              <w:pStyle w:val="TAC"/>
              <w:keepNext w:val="0"/>
              <w:keepLines w:val="0"/>
              <w:widowControl w:val="0"/>
              <w:rPr>
                <w:lang w:eastAsia="ja-JP"/>
              </w:rPr>
            </w:pPr>
          </w:p>
        </w:tc>
      </w:tr>
      <w:tr w:rsidR="003D6050" w:rsidRPr="00C37D2B" w14:paraId="39E7748B" w14:textId="77777777" w:rsidTr="001C5B68">
        <w:trPr>
          <w:cantSplit/>
        </w:trPr>
        <w:tc>
          <w:tcPr>
            <w:tcW w:w="2160" w:type="dxa"/>
          </w:tcPr>
          <w:p w14:paraId="60CFCDDF"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1F19BED4" w14:textId="77777777" w:rsidR="003D6050" w:rsidRPr="00C37D2B" w:rsidRDefault="003D6050" w:rsidP="003D6050">
            <w:pPr>
              <w:pStyle w:val="TAL"/>
              <w:keepNext w:val="0"/>
              <w:keepLines w:val="0"/>
              <w:widowControl w:val="0"/>
              <w:rPr>
                <w:lang w:eastAsia="ja-JP"/>
              </w:rPr>
            </w:pPr>
          </w:p>
        </w:tc>
        <w:tc>
          <w:tcPr>
            <w:tcW w:w="1080" w:type="dxa"/>
          </w:tcPr>
          <w:p w14:paraId="39BA8430" w14:textId="77777777" w:rsidR="003D6050" w:rsidRPr="00C37D2B" w:rsidRDefault="003D6050" w:rsidP="003D6050">
            <w:pPr>
              <w:pStyle w:val="TAL"/>
              <w:keepNext w:val="0"/>
              <w:keepLines w:val="0"/>
              <w:widowControl w:val="0"/>
              <w:rPr>
                <w:i/>
                <w:lang w:eastAsia="ja-JP"/>
              </w:rPr>
            </w:pPr>
          </w:p>
        </w:tc>
        <w:tc>
          <w:tcPr>
            <w:tcW w:w="1512" w:type="dxa"/>
          </w:tcPr>
          <w:p w14:paraId="436DEF9E" w14:textId="77777777" w:rsidR="003D6050" w:rsidRPr="00C37D2B" w:rsidRDefault="003D6050" w:rsidP="003D6050">
            <w:pPr>
              <w:pStyle w:val="TAL"/>
              <w:keepNext w:val="0"/>
              <w:keepLines w:val="0"/>
              <w:widowControl w:val="0"/>
              <w:rPr>
                <w:lang w:eastAsia="ja-JP"/>
              </w:rPr>
            </w:pPr>
          </w:p>
        </w:tc>
        <w:tc>
          <w:tcPr>
            <w:tcW w:w="1728" w:type="dxa"/>
          </w:tcPr>
          <w:p w14:paraId="6B8E537E" w14:textId="77777777" w:rsidR="003D6050" w:rsidRPr="00C37D2B" w:rsidRDefault="003D6050" w:rsidP="003D6050">
            <w:pPr>
              <w:pStyle w:val="TAL"/>
              <w:keepNext w:val="0"/>
              <w:keepLines w:val="0"/>
              <w:widowControl w:val="0"/>
              <w:rPr>
                <w:lang w:eastAsia="ja-JP"/>
              </w:rPr>
            </w:pPr>
          </w:p>
        </w:tc>
        <w:tc>
          <w:tcPr>
            <w:tcW w:w="1080" w:type="dxa"/>
          </w:tcPr>
          <w:p w14:paraId="4E25F379" w14:textId="77777777" w:rsidR="003D6050" w:rsidRPr="00C37D2B" w:rsidRDefault="003D6050" w:rsidP="003D6050">
            <w:pPr>
              <w:pStyle w:val="TAC"/>
              <w:keepNext w:val="0"/>
              <w:keepLines w:val="0"/>
              <w:widowControl w:val="0"/>
              <w:rPr>
                <w:lang w:eastAsia="ja-JP"/>
              </w:rPr>
            </w:pPr>
          </w:p>
        </w:tc>
        <w:tc>
          <w:tcPr>
            <w:tcW w:w="1080" w:type="dxa"/>
          </w:tcPr>
          <w:p w14:paraId="20FA359C" w14:textId="77777777" w:rsidR="003D6050" w:rsidRPr="00C37D2B" w:rsidRDefault="003D6050" w:rsidP="003D6050">
            <w:pPr>
              <w:pStyle w:val="TAC"/>
              <w:keepNext w:val="0"/>
              <w:keepLines w:val="0"/>
              <w:widowControl w:val="0"/>
              <w:rPr>
                <w:lang w:eastAsia="ja-JP"/>
              </w:rPr>
            </w:pPr>
          </w:p>
        </w:tc>
      </w:tr>
      <w:tr w:rsidR="003D6050" w:rsidRPr="00C37D2B" w14:paraId="1CA17E9E" w14:textId="77777777" w:rsidTr="001C5B68">
        <w:trPr>
          <w:cantSplit/>
        </w:trPr>
        <w:tc>
          <w:tcPr>
            <w:tcW w:w="2160" w:type="dxa"/>
          </w:tcPr>
          <w:p w14:paraId="7F6ECE49"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58ECC5E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E70DA4E" w14:textId="77777777" w:rsidR="003D6050" w:rsidRPr="00C37D2B" w:rsidRDefault="003D6050" w:rsidP="003D6050">
            <w:pPr>
              <w:pStyle w:val="TAL"/>
              <w:keepNext w:val="0"/>
              <w:keepLines w:val="0"/>
              <w:widowControl w:val="0"/>
              <w:rPr>
                <w:i/>
                <w:lang w:eastAsia="ja-JP"/>
              </w:rPr>
            </w:pPr>
          </w:p>
        </w:tc>
        <w:tc>
          <w:tcPr>
            <w:tcW w:w="1512" w:type="dxa"/>
          </w:tcPr>
          <w:p w14:paraId="1A739C55"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04132FB" w14:textId="77777777" w:rsidR="003D6050" w:rsidRPr="00C37D2B" w:rsidRDefault="003D6050" w:rsidP="003D6050">
            <w:pPr>
              <w:pStyle w:val="TAL"/>
              <w:keepNext w:val="0"/>
              <w:keepLines w:val="0"/>
              <w:widowControl w:val="0"/>
              <w:rPr>
                <w:lang w:eastAsia="ja-JP"/>
              </w:rPr>
            </w:pPr>
          </w:p>
        </w:tc>
        <w:tc>
          <w:tcPr>
            <w:tcW w:w="1080" w:type="dxa"/>
          </w:tcPr>
          <w:p w14:paraId="404DB9A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0D8EA4F" w14:textId="77777777" w:rsidR="003D6050" w:rsidRPr="00C37D2B" w:rsidRDefault="003D6050" w:rsidP="003D6050">
            <w:pPr>
              <w:pStyle w:val="TAC"/>
              <w:keepNext w:val="0"/>
              <w:keepLines w:val="0"/>
              <w:widowControl w:val="0"/>
              <w:rPr>
                <w:lang w:eastAsia="ja-JP"/>
              </w:rPr>
            </w:pPr>
          </w:p>
        </w:tc>
      </w:tr>
      <w:tr w:rsidR="003D6050" w:rsidRPr="00C37D2B" w14:paraId="2AA324A1" w14:textId="77777777" w:rsidTr="001C5B68">
        <w:trPr>
          <w:cantSplit/>
        </w:trPr>
        <w:tc>
          <w:tcPr>
            <w:tcW w:w="2160" w:type="dxa"/>
          </w:tcPr>
          <w:p w14:paraId="7A83236D"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3F3028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CB3A7F6" w14:textId="77777777" w:rsidR="003D6050" w:rsidRPr="00C37D2B" w:rsidRDefault="003D6050" w:rsidP="003D6050">
            <w:pPr>
              <w:pStyle w:val="TAL"/>
              <w:keepNext w:val="0"/>
              <w:keepLines w:val="0"/>
              <w:widowControl w:val="0"/>
              <w:rPr>
                <w:i/>
                <w:lang w:eastAsia="ja-JP"/>
              </w:rPr>
            </w:pPr>
          </w:p>
        </w:tc>
        <w:tc>
          <w:tcPr>
            <w:tcW w:w="1512" w:type="dxa"/>
          </w:tcPr>
          <w:p w14:paraId="433F82C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689C4D1"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E5077A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00BAAC6" w14:textId="77777777" w:rsidR="003D6050" w:rsidRPr="00C37D2B" w:rsidRDefault="003D6050" w:rsidP="003D6050">
            <w:pPr>
              <w:pStyle w:val="TAC"/>
              <w:keepNext w:val="0"/>
              <w:keepLines w:val="0"/>
              <w:widowControl w:val="0"/>
              <w:rPr>
                <w:lang w:eastAsia="ja-JP"/>
              </w:rPr>
            </w:pPr>
          </w:p>
        </w:tc>
      </w:tr>
      <w:tr w:rsidR="003D6050" w:rsidRPr="00C37D2B" w14:paraId="2F952023" w14:textId="77777777" w:rsidTr="001C5B68">
        <w:trPr>
          <w:cantSplit/>
        </w:trPr>
        <w:tc>
          <w:tcPr>
            <w:tcW w:w="2160" w:type="dxa"/>
          </w:tcPr>
          <w:p w14:paraId="4FC0FEE4" w14:textId="77777777" w:rsidR="003D6050" w:rsidRPr="00C37D2B" w:rsidRDefault="003D6050" w:rsidP="003D6050">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9FF58D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3FF9B5A" w14:textId="77777777" w:rsidR="003D6050" w:rsidRPr="00C37D2B" w:rsidRDefault="003D6050" w:rsidP="003D6050">
            <w:pPr>
              <w:pStyle w:val="TAL"/>
              <w:keepNext w:val="0"/>
              <w:keepLines w:val="0"/>
              <w:widowControl w:val="0"/>
              <w:rPr>
                <w:i/>
                <w:lang w:eastAsia="ja-JP"/>
              </w:rPr>
            </w:pPr>
          </w:p>
        </w:tc>
        <w:tc>
          <w:tcPr>
            <w:tcW w:w="1512" w:type="dxa"/>
          </w:tcPr>
          <w:p w14:paraId="4FF7997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8C77F4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86A120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8430EA2" w14:textId="77777777" w:rsidR="003D6050" w:rsidRPr="00C37D2B" w:rsidRDefault="003D6050" w:rsidP="003D6050">
            <w:pPr>
              <w:pStyle w:val="TAC"/>
              <w:keepNext w:val="0"/>
              <w:keepLines w:val="0"/>
              <w:widowControl w:val="0"/>
              <w:rPr>
                <w:lang w:eastAsia="ja-JP"/>
              </w:rPr>
            </w:pPr>
          </w:p>
        </w:tc>
      </w:tr>
      <w:tr w:rsidR="003D6050" w:rsidRPr="00C37D2B" w14:paraId="7186DB9D" w14:textId="77777777" w:rsidTr="001C5B68">
        <w:trPr>
          <w:cantSplit/>
        </w:trPr>
        <w:tc>
          <w:tcPr>
            <w:tcW w:w="2160" w:type="dxa"/>
          </w:tcPr>
          <w:p w14:paraId="06FEBCE7"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5A1A9C1" w14:textId="77777777" w:rsidR="003D6050" w:rsidRPr="00C37D2B" w:rsidRDefault="003D6050" w:rsidP="003D6050">
            <w:pPr>
              <w:pStyle w:val="TAL"/>
              <w:keepNext w:val="0"/>
              <w:keepLines w:val="0"/>
              <w:widowControl w:val="0"/>
              <w:rPr>
                <w:lang w:eastAsia="ja-JP"/>
              </w:rPr>
            </w:pPr>
          </w:p>
        </w:tc>
        <w:tc>
          <w:tcPr>
            <w:tcW w:w="1080" w:type="dxa"/>
          </w:tcPr>
          <w:p w14:paraId="55FA4806" w14:textId="77777777" w:rsidR="003D6050" w:rsidRPr="00C37D2B" w:rsidRDefault="003D6050" w:rsidP="003D6050">
            <w:pPr>
              <w:pStyle w:val="TAL"/>
              <w:keepNext w:val="0"/>
              <w:keepLines w:val="0"/>
              <w:widowControl w:val="0"/>
              <w:rPr>
                <w:i/>
                <w:lang w:eastAsia="ja-JP"/>
              </w:rPr>
            </w:pPr>
          </w:p>
        </w:tc>
        <w:tc>
          <w:tcPr>
            <w:tcW w:w="1512" w:type="dxa"/>
          </w:tcPr>
          <w:p w14:paraId="7DA9F235" w14:textId="77777777" w:rsidR="003D6050" w:rsidRPr="00C37D2B" w:rsidRDefault="003D6050" w:rsidP="003D6050">
            <w:pPr>
              <w:pStyle w:val="TAL"/>
              <w:keepNext w:val="0"/>
              <w:keepLines w:val="0"/>
              <w:widowControl w:val="0"/>
              <w:rPr>
                <w:lang w:eastAsia="ja-JP"/>
              </w:rPr>
            </w:pPr>
          </w:p>
        </w:tc>
        <w:tc>
          <w:tcPr>
            <w:tcW w:w="1728" w:type="dxa"/>
          </w:tcPr>
          <w:p w14:paraId="7BBDC7E6" w14:textId="77777777" w:rsidR="003D6050" w:rsidRPr="00C37D2B" w:rsidRDefault="003D6050" w:rsidP="003D6050">
            <w:pPr>
              <w:pStyle w:val="TAL"/>
              <w:keepNext w:val="0"/>
              <w:keepLines w:val="0"/>
              <w:widowControl w:val="0"/>
              <w:rPr>
                <w:lang w:eastAsia="ja-JP"/>
              </w:rPr>
            </w:pPr>
          </w:p>
        </w:tc>
        <w:tc>
          <w:tcPr>
            <w:tcW w:w="1080" w:type="dxa"/>
          </w:tcPr>
          <w:p w14:paraId="3AAAAB15" w14:textId="77777777" w:rsidR="003D6050" w:rsidRPr="00C37D2B" w:rsidRDefault="003D6050" w:rsidP="003D6050">
            <w:pPr>
              <w:pStyle w:val="TAC"/>
              <w:keepNext w:val="0"/>
              <w:keepLines w:val="0"/>
              <w:widowControl w:val="0"/>
              <w:rPr>
                <w:lang w:eastAsia="ja-JP"/>
              </w:rPr>
            </w:pPr>
          </w:p>
        </w:tc>
        <w:tc>
          <w:tcPr>
            <w:tcW w:w="1080" w:type="dxa"/>
          </w:tcPr>
          <w:p w14:paraId="40720717" w14:textId="77777777" w:rsidR="003D6050" w:rsidRPr="00C37D2B" w:rsidRDefault="003D6050" w:rsidP="003D6050">
            <w:pPr>
              <w:pStyle w:val="TAC"/>
              <w:keepNext w:val="0"/>
              <w:keepLines w:val="0"/>
              <w:widowControl w:val="0"/>
              <w:rPr>
                <w:lang w:eastAsia="ja-JP"/>
              </w:rPr>
            </w:pPr>
          </w:p>
        </w:tc>
      </w:tr>
      <w:tr w:rsidR="003D6050" w:rsidRPr="00C37D2B" w14:paraId="104A0119" w14:textId="77777777" w:rsidTr="001C5B68">
        <w:trPr>
          <w:cantSplit/>
        </w:trPr>
        <w:tc>
          <w:tcPr>
            <w:tcW w:w="2160" w:type="dxa"/>
          </w:tcPr>
          <w:p w14:paraId="5DA4033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81BD4C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EBDDB69" w14:textId="77777777" w:rsidR="003D6050" w:rsidRPr="00C37D2B" w:rsidRDefault="003D6050" w:rsidP="003D6050">
            <w:pPr>
              <w:pStyle w:val="TAL"/>
              <w:keepNext w:val="0"/>
              <w:keepLines w:val="0"/>
              <w:widowControl w:val="0"/>
              <w:rPr>
                <w:i/>
                <w:lang w:eastAsia="ja-JP"/>
              </w:rPr>
            </w:pPr>
          </w:p>
        </w:tc>
        <w:tc>
          <w:tcPr>
            <w:tcW w:w="1512" w:type="dxa"/>
          </w:tcPr>
          <w:p w14:paraId="3497292E"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613A1FA" w14:textId="77777777" w:rsidR="003D6050" w:rsidRPr="00C37D2B" w:rsidRDefault="003D6050" w:rsidP="003D6050">
            <w:pPr>
              <w:pStyle w:val="TAL"/>
              <w:keepNext w:val="0"/>
              <w:keepLines w:val="0"/>
              <w:widowControl w:val="0"/>
              <w:rPr>
                <w:lang w:eastAsia="ja-JP"/>
              </w:rPr>
            </w:pPr>
          </w:p>
        </w:tc>
        <w:tc>
          <w:tcPr>
            <w:tcW w:w="1080" w:type="dxa"/>
          </w:tcPr>
          <w:p w14:paraId="5A39CC9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66B5FE0" w14:textId="77777777" w:rsidR="003D6050" w:rsidRPr="00C37D2B" w:rsidRDefault="003D6050" w:rsidP="003D6050">
            <w:pPr>
              <w:pStyle w:val="TAC"/>
              <w:keepNext w:val="0"/>
              <w:keepLines w:val="0"/>
              <w:widowControl w:val="0"/>
              <w:rPr>
                <w:lang w:eastAsia="ja-JP"/>
              </w:rPr>
            </w:pPr>
          </w:p>
        </w:tc>
      </w:tr>
      <w:tr w:rsidR="003D6050" w:rsidRPr="00C37D2B" w14:paraId="7F7C21B4" w14:textId="77777777" w:rsidTr="001C5B68">
        <w:trPr>
          <w:cantSplit/>
        </w:trPr>
        <w:tc>
          <w:tcPr>
            <w:tcW w:w="2160" w:type="dxa"/>
          </w:tcPr>
          <w:p w14:paraId="0218E524"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01B4D61"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27437AB" w14:textId="77777777" w:rsidR="003D6050" w:rsidRPr="00C37D2B" w:rsidRDefault="003D6050" w:rsidP="003D6050">
            <w:pPr>
              <w:pStyle w:val="TAL"/>
              <w:keepNext w:val="0"/>
              <w:keepLines w:val="0"/>
              <w:widowControl w:val="0"/>
              <w:rPr>
                <w:i/>
                <w:lang w:eastAsia="ja-JP"/>
              </w:rPr>
            </w:pPr>
          </w:p>
        </w:tc>
        <w:tc>
          <w:tcPr>
            <w:tcW w:w="1512" w:type="dxa"/>
          </w:tcPr>
          <w:p w14:paraId="3F8852CB" w14:textId="77777777" w:rsidR="003D6050" w:rsidRPr="00C37D2B" w:rsidRDefault="003D6050" w:rsidP="003D6050">
            <w:pPr>
              <w:pStyle w:val="TAL"/>
              <w:keepNext w:val="0"/>
              <w:keepLines w:val="0"/>
              <w:widowControl w:val="0"/>
              <w:rPr>
                <w:snapToGrid w:val="0"/>
                <w:lang w:eastAsia="ja-JP"/>
              </w:rPr>
            </w:pPr>
            <w:r w:rsidRPr="00C37D2B">
              <w:rPr>
                <w:lang w:eastAsia="ja-JP"/>
              </w:rPr>
              <w:t>GTP Tunnel Endpoint 9.2.1</w:t>
            </w:r>
          </w:p>
        </w:tc>
        <w:tc>
          <w:tcPr>
            <w:tcW w:w="1728" w:type="dxa"/>
          </w:tcPr>
          <w:p w14:paraId="6BDD0E0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A6F78E3"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417D503E" w14:textId="77777777" w:rsidR="003D6050" w:rsidRPr="00C37D2B" w:rsidRDefault="003D6050" w:rsidP="003D6050">
            <w:pPr>
              <w:pStyle w:val="TAC"/>
              <w:keepNext w:val="0"/>
              <w:keepLines w:val="0"/>
              <w:widowControl w:val="0"/>
              <w:rPr>
                <w:lang w:eastAsia="ja-JP"/>
              </w:rPr>
            </w:pPr>
          </w:p>
        </w:tc>
      </w:tr>
      <w:tr w:rsidR="003D6050" w:rsidRPr="00C37D2B" w14:paraId="27646769" w14:textId="77777777" w:rsidTr="001C5B68">
        <w:trPr>
          <w:cantSplit/>
        </w:trPr>
        <w:tc>
          <w:tcPr>
            <w:tcW w:w="2160" w:type="dxa"/>
          </w:tcPr>
          <w:p w14:paraId="5825E5A8" w14:textId="77777777" w:rsidR="003D6050" w:rsidRPr="00C37D2B" w:rsidRDefault="003D6050" w:rsidP="003D6050">
            <w:pPr>
              <w:pStyle w:val="TAL"/>
              <w:keepNext w:val="0"/>
              <w:keepLines w:val="0"/>
              <w:widowControl w:val="0"/>
              <w:rPr>
                <w:bCs/>
                <w:lang w:eastAsia="ja-JP"/>
              </w:rPr>
            </w:pPr>
            <w:r w:rsidRPr="00C37D2B">
              <w:rPr>
                <w:lang w:eastAsia="ja-JP"/>
              </w:rPr>
              <w:t>MeNB to SeNB Container</w:t>
            </w:r>
          </w:p>
        </w:tc>
        <w:tc>
          <w:tcPr>
            <w:tcW w:w="1080" w:type="dxa"/>
          </w:tcPr>
          <w:p w14:paraId="40E8543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BF2C6CD" w14:textId="77777777" w:rsidR="003D6050" w:rsidRPr="00C37D2B" w:rsidRDefault="003D6050" w:rsidP="003D6050">
            <w:pPr>
              <w:pStyle w:val="TAL"/>
              <w:keepNext w:val="0"/>
              <w:keepLines w:val="0"/>
              <w:widowControl w:val="0"/>
              <w:rPr>
                <w:i/>
                <w:lang w:eastAsia="ja-JP"/>
              </w:rPr>
            </w:pPr>
          </w:p>
        </w:tc>
        <w:tc>
          <w:tcPr>
            <w:tcW w:w="1512" w:type="dxa"/>
          </w:tcPr>
          <w:p w14:paraId="1BC168A3"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65D7F799"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7CF03D16"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BCCEAB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FE8B5" w14:textId="77777777" w:rsidR="003D6050" w:rsidRPr="00C37D2B" w:rsidRDefault="003D6050" w:rsidP="003D6050">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64BA23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F560031"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221DDB29"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3D6050" w:rsidRPr="00C37D2B" w:rsidRDefault="003D6050" w:rsidP="003D6050">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18F14FE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3FCB522"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3F81E405"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3D6050" w:rsidRPr="00C37D2B" w:rsidRDefault="003D6050" w:rsidP="003D6050">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3D6050" w:rsidRPr="00C37D2B" w:rsidRDefault="003D6050" w:rsidP="003D6050">
            <w:pPr>
              <w:pStyle w:val="TAC"/>
              <w:keepNext w:val="0"/>
              <w:keepLines w:val="0"/>
              <w:widowControl w:val="0"/>
              <w:rPr>
                <w:lang w:eastAsia="ja-JP"/>
              </w:rPr>
            </w:pPr>
            <w:r w:rsidRPr="00C37D2B">
              <w:rPr>
                <w:lang w:eastAsia="ja-JP"/>
              </w:rPr>
              <w:t>reject</w:t>
            </w:r>
          </w:p>
        </w:tc>
      </w:tr>
    </w:tbl>
    <w:p w14:paraId="7C93C1CF"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9D4098">
        <w:trPr>
          <w:cantSplit/>
          <w:tblHeader/>
        </w:trPr>
        <w:tc>
          <w:tcPr>
            <w:tcW w:w="3686" w:type="dxa"/>
          </w:tcPr>
          <w:p w14:paraId="4B7F216D"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67323CEB"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0864BB52" w14:textId="77777777" w:rsidTr="009D4098">
        <w:trPr>
          <w:cantSplit/>
        </w:trPr>
        <w:tc>
          <w:tcPr>
            <w:tcW w:w="3686" w:type="dxa"/>
          </w:tcPr>
          <w:p w14:paraId="031B20C3"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42C48665"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B72EF1D" w14:textId="77777777" w:rsidR="005752DE" w:rsidRPr="00C37D2B" w:rsidRDefault="005752DE" w:rsidP="00781206">
      <w:pPr>
        <w:widowControl w:val="0"/>
      </w:pPr>
    </w:p>
    <w:p w14:paraId="234BF976" w14:textId="77777777" w:rsidR="005752DE" w:rsidRPr="00C37D2B" w:rsidRDefault="005752DE" w:rsidP="00781206">
      <w:pPr>
        <w:pStyle w:val="Heading4"/>
        <w:keepNext w:val="0"/>
        <w:keepLines w:val="0"/>
        <w:widowControl w:val="0"/>
      </w:pPr>
      <w:bookmarkStart w:id="7725" w:name="_CR9_1_3_6"/>
      <w:bookmarkStart w:id="7726" w:name="_Toc20954423"/>
      <w:bookmarkStart w:id="7727" w:name="_Toc29902427"/>
      <w:bookmarkStart w:id="7728" w:name="_Toc29906431"/>
      <w:bookmarkStart w:id="7729" w:name="_Toc36550421"/>
      <w:bookmarkStart w:id="7730" w:name="_Toc45104176"/>
      <w:bookmarkStart w:id="7731" w:name="_Toc45227672"/>
      <w:bookmarkStart w:id="7732" w:name="_Toc45891486"/>
      <w:bookmarkStart w:id="7733" w:name="_Toc51764128"/>
      <w:bookmarkStart w:id="7734" w:name="_Toc56528129"/>
      <w:bookmarkStart w:id="7735" w:name="_Toc64382096"/>
      <w:bookmarkStart w:id="7736" w:name="_Toc66283671"/>
      <w:bookmarkStart w:id="7737" w:name="_Toc67911047"/>
      <w:bookmarkStart w:id="7738" w:name="_Toc73979825"/>
      <w:bookmarkStart w:id="7739" w:name="_Toc88650549"/>
      <w:bookmarkStart w:id="7740" w:name="_Toc97885676"/>
      <w:bookmarkStart w:id="7741" w:name="_Toc98882802"/>
      <w:bookmarkStart w:id="7742" w:name="_Toc105523338"/>
      <w:bookmarkStart w:id="7743" w:name="_Toc106130882"/>
      <w:bookmarkStart w:id="7744" w:name="_Toc113840033"/>
      <w:bookmarkStart w:id="7745" w:name="_Toc153533797"/>
      <w:bookmarkEnd w:id="7725"/>
      <w:r w:rsidRPr="00C37D2B">
        <w:t>9.1.3.6</w:t>
      </w:r>
      <w:r w:rsidRPr="00C37D2B">
        <w:tab/>
        <w:t>SENB MODIFICATION REQUEST ACKNOWLEDGE</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34ADFA1C" w14:textId="77777777" w:rsidR="005752DE" w:rsidRPr="00C37D2B" w:rsidRDefault="005752DE" w:rsidP="00781206">
      <w:pPr>
        <w:widowControl w:val="0"/>
      </w:pPr>
      <w:r w:rsidRPr="00C37D2B">
        <w:t>This message is sent by the SeNB to confirm the MeNB’s request to modify the SeNB resources for a specific UE.</w:t>
      </w:r>
    </w:p>
    <w:p w14:paraId="1160E0A3"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1C5B68">
        <w:trPr>
          <w:cantSplit/>
          <w:tblHeader/>
        </w:trPr>
        <w:tc>
          <w:tcPr>
            <w:tcW w:w="2160" w:type="dxa"/>
          </w:tcPr>
          <w:p w14:paraId="4C96863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5A88E6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E6BE0C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9A361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18D7A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2162BB0" w14:textId="77777777" w:rsidR="005752DE" w:rsidRPr="001D7E2D" w:rsidRDefault="005752DE" w:rsidP="001D7E2D">
            <w:pPr>
              <w:pStyle w:val="TAH"/>
            </w:pPr>
            <w:r w:rsidRPr="001D7E2D">
              <w:t>Criticality</w:t>
            </w:r>
          </w:p>
        </w:tc>
        <w:tc>
          <w:tcPr>
            <w:tcW w:w="1080" w:type="dxa"/>
          </w:tcPr>
          <w:p w14:paraId="4796C8B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9A12842" w14:textId="77777777" w:rsidTr="001C5B68">
        <w:trPr>
          <w:cantSplit/>
        </w:trPr>
        <w:tc>
          <w:tcPr>
            <w:tcW w:w="2160" w:type="dxa"/>
          </w:tcPr>
          <w:p w14:paraId="59EC27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3B4E4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A23111" w14:textId="77777777" w:rsidR="005752DE" w:rsidRPr="00C37D2B" w:rsidRDefault="005752DE" w:rsidP="00781206">
            <w:pPr>
              <w:pStyle w:val="TAL"/>
              <w:keepNext w:val="0"/>
              <w:keepLines w:val="0"/>
              <w:widowControl w:val="0"/>
              <w:rPr>
                <w:szCs w:val="18"/>
                <w:lang w:eastAsia="ja-JP"/>
              </w:rPr>
            </w:pPr>
          </w:p>
        </w:tc>
        <w:tc>
          <w:tcPr>
            <w:tcW w:w="1512" w:type="dxa"/>
          </w:tcPr>
          <w:p w14:paraId="3241452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D0692D5" w14:textId="77777777" w:rsidR="005752DE" w:rsidRPr="00C37D2B" w:rsidRDefault="005752DE" w:rsidP="00781206">
            <w:pPr>
              <w:pStyle w:val="TAL"/>
              <w:keepNext w:val="0"/>
              <w:keepLines w:val="0"/>
              <w:widowControl w:val="0"/>
              <w:rPr>
                <w:szCs w:val="18"/>
                <w:lang w:eastAsia="ja-JP"/>
              </w:rPr>
            </w:pPr>
          </w:p>
        </w:tc>
        <w:tc>
          <w:tcPr>
            <w:tcW w:w="1080" w:type="dxa"/>
          </w:tcPr>
          <w:p w14:paraId="503BA8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BE2B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1E486BD" w14:textId="77777777" w:rsidTr="001C5B68">
        <w:trPr>
          <w:cantSplit/>
        </w:trPr>
        <w:tc>
          <w:tcPr>
            <w:tcW w:w="2160" w:type="dxa"/>
          </w:tcPr>
          <w:p w14:paraId="66925F10"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855E9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D91020" w14:textId="77777777" w:rsidR="005752DE" w:rsidRPr="00C37D2B" w:rsidRDefault="005752DE" w:rsidP="00781206">
            <w:pPr>
              <w:pStyle w:val="TAL"/>
              <w:keepNext w:val="0"/>
              <w:keepLines w:val="0"/>
              <w:widowControl w:val="0"/>
              <w:rPr>
                <w:szCs w:val="18"/>
                <w:lang w:eastAsia="ja-JP"/>
              </w:rPr>
            </w:pPr>
          </w:p>
        </w:tc>
        <w:tc>
          <w:tcPr>
            <w:tcW w:w="1512" w:type="dxa"/>
          </w:tcPr>
          <w:p w14:paraId="4C4C750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C31E8A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B826F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60BB9DB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9E09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E5C141" w14:textId="77777777" w:rsidTr="001C5B68">
        <w:trPr>
          <w:cantSplit/>
        </w:trPr>
        <w:tc>
          <w:tcPr>
            <w:tcW w:w="2160" w:type="dxa"/>
          </w:tcPr>
          <w:p w14:paraId="3711AFF1"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C977B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6EC07C" w14:textId="77777777" w:rsidR="005752DE" w:rsidRPr="00C37D2B" w:rsidRDefault="005752DE" w:rsidP="00781206">
            <w:pPr>
              <w:pStyle w:val="TAL"/>
              <w:keepNext w:val="0"/>
              <w:keepLines w:val="0"/>
              <w:widowControl w:val="0"/>
              <w:rPr>
                <w:szCs w:val="18"/>
                <w:lang w:eastAsia="ja-JP"/>
              </w:rPr>
            </w:pPr>
          </w:p>
        </w:tc>
        <w:tc>
          <w:tcPr>
            <w:tcW w:w="1512" w:type="dxa"/>
          </w:tcPr>
          <w:p w14:paraId="25DB053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E64540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9F8F8E5"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F714D4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8AF29D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C4FE8C2" w14:textId="77777777" w:rsidTr="001C5B68">
        <w:trPr>
          <w:cantSplit/>
        </w:trPr>
        <w:tc>
          <w:tcPr>
            <w:tcW w:w="2160" w:type="dxa"/>
          </w:tcPr>
          <w:p w14:paraId="63339667" w14:textId="77777777" w:rsidR="005752DE" w:rsidRPr="003D6050" w:rsidRDefault="005752DE" w:rsidP="003D6050">
            <w:pPr>
              <w:pStyle w:val="TAL"/>
              <w:rPr>
                <w:b/>
                <w:bCs/>
                <w:lang w:eastAsia="ja-JP"/>
              </w:rPr>
            </w:pPr>
            <w:r w:rsidRPr="003D6050">
              <w:rPr>
                <w:b/>
                <w:bCs/>
                <w:lang w:eastAsia="ja-JP"/>
              </w:rPr>
              <w:t>E-RABs Admitted List</w:t>
            </w:r>
          </w:p>
        </w:tc>
        <w:tc>
          <w:tcPr>
            <w:tcW w:w="1080" w:type="dxa"/>
          </w:tcPr>
          <w:p w14:paraId="4D1DEBAC" w14:textId="77777777" w:rsidR="005752DE" w:rsidRPr="00C37D2B" w:rsidRDefault="005752DE" w:rsidP="00781206">
            <w:pPr>
              <w:pStyle w:val="TAL"/>
              <w:keepNext w:val="0"/>
              <w:keepLines w:val="0"/>
              <w:widowControl w:val="0"/>
              <w:rPr>
                <w:lang w:eastAsia="ja-JP"/>
              </w:rPr>
            </w:pPr>
          </w:p>
        </w:tc>
        <w:tc>
          <w:tcPr>
            <w:tcW w:w="1080" w:type="dxa"/>
          </w:tcPr>
          <w:p w14:paraId="0FE701CD"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2C3CC08F" w14:textId="77777777" w:rsidR="005752DE" w:rsidRPr="00C37D2B" w:rsidRDefault="005752DE" w:rsidP="00781206">
            <w:pPr>
              <w:pStyle w:val="TAL"/>
              <w:keepNext w:val="0"/>
              <w:keepLines w:val="0"/>
              <w:widowControl w:val="0"/>
              <w:rPr>
                <w:lang w:eastAsia="ja-JP"/>
              </w:rPr>
            </w:pPr>
          </w:p>
        </w:tc>
        <w:tc>
          <w:tcPr>
            <w:tcW w:w="1728" w:type="dxa"/>
          </w:tcPr>
          <w:p w14:paraId="31B3F26F" w14:textId="77777777" w:rsidR="005752DE" w:rsidRPr="00C37D2B" w:rsidRDefault="005752DE" w:rsidP="00781206">
            <w:pPr>
              <w:pStyle w:val="TAL"/>
              <w:keepNext w:val="0"/>
              <w:keepLines w:val="0"/>
              <w:widowControl w:val="0"/>
              <w:rPr>
                <w:szCs w:val="18"/>
                <w:lang w:eastAsia="ja-JP"/>
              </w:rPr>
            </w:pPr>
          </w:p>
        </w:tc>
        <w:tc>
          <w:tcPr>
            <w:tcW w:w="1080" w:type="dxa"/>
          </w:tcPr>
          <w:p w14:paraId="5F6866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340E9A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08A20" w14:textId="77777777" w:rsidTr="001C5B68">
        <w:trPr>
          <w:cantSplit/>
        </w:trPr>
        <w:tc>
          <w:tcPr>
            <w:tcW w:w="2160" w:type="dxa"/>
          </w:tcPr>
          <w:p w14:paraId="10A12C74" w14:textId="77777777" w:rsidR="005752DE" w:rsidRPr="00C37D2B" w:rsidRDefault="005752DE" w:rsidP="00781206">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23306AE" w14:textId="77777777" w:rsidR="005752DE" w:rsidRPr="00C37D2B" w:rsidRDefault="005752DE" w:rsidP="00781206">
            <w:pPr>
              <w:pStyle w:val="TAL"/>
              <w:keepNext w:val="0"/>
              <w:keepLines w:val="0"/>
              <w:widowControl w:val="0"/>
              <w:rPr>
                <w:lang w:eastAsia="ja-JP"/>
              </w:rPr>
            </w:pPr>
          </w:p>
        </w:tc>
        <w:tc>
          <w:tcPr>
            <w:tcW w:w="1080" w:type="dxa"/>
          </w:tcPr>
          <w:p w14:paraId="4A93FEF4"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w:t>
            </w:r>
          </w:p>
        </w:tc>
        <w:tc>
          <w:tcPr>
            <w:tcW w:w="1512" w:type="dxa"/>
          </w:tcPr>
          <w:p w14:paraId="2AA8A3E5" w14:textId="77777777" w:rsidR="005752DE" w:rsidRPr="00C37D2B" w:rsidRDefault="005752DE" w:rsidP="00781206">
            <w:pPr>
              <w:pStyle w:val="TAL"/>
              <w:keepNext w:val="0"/>
              <w:keepLines w:val="0"/>
              <w:widowControl w:val="0"/>
              <w:rPr>
                <w:lang w:eastAsia="ja-JP"/>
              </w:rPr>
            </w:pPr>
          </w:p>
        </w:tc>
        <w:tc>
          <w:tcPr>
            <w:tcW w:w="1728" w:type="dxa"/>
          </w:tcPr>
          <w:p w14:paraId="22A44616" w14:textId="77777777" w:rsidR="005752DE" w:rsidRPr="00C37D2B" w:rsidRDefault="005752DE" w:rsidP="00781206">
            <w:pPr>
              <w:pStyle w:val="TAL"/>
              <w:keepNext w:val="0"/>
              <w:keepLines w:val="0"/>
              <w:widowControl w:val="0"/>
              <w:rPr>
                <w:szCs w:val="18"/>
                <w:lang w:eastAsia="ja-JP"/>
              </w:rPr>
            </w:pPr>
          </w:p>
        </w:tc>
        <w:tc>
          <w:tcPr>
            <w:tcW w:w="1080" w:type="dxa"/>
          </w:tcPr>
          <w:p w14:paraId="13216ED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A523F1" w14:textId="77777777" w:rsidR="005752DE" w:rsidRPr="00C37D2B" w:rsidRDefault="005752DE" w:rsidP="00781206">
            <w:pPr>
              <w:pStyle w:val="TAC"/>
              <w:keepNext w:val="0"/>
              <w:keepLines w:val="0"/>
              <w:widowControl w:val="0"/>
              <w:rPr>
                <w:lang w:eastAsia="ja-JP"/>
              </w:rPr>
            </w:pPr>
          </w:p>
        </w:tc>
      </w:tr>
      <w:tr w:rsidR="008E6632" w:rsidRPr="00C37D2B" w14:paraId="79213B1C" w14:textId="77777777" w:rsidTr="001C5B68">
        <w:trPr>
          <w:cantSplit/>
        </w:trPr>
        <w:tc>
          <w:tcPr>
            <w:tcW w:w="2160" w:type="dxa"/>
          </w:tcPr>
          <w:p w14:paraId="689FC297"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53F91A4F" w14:textId="77777777" w:rsidR="005752DE" w:rsidRPr="00C37D2B" w:rsidRDefault="005752DE" w:rsidP="00781206">
            <w:pPr>
              <w:pStyle w:val="TAL"/>
              <w:keepNext w:val="0"/>
              <w:keepLines w:val="0"/>
              <w:widowControl w:val="0"/>
              <w:rPr>
                <w:lang w:eastAsia="ja-JP"/>
              </w:rPr>
            </w:pPr>
          </w:p>
        </w:tc>
        <w:tc>
          <w:tcPr>
            <w:tcW w:w="1080" w:type="dxa"/>
          </w:tcPr>
          <w:p w14:paraId="1673216B"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rsidP="00781206">
            <w:pPr>
              <w:pStyle w:val="TAL"/>
              <w:keepNext w:val="0"/>
              <w:keepLines w:val="0"/>
              <w:widowControl w:val="0"/>
              <w:rPr>
                <w:lang w:eastAsia="ja-JP"/>
              </w:rPr>
            </w:pPr>
          </w:p>
        </w:tc>
        <w:tc>
          <w:tcPr>
            <w:tcW w:w="1728" w:type="dxa"/>
          </w:tcPr>
          <w:p w14:paraId="779058DD" w14:textId="77777777" w:rsidR="005752DE" w:rsidRPr="00C37D2B" w:rsidRDefault="005752DE" w:rsidP="00781206">
            <w:pPr>
              <w:pStyle w:val="TAL"/>
              <w:keepNext w:val="0"/>
              <w:keepLines w:val="0"/>
              <w:widowControl w:val="0"/>
              <w:rPr>
                <w:szCs w:val="18"/>
                <w:lang w:eastAsia="ja-JP"/>
              </w:rPr>
            </w:pPr>
          </w:p>
        </w:tc>
        <w:tc>
          <w:tcPr>
            <w:tcW w:w="1080" w:type="dxa"/>
          </w:tcPr>
          <w:p w14:paraId="77AE0540"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A0C68E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6BB4C5E9" w14:textId="77777777" w:rsidTr="001C5B68">
        <w:trPr>
          <w:cantSplit/>
        </w:trPr>
        <w:tc>
          <w:tcPr>
            <w:tcW w:w="2160" w:type="dxa"/>
          </w:tcPr>
          <w:p w14:paraId="0AE58F2C" w14:textId="77777777" w:rsidR="003D6050" w:rsidRPr="00C37D2B" w:rsidRDefault="003D6050" w:rsidP="001D7E2D">
            <w:pPr>
              <w:pStyle w:val="TAL"/>
              <w:ind w:left="425"/>
            </w:pPr>
            <w:r w:rsidRPr="00C37D2B">
              <w:t>&gt;&gt;&gt;CHOICE</w:t>
            </w:r>
            <w:r w:rsidRPr="001D7E2D">
              <w:rPr>
                <w:i/>
              </w:rPr>
              <w:t xml:space="preserve"> </w:t>
            </w:r>
            <w:r w:rsidRPr="00367C13">
              <w:rPr>
                <w:i/>
              </w:rPr>
              <w:t>Bearer Option</w:t>
            </w:r>
          </w:p>
        </w:tc>
        <w:tc>
          <w:tcPr>
            <w:tcW w:w="1080" w:type="dxa"/>
          </w:tcPr>
          <w:p w14:paraId="23B230F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60D9DD2" w14:textId="77777777" w:rsidR="003D6050" w:rsidRPr="00C37D2B" w:rsidRDefault="003D6050" w:rsidP="003D6050">
            <w:pPr>
              <w:pStyle w:val="TAL"/>
              <w:keepNext w:val="0"/>
              <w:keepLines w:val="0"/>
              <w:widowControl w:val="0"/>
              <w:rPr>
                <w:i/>
                <w:szCs w:val="18"/>
                <w:lang w:eastAsia="ja-JP"/>
              </w:rPr>
            </w:pPr>
          </w:p>
        </w:tc>
        <w:tc>
          <w:tcPr>
            <w:tcW w:w="1512" w:type="dxa"/>
          </w:tcPr>
          <w:p w14:paraId="536C4134" w14:textId="77777777" w:rsidR="003D6050" w:rsidRPr="00C37D2B" w:rsidRDefault="003D6050" w:rsidP="003D6050">
            <w:pPr>
              <w:pStyle w:val="TAL"/>
              <w:keepNext w:val="0"/>
              <w:keepLines w:val="0"/>
              <w:widowControl w:val="0"/>
              <w:rPr>
                <w:lang w:eastAsia="ja-JP"/>
              </w:rPr>
            </w:pPr>
          </w:p>
        </w:tc>
        <w:tc>
          <w:tcPr>
            <w:tcW w:w="1728" w:type="dxa"/>
          </w:tcPr>
          <w:p w14:paraId="7B0E3F67" w14:textId="77777777" w:rsidR="003D6050" w:rsidRPr="00C37D2B" w:rsidRDefault="003D6050" w:rsidP="003D6050">
            <w:pPr>
              <w:pStyle w:val="TAL"/>
              <w:keepNext w:val="0"/>
              <w:keepLines w:val="0"/>
              <w:widowControl w:val="0"/>
              <w:rPr>
                <w:lang w:eastAsia="ja-JP"/>
              </w:rPr>
            </w:pPr>
          </w:p>
        </w:tc>
        <w:tc>
          <w:tcPr>
            <w:tcW w:w="1080" w:type="dxa"/>
          </w:tcPr>
          <w:p w14:paraId="6CA3589D" w14:textId="0D8690AE"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18B6529" w14:textId="77777777" w:rsidR="003D6050" w:rsidRPr="00C37D2B" w:rsidRDefault="003D6050" w:rsidP="003D6050">
            <w:pPr>
              <w:pStyle w:val="TAC"/>
              <w:keepNext w:val="0"/>
              <w:keepLines w:val="0"/>
              <w:widowControl w:val="0"/>
              <w:rPr>
                <w:lang w:eastAsia="ja-JP"/>
              </w:rPr>
            </w:pPr>
          </w:p>
        </w:tc>
      </w:tr>
      <w:tr w:rsidR="003D6050" w:rsidRPr="00C37D2B" w14:paraId="1CE31E47" w14:textId="77777777" w:rsidTr="001C5B68">
        <w:trPr>
          <w:cantSplit/>
        </w:trPr>
        <w:tc>
          <w:tcPr>
            <w:tcW w:w="2160" w:type="dxa"/>
          </w:tcPr>
          <w:p w14:paraId="11196AB1" w14:textId="77777777" w:rsidR="003D6050" w:rsidRPr="001D7E2D" w:rsidRDefault="003D6050" w:rsidP="001D7E2D">
            <w:pPr>
              <w:pStyle w:val="TAL"/>
              <w:ind w:left="567"/>
              <w:rPr>
                <w:i/>
                <w:iCs/>
              </w:rPr>
            </w:pPr>
            <w:r w:rsidRPr="001D7E2D">
              <w:rPr>
                <w:i/>
                <w:iCs/>
              </w:rPr>
              <w:t>&gt;&gt;&gt;</w:t>
            </w:r>
            <w:r w:rsidRPr="001D7E2D">
              <w:rPr>
                <w:i/>
                <w:iCs/>
                <w:lang w:eastAsia="ja-JP"/>
              </w:rPr>
              <w:t>&gt;</w:t>
            </w:r>
            <w:r w:rsidRPr="00367C13">
              <w:rPr>
                <w:i/>
                <w:iCs/>
              </w:rPr>
              <w:t>SCG Bearer</w:t>
            </w:r>
          </w:p>
        </w:tc>
        <w:tc>
          <w:tcPr>
            <w:tcW w:w="1080" w:type="dxa"/>
          </w:tcPr>
          <w:p w14:paraId="171EC346" w14:textId="77777777" w:rsidR="003D6050" w:rsidRPr="00C37D2B" w:rsidRDefault="003D6050" w:rsidP="003D6050">
            <w:pPr>
              <w:pStyle w:val="TAL"/>
              <w:keepNext w:val="0"/>
              <w:keepLines w:val="0"/>
              <w:widowControl w:val="0"/>
              <w:rPr>
                <w:lang w:eastAsia="ja-JP"/>
              </w:rPr>
            </w:pPr>
          </w:p>
        </w:tc>
        <w:tc>
          <w:tcPr>
            <w:tcW w:w="1080" w:type="dxa"/>
          </w:tcPr>
          <w:p w14:paraId="12360609" w14:textId="77777777" w:rsidR="003D6050" w:rsidRPr="00C37D2B" w:rsidRDefault="003D6050" w:rsidP="003D6050">
            <w:pPr>
              <w:pStyle w:val="TAL"/>
              <w:keepNext w:val="0"/>
              <w:keepLines w:val="0"/>
              <w:widowControl w:val="0"/>
              <w:rPr>
                <w:i/>
                <w:szCs w:val="18"/>
                <w:lang w:eastAsia="ja-JP"/>
              </w:rPr>
            </w:pPr>
          </w:p>
        </w:tc>
        <w:tc>
          <w:tcPr>
            <w:tcW w:w="1512" w:type="dxa"/>
          </w:tcPr>
          <w:p w14:paraId="3D924430" w14:textId="77777777" w:rsidR="003D6050" w:rsidRPr="00C37D2B" w:rsidRDefault="003D6050" w:rsidP="003D6050">
            <w:pPr>
              <w:pStyle w:val="TAL"/>
              <w:keepNext w:val="0"/>
              <w:keepLines w:val="0"/>
              <w:widowControl w:val="0"/>
              <w:rPr>
                <w:snapToGrid w:val="0"/>
                <w:lang w:eastAsia="ja-JP"/>
              </w:rPr>
            </w:pPr>
          </w:p>
        </w:tc>
        <w:tc>
          <w:tcPr>
            <w:tcW w:w="1728" w:type="dxa"/>
          </w:tcPr>
          <w:p w14:paraId="2F4EB2C4" w14:textId="77777777" w:rsidR="003D6050" w:rsidRPr="00C37D2B" w:rsidRDefault="003D6050" w:rsidP="003D6050">
            <w:pPr>
              <w:pStyle w:val="TAL"/>
              <w:keepNext w:val="0"/>
              <w:keepLines w:val="0"/>
              <w:widowControl w:val="0"/>
              <w:rPr>
                <w:szCs w:val="18"/>
                <w:lang w:eastAsia="ja-JP"/>
              </w:rPr>
            </w:pPr>
          </w:p>
        </w:tc>
        <w:tc>
          <w:tcPr>
            <w:tcW w:w="1080" w:type="dxa"/>
          </w:tcPr>
          <w:p w14:paraId="792CCE0F" w14:textId="77777777" w:rsidR="003D6050" w:rsidRPr="00C37D2B" w:rsidRDefault="003D6050" w:rsidP="003D6050">
            <w:pPr>
              <w:pStyle w:val="TAC"/>
              <w:keepNext w:val="0"/>
              <w:keepLines w:val="0"/>
              <w:widowControl w:val="0"/>
              <w:rPr>
                <w:bCs/>
                <w:lang w:eastAsia="ja-JP"/>
              </w:rPr>
            </w:pPr>
          </w:p>
        </w:tc>
        <w:tc>
          <w:tcPr>
            <w:tcW w:w="1080" w:type="dxa"/>
          </w:tcPr>
          <w:p w14:paraId="46EA12E1" w14:textId="77777777" w:rsidR="003D6050" w:rsidRPr="00C37D2B" w:rsidRDefault="003D6050" w:rsidP="003D6050">
            <w:pPr>
              <w:pStyle w:val="TAC"/>
              <w:keepNext w:val="0"/>
              <w:keepLines w:val="0"/>
              <w:widowControl w:val="0"/>
              <w:rPr>
                <w:lang w:eastAsia="ja-JP"/>
              </w:rPr>
            </w:pPr>
          </w:p>
        </w:tc>
      </w:tr>
      <w:tr w:rsidR="003D6050" w:rsidRPr="00C37D2B" w14:paraId="2AF49D6E" w14:textId="77777777" w:rsidTr="001C5B68">
        <w:trPr>
          <w:cantSplit/>
        </w:trPr>
        <w:tc>
          <w:tcPr>
            <w:tcW w:w="2160" w:type="dxa"/>
          </w:tcPr>
          <w:p w14:paraId="500D49C8"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8D45C24"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5DFACCA" w14:textId="77777777" w:rsidR="003D6050" w:rsidRPr="00C37D2B" w:rsidRDefault="003D6050" w:rsidP="003D6050">
            <w:pPr>
              <w:pStyle w:val="TAL"/>
              <w:keepNext w:val="0"/>
              <w:keepLines w:val="0"/>
              <w:widowControl w:val="0"/>
              <w:rPr>
                <w:i/>
                <w:szCs w:val="18"/>
                <w:lang w:eastAsia="ja-JP"/>
              </w:rPr>
            </w:pPr>
          </w:p>
        </w:tc>
        <w:tc>
          <w:tcPr>
            <w:tcW w:w="1512" w:type="dxa"/>
          </w:tcPr>
          <w:p w14:paraId="20F4A7D0"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4D695BA" w14:textId="77777777" w:rsidR="003D6050" w:rsidRPr="00C37D2B" w:rsidRDefault="003D6050" w:rsidP="003D6050">
            <w:pPr>
              <w:pStyle w:val="TAL"/>
              <w:keepNext w:val="0"/>
              <w:keepLines w:val="0"/>
              <w:widowControl w:val="0"/>
              <w:rPr>
                <w:lang w:eastAsia="ja-JP"/>
              </w:rPr>
            </w:pPr>
          </w:p>
        </w:tc>
        <w:tc>
          <w:tcPr>
            <w:tcW w:w="1080" w:type="dxa"/>
          </w:tcPr>
          <w:p w14:paraId="173ADF22"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88ED7AB" w14:textId="77777777" w:rsidR="003D6050" w:rsidRPr="00C37D2B" w:rsidRDefault="003D6050" w:rsidP="003D6050">
            <w:pPr>
              <w:pStyle w:val="TAC"/>
              <w:keepNext w:val="0"/>
              <w:keepLines w:val="0"/>
              <w:widowControl w:val="0"/>
              <w:rPr>
                <w:lang w:eastAsia="ja-JP"/>
              </w:rPr>
            </w:pPr>
          </w:p>
        </w:tc>
      </w:tr>
      <w:tr w:rsidR="003D6050" w:rsidRPr="00C37D2B" w14:paraId="2413724B" w14:textId="77777777" w:rsidTr="001C5B68">
        <w:trPr>
          <w:cantSplit/>
        </w:trPr>
        <w:tc>
          <w:tcPr>
            <w:tcW w:w="2160" w:type="dxa"/>
          </w:tcPr>
          <w:p w14:paraId="0548446E" w14:textId="77777777" w:rsidR="003D6050" w:rsidRPr="00C37D2B" w:rsidRDefault="003D6050" w:rsidP="003D6050">
            <w:pPr>
              <w:pStyle w:val="TAL"/>
              <w:keepNext w:val="0"/>
              <w:keepLines w:val="0"/>
              <w:widowControl w:val="0"/>
              <w:ind w:left="709"/>
              <w:rPr>
                <w:lang w:eastAsia="ja-JP"/>
              </w:rPr>
            </w:pPr>
            <w:r w:rsidRPr="00C37D2B">
              <w:rPr>
                <w:lang w:eastAsia="ja-JP"/>
              </w:rPr>
              <w:t>&gt;&gt;&gt;&gt;&gt;S1 DL GTP Tunnel Endpoint</w:t>
            </w:r>
          </w:p>
        </w:tc>
        <w:tc>
          <w:tcPr>
            <w:tcW w:w="1080" w:type="dxa"/>
          </w:tcPr>
          <w:p w14:paraId="4075DDA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4C5BB52" w14:textId="77777777" w:rsidR="003D6050" w:rsidRPr="00C37D2B" w:rsidRDefault="003D6050" w:rsidP="003D6050">
            <w:pPr>
              <w:pStyle w:val="TAL"/>
              <w:keepNext w:val="0"/>
              <w:keepLines w:val="0"/>
              <w:widowControl w:val="0"/>
              <w:rPr>
                <w:i/>
                <w:szCs w:val="18"/>
                <w:lang w:eastAsia="ja-JP"/>
              </w:rPr>
            </w:pPr>
          </w:p>
        </w:tc>
        <w:tc>
          <w:tcPr>
            <w:tcW w:w="1512" w:type="dxa"/>
          </w:tcPr>
          <w:p w14:paraId="30AFF63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860D2C"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6B445B9"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CE3A3E5" w14:textId="77777777" w:rsidR="003D6050" w:rsidRPr="00C37D2B" w:rsidRDefault="003D6050" w:rsidP="003D6050">
            <w:pPr>
              <w:pStyle w:val="TAC"/>
              <w:keepNext w:val="0"/>
              <w:keepLines w:val="0"/>
              <w:widowControl w:val="0"/>
              <w:rPr>
                <w:lang w:eastAsia="ja-JP"/>
              </w:rPr>
            </w:pPr>
          </w:p>
        </w:tc>
      </w:tr>
      <w:tr w:rsidR="003D6050" w:rsidRPr="00C37D2B" w14:paraId="2C78F596" w14:textId="77777777" w:rsidTr="001C5B68">
        <w:trPr>
          <w:cantSplit/>
        </w:trPr>
        <w:tc>
          <w:tcPr>
            <w:tcW w:w="2160" w:type="dxa"/>
          </w:tcPr>
          <w:p w14:paraId="19146284"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E142F6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76C61C2" w14:textId="77777777" w:rsidR="003D6050" w:rsidRPr="00C37D2B" w:rsidRDefault="003D6050" w:rsidP="003D6050">
            <w:pPr>
              <w:pStyle w:val="TAL"/>
              <w:keepNext w:val="0"/>
              <w:keepLines w:val="0"/>
              <w:widowControl w:val="0"/>
              <w:rPr>
                <w:i/>
                <w:szCs w:val="18"/>
                <w:lang w:eastAsia="ja-JP"/>
              </w:rPr>
            </w:pPr>
          </w:p>
        </w:tc>
        <w:tc>
          <w:tcPr>
            <w:tcW w:w="1512" w:type="dxa"/>
          </w:tcPr>
          <w:p w14:paraId="03EF1E4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076A4D1D"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41CFC8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7114460" w14:textId="77777777" w:rsidR="003D6050" w:rsidRPr="00C37D2B" w:rsidRDefault="003D6050" w:rsidP="003D6050">
            <w:pPr>
              <w:pStyle w:val="TAC"/>
              <w:keepNext w:val="0"/>
              <w:keepLines w:val="0"/>
              <w:widowControl w:val="0"/>
              <w:rPr>
                <w:lang w:eastAsia="ja-JP"/>
              </w:rPr>
            </w:pPr>
          </w:p>
        </w:tc>
      </w:tr>
      <w:tr w:rsidR="003D6050" w:rsidRPr="00C37D2B" w14:paraId="37DAE4CF" w14:textId="77777777" w:rsidTr="001C5B68">
        <w:trPr>
          <w:cantSplit/>
        </w:trPr>
        <w:tc>
          <w:tcPr>
            <w:tcW w:w="2160" w:type="dxa"/>
          </w:tcPr>
          <w:p w14:paraId="377245BF" w14:textId="77777777" w:rsidR="003D6050" w:rsidRPr="00C37D2B" w:rsidRDefault="003D6050" w:rsidP="003D6050">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5EA8A7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1CE445C" w14:textId="77777777" w:rsidR="003D6050" w:rsidRPr="00C37D2B" w:rsidRDefault="003D6050" w:rsidP="003D6050">
            <w:pPr>
              <w:pStyle w:val="TAL"/>
              <w:keepNext w:val="0"/>
              <w:keepLines w:val="0"/>
              <w:widowControl w:val="0"/>
              <w:rPr>
                <w:i/>
                <w:szCs w:val="18"/>
                <w:lang w:eastAsia="ja-JP"/>
              </w:rPr>
            </w:pPr>
          </w:p>
        </w:tc>
        <w:tc>
          <w:tcPr>
            <w:tcW w:w="1512" w:type="dxa"/>
          </w:tcPr>
          <w:p w14:paraId="61212415"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F722F58"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6A8F1B28"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F11C5B8" w14:textId="77777777" w:rsidR="003D6050" w:rsidRPr="00C37D2B" w:rsidRDefault="003D6050" w:rsidP="003D6050">
            <w:pPr>
              <w:pStyle w:val="TAC"/>
              <w:keepNext w:val="0"/>
              <w:keepLines w:val="0"/>
              <w:widowControl w:val="0"/>
              <w:rPr>
                <w:lang w:eastAsia="ja-JP"/>
              </w:rPr>
            </w:pPr>
          </w:p>
        </w:tc>
      </w:tr>
      <w:tr w:rsidR="003D6050" w:rsidRPr="00C37D2B" w14:paraId="1F2CF29B" w14:textId="77777777" w:rsidTr="001C5B68">
        <w:trPr>
          <w:cantSplit/>
        </w:trPr>
        <w:tc>
          <w:tcPr>
            <w:tcW w:w="2160" w:type="dxa"/>
          </w:tcPr>
          <w:p w14:paraId="63889F2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07E9E4B4" w14:textId="77777777" w:rsidR="003D6050" w:rsidRPr="00C37D2B" w:rsidRDefault="003D6050" w:rsidP="003D6050">
            <w:pPr>
              <w:pStyle w:val="TAL"/>
              <w:keepNext w:val="0"/>
              <w:keepLines w:val="0"/>
              <w:widowControl w:val="0"/>
              <w:rPr>
                <w:i/>
                <w:szCs w:val="18"/>
                <w:lang w:eastAsia="ja-JP"/>
              </w:rPr>
            </w:pPr>
          </w:p>
        </w:tc>
        <w:tc>
          <w:tcPr>
            <w:tcW w:w="1512" w:type="dxa"/>
          </w:tcPr>
          <w:p w14:paraId="32F7851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CB88F14" w14:textId="77777777" w:rsidR="003D6050" w:rsidRPr="00C37D2B" w:rsidRDefault="003D6050" w:rsidP="003D6050">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2F55CB0F"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95BBB4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FCDA4C6" w14:textId="77777777" w:rsidTr="001C5B68">
        <w:trPr>
          <w:cantSplit/>
        </w:trPr>
        <w:tc>
          <w:tcPr>
            <w:tcW w:w="2160" w:type="dxa"/>
          </w:tcPr>
          <w:p w14:paraId="1A63ED4B" w14:textId="77777777" w:rsidR="003D6050" w:rsidRPr="001D7E2D" w:rsidRDefault="003D6050" w:rsidP="001D7E2D">
            <w:pPr>
              <w:pStyle w:val="TAL"/>
              <w:ind w:left="567"/>
              <w:rPr>
                <w:i/>
                <w:iCs/>
              </w:rPr>
            </w:pPr>
            <w:r w:rsidRPr="001D7E2D">
              <w:rPr>
                <w:i/>
                <w:iCs/>
              </w:rPr>
              <w:t>&gt;&gt;&gt;</w:t>
            </w:r>
            <w:r w:rsidRPr="001D7E2D">
              <w:rPr>
                <w:i/>
                <w:iCs/>
                <w:lang w:eastAsia="ja-JP"/>
              </w:rPr>
              <w:t>&gt;</w:t>
            </w:r>
            <w:r w:rsidRPr="00367C13">
              <w:rPr>
                <w:i/>
                <w:iCs/>
                <w:lang w:eastAsia="ja-JP"/>
              </w:rPr>
              <w:t>Split</w:t>
            </w:r>
            <w:r w:rsidRPr="00367C13">
              <w:rPr>
                <w:i/>
                <w:iCs/>
              </w:rPr>
              <w:t xml:space="preserve"> Bearer</w:t>
            </w:r>
          </w:p>
        </w:tc>
        <w:tc>
          <w:tcPr>
            <w:tcW w:w="1080" w:type="dxa"/>
          </w:tcPr>
          <w:p w14:paraId="06930694" w14:textId="77777777" w:rsidR="003D6050" w:rsidRPr="00C37D2B" w:rsidRDefault="003D6050" w:rsidP="003D6050">
            <w:pPr>
              <w:pStyle w:val="TAL"/>
              <w:keepNext w:val="0"/>
              <w:keepLines w:val="0"/>
              <w:widowControl w:val="0"/>
              <w:rPr>
                <w:lang w:eastAsia="ja-JP"/>
              </w:rPr>
            </w:pPr>
          </w:p>
        </w:tc>
        <w:tc>
          <w:tcPr>
            <w:tcW w:w="1080" w:type="dxa"/>
          </w:tcPr>
          <w:p w14:paraId="5170154F" w14:textId="77777777" w:rsidR="003D6050" w:rsidRPr="00C37D2B" w:rsidRDefault="003D6050" w:rsidP="003D6050">
            <w:pPr>
              <w:pStyle w:val="TAL"/>
              <w:keepNext w:val="0"/>
              <w:keepLines w:val="0"/>
              <w:widowControl w:val="0"/>
              <w:rPr>
                <w:i/>
                <w:szCs w:val="18"/>
                <w:lang w:eastAsia="ja-JP"/>
              </w:rPr>
            </w:pPr>
          </w:p>
        </w:tc>
        <w:tc>
          <w:tcPr>
            <w:tcW w:w="1512" w:type="dxa"/>
          </w:tcPr>
          <w:p w14:paraId="53EE64B8" w14:textId="77777777" w:rsidR="003D6050" w:rsidRPr="00C37D2B" w:rsidRDefault="003D6050" w:rsidP="003D6050">
            <w:pPr>
              <w:pStyle w:val="TAL"/>
              <w:keepNext w:val="0"/>
              <w:keepLines w:val="0"/>
              <w:widowControl w:val="0"/>
              <w:rPr>
                <w:snapToGrid w:val="0"/>
                <w:lang w:eastAsia="ja-JP"/>
              </w:rPr>
            </w:pPr>
          </w:p>
        </w:tc>
        <w:tc>
          <w:tcPr>
            <w:tcW w:w="1728" w:type="dxa"/>
          </w:tcPr>
          <w:p w14:paraId="7B9ACBB2" w14:textId="77777777" w:rsidR="003D6050" w:rsidRPr="00C37D2B" w:rsidRDefault="003D6050" w:rsidP="003D6050">
            <w:pPr>
              <w:pStyle w:val="TAL"/>
              <w:keepNext w:val="0"/>
              <w:keepLines w:val="0"/>
              <w:widowControl w:val="0"/>
              <w:rPr>
                <w:szCs w:val="18"/>
                <w:lang w:eastAsia="ja-JP"/>
              </w:rPr>
            </w:pPr>
          </w:p>
        </w:tc>
        <w:tc>
          <w:tcPr>
            <w:tcW w:w="1080" w:type="dxa"/>
          </w:tcPr>
          <w:p w14:paraId="7C85583B" w14:textId="77777777" w:rsidR="003D6050" w:rsidRPr="00C37D2B" w:rsidRDefault="003D6050" w:rsidP="003D6050">
            <w:pPr>
              <w:pStyle w:val="TAC"/>
              <w:keepNext w:val="0"/>
              <w:keepLines w:val="0"/>
              <w:widowControl w:val="0"/>
              <w:rPr>
                <w:bCs/>
                <w:lang w:eastAsia="ja-JP"/>
              </w:rPr>
            </w:pPr>
          </w:p>
        </w:tc>
        <w:tc>
          <w:tcPr>
            <w:tcW w:w="1080" w:type="dxa"/>
          </w:tcPr>
          <w:p w14:paraId="2296D748" w14:textId="77777777" w:rsidR="003D6050" w:rsidRPr="00C37D2B" w:rsidRDefault="003D6050" w:rsidP="003D6050">
            <w:pPr>
              <w:pStyle w:val="TAC"/>
              <w:keepNext w:val="0"/>
              <w:keepLines w:val="0"/>
              <w:widowControl w:val="0"/>
              <w:rPr>
                <w:lang w:eastAsia="ja-JP"/>
              </w:rPr>
            </w:pPr>
          </w:p>
        </w:tc>
      </w:tr>
      <w:tr w:rsidR="003D6050" w:rsidRPr="00C37D2B" w14:paraId="703BDD8D" w14:textId="77777777" w:rsidTr="001C5B68">
        <w:trPr>
          <w:cantSplit/>
        </w:trPr>
        <w:tc>
          <w:tcPr>
            <w:tcW w:w="2160" w:type="dxa"/>
          </w:tcPr>
          <w:p w14:paraId="5F36FB92" w14:textId="77777777" w:rsidR="003D6050" w:rsidRPr="00C37D2B" w:rsidRDefault="003D6050" w:rsidP="001D7E2D">
            <w:pPr>
              <w:pStyle w:val="TAL"/>
              <w:ind w:left="709"/>
            </w:pPr>
            <w:r w:rsidRPr="00C37D2B">
              <w:t>&gt;&gt;&gt;&gt;&gt;E-RAB ID</w:t>
            </w:r>
          </w:p>
        </w:tc>
        <w:tc>
          <w:tcPr>
            <w:tcW w:w="1080" w:type="dxa"/>
          </w:tcPr>
          <w:p w14:paraId="5B5E00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040879D" w14:textId="77777777" w:rsidR="003D6050" w:rsidRPr="00C37D2B" w:rsidRDefault="003D6050" w:rsidP="003D6050">
            <w:pPr>
              <w:pStyle w:val="TAL"/>
              <w:keepNext w:val="0"/>
              <w:keepLines w:val="0"/>
              <w:widowControl w:val="0"/>
              <w:rPr>
                <w:i/>
                <w:szCs w:val="18"/>
                <w:lang w:eastAsia="ja-JP"/>
              </w:rPr>
            </w:pPr>
          </w:p>
        </w:tc>
        <w:tc>
          <w:tcPr>
            <w:tcW w:w="1512" w:type="dxa"/>
          </w:tcPr>
          <w:p w14:paraId="069F62BD"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B9B91D3" w14:textId="77777777" w:rsidR="003D6050" w:rsidRPr="00C37D2B" w:rsidRDefault="003D6050" w:rsidP="003D6050">
            <w:pPr>
              <w:pStyle w:val="TAL"/>
              <w:keepNext w:val="0"/>
              <w:keepLines w:val="0"/>
              <w:widowControl w:val="0"/>
              <w:rPr>
                <w:lang w:eastAsia="ja-JP"/>
              </w:rPr>
            </w:pPr>
          </w:p>
        </w:tc>
        <w:tc>
          <w:tcPr>
            <w:tcW w:w="1080" w:type="dxa"/>
          </w:tcPr>
          <w:p w14:paraId="0A362917"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AD31E3C" w14:textId="77777777" w:rsidR="003D6050" w:rsidRPr="00C37D2B" w:rsidRDefault="003D6050" w:rsidP="003D6050">
            <w:pPr>
              <w:pStyle w:val="TAC"/>
              <w:keepNext w:val="0"/>
              <w:keepLines w:val="0"/>
              <w:widowControl w:val="0"/>
              <w:rPr>
                <w:lang w:eastAsia="ja-JP"/>
              </w:rPr>
            </w:pPr>
          </w:p>
        </w:tc>
      </w:tr>
      <w:tr w:rsidR="003D6050" w:rsidRPr="00C37D2B" w14:paraId="20DFF5D0" w14:textId="77777777" w:rsidTr="001C5B68">
        <w:trPr>
          <w:cantSplit/>
        </w:trPr>
        <w:tc>
          <w:tcPr>
            <w:tcW w:w="2160" w:type="dxa"/>
          </w:tcPr>
          <w:p w14:paraId="43AF70CB" w14:textId="77777777" w:rsidR="003D6050" w:rsidRPr="00C37D2B" w:rsidRDefault="003D6050" w:rsidP="001D7E2D">
            <w:pPr>
              <w:pStyle w:val="TAL"/>
              <w:ind w:left="709"/>
            </w:pPr>
            <w:r w:rsidRPr="00C37D2B">
              <w:t>&gt;&gt;&gt;&gt;&gt;</w:t>
            </w:r>
            <w:r w:rsidRPr="00C37D2B">
              <w:rPr>
                <w:lang w:eastAsia="ja-JP"/>
              </w:rPr>
              <w:t>SeNB GTP Tunnel Endpoint</w:t>
            </w:r>
          </w:p>
        </w:tc>
        <w:tc>
          <w:tcPr>
            <w:tcW w:w="1080" w:type="dxa"/>
          </w:tcPr>
          <w:p w14:paraId="3C86FE4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1D5BE2A" w14:textId="77777777" w:rsidR="003D6050" w:rsidRPr="00C37D2B" w:rsidRDefault="003D6050" w:rsidP="003D6050">
            <w:pPr>
              <w:pStyle w:val="TAL"/>
              <w:keepNext w:val="0"/>
              <w:keepLines w:val="0"/>
              <w:widowControl w:val="0"/>
              <w:rPr>
                <w:i/>
                <w:szCs w:val="18"/>
                <w:lang w:eastAsia="ja-JP"/>
              </w:rPr>
            </w:pPr>
          </w:p>
        </w:tc>
        <w:tc>
          <w:tcPr>
            <w:tcW w:w="1512" w:type="dxa"/>
          </w:tcPr>
          <w:p w14:paraId="1FED18F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5E38F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65F3BEF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2F1CA05" w14:textId="77777777" w:rsidR="003D6050" w:rsidRPr="00C37D2B" w:rsidRDefault="003D6050" w:rsidP="003D6050">
            <w:pPr>
              <w:pStyle w:val="TAC"/>
              <w:keepNext w:val="0"/>
              <w:keepLines w:val="0"/>
              <w:widowControl w:val="0"/>
              <w:rPr>
                <w:lang w:eastAsia="ja-JP"/>
              </w:rPr>
            </w:pPr>
          </w:p>
        </w:tc>
      </w:tr>
      <w:tr w:rsidR="003D6050" w:rsidRPr="00C37D2B" w14:paraId="0D9C5376" w14:textId="77777777" w:rsidTr="001C5B68">
        <w:trPr>
          <w:cantSplit/>
        </w:trPr>
        <w:tc>
          <w:tcPr>
            <w:tcW w:w="2160" w:type="dxa"/>
          </w:tcPr>
          <w:p w14:paraId="4AE5F7CA" w14:textId="77777777" w:rsidR="003D6050" w:rsidRPr="00C37D2B" w:rsidRDefault="003D6050" w:rsidP="001D7E2D">
            <w:pPr>
              <w:pStyle w:val="TAL"/>
              <w:ind w:left="709"/>
            </w:pPr>
            <w:r w:rsidRPr="004504C1">
              <w:t>&gt;&gt;&gt;&gt;&gt;Source DL Forwarding IP Address</w:t>
            </w:r>
          </w:p>
        </w:tc>
        <w:tc>
          <w:tcPr>
            <w:tcW w:w="1080" w:type="dxa"/>
          </w:tcPr>
          <w:p w14:paraId="735FE84E"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15FF611" w14:textId="77777777" w:rsidR="003D6050" w:rsidRPr="00C37D2B" w:rsidRDefault="003D6050" w:rsidP="003D6050">
            <w:pPr>
              <w:pStyle w:val="TAL"/>
              <w:keepNext w:val="0"/>
              <w:keepLines w:val="0"/>
              <w:widowControl w:val="0"/>
              <w:rPr>
                <w:i/>
                <w:szCs w:val="18"/>
                <w:lang w:eastAsia="ja-JP"/>
              </w:rPr>
            </w:pPr>
          </w:p>
        </w:tc>
        <w:tc>
          <w:tcPr>
            <w:tcW w:w="1512" w:type="dxa"/>
          </w:tcPr>
          <w:p w14:paraId="196FBC3A"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E94AC93" w14:textId="77777777" w:rsidR="003D6050" w:rsidRPr="00C37D2B" w:rsidRDefault="003D6050" w:rsidP="003D6050">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58AD6362"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ECA9AA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2FF89C4" w14:textId="77777777" w:rsidTr="001C5B68">
        <w:trPr>
          <w:cantSplit/>
        </w:trPr>
        <w:tc>
          <w:tcPr>
            <w:tcW w:w="2160" w:type="dxa"/>
          </w:tcPr>
          <w:p w14:paraId="413A9854" w14:textId="77777777" w:rsidR="003D6050" w:rsidRPr="001D7E2D" w:rsidRDefault="003D6050" w:rsidP="001D7E2D">
            <w:pPr>
              <w:pStyle w:val="TAL"/>
              <w:ind w:left="142"/>
              <w:rPr>
                <w:b/>
                <w:bCs/>
              </w:rPr>
            </w:pPr>
            <w:r w:rsidRPr="00E354F4">
              <w:rPr>
                <w:b/>
                <w:bCs/>
              </w:rPr>
              <w:t>&gt;E-RABs Admitted To Be Modified List</w:t>
            </w:r>
          </w:p>
        </w:tc>
        <w:tc>
          <w:tcPr>
            <w:tcW w:w="1080" w:type="dxa"/>
          </w:tcPr>
          <w:p w14:paraId="7FF2ACC6" w14:textId="77777777" w:rsidR="003D6050" w:rsidRPr="00C37D2B" w:rsidRDefault="003D6050" w:rsidP="003D6050">
            <w:pPr>
              <w:pStyle w:val="TAL"/>
              <w:keepNext w:val="0"/>
              <w:keepLines w:val="0"/>
              <w:widowControl w:val="0"/>
              <w:rPr>
                <w:lang w:eastAsia="ja-JP"/>
              </w:rPr>
            </w:pPr>
          </w:p>
        </w:tc>
        <w:tc>
          <w:tcPr>
            <w:tcW w:w="1080" w:type="dxa"/>
          </w:tcPr>
          <w:p w14:paraId="1BDB151A"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3EC552F3" w14:textId="77777777" w:rsidR="003D6050" w:rsidRPr="00C37D2B" w:rsidRDefault="003D6050" w:rsidP="003D6050">
            <w:pPr>
              <w:pStyle w:val="TAL"/>
              <w:keepNext w:val="0"/>
              <w:keepLines w:val="0"/>
              <w:widowControl w:val="0"/>
              <w:rPr>
                <w:lang w:eastAsia="ja-JP"/>
              </w:rPr>
            </w:pPr>
          </w:p>
        </w:tc>
        <w:tc>
          <w:tcPr>
            <w:tcW w:w="1728" w:type="dxa"/>
          </w:tcPr>
          <w:p w14:paraId="330BF936" w14:textId="77777777" w:rsidR="003D6050" w:rsidRPr="00C37D2B" w:rsidRDefault="003D6050" w:rsidP="003D6050">
            <w:pPr>
              <w:pStyle w:val="TAL"/>
              <w:keepNext w:val="0"/>
              <w:keepLines w:val="0"/>
              <w:widowControl w:val="0"/>
              <w:rPr>
                <w:lang w:eastAsia="ja-JP"/>
              </w:rPr>
            </w:pPr>
          </w:p>
        </w:tc>
        <w:tc>
          <w:tcPr>
            <w:tcW w:w="1080" w:type="dxa"/>
          </w:tcPr>
          <w:p w14:paraId="6D646AA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05C60EF" w14:textId="77777777" w:rsidR="003D6050" w:rsidRPr="00C37D2B" w:rsidRDefault="003D6050" w:rsidP="003D6050">
            <w:pPr>
              <w:pStyle w:val="TAC"/>
              <w:keepNext w:val="0"/>
              <w:keepLines w:val="0"/>
              <w:widowControl w:val="0"/>
              <w:rPr>
                <w:lang w:eastAsia="ja-JP"/>
              </w:rPr>
            </w:pPr>
          </w:p>
        </w:tc>
      </w:tr>
      <w:tr w:rsidR="003D6050" w:rsidRPr="00C37D2B" w14:paraId="447FA3C4" w14:textId="77777777" w:rsidTr="001C5B68">
        <w:trPr>
          <w:cantSplit/>
        </w:trPr>
        <w:tc>
          <w:tcPr>
            <w:tcW w:w="2160" w:type="dxa"/>
          </w:tcPr>
          <w:p w14:paraId="1054EEFC" w14:textId="77777777" w:rsidR="003D6050" w:rsidRPr="001D7E2D" w:rsidRDefault="003D6050" w:rsidP="001D7E2D">
            <w:pPr>
              <w:pStyle w:val="TAL"/>
              <w:ind w:left="142"/>
              <w:rPr>
                <w:b/>
                <w:bCs/>
              </w:rPr>
            </w:pPr>
            <w:r w:rsidRPr="00E354F4">
              <w:rPr>
                <w:b/>
                <w:bCs/>
              </w:rPr>
              <w:t>&gt;&gt;E-RABs Admitted To Be Modified Item</w:t>
            </w:r>
          </w:p>
        </w:tc>
        <w:tc>
          <w:tcPr>
            <w:tcW w:w="1080" w:type="dxa"/>
          </w:tcPr>
          <w:p w14:paraId="2560F7AA" w14:textId="77777777" w:rsidR="003D6050" w:rsidRPr="00C37D2B" w:rsidRDefault="003D6050" w:rsidP="003D6050">
            <w:pPr>
              <w:pStyle w:val="TAL"/>
              <w:keepNext w:val="0"/>
              <w:keepLines w:val="0"/>
              <w:widowControl w:val="0"/>
              <w:rPr>
                <w:lang w:eastAsia="ja-JP"/>
              </w:rPr>
            </w:pPr>
          </w:p>
        </w:tc>
        <w:tc>
          <w:tcPr>
            <w:tcW w:w="1080" w:type="dxa"/>
          </w:tcPr>
          <w:p w14:paraId="1409FE7E"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5E74D10F" w14:textId="77777777" w:rsidR="003D6050" w:rsidRPr="00C37D2B" w:rsidRDefault="003D6050" w:rsidP="003D6050">
            <w:pPr>
              <w:pStyle w:val="TAL"/>
              <w:keepNext w:val="0"/>
              <w:keepLines w:val="0"/>
              <w:widowControl w:val="0"/>
              <w:rPr>
                <w:lang w:eastAsia="ja-JP"/>
              </w:rPr>
            </w:pPr>
          </w:p>
        </w:tc>
        <w:tc>
          <w:tcPr>
            <w:tcW w:w="1728" w:type="dxa"/>
          </w:tcPr>
          <w:p w14:paraId="42850983" w14:textId="77777777" w:rsidR="003D6050" w:rsidRPr="00C37D2B" w:rsidRDefault="003D6050" w:rsidP="003D6050">
            <w:pPr>
              <w:pStyle w:val="TAL"/>
              <w:keepNext w:val="0"/>
              <w:keepLines w:val="0"/>
              <w:widowControl w:val="0"/>
              <w:rPr>
                <w:lang w:eastAsia="ja-JP"/>
              </w:rPr>
            </w:pPr>
          </w:p>
        </w:tc>
        <w:tc>
          <w:tcPr>
            <w:tcW w:w="1080" w:type="dxa"/>
          </w:tcPr>
          <w:p w14:paraId="04CAB0FF"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EF4E845"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A959F50" w14:textId="77777777" w:rsidTr="001C5B68">
        <w:trPr>
          <w:cantSplit/>
        </w:trPr>
        <w:tc>
          <w:tcPr>
            <w:tcW w:w="2160" w:type="dxa"/>
          </w:tcPr>
          <w:p w14:paraId="6FBA640D" w14:textId="77777777" w:rsidR="003D6050" w:rsidRPr="00C37D2B" w:rsidRDefault="003D6050" w:rsidP="001D7E2D">
            <w:pPr>
              <w:pStyle w:val="TAL"/>
              <w:ind w:left="425"/>
            </w:pPr>
            <w:r w:rsidRPr="00C37D2B">
              <w:t>&gt;&gt;&gt;CHOICE</w:t>
            </w:r>
            <w:r w:rsidRPr="001D7E2D">
              <w:rPr>
                <w:i/>
              </w:rPr>
              <w:t xml:space="preserve"> </w:t>
            </w:r>
            <w:r w:rsidRPr="00367C13">
              <w:rPr>
                <w:i/>
              </w:rPr>
              <w:t>Bearer Option</w:t>
            </w:r>
          </w:p>
        </w:tc>
        <w:tc>
          <w:tcPr>
            <w:tcW w:w="1080" w:type="dxa"/>
          </w:tcPr>
          <w:p w14:paraId="5C9D3C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7217628" w14:textId="77777777" w:rsidR="003D6050" w:rsidRPr="00C37D2B" w:rsidRDefault="003D6050" w:rsidP="003D6050">
            <w:pPr>
              <w:pStyle w:val="TAL"/>
              <w:keepNext w:val="0"/>
              <w:keepLines w:val="0"/>
              <w:widowControl w:val="0"/>
              <w:rPr>
                <w:i/>
                <w:szCs w:val="18"/>
                <w:lang w:eastAsia="ja-JP"/>
              </w:rPr>
            </w:pPr>
          </w:p>
        </w:tc>
        <w:tc>
          <w:tcPr>
            <w:tcW w:w="1512" w:type="dxa"/>
          </w:tcPr>
          <w:p w14:paraId="79BEA31C" w14:textId="77777777" w:rsidR="003D6050" w:rsidRPr="00C37D2B" w:rsidRDefault="003D6050" w:rsidP="003D6050">
            <w:pPr>
              <w:pStyle w:val="TAL"/>
              <w:keepNext w:val="0"/>
              <w:keepLines w:val="0"/>
              <w:widowControl w:val="0"/>
              <w:rPr>
                <w:lang w:eastAsia="ja-JP"/>
              </w:rPr>
            </w:pPr>
          </w:p>
        </w:tc>
        <w:tc>
          <w:tcPr>
            <w:tcW w:w="1728" w:type="dxa"/>
          </w:tcPr>
          <w:p w14:paraId="21846D6C" w14:textId="77777777" w:rsidR="003D6050" w:rsidRPr="00C37D2B" w:rsidRDefault="003D6050" w:rsidP="003D6050">
            <w:pPr>
              <w:pStyle w:val="TAL"/>
              <w:keepNext w:val="0"/>
              <w:keepLines w:val="0"/>
              <w:widowControl w:val="0"/>
              <w:rPr>
                <w:lang w:eastAsia="ja-JP"/>
              </w:rPr>
            </w:pPr>
          </w:p>
        </w:tc>
        <w:tc>
          <w:tcPr>
            <w:tcW w:w="1080" w:type="dxa"/>
          </w:tcPr>
          <w:p w14:paraId="706692A3" w14:textId="77777777" w:rsidR="003D6050" w:rsidRPr="00C37D2B" w:rsidRDefault="003D6050" w:rsidP="003D6050">
            <w:pPr>
              <w:pStyle w:val="TAC"/>
              <w:keepNext w:val="0"/>
              <w:keepLines w:val="0"/>
              <w:widowControl w:val="0"/>
              <w:rPr>
                <w:lang w:eastAsia="ja-JP"/>
              </w:rPr>
            </w:pPr>
          </w:p>
        </w:tc>
        <w:tc>
          <w:tcPr>
            <w:tcW w:w="1080" w:type="dxa"/>
          </w:tcPr>
          <w:p w14:paraId="2A145F38" w14:textId="77777777" w:rsidR="003D6050" w:rsidRPr="00C37D2B" w:rsidRDefault="003D6050" w:rsidP="003D6050">
            <w:pPr>
              <w:pStyle w:val="TAC"/>
              <w:keepNext w:val="0"/>
              <w:keepLines w:val="0"/>
              <w:widowControl w:val="0"/>
              <w:rPr>
                <w:lang w:eastAsia="ja-JP"/>
              </w:rPr>
            </w:pPr>
          </w:p>
        </w:tc>
      </w:tr>
      <w:tr w:rsidR="003D6050" w:rsidRPr="00C37D2B" w14:paraId="278D0E3D" w14:textId="77777777" w:rsidTr="001C5B68">
        <w:trPr>
          <w:cantSplit/>
        </w:trPr>
        <w:tc>
          <w:tcPr>
            <w:tcW w:w="2160" w:type="dxa"/>
          </w:tcPr>
          <w:p w14:paraId="090DB434" w14:textId="77777777" w:rsidR="003D6050" w:rsidRPr="001D7E2D" w:rsidRDefault="003D6050" w:rsidP="001D7E2D">
            <w:pPr>
              <w:pStyle w:val="TAL"/>
              <w:ind w:left="567"/>
              <w:rPr>
                <w:i/>
                <w:iCs/>
              </w:rPr>
            </w:pPr>
            <w:r w:rsidRPr="001D7E2D">
              <w:rPr>
                <w:i/>
                <w:iCs/>
              </w:rPr>
              <w:t>&gt;&gt;&gt;&gt;</w:t>
            </w:r>
            <w:r w:rsidRPr="00367C13">
              <w:rPr>
                <w:i/>
                <w:iCs/>
              </w:rPr>
              <w:t>SCG Bearer</w:t>
            </w:r>
          </w:p>
        </w:tc>
        <w:tc>
          <w:tcPr>
            <w:tcW w:w="1080" w:type="dxa"/>
          </w:tcPr>
          <w:p w14:paraId="6DC6F732" w14:textId="77777777" w:rsidR="003D6050" w:rsidRPr="00C37D2B" w:rsidRDefault="003D6050" w:rsidP="003D6050">
            <w:pPr>
              <w:pStyle w:val="TAL"/>
              <w:keepNext w:val="0"/>
              <w:keepLines w:val="0"/>
              <w:widowControl w:val="0"/>
              <w:rPr>
                <w:lang w:eastAsia="ja-JP"/>
              </w:rPr>
            </w:pPr>
          </w:p>
        </w:tc>
        <w:tc>
          <w:tcPr>
            <w:tcW w:w="1080" w:type="dxa"/>
          </w:tcPr>
          <w:p w14:paraId="05061DDF" w14:textId="77777777" w:rsidR="003D6050" w:rsidRPr="00C37D2B" w:rsidRDefault="003D6050" w:rsidP="003D6050">
            <w:pPr>
              <w:pStyle w:val="TAL"/>
              <w:keepNext w:val="0"/>
              <w:keepLines w:val="0"/>
              <w:widowControl w:val="0"/>
              <w:rPr>
                <w:i/>
                <w:szCs w:val="18"/>
                <w:lang w:eastAsia="ja-JP"/>
              </w:rPr>
            </w:pPr>
          </w:p>
        </w:tc>
        <w:tc>
          <w:tcPr>
            <w:tcW w:w="1512" w:type="dxa"/>
          </w:tcPr>
          <w:p w14:paraId="56B4AC48" w14:textId="77777777" w:rsidR="003D6050" w:rsidRPr="00C37D2B" w:rsidRDefault="003D6050" w:rsidP="003D6050">
            <w:pPr>
              <w:pStyle w:val="TAL"/>
              <w:keepNext w:val="0"/>
              <w:keepLines w:val="0"/>
              <w:widowControl w:val="0"/>
              <w:rPr>
                <w:lang w:eastAsia="ja-JP"/>
              </w:rPr>
            </w:pPr>
          </w:p>
        </w:tc>
        <w:tc>
          <w:tcPr>
            <w:tcW w:w="1728" w:type="dxa"/>
          </w:tcPr>
          <w:p w14:paraId="6C422FCE" w14:textId="77777777" w:rsidR="003D6050" w:rsidRPr="00C37D2B" w:rsidRDefault="003D6050" w:rsidP="003D6050">
            <w:pPr>
              <w:pStyle w:val="TAL"/>
              <w:keepNext w:val="0"/>
              <w:keepLines w:val="0"/>
              <w:widowControl w:val="0"/>
              <w:rPr>
                <w:lang w:eastAsia="ja-JP"/>
              </w:rPr>
            </w:pPr>
          </w:p>
        </w:tc>
        <w:tc>
          <w:tcPr>
            <w:tcW w:w="1080" w:type="dxa"/>
          </w:tcPr>
          <w:p w14:paraId="4230D005" w14:textId="77777777" w:rsidR="003D6050" w:rsidRPr="00C37D2B" w:rsidRDefault="003D6050" w:rsidP="003D6050">
            <w:pPr>
              <w:pStyle w:val="TAC"/>
              <w:keepNext w:val="0"/>
              <w:keepLines w:val="0"/>
              <w:widowControl w:val="0"/>
              <w:rPr>
                <w:lang w:eastAsia="ja-JP"/>
              </w:rPr>
            </w:pPr>
          </w:p>
        </w:tc>
        <w:tc>
          <w:tcPr>
            <w:tcW w:w="1080" w:type="dxa"/>
          </w:tcPr>
          <w:p w14:paraId="65A93617" w14:textId="77777777" w:rsidR="003D6050" w:rsidRPr="00C37D2B" w:rsidRDefault="003D6050" w:rsidP="003D6050">
            <w:pPr>
              <w:pStyle w:val="TAC"/>
              <w:keepNext w:val="0"/>
              <w:keepLines w:val="0"/>
              <w:widowControl w:val="0"/>
              <w:rPr>
                <w:lang w:eastAsia="ja-JP"/>
              </w:rPr>
            </w:pPr>
          </w:p>
        </w:tc>
      </w:tr>
      <w:tr w:rsidR="003D6050" w:rsidRPr="00C37D2B" w14:paraId="7332029F" w14:textId="77777777" w:rsidTr="001C5B68">
        <w:trPr>
          <w:cantSplit/>
        </w:trPr>
        <w:tc>
          <w:tcPr>
            <w:tcW w:w="2160" w:type="dxa"/>
          </w:tcPr>
          <w:p w14:paraId="6967F3A1" w14:textId="77777777" w:rsidR="003D6050" w:rsidRPr="00C37D2B" w:rsidRDefault="003D6050" w:rsidP="001D7E2D">
            <w:pPr>
              <w:pStyle w:val="TAL"/>
              <w:ind w:left="709"/>
            </w:pPr>
            <w:r w:rsidRPr="00C37D2B">
              <w:t>&gt;&gt;&gt;&gt;&gt;E-RAB ID</w:t>
            </w:r>
          </w:p>
        </w:tc>
        <w:tc>
          <w:tcPr>
            <w:tcW w:w="1080" w:type="dxa"/>
          </w:tcPr>
          <w:p w14:paraId="53FA4D8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47D901B" w14:textId="77777777" w:rsidR="003D6050" w:rsidRPr="00C37D2B" w:rsidRDefault="003D6050" w:rsidP="003D6050">
            <w:pPr>
              <w:pStyle w:val="TAL"/>
              <w:keepNext w:val="0"/>
              <w:keepLines w:val="0"/>
              <w:widowControl w:val="0"/>
              <w:rPr>
                <w:i/>
                <w:szCs w:val="18"/>
                <w:lang w:eastAsia="ja-JP"/>
              </w:rPr>
            </w:pPr>
          </w:p>
        </w:tc>
        <w:tc>
          <w:tcPr>
            <w:tcW w:w="1512" w:type="dxa"/>
          </w:tcPr>
          <w:p w14:paraId="200E4802"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EED334A" w14:textId="77777777" w:rsidR="003D6050" w:rsidRPr="00C37D2B" w:rsidRDefault="003D6050" w:rsidP="003D6050">
            <w:pPr>
              <w:pStyle w:val="TAL"/>
              <w:keepNext w:val="0"/>
              <w:keepLines w:val="0"/>
              <w:widowControl w:val="0"/>
              <w:rPr>
                <w:lang w:eastAsia="ja-JP"/>
              </w:rPr>
            </w:pPr>
          </w:p>
        </w:tc>
        <w:tc>
          <w:tcPr>
            <w:tcW w:w="1080" w:type="dxa"/>
          </w:tcPr>
          <w:p w14:paraId="4CD5916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838B985" w14:textId="77777777" w:rsidR="003D6050" w:rsidRPr="00C37D2B" w:rsidRDefault="003D6050" w:rsidP="003D6050">
            <w:pPr>
              <w:pStyle w:val="TAC"/>
              <w:keepNext w:val="0"/>
              <w:keepLines w:val="0"/>
              <w:widowControl w:val="0"/>
              <w:rPr>
                <w:lang w:eastAsia="ja-JP"/>
              </w:rPr>
            </w:pPr>
          </w:p>
        </w:tc>
      </w:tr>
      <w:tr w:rsidR="003D6050" w:rsidRPr="00C37D2B" w14:paraId="568F01FA" w14:textId="77777777" w:rsidTr="001C5B68">
        <w:trPr>
          <w:cantSplit/>
        </w:trPr>
        <w:tc>
          <w:tcPr>
            <w:tcW w:w="2160" w:type="dxa"/>
          </w:tcPr>
          <w:p w14:paraId="609B8FC3" w14:textId="77777777" w:rsidR="003D6050" w:rsidRPr="00C37D2B" w:rsidRDefault="003D6050" w:rsidP="001D7E2D">
            <w:pPr>
              <w:pStyle w:val="TAL"/>
              <w:ind w:left="709"/>
            </w:pPr>
            <w:r w:rsidRPr="00C37D2B">
              <w:t>&gt;&gt;&gt;&gt;&gt;</w:t>
            </w:r>
            <w:r w:rsidRPr="00C37D2B">
              <w:rPr>
                <w:lang w:eastAsia="ja-JP"/>
              </w:rPr>
              <w:t>S1 DL</w:t>
            </w:r>
            <w:r w:rsidRPr="00C37D2B">
              <w:t xml:space="preserve"> GTP Tunnel Endpoint</w:t>
            </w:r>
          </w:p>
        </w:tc>
        <w:tc>
          <w:tcPr>
            <w:tcW w:w="1080" w:type="dxa"/>
          </w:tcPr>
          <w:p w14:paraId="4AE70B6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CAC2C0E" w14:textId="77777777" w:rsidR="003D6050" w:rsidRPr="00C37D2B" w:rsidRDefault="003D6050" w:rsidP="003D6050">
            <w:pPr>
              <w:pStyle w:val="TAL"/>
              <w:keepNext w:val="0"/>
              <w:keepLines w:val="0"/>
              <w:widowControl w:val="0"/>
              <w:rPr>
                <w:i/>
                <w:szCs w:val="18"/>
                <w:lang w:eastAsia="ja-JP"/>
              </w:rPr>
            </w:pPr>
          </w:p>
        </w:tc>
        <w:tc>
          <w:tcPr>
            <w:tcW w:w="1512" w:type="dxa"/>
          </w:tcPr>
          <w:p w14:paraId="1422E82F"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1A321769"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0EB8E3C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607DBFA" w14:textId="77777777" w:rsidR="003D6050" w:rsidRPr="00C37D2B" w:rsidRDefault="003D6050" w:rsidP="003D6050">
            <w:pPr>
              <w:pStyle w:val="TAC"/>
              <w:keepNext w:val="0"/>
              <w:keepLines w:val="0"/>
              <w:widowControl w:val="0"/>
              <w:rPr>
                <w:lang w:eastAsia="ja-JP"/>
              </w:rPr>
            </w:pPr>
          </w:p>
        </w:tc>
      </w:tr>
      <w:tr w:rsidR="003D6050" w:rsidRPr="00C37D2B" w14:paraId="3990251E" w14:textId="77777777" w:rsidTr="001C5B68">
        <w:trPr>
          <w:cantSplit/>
        </w:trPr>
        <w:tc>
          <w:tcPr>
            <w:tcW w:w="2160" w:type="dxa"/>
          </w:tcPr>
          <w:p w14:paraId="474BACD6" w14:textId="77777777" w:rsidR="003D6050" w:rsidRPr="001D7E2D" w:rsidRDefault="003D6050" w:rsidP="001D7E2D">
            <w:pPr>
              <w:pStyle w:val="TAL"/>
              <w:ind w:left="567"/>
              <w:rPr>
                <w:i/>
                <w:iCs/>
              </w:rPr>
            </w:pPr>
            <w:r w:rsidRPr="001D7E2D">
              <w:rPr>
                <w:i/>
                <w:iCs/>
              </w:rPr>
              <w:t>&gt;&gt;&gt;&gt;</w:t>
            </w:r>
            <w:r w:rsidRPr="00367C13">
              <w:rPr>
                <w:i/>
                <w:iCs/>
              </w:rPr>
              <w:t>Split Bearer</w:t>
            </w:r>
          </w:p>
        </w:tc>
        <w:tc>
          <w:tcPr>
            <w:tcW w:w="1080" w:type="dxa"/>
          </w:tcPr>
          <w:p w14:paraId="3D325F7D" w14:textId="77777777" w:rsidR="003D6050" w:rsidRPr="00C37D2B" w:rsidRDefault="003D6050" w:rsidP="003D6050">
            <w:pPr>
              <w:pStyle w:val="TAL"/>
              <w:keepNext w:val="0"/>
              <w:keepLines w:val="0"/>
              <w:widowControl w:val="0"/>
              <w:rPr>
                <w:lang w:eastAsia="ja-JP"/>
              </w:rPr>
            </w:pPr>
          </w:p>
        </w:tc>
        <w:tc>
          <w:tcPr>
            <w:tcW w:w="1080" w:type="dxa"/>
          </w:tcPr>
          <w:p w14:paraId="50861EC4" w14:textId="77777777" w:rsidR="003D6050" w:rsidRPr="00C37D2B" w:rsidRDefault="003D6050" w:rsidP="003D6050">
            <w:pPr>
              <w:pStyle w:val="TAL"/>
              <w:keepNext w:val="0"/>
              <w:keepLines w:val="0"/>
              <w:widowControl w:val="0"/>
              <w:rPr>
                <w:i/>
                <w:szCs w:val="18"/>
                <w:lang w:eastAsia="ja-JP"/>
              </w:rPr>
            </w:pPr>
          </w:p>
        </w:tc>
        <w:tc>
          <w:tcPr>
            <w:tcW w:w="1512" w:type="dxa"/>
          </w:tcPr>
          <w:p w14:paraId="445735AC" w14:textId="77777777" w:rsidR="003D6050" w:rsidRPr="00C37D2B" w:rsidRDefault="003D6050" w:rsidP="003D6050">
            <w:pPr>
              <w:pStyle w:val="TAL"/>
              <w:keepNext w:val="0"/>
              <w:keepLines w:val="0"/>
              <w:widowControl w:val="0"/>
              <w:rPr>
                <w:lang w:eastAsia="ja-JP"/>
              </w:rPr>
            </w:pPr>
          </w:p>
        </w:tc>
        <w:tc>
          <w:tcPr>
            <w:tcW w:w="1728" w:type="dxa"/>
          </w:tcPr>
          <w:p w14:paraId="60B2D39C" w14:textId="77777777" w:rsidR="003D6050" w:rsidRPr="00C37D2B" w:rsidRDefault="003D6050" w:rsidP="003D6050">
            <w:pPr>
              <w:pStyle w:val="TAL"/>
              <w:keepNext w:val="0"/>
              <w:keepLines w:val="0"/>
              <w:widowControl w:val="0"/>
              <w:rPr>
                <w:lang w:eastAsia="ja-JP"/>
              </w:rPr>
            </w:pPr>
          </w:p>
        </w:tc>
        <w:tc>
          <w:tcPr>
            <w:tcW w:w="1080" w:type="dxa"/>
          </w:tcPr>
          <w:p w14:paraId="476CF67E" w14:textId="77777777" w:rsidR="003D6050" w:rsidRPr="00C37D2B" w:rsidRDefault="003D6050" w:rsidP="003D6050">
            <w:pPr>
              <w:pStyle w:val="TAC"/>
              <w:keepNext w:val="0"/>
              <w:keepLines w:val="0"/>
              <w:widowControl w:val="0"/>
              <w:rPr>
                <w:lang w:eastAsia="ja-JP"/>
              </w:rPr>
            </w:pPr>
          </w:p>
        </w:tc>
        <w:tc>
          <w:tcPr>
            <w:tcW w:w="1080" w:type="dxa"/>
          </w:tcPr>
          <w:p w14:paraId="3A390C0D" w14:textId="77777777" w:rsidR="003D6050" w:rsidRPr="00C37D2B" w:rsidRDefault="003D6050" w:rsidP="003D6050">
            <w:pPr>
              <w:pStyle w:val="TAC"/>
              <w:keepNext w:val="0"/>
              <w:keepLines w:val="0"/>
              <w:widowControl w:val="0"/>
              <w:rPr>
                <w:lang w:eastAsia="ja-JP"/>
              </w:rPr>
            </w:pPr>
          </w:p>
        </w:tc>
      </w:tr>
      <w:tr w:rsidR="003D6050" w:rsidRPr="00C37D2B" w14:paraId="6D4C7C49" w14:textId="77777777" w:rsidTr="001C5B68">
        <w:trPr>
          <w:cantSplit/>
        </w:trPr>
        <w:tc>
          <w:tcPr>
            <w:tcW w:w="2160" w:type="dxa"/>
          </w:tcPr>
          <w:p w14:paraId="69ECB3EE" w14:textId="77777777" w:rsidR="003D6050" w:rsidRPr="00C37D2B" w:rsidRDefault="003D6050" w:rsidP="001D7E2D">
            <w:pPr>
              <w:pStyle w:val="TAL"/>
              <w:ind w:left="709"/>
            </w:pPr>
            <w:r w:rsidRPr="00C37D2B">
              <w:t>&gt;&gt;&gt;&gt;&gt;E-RAB ID</w:t>
            </w:r>
          </w:p>
        </w:tc>
        <w:tc>
          <w:tcPr>
            <w:tcW w:w="1080" w:type="dxa"/>
          </w:tcPr>
          <w:p w14:paraId="38BFAEF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CA81D16" w14:textId="77777777" w:rsidR="003D6050" w:rsidRPr="00C37D2B" w:rsidRDefault="003D6050" w:rsidP="003D6050">
            <w:pPr>
              <w:pStyle w:val="TAL"/>
              <w:keepNext w:val="0"/>
              <w:keepLines w:val="0"/>
              <w:widowControl w:val="0"/>
              <w:rPr>
                <w:i/>
                <w:szCs w:val="18"/>
                <w:lang w:eastAsia="ja-JP"/>
              </w:rPr>
            </w:pPr>
          </w:p>
        </w:tc>
        <w:tc>
          <w:tcPr>
            <w:tcW w:w="1512" w:type="dxa"/>
          </w:tcPr>
          <w:p w14:paraId="4870A949"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51B3C9F" w14:textId="77777777" w:rsidR="003D6050" w:rsidRPr="00C37D2B" w:rsidRDefault="003D6050" w:rsidP="003D6050">
            <w:pPr>
              <w:pStyle w:val="TAL"/>
              <w:keepNext w:val="0"/>
              <w:keepLines w:val="0"/>
              <w:widowControl w:val="0"/>
              <w:rPr>
                <w:lang w:eastAsia="ja-JP"/>
              </w:rPr>
            </w:pPr>
          </w:p>
        </w:tc>
        <w:tc>
          <w:tcPr>
            <w:tcW w:w="1080" w:type="dxa"/>
          </w:tcPr>
          <w:p w14:paraId="20F17735"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A76DEC1" w14:textId="77777777" w:rsidR="003D6050" w:rsidRPr="00C37D2B" w:rsidRDefault="003D6050" w:rsidP="003D6050">
            <w:pPr>
              <w:pStyle w:val="TAC"/>
              <w:keepNext w:val="0"/>
              <w:keepLines w:val="0"/>
              <w:widowControl w:val="0"/>
              <w:rPr>
                <w:lang w:eastAsia="ja-JP"/>
              </w:rPr>
            </w:pPr>
          </w:p>
        </w:tc>
      </w:tr>
      <w:tr w:rsidR="003D6050" w:rsidRPr="00C37D2B" w14:paraId="792038CD" w14:textId="77777777" w:rsidTr="001C5B68">
        <w:trPr>
          <w:cantSplit/>
        </w:trPr>
        <w:tc>
          <w:tcPr>
            <w:tcW w:w="2160" w:type="dxa"/>
          </w:tcPr>
          <w:p w14:paraId="2A48E51F" w14:textId="77777777" w:rsidR="003D6050" w:rsidRPr="00C37D2B" w:rsidRDefault="003D6050" w:rsidP="001D7E2D">
            <w:pPr>
              <w:pStyle w:val="TAL"/>
              <w:ind w:left="709"/>
            </w:pPr>
            <w:r w:rsidRPr="00C37D2B">
              <w:t>&gt;&gt;&gt;&gt;&gt;SeNB GTP Tunnel Endpoint</w:t>
            </w:r>
          </w:p>
        </w:tc>
        <w:tc>
          <w:tcPr>
            <w:tcW w:w="1080" w:type="dxa"/>
          </w:tcPr>
          <w:p w14:paraId="498A9F9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61A4391" w14:textId="77777777" w:rsidR="003D6050" w:rsidRPr="00C37D2B" w:rsidRDefault="003D6050" w:rsidP="003D6050">
            <w:pPr>
              <w:pStyle w:val="TAL"/>
              <w:keepNext w:val="0"/>
              <w:keepLines w:val="0"/>
              <w:widowControl w:val="0"/>
              <w:rPr>
                <w:i/>
                <w:szCs w:val="18"/>
                <w:lang w:eastAsia="ja-JP"/>
              </w:rPr>
            </w:pPr>
          </w:p>
        </w:tc>
        <w:tc>
          <w:tcPr>
            <w:tcW w:w="1512" w:type="dxa"/>
          </w:tcPr>
          <w:p w14:paraId="189F035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500F80"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456F74BF"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FDE95A8" w14:textId="77777777" w:rsidR="003D6050" w:rsidRPr="00C37D2B" w:rsidRDefault="003D6050" w:rsidP="003D6050">
            <w:pPr>
              <w:pStyle w:val="TAC"/>
              <w:keepNext w:val="0"/>
              <w:keepLines w:val="0"/>
              <w:widowControl w:val="0"/>
              <w:rPr>
                <w:lang w:eastAsia="ja-JP"/>
              </w:rPr>
            </w:pPr>
          </w:p>
        </w:tc>
      </w:tr>
      <w:tr w:rsidR="003D6050" w:rsidRPr="00C37D2B" w14:paraId="1C71DDFB" w14:textId="77777777" w:rsidTr="001C5B68">
        <w:trPr>
          <w:cantSplit/>
        </w:trPr>
        <w:tc>
          <w:tcPr>
            <w:tcW w:w="2160" w:type="dxa"/>
          </w:tcPr>
          <w:p w14:paraId="64300A74" w14:textId="77777777" w:rsidR="003D6050" w:rsidRPr="001D7E2D" w:rsidRDefault="003D6050" w:rsidP="001D7E2D">
            <w:pPr>
              <w:pStyle w:val="TAL"/>
              <w:ind w:left="142"/>
              <w:rPr>
                <w:b/>
                <w:bCs/>
              </w:rPr>
            </w:pPr>
            <w:r w:rsidRPr="00E354F4">
              <w:rPr>
                <w:b/>
                <w:bCs/>
              </w:rPr>
              <w:t>&gt;E-RABs Admitted To Be Released List</w:t>
            </w:r>
          </w:p>
        </w:tc>
        <w:tc>
          <w:tcPr>
            <w:tcW w:w="1080" w:type="dxa"/>
          </w:tcPr>
          <w:p w14:paraId="220DF941" w14:textId="77777777" w:rsidR="003D6050" w:rsidRPr="00C37D2B" w:rsidRDefault="003D6050" w:rsidP="003D6050">
            <w:pPr>
              <w:pStyle w:val="TAL"/>
              <w:keepNext w:val="0"/>
              <w:keepLines w:val="0"/>
              <w:widowControl w:val="0"/>
              <w:rPr>
                <w:lang w:eastAsia="ja-JP"/>
              </w:rPr>
            </w:pPr>
          </w:p>
        </w:tc>
        <w:tc>
          <w:tcPr>
            <w:tcW w:w="1080" w:type="dxa"/>
          </w:tcPr>
          <w:p w14:paraId="0D2008C9"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20FDB627" w14:textId="77777777" w:rsidR="003D6050" w:rsidRPr="00C37D2B" w:rsidRDefault="003D6050" w:rsidP="003D6050">
            <w:pPr>
              <w:pStyle w:val="TAL"/>
              <w:keepNext w:val="0"/>
              <w:keepLines w:val="0"/>
              <w:widowControl w:val="0"/>
              <w:rPr>
                <w:lang w:eastAsia="ja-JP"/>
              </w:rPr>
            </w:pPr>
          </w:p>
        </w:tc>
        <w:tc>
          <w:tcPr>
            <w:tcW w:w="1728" w:type="dxa"/>
          </w:tcPr>
          <w:p w14:paraId="4041B34F" w14:textId="77777777" w:rsidR="003D6050" w:rsidRPr="00C37D2B" w:rsidRDefault="003D6050" w:rsidP="003D6050">
            <w:pPr>
              <w:pStyle w:val="TAL"/>
              <w:keepNext w:val="0"/>
              <w:keepLines w:val="0"/>
              <w:widowControl w:val="0"/>
              <w:rPr>
                <w:lang w:eastAsia="ja-JP"/>
              </w:rPr>
            </w:pPr>
          </w:p>
        </w:tc>
        <w:tc>
          <w:tcPr>
            <w:tcW w:w="1080" w:type="dxa"/>
          </w:tcPr>
          <w:p w14:paraId="3388BFEE"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037EC53" w14:textId="77777777" w:rsidR="003D6050" w:rsidRPr="00C37D2B" w:rsidRDefault="003D6050" w:rsidP="003D6050">
            <w:pPr>
              <w:pStyle w:val="TAC"/>
              <w:keepNext w:val="0"/>
              <w:keepLines w:val="0"/>
              <w:widowControl w:val="0"/>
              <w:rPr>
                <w:lang w:eastAsia="ja-JP"/>
              </w:rPr>
            </w:pPr>
          </w:p>
        </w:tc>
      </w:tr>
      <w:tr w:rsidR="003D6050" w:rsidRPr="00C37D2B" w14:paraId="7DEB1B16" w14:textId="77777777" w:rsidTr="001C5B68">
        <w:trPr>
          <w:cantSplit/>
        </w:trPr>
        <w:tc>
          <w:tcPr>
            <w:tcW w:w="2160" w:type="dxa"/>
          </w:tcPr>
          <w:p w14:paraId="575DB801" w14:textId="77777777" w:rsidR="003D6050" w:rsidRPr="001C5B68" w:rsidRDefault="003D6050" w:rsidP="001C5B68">
            <w:pPr>
              <w:pStyle w:val="TAL"/>
              <w:ind w:left="284"/>
              <w:rPr>
                <w:b/>
                <w:bCs/>
              </w:rPr>
            </w:pPr>
            <w:r w:rsidRPr="001C5B68">
              <w:rPr>
                <w:b/>
                <w:bCs/>
              </w:rPr>
              <w:t>&gt;&gt;E-RABs Admitt</w:t>
            </w:r>
            <w:r w:rsidRPr="001C5B68">
              <w:rPr>
                <w:b/>
                <w:bCs/>
                <w:lang w:eastAsia="ja-JP"/>
              </w:rPr>
              <w:t>e</w:t>
            </w:r>
            <w:r w:rsidRPr="001C5B68">
              <w:rPr>
                <w:b/>
                <w:bCs/>
              </w:rPr>
              <w:t>d To Be Released Item</w:t>
            </w:r>
          </w:p>
        </w:tc>
        <w:tc>
          <w:tcPr>
            <w:tcW w:w="1080" w:type="dxa"/>
          </w:tcPr>
          <w:p w14:paraId="4168E5B1" w14:textId="77777777" w:rsidR="003D6050" w:rsidRPr="00C37D2B" w:rsidRDefault="003D6050" w:rsidP="003D6050">
            <w:pPr>
              <w:pStyle w:val="TAL"/>
              <w:keepNext w:val="0"/>
              <w:keepLines w:val="0"/>
              <w:widowControl w:val="0"/>
              <w:rPr>
                <w:lang w:eastAsia="ja-JP"/>
              </w:rPr>
            </w:pPr>
          </w:p>
        </w:tc>
        <w:tc>
          <w:tcPr>
            <w:tcW w:w="1080" w:type="dxa"/>
          </w:tcPr>
          <w:p w14:paraId="70407D48"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75132605" w14:textId="77777777" w:rsidR="003D6050" w:rsidRPr="00C37D2B" w:rsidRDefault="003D6050" w:rsidP="003D6050">
            <w:pPr>
              <w:pStyle w:val="TAL"/>
              <w:keepNext w:val="0"/>
              <w:keepLines w:val="0"/>
              <w:widowControl w:val="0"/>
              <w:rPr>
                <w:lang w:eastAsia="ja-JP"/>
              </w:rPr>
            </w:pPr>
          </w:p>
        </w:tc>
        <w:tc>
          <w:tcPr>
            <w:tcW w:w="1728" w:type="dxa"/>
          </w:tcPr>
          <w:p w14:paraId="7AA6792F" w14:textId="77777777" w:rsidR="003D6050" w:rsidRPr="00C37D2B" w:rsidRDefault="003D6050" w:rsidP="003D6050">
            <w:pPr>
              <w:pStyle w:val="TAL"/>
              <w:keepNext w:val="0"/>
              <w:keepLines w:val="0"/>
              <w:widowControl w:val="0"/>
              <w:rPr>
                <w:lang w:eastAsia="ja-JP"/>
              </w:rPr>
            </w:pPr>
          </w:p>
        </w:tc>
        <w:tc>
          <w:tcPr>
            <w:tcW w:w="1080" w:type="dxa"/>
          </w:tcPr>
          <w:p w14:paraId="5F840B8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7BAA2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1C5B68" w:rsidRPr="00C37D2B" w14:paraId="657B2F3F" w14:textId="77777777" w:rsidTr="001C5B68">
        <w:trPr>
          <w:cantSplit/>
        </w:trPr>
        <w:tc>
          <w:tcPr>
            <w:tcW w:w="2160" w:type="dxa"/>
          </w:tcPr>
          <w:p w14:paraId="3F7B1D4B" w14:textId="77777777" w:rsidR="001C5B68" w:rsidRPr="00C37D2B" w:rsidRDefault="001C5B68" w:rsidP="001D7E2D">
            <w:pPr>
              <w:pStyle w:val="TAL"/>
              <w:ind w:left="425"/>
            </w:pPr>
            <w:r w:rsidRPr="00C37D2B">
              <w:t>&gt;&gt;&gt;CHOICE</w:t>
            </w:r>
            <w:r w:rsidRPr="001D7E2D">
              <w:rPr>
                <w:i/>
              </w:rPr>
              <w:t xml:space="preserve"> </w:t>
            </w:r>
            <w:r w:rsidRPr="00367C13">
              <w:rPr>
                <w:i/>
              </w:rPr>
              <w:t>Bearer Option</w:t>
            </w:r>
          </w:p>
        </w:tc>
        <w:tc>
          <w:tcPr>
            <w:tcW w:w="1080" w:type="dxa"/>
          </w:tcPr>
          <w:p w14:paraId="711F9B4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649545F0" w14:textId="77777777" w:rsidR="001C5B68" w:rsidRPr="00C37D2B" w:rsidRDefault="001C5B68" w:rsidP="001C5B68">
            <w:pPr>
              <w:pStyle w:val="TAL"/>
              <w:keepNext w:val="0"/>
              <w:keepLines w:val="0"/>
              <w:widowControl w:val="0"/>
              <w:rPr>
                <w:i/>
                <w:szCs w:val="18"/>
                <w:lang w:eastAsia="ja-JP"/>
              </w:rPr>
            </w:pPr>
          </w:p>
        </w:tc>
        <w:tc>
          <w:tcPr>
            <w:tcW w:w="1512" w:type="dxa"/>
          </w:tcPr>
          <w:p w14:paraId="4DA9034B" w14:textId="77777777" w:rsidR="001C5B68" w:rsidRPr="00C37D2B" w:rsidRDefault="001C5B68" w:rsidP="001C5B68">
            <w:pPr>
              <w:pStyle w:val="TAL"/>
              <w:keepNext w:val="0"/>
              <w:keepLines w:val="0"/>
              <w:widowControl w:val="0"/>
              <w:rPr>
                <w:lang w:eastAsia="ja-JP"/>
              </w:rPr>
            </w:pPr>
          </w:p>
        </w:tc>
        <w:tc>
          <w:tcPr>
            <w:tcW w:w="1728" w:type="dxa"/>
          </w:tcPr>
          <w:p w14:paraId="67F03ECB" w14:textId="77777777" w:rsidR="001C5B68" w:rsidRPr="00C37D2B" w:rsidRDefault="001C5B68" w:rsidP="001C5B68">
            <w:pPr>
              <w:pStyle w:val="TAL"/>
              <w:keepNext w:val="0"/>
              <w:keepLines w:val="0"/>
              <w:widowControl w:val="0"/>
              <w:rPr>
                <w:lang w:eastAsia="ja-JP"/>
              </w:rPr>
            </w:pPr>
          </w:p>
        </w:tc>
        <w:tc>
          <w:tcPr>
            <w:tcW w:w="1080" w:type="dxa"/>
          </w:tcPr>
          <w:p w14:paraId="06A5D6D4" w14:textId="6B8AEEAC"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232F37C4" w14:textId="77777777" w:rsidR="001C5B68" w:rsidRPr="00C37D2B" w:rsidRDefault="001C5B68" w:rsidP="001C5B68">
            <w:pPr>
              <w:pStyle w:val="TAC"/>
              <w:keepNext w:val="0"/>
              <w:keepLines w:val="0"/>
              <w:widowControl w:val="0"/>
              <w:rPr>
                <w:lang w:eastAsia="ja-JP"/>
              </w:rPr>
            </w:pPr>
          </w:p>
        </w:tc>
      </w:tr>
      <w:tr w:rsidR="001C5B68" w:rsidRPr="00C37D2B" w14:paraId="6696280F" w14:textId="77777777" w:rsidTr="001C5B68">
        <w:trPr>
          <w:cantSplit/>
        </w:trPr>
        <w:tc>
          <w:tcPr>
            <w:tcW w:w="2160" w:type="dxa"/>
          </w:tcPr>
          <w:p w14:paraId="41D063F2" w14:textId="77777777" w:rsidR="001C5B68" w:rsidRPr="001D7E2D" w:rsidRDefault="001C5B68" w:rsidP="001D7E2D">
            <w:pPr>
              <w:pStyle w:val="TAL"/>
              <w:ind w:left="567"/>
              <w:rPr>
                <w:i/>
                <w:iCs/>
              </w:rPr>
            </w:pPr>
            <w:r w:rsidRPr="001D7E2D">
              <w:rPr>
                <w:i/>
                <w:iCs/>
              </w:rPr>
              <w:t>&gt;&gt;&gt;&gt;</w:t>
            </w:r>
            <w:r w:rsidRPr="00367C13">
              <w:rPr>
                <w:i/>
                <w:iCs/>
              </w:rPr>
              <w:t>SCG Bearer</w:t>
            </w:r>
          </w:p>
        </w:tc>
        <w:tc>
          <w:tcPr>
            <w:tcW w:w="1080" w:type="dxa"/>
          </w:tcPr>
          <w:p w14:paraId="72970F81" w14:textId="77777777" w:rsidR="001C5B68" w:rsidRPr="00C37D2B" w:rsidRDefault="001C5B68" w:rsidP="001C5B68">
            <w:pPr>
              <w:pStyle w:val="TAL"/>
              <w:keepNext w:val="0"/>
              <w:keepLines w:val="0"/>
              <w:widowControl w:val="0"/>
              <w:rPr>
                <w:lang w:eastAsia="ja-JP"/>
              </w:rPr>
            </w:pPr>
          </w:p>
        </w:tc>
        <w:tc>
          <w:tcPr>
            <w:tcW w:w="1080" w:type="dxa"/>
          </w:tcPr>
          <w:p w14:paraId="283ACAD7" w14:textId="77777777" w:rsidR="001C5B68" w:rsidRPr="00C37D2B" w:rsidRDefault="001C5B68" w:rsidP="001C5B68">
            <w:pPr>
              <w:pStyle w:val="TAL"/>
              <w:keepNext w:val="0"/>
              <w:keepLines w:val="0"/>
              <w:widowControl w:val="0"/>
              <w:rPr>
                <w:i/>
                <w:szCs w:val="18"/>
                <w:lang w:eastAsia="ja-JP"/>
              </w:rPr>
            </w:pPr>
          </w:p>
        </w:tc>
        <w:tc>
          <w:tcPr>
            <w:tcW w:w="1512" w:type="dxa"/>
          </w:tcPr>
          <w:p w14:paraId="7284610F" w14:textId="77777777" w:rsidR="001C5B68" w:rsidRPr="00C37D2B" w:rsidRDefault="001C5B68" w:rsidP="001C5B68">
            <w:pPr>
              <w:pStyle w:val="TAL"/>
              <w:keepNext w:val="0"/>
              <w:keepLines w:val="0"/>
              <w:widowControl w:val="0"/>
              <w:rPr>
                <w:lang w:eastAsia="ja-JP"/>
              </w:rPr>
            </w:pPr>
          </w:p>
        </w:tc>
        <w:tc>
          <w:tcPr>
            <w:tcW w:w="1728" w:type="dxa"/>
          </w:tcPr>
          <w:p w14:paraId="5B8C7D2D" w14:textId="77777777" w:rsidR="001C5B68" w:rsidRPr="00C37D2B" w:rsidRDefault="001C5B68" w:rsidP="001C5B68">
            <w:pPr>
              <w:pStyle w:val="TAL"/>
              <w:keepNext w:val="0"/>
              <w:keepLines w:val="0"/>
              <w:widowControl w:val="0"/>
              <w:rPr>
                <w:lang w:eastAsia="ja-JP"/>
              </w:rPr>
            </w:pPr>
          </w:p>
        </w:tc>
        <w:tc>
          <w:tcPr>
            <w:tcW w:w="1080" w:type="dxa"/>
          </w:tcPr>
          <w:p w14:paraId="37AB0396" w14:textId="77777777" w:rsidR="001C5B68" w:rsidRPr="00C37D2B" w:rsidRDefault="001C5B68" w:rsidP="001C5B68">
            <w:pPr>
              <w:pStyle w:val="TAC"/>
              <w:keepNext w:val="0"/>
              <w:keepLines w:val="0"/>
              <w:widowControl w:val="0"/>
              <w:rPr>
                <w:lang w:eastAsia="ja-JP"/>
              </w:rPr>
            </w:pPr>
          </w:p>
        </w:tc>
        <w:tc>
          <w:tcPr>
            <w:tcW w:w="1080" w:type="dxa"/>
          </w:tcPr>
          <w:p w14:paraId="36B55BF9" w14:textId="77777777" w:rsidR="001C5B68" w:rsidRPr="00C37D2B" w:rsidRDefault="001C5B68" w:rsidP="001C5B68">
            <w:pPr>
              <w:pStyle w:val="TAC"/>
              <w:keepNext w:val="0"/>
              <w:keepLines w:val="0"/>
              <w:widowControl w:val="0"/>
              <w:rPr>
                <w:lang w:eastAsia="ja-JP"/>
              </w:rPr>
            </w:pPr>
          </w:p>
        </w:tc>
      </w:tr>
      <w:tr w:rsidR="001C5B68" w:rsidRPr="00C37D2B" w14:paraId="7C142675" w14:textId="77777777" w:rsidTr="001C5B68">
        <w:trPr>
          <w:cantSplit/>
        </w:trPr>
        <w:tc>
          <w:tcPr>
            <w:tcW w:w="2160" w:type="dxa"/>
          </w:tcPr>
          <w:p w14:paraId="298BC807" w14:textId="77777777" w:rsidR="001C5B68" w:rsidRPr="00C37D2B" w:rsidRDefault="001C5B68" w:rsidP="001D7E2D">
            <w:pPr>
              <w:pStyle w:val="TAL"/>
              <w:ind w:left="709"/>
            </w:pPr>
            <w:r w:rsidRPr="00C37D2B">
              <w:t>&gt;&gt;&gt;&gt;&gt;E-RAB ID</w:t>
            </w:r>
          </w:p>
        </w:tc>
        <w:tc>
          <w:tcPr>
            <w:tcW w:w="1080" w:type="dxa"/>
          </w:tcPr>
          <w:p w14:paraId="728582B1"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06F3AB74" w14:textId="77777777" w:rsidR="001C5B68" w:rsidRPr="00C37D2B" w:rsidRDefault="001C5B68" w:rsidP="001C5B68">
            <w:pPr>
              <w:pStyle w:val="TAL"/>
              <w:keepNext w:val="0"/>
              <w:keepLines w:val="0"/>
              <w:widowControl w:val="0"/>
              <w:rPr>
                <w:i/>
                <w:szCs w:val="18"/>
                <w:lang w:eastAsia="ja-JP"/>
              </w:rPr>
            </w:pPr>
          </w:p>
        </w:tc>
        <w:tc>
          <w:tcPr>
            <w:tcW w:w="1512" w:type="dxa"/>
          </w:tcPr>
          <w:p w14:paraId="4D052B06"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5A50739F" w14:textId="77777777" w:rsidR="001C5B68" w:rsidRPr="00C37D2B" w:rsidRDefault="001C5B68" w:rsidP="001C5B68">
            <w:pPr>
              <w:pStyle w:val="TAL"/>
              <w:keepNext w:val="0"/>
              <w:keepLines w:val="0"/>
              <w:widowControl w:val="0"/>
              <w:rPr>
                <w:lang w:eastAsia="ja-JP"/>
              </w:rPr>
            </w:pPr>
          </w:p>
        </w:tc>
        <w:tc>
          <w:tcPr>
            <w:tcW w:w="1080" w:type="dxa"/>
          </w:tcPr>
          <w:p w14:paraId="5B7090EC"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087498BC" w14:textId="77777777" w:rsidR="001C5B68" w:rsidRPr="00C37D2B" w:rsidRDefault="001C5B68" w:rsidP="001C5B68">
            <w:pPr>
              <w:pStyle w:val="TAC"/>
              <w:keepNext w:val="0"/>
              <w:keepLines w:val="0"/>
              <w:widowControl w:val="0"/>
              <w:rPr>
                <w:lang w:eastAsia="ja-JP"/>
              </w:rPr>
            </w:pPr>
          </w:p>
        </w:tc>
      </w:tr>
      <w:tr w:rsidR="001C5B68" w:rsidRPr="00C37D2B" w14:paraId="45DC38A2" w14:textId="77777777" w:rsidTr="001C5B68">
        <w:trPr>
          <w:cantSplit/>
        </w:trPr>
        <w:tc>
          <w:tcPr>
            <w:tcW w:w="2160" w:type="dxa"/>
          </w:tcPr>
          <w:p w14:paraId="2C143F41" w14:textId="77777777" w:rsidR="001C5B68" w:rsidRPr="001D7E2D" w:rsidRDefault="001C5B68" w:rsidP="001D7E2D">
            <w:pPr>
              <w:pStyle w:val="TAL"/>
              <w:ind w:left="567"/>
              <w:rPr>
                <w:i/>
                <w:iCs/>
              </w:rPr>
            </w:pPr>
            <w:r w:rsidRPr="001D7E2D">
              <w:rPr>
                <w:i/>
                <w:iCs/>
              </w:rPr>
              <w:t>&gt;&gt;&gt;&gt;</w:t>
            </w:r>
            <w:r w:rsidRPr="00367C13">
              <w:rPr>
                <w:i/>
                <w:iCs/>
              </w:rPr>
              <w:t>Split Bearer</w:t>
            </w:r>
          </w:p>
        </w:tc>
        <w:tc>
          <w:tcPr>
            <w:tcW w:w="1080" w:type="dxa"/>
          </w:tcPr>
          <w:p w14:paraId="1FCB780F" w14:textId="77777777" w:rsidR="001C5B68" w:rsidRPr="00C37D2B" w:rsidRDefault="001C5B68" w:rsidP="001C5B68">
            <w:pPr>
              <w:pStyle w:val="TAL"/>
              <w:keepNext w:val="0"/>
              <w:keepLines w:val="0"/>
              <w:widowControl w:val="0"/>
              <w:rPr>
                <w:lang w:eastAsia="ja-JP"/>
              </w:rPr>
            </w:pPr>
          </w:p>
        </w:tc>
        <w:tc>
          <w:tcPr>
            <w:tcW w:w="1080" w:type="dxa"/>
          </w:tcPr>
          <w:p w14:paraId="5BC989F3" w14:textId="77777777" w:rsidR="001C5B68" w:rsidRPr="00C37D2B" w:rsidRDefault="001C5B68" w:rsidP="001C5B68">
            <w:pPr>
              <w:pStyle w:val="TAL"/>
              <w:keepNext w:val="0"/>
              <w:keepLines w:val="0"/>
              <w:widowControl w:val="0"/>
              <w:rPr>
                <w:i/>
                <w:szCs w:val="18"/>
                <w:lang w:eastAsia="ja-JP"/>
              </w:rPr>
            </w:pPr>
          </w:p>
        </w:tc>
        <w:tc>
          <w:tcPr>
            <w:tcW w:w="1512" w:type="dxa"/>
          </w:tcPr>
          <w:p w14:paraId="5DBE1973" w14:textId="77777777" w:rsidR="001C5B68" w:rsidRPr="00C37D2B" w:rsidRDefault="001C5B68" w:rsidP="001C5B68">
            <w:pPr>
              <w:pStyle w:val="TAL"/>
              <w:keepNext w:val="0"/>
              <w:keepLines w:val="0"/>
              <w:widowControl w:val="0"/>
              <w:rPr>
                <w:lang w:eastAsia="ja-JP"/>
              </w:rPr>
            </w:pPr>
          </w:p>
        </w:tc>
        <w:tc>
          <w:tcPr>
            <w:tcW w:w="1728" w:type="dxa"/>
          </w:tcPr>
          <w:p w14:paraId="60E33960" w14:textId="77777777" w:rsidR="001C5B68" w:rsidRPr="00C37D2B" w:rsidRDefault="001C5B68" w:rsidP="001C5B68">
            <w:pPr>
              <w:pStyle w:val="TAL"/>
              <w:keepNext w:val="0"/>
              <w:keepLines w:val="0"/>
              <w:widowControl w:val="0"/>
              <w:rPr>
                <w:lang w:eastAsia="ja-JP"/>
              </w:rPr>
            </w:pPr>
          </w:p>
        </w:tc>
        <w:tc>
          <w:tcPr>
            <w:tcW w:w="1080" w:type="dxa"/>
          </w:tcPr>
          <w:p w14:paraId="081D0799" w14:textId="77777777" w:rsidR="001C5B68" w:rsidRPr="00C37D2B" w:rsidRDefault="001C5B68" w:rsidP="001C5B68">
            <w:pPr>
              <w:pStyle w:val="TAC"/>
              <w:keepNext w:val="0"/>
              <w:keepLines w:val="0"/>
              <w:widowControl w:val="0"/>
              <w:rPr>
                <w:lang w:eastAsia="ja-JP"/>
              </w:rPr>
            </w:pPr>
          </w:p>
        </w:tc>
        <w:tc>
          <w:tcPr>
            <w:tcW w:w="1080" w:type="dxa"/>
          </w:tcPr>
          <w:p w14:paraId="5CB92563" w14:textId="77777777" w:rsidR="001C5B68" w:rsidRPr="00C37D2B" w:rsidRDefault="001C5B68" w:rsidP="001C5B68">
            <w:pPr>
              <w:pStyle w:val="TAC"/>
              <w:keepNext w:val="0"/>
              <w:keepLines w:val="0"/>
              <w:widowControl w:val="0"/>
              <w:rPr>
                <w:lang w:eastAsia="ja-JP"/>
              </w:rPr>
            </w:pPr>
          </w:p>
        </w:tc>
      </w:tr>
      <w:tr w:rsidR="001C5B68" w:rsidRPr="00C37D2B" w14:paraId="3978F9F8" w14:textId="77777777" w:rsidTr="001C5B68">
        <w:trPr>
          <w:cantSplit/>
        </w:trPr>
        <w:tc>
          <w:tcPr>
            <w:tcW w:w="2160" w:type="dxa"/>
          </w:tcPr>
          <w:p w14:paraId="2C756762" w14:textId="77777777" w:rsidR="001C5B68" w:rsidRPr="00C37D2B" w:rsidRDefault="001C5B68" w:rsidP="001D7E2D">
            <w:pPr>
              <w:pStyle w:val="TAL"/>
              <w:ind w:left="709"/>
            </w:pPr>
            <w:r w:rsidRPr="00C37D2B">
              <w:t>&gt;&gt;&gt;&gt;&gt;E-RAB ID</w:t>
            </w:r>
          </w:p>
        </w:tc>
        <w:tc>
          <w:tcPr>
            <w:tcW w:w="1080" w:type="dxa"/>
          </w:tcPr>
          <w:p w14:paraId="2F0BEDD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77B0701A" w14:textId="77777777" w:rsidR="001C5B68" w:rsidRPr="00C37D2B" w:rsidRDefault="001C5B68" w:rsidP="001C5B68">
            <w:pPr>
              <w:pStyle w:val="TAL"/>
              <w:keepNext w:val="0"/>
              <w:keepLines w:val="0"/>
              <w:widowControl w:val="0"/>
              <w:rPr>
                <w:i/>
                <w:szCs w:val="18"/>
                <w:lang w:eastAsia="ja-JP"/>
              </w:rPr>
            </w:pPr>
          </w:p>
        </w:tc>
        <w:tc>
          <w:tcPr>
            <w:tcW w:w="1512" w:type="dxa"/>
          </w:tcPr>
          <w:p w14:paraId="46C98038"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3B48B80A" w14:textId="77777777" w:rsidR="001C5B68" w:rsidRPr="00C37D2B" w:rsidRDefault="001C5B68" w:rsidP="001C5B68">
            <w:pPr>
              <w:pStyle w:val="TAL"/>
              <w:keepNext w:val="0"/>
              <w:keepLines w:val="0"/>
              <w:widowControl w:val="0"/>
              <w:rPr>
                <w:lang w:eastAsia="ja-JP"/>
              </w:rPr>
            </w:pPr>
          </w:p>
        </w:tc>
        <w:tc>
          <w:tcPr>
            <w:tcW w:w="1080" w:type="dxa"/>
          </w:tcPr>
          <w:p w14:paraId="6FC92D59"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13DDA7BF" w14:textId="77777777" w:rsidR="001C5B68" w:rsidRPr="00C37D2B" w:rsidRDefault="001C5B68" w:rsidP="001C5B68">
            <w:pPr>
              <w:pStyle w:val="TAC"/>
              <w:keepNext w:val="0"/>
              <w:keepLines w:val="0"/>
              <w:widowControl w:val="0"/>
              <w:rPr>
                <w:lang w:eastAsia="ja-JP"/>
              </w:rPr>
            </w:pPr>
          </w:p>
        </w:tc>
      </w:tr>
      <w:tr w:rsidR="001C5B68" w:rsidRPr="00C37D2B" w14:paraId="4A9BB905" w14:textId="77777777" w:rsidTr="001C5B68">
        <w:trPr>
          <w:cantSplit/>
        </w:trPr>
        <w:tc>
          <w:tcPr>
            <w:tcW w:w="2160" w:type="dxa"/>
          </w:tcPr>
          <w:p w14:paraId="711A5FAE" w14:textId="77777777" w:rsidR="001C5B68" w:rsidRPr="00C37D2B" w:rsidRDefault="001C5B68" w:rsidP="001C5B68">
            <w:pPr>
              <w:pStyle w:val="TAL"/>
              <w:keepNext w:val="0"/>
              <w:keepLines w:val="0"/>
              <w:widowControl w:val="0"/>
              <w:rPr>
                <w:bCs/>
                <w:lang w:eastAsia="ja-JP"/>
              </w:rPr>
            </w:pPr>
            <w:r w:rsidRPr="00C37D2B">
              <w:rPr>
                <w:bCs/>
                <w:lang w:eastAsia="ja-JP"/>
              </w:rPr>
              <w:t>E-RABs Not Admitted List</w:t>
            </w:r>
          </w:p>
        </w:tc>
        <w:tc>
          <w:tcPr>
            <w:tcW w:w="1080" w:type="dxa"/>
          </w:tcPr>
          <w:p w14:paraId="1BD58615"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69858E72" w14:textId="77777777" w:rsidR="001C5B68" w:rsidRPr="00C37D2B" w:rsidRDefault="001C5B68" w:rsidP="001C5B68">
            <w:pPr>
              <w:pStyle w:val="TAL"/>
              <w:keepNext w:val="0"/>
              <w:keepLines w:val="0"/>
              <w:widowControl w:val="0"/>
              <w:rPr>
                <w:i/>
                <w:szCs w:val="18"/>
                <w:lang w:eastAsia="ja-JP"/>
              </w:rPr>
            </w:pPr>
          </w:p>
        </w:tc>
        <w:tc>
          <w:tcPr>
            <w:tcW w:w="1512" w:type="dxa"/>
          </w:tcPr>
          <w:p w14:paraId="43B69BCE" w14:textId="77777777" w:rsidR="001C5B68" w:rsidRPr="00C37D2B" w:rsidRDefault="001C5B68" w:rsidP="001C5B68">
            <w:pPr>
              <w:pStyle w:val="TAL"/>
              <w:keepNext w:val="0"/>
              <w:keepLines w:val="0"/>
              <w:widowControl w:val="0"/>
              <w:rPr>
                <w:lang w:eastAsia="zh-CN"/>
              </w:rPr>
            </w:pPr>
            <w:r w:rsidRPr="00C37D2B">
              <w:rPr>
                <w:lang w:eastAsia="zh-CN"/>
              </w:rPr>
              <w:t>E-RAB List</w:t>
            </w:r>
          </w:p>
          <w:p w14:paraId="4F84195B" w14:textId="77777777" w:rsidR="001C5B68" w:rsidRPr="00C37D2B" w:rsidRDefault="001C5B68" w:rsidP="001C5B68">
            <w:pPr>
              <w:pStyle w:val="TAL"/>
              <w:keepNext w:val="0"/>
              <w:keepLines w:val="0"/>
              <w:widowControl w:val="0"/>
              <w:rPr>
                <w:lang w:eastAsia="ja-JP"/>
              </w:rPr>
            </w:pPr>
            <w:r w:rsidRPr="00C37D2B">
              <w:rPr>
                <w:lang w:eastAsia="zh-CN"/>
              </w:rPr>
              <w:t>9.2.28</w:t>
            </w:r>
          </w:p>
        </w:tc>
        <w:tc>
          <w:tcPr>
            <w:tcW w:w="1728" w:type="dxa"/>
          </w:tcPr>
          <w:p w14:paraId="19CDAB00" w14:textId="77777777" w:rsidR="001C5B68" w:rsidRPr="00C37D2B" w:rsidRDefault="001C5B68" w:rsidP="001C5B6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1C5B68" w:rsidRPr="00C37D2B" w:rsidRDefault="001C5B68" w:rsidP="001C5B68">
            <w:pPr>
              <w:pStyle w:val="TAC"/>
              <w:keepNext w:val="0"/>
              <w:keepLines w:val="0"/>
              <w:widowControl w:val="0"/>
              <w:rPr>
                <w:bCs/>
                <w:lang w:eastAsia="ja-JP"/>
              </w:rPr>
            </w:pPr>
            <w:r w:rsidRPr="00C37D2B">
              <w:rPr>
                <w:bCs/>
                <w:lang w:eastAsia="ja-JP"/>
              </w:rPr>
              <w:t>YES</w:t>
            </w:r>
          </w:p>
        </w:tc>
        <w:tc>
          <w:tcPr>
            <w:tcW w:w="1080" w:type="dxa"/>
          </w:tcPr>
          <w:p w14:paraId="03B179D6"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5B066699" w14:textId="77777777" w:rsidTr="001C5B68">
        <w:trPr>
          <w:cantSplit/>
        </w:trPr>
        <w:tc>
          <w:tcPr>
            <w:tcW w:w="2160" w:type="dxa"/>
          </w:tcPr>
          <w:p w14:paraId="5315E114" w14:textId="77777777" w:rsidR="001C5B68" w:rsidRPr="00C37D2B" w:rsidRDefault="001C5B68" w:rsidP="001C5B68">
            <w:pPr>
              <w:pStyle w:val="TAL"/>
              <w:keepNext w:val="0"/>
              <w:keepLines w:val="0"/>
              <w:widowControl w:val="0"/>
              <w:rPr>
                <w:lang w:eastAsia="ja-JP"/>
              </w:rPr>
            </w:pPr>
            <w:r w:rsidRPr="00C37D2B">
              <w:rPr>
                <w:lang w:eastAsia="ja-JP"/>
              </w:rPr>
              <w:t>SeNB to MeNB Container</w:t>
            </w:r>
          </w:p>
        </w:tc>
        <w:tc>
          <w:tcPr>
            <w:tcW w:w="1080" w:type="dxa"/>
          </w:tcPr>
          <w:p w14:paraId="096898E1"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0CBDB6B3" w14:textId="77777777" w:rsidR="001C5B68" w:rsidRPr="00C37D2B" w:rsidRDefault="001C5B68" w:rsidP="001C5B68">
            <w:pPr>
              <w:pStyle w:val="TAL"/>
              <w:keepNext w:val="0"/>
              <w:keepLines w:val="0"/>
              <w:widowControl w:val="0"/>
              <w:rPr>
                <w:szCs w:val="18"/>
                <w:lang w:eastAsia="ja-JP"/>
              </w:rPr>
            </w:pPr>
          </w:p>
        </w:tc>
        <w:tc>
          <w:tcPr>
            <w:tcW w:w="1512" w:type="dxa"/>
          </w:tcPr>
          <w:p w14:paraId="6516A507" w14:textId="77777777" w:rsidR="001C5B68" w:rsidRPr="00C37D2B" w:rsidRDefault="001C5B68" w:rsidP="001C5B68">
            <w:pPr>
              <w:pStyle w:val="TAL"/>
              <w:keepNext w:val="0"/>
              <w:keepLines w:val="0"/>
              <w:widowControl w:val="0"/>
              <w:rPr>
                <w:lang w:eastAsia="ja-JP"/>
              </w:rPr>
            </w:pPr>
            <w:r w:rsidRPr="00C37D2B">
              <w:rPr>
                <w:snapToGrid w:val="0"/>
                <w:lang w:eastAsia="ja-JP"/>
              </w:rPr>
              <w:t>OCTET STRING</w:t>
            </w:r>
          </w:p>
        </w:tc>
        <w:tc>
          <w:tcPr>
            <w:tcW w:w="1728" w:type="dxa"/>
          </w:tcPr>
          <w:p w14:paraId="30C5D9A2" w14:textId="77777777" w:rsidR="001C5B68" w:rsidRPr="00C37D2B" w:rsidRDefault="001C5B68" w:rsidP="001C5B6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98C6B8A"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0DB42209" w14:textId="77777777" w:rsidTr="001C5B68">
        <w:trPr>
          <w:cantSplit/>
        </w:trPr>
        <w:tc>
          <w:tcPr>
            <w:tcW w:w="2160" w:type="dxa"/>
          </w:tcPr>
          <w:p w14:paraId="1F9AD0C7" w14:textId="77777777" w:rsidR="001C5B68" w:rsidRPr="00C37D2B" w:rsidRDefault="001C5B68" w:rsidP="001C5B68">
            <w:pPr>
              <w:pStyle w:val="TAL"/>
              <w:keepNext w:val="0"/>
              <w:keepLines w:val="0"/>
              <w:widowControl w:val="0"/>
              <w:rPr>
                <w:lang w:eastAsia="ja-JP"/>
              </w:rPr>
            </w:pPr>
            <w:r w:rsidRPr="00C37D2B">
              <w:rPr>
                <w:lang w:eastAsia="ja-JP"/>
              </w:rPr>
              <w:t>Criticality Diagnostics</w:t>
            </w:r>
          </w:p>
        </w:tc>
        <w:tc>
          <w:tcPr>
            <w:tcW w:w="1080" w:type="dxa"/>
          </w:tcPr>
          <w:p w14:paraId="114829ED"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187D3574" w14:textId="77777777" w:rsidR="001C5B68" w:rsidRPr="00C37D2B" w:rsidRDefault="001C5B68" w:rsidP="001C5B68">
            <w:pPr>
              <w:pStyle w:val="TAL"/>
              <w:keepNext w:val="0"/>
              <w:keepLines w:val="0"/>
              <w:widowControl w:val="0"/>
              <w:rPr>
                <w:szCs w:val="18"/>
                <w:lang w:eastAsia="ja-JP"/>
              </w:rPr>
            </w:pPr>
          </w:p>
        </w:tc>
        <w:tc>
          <w:tcPr>
            <w:tcW w:w="1512" w:type="dxa"/>
          </w:tcPr>
          <w:p w14:paraId="16785A2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7</w:t>
            </w:r>
          </w:p>
        </w:tc>
        <w:tc>
          <w:tcPr>
            <w:tcW w:w="1728" w:type="dxa"/>
          </w:tcPr>
          <w:p w14:paraId="2226D6FE" w14:textId="77777777" w:rsidR="001C5B68" w:rsidRPr="00C37D2B" w:rsidRDefault="001C5B68" w:rsidP="001C5B68">
            <w:pPr>
              <w:pStyle w:val="TAL"/>
              <w:keepNext w:val="0"/>
              <w:keepLines w:val="0"/>
              <w:widowControl w:val="0"/>
              <w:jc w:val="center"/>
              <w:rPr>
                <w:szCs w:val="18"/>
                <w:lang w:eastAsia="ja-JP"/>
              </w:rPr>
            </w:pPr>
          </w:p>
        </w:tc>
        <w:tc>
          <w:tcPr>
            <w:tcW w:w="1080" w:type="dxa"/>
          </w:tcPr>
          <w:p w14:paraId="4712A5CA"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16F1638"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307ADDB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28A75E1" w14:textId="77777777" w:rsidR="001C5B68" w:rsidRPr="00C37D2B" w:rsidRDefault="001C5B68" w:rsidP="001C5B6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0CF2FA2C"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6F363B3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983FF8" w14:textId="77777777" w:rsidR="001C5B68" w:rsidRPr="00C37D2B" w:rsidRDefault="001C5B68" w:rsidP="001C5B6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78B6CCC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1C5B68" w:rsidRPr="00C37D2B" w:rsidRDefault="001C5B68" w:rsidP="001C5B68">
            <w:pPr>
              <w:pStyle w:val="TAC"/>
              <w:keepNext w:val="0"/>
              <w:keepLines w:val="0"/>
              <w:widowControl w:val="0"/>
              <w:rPr>
                <w:lang w:eastAsia="ja-JP"/>
              </w:rPr>
            </w:pPr>
            <w:r w:rsidRPr="00C37D2B">
              <w:rPr>
                <w:lang w:eastAsia="ja-JP"/>
              </w:rPr>
              <w:t>Ignore</w:t>
            </w:r>
          </w:p>
        </w:tc>
      </w:tr>
    </w:tbl>
    <w:p w14:paraId="0E8BD12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9D4098">
        <w:trPr>
          <w:cantSplit/>
          <w:tblHeader/>
        </w:trPr>
        <w:tc>
          <w:tcPr>
            <w:tcW w:w="3686" w:type="dxa"/>
          </w:tcPr>
          <w:p w14:paraId="24E49DC4"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18529B0"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3EA6A5A5" w14:textId="77777777" w:rsidTr="009D4098">
        <w:trPr>
          <w:cantSplit/>
        </w:trPr>
        <w:tc>
          <w:tcPr>
            <w:tcW w:w="3686" w:type="dxa"/>
          </w:tcPr>
          <w:p w14:paraId="5708181E"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C922BC9"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A2D8CE0" w14:textId="77777777" w:rsidR="005752DE" w:rsidRPr="00C37D2B" w:rsidRDefault="005752DE" w:rsidP="00781206">
      <w:pPr>
        <w:widowControl w:val="0"/>
      </w:pPr>
    </w:p>
    <w:p w14:paraId="6082305C" w14:textId="77777777" w:rsidR="005752DE" w:rsidRPr="00C37D2B" w:rsidRDefault="005752DE" w:rsidP="00781206">
      <w:pPr>
        <w:pStyle w:val="Heading4"/>
        <w:keepNext w:val="0"/>
        <w:keepLines w:val="0"/>
        <w:widowControl w:val="0"/>
      </w:pPr>
      <w:bookmarkStart w:id="7746" w:name="_CR9_1_3_7"/>
      <w:bookmarkStart w:id="7747" w:name="_Toc20954424"/>
      <w:bookmarkStart w:id="7748" w:name="_Toc29902428"/>
      <w:bookmarkStart w:id="7749" w:name="_Toc29906432"/>
      <w:bookmarkStart w:id="7750" w:name="_Toc36550422"/>
      <w:bookmarkStart w:id="7751" w:name="_Toc45104177"/>
      <w:bookmarkStart w:id="7752" w:name="_Toc45227673"/>
      <w:bookmarkStart w:id="7753" w:name="_Toc45891487"/>
      <w:bookmarkStart w:id="7754" w:name="_Toc51764129"/>
      <w:bookmarkStart w:id="7755" w:name="_Toc56528130"/>
      <w:bookmarkStart w:id="7756" w:name="_Toc64382097"/>
      <w:bookmarkStart w:id="7757" w:name="_Toc66283672"/>
      <w:bookmarkStart w:id="7758" w:name="_Toc67911048"/>
      <w:bookmarkStart w:id="7759" w:name="_Toc73979826"/>
      <w:bookmarkStart w:id="7760" w:name="_Toc88650550"/>
      <w:bookmarkStart w:id="7761" w:name="_Toc97885677"/>
      <w:bookmarkStart w:id="7762" w:name="_Toc98882803"/>
      <w:bookmarkStart w:id="7763" w:name="_Toc105523339"/>
      <w:bookmarkStart w:id="7764" w:name="_Toc106130883"/>
      <w:bookmarkStart w:id="7765" w:name="_Toc113840034"/>
      <w:bookmarkStart w:id="7766" w:name="_Toc153533798"/>
      <w:bookmarkEnd w:id="7746"/>
      <w:r w:rsidRPr="00C37D2B">
        <w:t>9.1.3.7</w:t>
      </w:r>
      <w:r w:rsidRPr="00C37D2B">
        <w:tab/>
        <w:t>SENB MODIFICATION REQUEST REJECT</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7D862218" w14:textId="77777777" w:rsidR="005752DE" w:rsidRPr="00C37D2B" w:rsidRDefault="005752DE" w:rsidP="00781206">
      <w:pPr>
        <w:widowControl w:val="0"/>
      </w:pPr>
      <w:r w:rsidRPr="00C37D2B">
        <w:t>This message is sent by the SeNB to inform the MeNB that the MeNB initiated SeNB Modification Preparation has failed.</w:t>
      </w:r>
    </w:p>
    <w:p w14:paraId="1DD6E968"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1C5B68">
        <w:trPr>
          <w:cantSplit/>
          <w:tblHeader/>
        </w:trPr>
        <w:tc>
          <w:tcPr>
            <w:tcW w:w="2160" w:type="dxa"/>
          </w:tcPr>
          <w:p w14:paraId="58C509D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A16FC0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ED0907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42BD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56CF8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0812DA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26C225A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64C5FB0" w14:textId="77777777" w:rsidTr="001C5B68">
        <w:trPr>
          <w:cantSplit/>
        </w:trPr>
        <w:tc>
          <w:tcPr>
            <w:tcW w:w="2160" w:type="dxa"/>
          </w:tcPr>
          <w:p w14:paraId="1FF8553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4E8D4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1FA69C" w14:textId="77777777" w:rsidR="005752DE" w:rsidRPr="001D7E2D" w:rsidRDefault="005752DE" w:rsidP="001D7E2D">
            <w:pPr>
              <w:pStyle w:val="TAL"/>
            </w:pPr>
          </w:p>
        </w:tc>
        <w:tc>
          <w:tcPr>
            <w:tcW w:w="1512" w:type="dxa"/>
          </w:tcPr>
          <w:p w14:paraId="304786F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311EDF3" w14:textId="77777777" w:rsidR="005752DE" w:rsidRPr="00C37D2B" w:rsidRDefault="005752DE" w:rsidP="00781206">
            <w:pPr>
              <w:pStyle w:val="TAL"/>
              <w:keepNext w:val="0"/>
              <w:keepLines w:val="0"/>
              <w:widowControl w:val="0"/>
              <w:rPr>
                <w:szCs w:val="18"/>
                <w:lang w:eastAsia="ja-JP"/>
              </w:rPr>
            </w:pPr>
          </w:p>
        </w:tc>
        <w:tc>
          <w:tcPr>
            <w:tcW w:w="1080" w:type="dxa"/>
          </w:tcPr>
          <w:p w14:paraId="21E267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5B906F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BCD201C" w14:textId="77777777" w:rsidTr="001C5B68">
        <w:trPr>
          <w:cantSplit/>
        </w:trPr>
        <w:tc>
          <w:tcPr>
            <w:tcW w:w="2160" w:type="dxa"/>
          </w:tcPr>
          <w:p w14:paraId="5AFF9A6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AD28B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37D44F" w14:textId="77777777" w:rsidR="005752DE" w:rsidRPr="00C37D2B" w:rsidRDefault="005752DE" w:rsidP="00781206">
            <w:pPr>
              <w:pStyle w:val="TAL"/>
              <w:keepNext w:val="0"/>
              <w:keepLines w:val="0"/>
              <w:widowControl w:val="0"/>
              <w:rPr>
                <w:lang w:eastAsia="ja-JP"/>
              </w:rPr>
            </w:pPr>
          </w:p>
        </w:tc>
        <w:tc>
          <w:tcPr>
            <w:tcW w:w="1512" w:type="dxa"/>
          </w:tcPr>
          <w:p w14:paraId="6AD8966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20F57C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1A7E72D"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15CA0C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99107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18F08C" w14:textId="77777777" w:rsidTr="001C5B68">
        <w:trPr>
          <w:cantSplit/>
        </w:trPr>
        <w:tc>
          <w:tcPr>
            <w:tcW w:w="2160" w:type="dxa"/>
          </w:tcPr>
          <w:p w14:paraId="0755DF6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0468A8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067318" w14:textId="77777777" w:rsidR="005752DE" w:rsidRPr="00C37D2B" w:rsidRDefault="005752DE" w:rsidP="00781206">
            <w:pPr>
              <w:pStyle w:val="TAL"/>
              <w:keepNext w:val="0"/>
              <w:keepLines w:val="0"/>
              <w:widowControl w:val="0"/>
              <w:rPr>
                <w:lang w:eastAsia="ja-JP"/>
              </w:rPr>
            </w:pPr>
          </w:p>
        </w:tc>
        <w:tc>
          <w:tcPr>
            <w:tcW w:w="1512" w:type="dxa"/>
          </w:tcPr>
          <w:p w14:paraId="187A44A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A8617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7B088F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A8371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A258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CF0920C" w14:textId="77777777" w:rsidTr="001C5B68">
        <w:trPr>
          <w:cantSplit/>
        </w:trPr>
        <w:tc>
          <w:tcPr>
            <w:tcW w:w="2160" w:type="dxa"/>
          </w:tcPr>
          <w:p w14:paraId="61D0EE3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74FBF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724D38" w14:textId="77777777" w:rsidR="005752DE" w:rsidRPr="00C37D2B" w:rsidRDefault="005752DE" w:rsidP="00781206">
            <w:pPr>
              <w:pStyle w:val="TAL"/>
              <w:keepNext w:val="0"/>
              <w:keepLines w:val="0"/>
              <w:widowControl w:val="0"/>
              <w:rPr>
                <w:lang w:eastAsia="ja-JP"/>
              </w:rPr>
            </w:pPr>
          </w:p>
        </w:tc>
        <w:tc>
          <w:tcPr>
            <w:tcW w:w="1512" w:type="dxa"/>
          </w:tcPr>
          <w:p w14:paraId="71092E43"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0840C724" w14:textId="77777777" w:rsidR="005752DE" w:rsidRPr="00C37D2B" w:rsidRDefault="005752DE" w:rsidP="00781206">
            <w:pPr>
              <w:pStyle w:val="TAL"/>
              <w:keepNext w:val="0"/>
              <w:keepLines w:val="0"/>
              <w:widowControl w:val="0"/>
              <w:rPr>
                <w:szCs w:val="18"/>
                <w:lang w:eastAsia="ja-JP"/>
              </w:rPr>
            </w:pPr>
          </w:p>
        </w:tc>
        <w:tc>
          <w:tcPr>
            <w:tcW w:w="1080" w:type="dxa"/>
          </w:tcPr>
          <w:p w14:paraId="38245AD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5BE9F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C67E592" w14:textId="77777777" w:rsidTr="001C5B68">
        <w:trPr>
          <w:cantSplit/>
        </w:trPr>
        <w:tc>
          <w:tcPr>
            <w:tcW w:w="2160" w:type="dxa"/>
          </w:tcPr>
          <w:p w14:paraId="141FC5DB" w14:textId="77777777" w:rsidR="005752DE" w:rsidRPr="00C37D2B" w:rsidRDefault="005752DE" w:rsidP="00781206">
            <w:pPr>
              <w:pStyle w:val="TAL"/>
              <w:keepNext w:val="0"/>
              <w:keepLines w:val="0"/>
              <w:widowControl w:val="0"/>
            </w:pPr>
            <w:r w:rsidRPr="00C37D2B">
              <w:t>Criticality Diagnostics</w:t>
            </w:r>
          </w:p>
        </w:tc>
        <w:tc>
          <w:tcPr>
            <w:tcW w:w="1080" w:type="dxa"/>
          </w:tcPr>
          <w:p w14:paraId="21F620D3" w14:textId="77777777" w:rsidR="005752DE" w:rsidRPr="00C37D2B" w:rsidRDefault="005752DE" w:rsidP="00781206">
            <w:pPr>
              <w:pStyle w:val="TAL"/>
              <w:keepNext w:val="0"/>
              <w:keepLines w:val="0"/>
              <w:widowControl w:val="0"/>
            </w:pPr>
            <w:r w:rsidRPr="00C37D2B">
              <w:t>O</w:t>
            </w:r>
          </w:p>
        </w:tc>
        <w:tc>
          <w:tcPr>
            <w:tcW w:w="1080" w:type="dxa"/>
          </w:tcPr>
          <w:p w14:paraId="7A561651" w14:textId="77777777" w:rsidR="005752DE" w:rsidRPr="00C37D2B" w:rsidRDefault="005752DE" w:rsidP="00781206">
            <w:pPr>
              <w:pStyle w:val="TAL"/>
              <w:keepNext w:val="0"/>
              <w:keepLines w:val="0"/>
              <w:widowControl w:val="0"/>
            </w:pPr>
          </w:p>
        </w:tc>
        <w:tc>
          <w:tcPr>
            <w:tcW w:w="1512" w:type="dxa"/>
          </w:tcPr>
          <w:p w14:paraId="53A30F32"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18ACF0D" w14:textId="77777777" w:rsidR="005752DE" w:rsidRPr="00C37D2B" w:rsidRDefault="005752DE" w:rsidP="00781206">
            <w:pPr>
              <w:pStyle w:val="TAL"/>
              <w:keepNext w:val="0"/>
              <w:keepLines w:val="0"/>
              <w:widowControl w:val="0"/>
            </w:pPr>
          </w:p>
        </w:tc>
        <w:tc>
          <w:tcPr>
            <w:tcW w:w="1080" w:type="dxa"/>
          </w:tcPr>
          <w:p w14:paraId="3535F00D"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714703C1"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7DF8BE1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4D06FE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A8D4F9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D25B9F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6A325A3F" w14:textId="77777777" w:rsidR="005752DE" w:rsidRPr="00C37D2B" w:rsidRDefault="005752DE" w:rsidP="00781206">
      <w:pPr>
        <w:widowControl w:val="0"/>
      </w:pPr>
    </w:p>
    <w:p w14:paraId="28BD044C" w14:textId="77777777" w:rsidR="005752DE" w:rsidRPr="00C37D2B" w:rsidRDefault="005752DE" w:rsidP="00781206">
      <w:pPr>
        <w:pStyle w:val="Heading4"/>
        <w:keepNext w:val="0"/>
        <w:keepLines w:val="0"/>
        <w:widowControl w:val="0"/>
      </w:pPr>
      <w:bookmarkStart w:id="7767" w:name="_CR9_1_3_8"/>
      <w:bookmarkStart w:id="7768" w:name="_Toc20954425"/>
      <w:bookmarkStart w:id="7769" w:name="_Toc29902429"/>
      <w:bookmarkStart w:id="7770" w:name="_Toc29906433"/>
      <w:bookmarkStart w:id="7771" w:name="_Toc36550423"/>
      <w:bookmarkStart w:id="7772" w:name="_Toc45104178"/>
      <w:bookmarkStart w:id="7773" w:name="_Toc45227674"/>
      <w:bookmarkStart w:id="7774" w:name="_Toc45891488"/>
      <w:bookmarkStart w:id="7775" w:name="_Toc51764130"/>
      <w:bookmarkStart w:id="7776" w:name="_Toc56528131"/>
      <w:bookmarkStart w:id="7777" w:name="_Toc64382098"/>
      <w:bookmarkStart w:id="7778" w:name="_Toc66283673"/>
      <w:bookmarkStart w:id="7779" w:name="_Toc67911049"/>
      <w:bookmarkStart w:id="7780" w:name="_Toc73979827"/>
      <w:bookmarkStart w:id="7781" w:name="_Toc88650551"/>
      <w:bookmarkStart w:id="7782" w:name="_Toc97885678"/>
      <w:bookmarkStart w:id="7783" w:name="_Toc98882804"/>
      <w:bookmarkStart w:id="7784" w:name="_Toc105523340"/>
      <w:bookmarkStart w:id="7785" w:name="_Toc106130884"/>
      <w:bookmarkStart w:id="7786" w:name="_Toc113840035"/>
      <w:bookmarkStart w:id="7787" w:name="_Toc153533799"/>
      <w:bookmarkEnd w:id="7767"/>
      <w:r w:rsidRPr="00C37D2B">
        <w:t>9.1.3.8</w:t>
      </w:r>
      <w:r w:rsidRPr="00C37D2B">
        <w:tab/>
        <w:t>SENB MODIFICATION REQUIRED</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765A902D" w14:textId="77777777" w:rsidR="005752DE" w:rsidRPr="00C37D2B" w:rsidRDefault="005752DE" w:rsidP="00781206">
      <w:pPr>
        <w:widowControl w:val="0"/>
      </w:pPr>
      <w:r w:rsidRPr="00C37D2B">
        <w:t>This message is sent by the SeNB to the MeNB to request the modification of SeNB resources for a specific UE.</w:t>
      </w:r>
    </w:p>
    <w:p w14:paraId="0B5A13E0"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1C5B68">
        <w:trPr>
          <w:cantSplit/>
          <w:tblHeader/>
        </w:trPr>
        <w:tc>
          <w:tcPr>
            <w:tcW w:w="2160" w:type="dxa"/>
          </w:tcPr>
          <w:p w14:paraId="19B91FD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E0830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B3BBE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4E09467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4E216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0863EB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91FA8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37C4773" w14:textId="77777777" w:rsidTr="001C5B68">
        <w:trPr>
          <w:cantSplit/>
        </w:trPr>
        <w:tc>
          <w:tcPr>
            <w:tcW w:w="2160" w:type="dxa"/>
          </w:tcPr>
          <w:p w14:paraId="0B9FF73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2DCEE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B38A76" w14:textId="77777777" w:rsidR="005752DE" w:rsidRPr="00C37D2B" w:rsidRDefault="005752DE" w:rsidP="00781206">
            <w:pPr>
              <w:pStyle w:val="TAL"/>
              <w:keepNext w:val="0"/>
              <w:keepLines w:val="0"/>
              <w:widowControl w:val="0"/>
              <w:rPr>
                <w:lang w:eastAsia="ja-JP"/>
              </w:rPr>
            </w:pPr>
          </w:p>
        </w:tc>
        <w:tc>
          <w:tcPr>
            <w:tcW w:w="1512" w:type="dxa"/>
          </w:tcPr>
          <w:p w14:paraId="42D3B9E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F90392C" w14:textId="77777777" w:rsidR="005752DE" w:rsidRPr="00C37D2B" w:rsidRDefault="005752DE" w:rsidP="00781206">
            <w:pPr>
              <w:pStyle w:val="TAL"/>
              <w:keepNext w:val="0"/>
              <w:keepLines w:val="0"/>
              <w:widowControl w:val="0"/>
              <w:rPr>
                <w:lang w:eastAsia="ja-JP"/>
              </w:rPr>
            </w:pPr>
          </w:p>
        </w:tc>
        <w:tc>
          <w:tcPr>
            <w:tcW w:w="1080" w:type="dxa"/>
          </w:tcPr>
          <w:p w14:paraId="6AEE2D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E5F924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6A7FD4" w14:textId="77777777" w:rsidTr="001C5B68">
        <w:trPr>
          <w:cantSplit/>
        </w:trPr>
        <w:tc>
          <w:tcPr>
            <w:tcW w:w="2160" w:type="dxa"/>
          </w:tcPr>
          <w:p w14:paraId="11CDD87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F58D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3578DA" w14:textId="77777777" w:rsidR="005752DE" w:rsidRPr="00C37D2B" w:rsidRDefault="005752DE" w:rsidP="00781206">
            <w:pPr>
              <w:pStyle w:val="TAL"/>
              <w:keepNext w:val="0"/>
              <w:keepLines w:val="0"/>
              <w:widowControl w:val="0"/>
              <w:rPr>
                <w:lang w:eastAsia="ja-JP"/>
              </w:rPr>
            </w:pPr>
          </w:p>
        </w:tc>
        <w:tc>
          <w:tcPr>
            <w:tcW w:w="1512" w:type="dxa"/>
          </w:tcPr>
          <w:p w14:paraId="2969E8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F0C8E7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FC2727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61AE8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77BBB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3220E58" w14:textId="77777777" w:rsidTr="001C5B68">
        <w:trPr>
          <w:cantSplit/>
        </w:trPr>
        <w:tc>
          <w:tcPr>
            <w:tcW w:w="2160" w:type="dxa"/>
          </w:tcPr>
          <w:p w14:paraId="23B6C22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5433F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F01862" w14:textId="77777777" w:rsidR="005752DE" w:rsidRPr="00C37D2B" w:rsidRDefault="005752DE" w:rsidP="00781206">
            <w:pPr>
              <w:pStyle w:val="TAL"/>
              <w:keepNext w:val="0"/>
              <w:keepLines w:val="0"/>
              <w:widowControl w:val="0"/>
              <w:rPr>
                <w:lang w:eastAsia="ja-JP"/>
              </w:rPr>
            </w:pPr>
          </w:p>
        </w:tc>
        <w:tc>
          <w:tcPr>
            <w:tcW w:w="1512" w:type="dxa"/>
          </w:tcPr>
          <w:p w14:paraId="68E45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BEB0C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35D4C61"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4D47E7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7F5D1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625615" w14:textId="77777777" w:rsidTr="001C5B68">
        <w:trPr>
          <w:cantSplit/>
        </w:trPr>
        <w:tc>
          <w:tcPr>
            <w:tcW w:w="2160" w:type="dxa"/>
          </w:tcPr>
          <w:p w14:paraId="2C8D3683"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07112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E6AE46" w14:textId="77777777" w:rsidR="005752DE" w:rsidRPr="00C37D2B" w:rsidRDefault="005752DE" w:rsidP="00781206">
            <w:pPr>
              <w:pStyle w:val="TAL"/>
              <w:keepNext w:val="0"/>
              <w:keepLines w:val="0"/>
              <w:widowControl w:val="0"/>
              <w:rPr>
                <w:lang w:eastAsia="ja-JP"/>
              </w:rPr>
            </w:pPr>
          </w:p>
        </w:tc>
        <w:tc>
          <w:tcPr>
            <w:tcW w:w="1512" w:type="dxa"/>
          </w:tcPr>
          <w:p w14:paraId="48B88015"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916787F" w14:textId="77777777" w:rsidR="005752DE" w:rsidRPr="00C37D2B" w:rsidRDefault="005752DE" w:rsidP="00781206">
            <w:pPr>
              <w:pStyle w:val="TAL"/>
              <w:keepNext w:val="0"/>
              <w:keepLines w:val="0"/>
              <w:widowControl w:val="0"/>
              <w:rPr>
                <w:lang w:eastAsia="ja-JP"/>
              </w:rPr>
            </w:pPr>
          </w:p>
        </w:tc>
        <w:tc>
          <w:tcPr>
            <w:tcW w:w="1080" w:type="dxa"/>
          </w:tcPr>
          <w:p w14:paraId="1E199C4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78DC2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EC2B6D" w14:textId="77777777" w:rsidTr="001C5B68">
        <w:trPr>
          <w:cantSplit/>
        </w:trPr>
        <w:tc>
          <w:tcPr>
            <w:tcW w:w="2160" w:type="dxa"/>
          </w:tcPr>
          <w:p w14:paraId="7B8D6A59" w14:textId="77777777" w:rsidR="005752DE" w:rsidRPr="00C37D2B" w:rsidRDefault="005752DE" w:rsidP="00781206">
            <w:pPr>
              <w:pStyle w:val="TAL"/>
              <w:keepNext w:val="0"/>
              <w:keepLines w:val="0"/>
              <w:widowControl w:val="0"/>
              <w:rPr>
                <w:lang w:eastAsia="ja-JP"/>
              </w:rPr>
            </w:pPr>
            <w:r w:rsidRPr="00C37D2B">
              <w:rPr>
                <w:lang w:eastAsia="zh-CN"/>
              </w:rPr>
              <w:t>SCG Change Indication</w:t>
            </w:r>
          </w:p>
        </w:tc>
        <w:tc>
          <w:tcPr>
            <w:tcW w:w="1080" w:type="dxa"/>
          </w:tcPr>
          <w:p w14:paraId="7B35C8F2"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Pr>
          <w:p w14:paraId="596AEC6A" w14:textId="77777777" w:rsidR="005752DE" w:rsidRPr="00C37D2B" w:rsidRDefault="005752DE" w:rsidP="00781206">
            <w:pPr>
              <w:pStyle w:val="TAL"/>
              <w:keepNext w:val="0"/>
              <w:keepLines w:val="0"/>
              <w:widowControl w:val="0"/>
              <w:rPr>
                <w:lang w:eastAsia="ja-JP"/>
              </w:rPr>
            </w:pPr>
          </w:p>
        </w:tc>
        <w:tc>
          <w:tcPr>
            <w:tcW w:w="1512" w:type="dxa"/>
          </w:tcPr>
          <w:p w14:paraId="75FC8C20" w14:textId="77777777" w:rsidR="005752DE" w:rsidRPr="00C37D2B" w:rsidRDefault="005752DE" w:rsidP="00781206">
            <w:pPr>
              <w:pStyle w:val="TAL"/>
              <w:keepNext w:val="0"/>
              <w:keepLines w:val="0"/>
              <w:widowControl w:val="0"/>
              <w:rPr>
                <w:lang w:eastAsia="ja-JP"/>
              </w:rPr>
            </w:pPr>
            <w:r w:rsidRPr="00C37D2B">
              <w:rPr>
                <w:snapToGrid w:val="0"/>
                <w:lang w:eastAsia="zh-CN"/>
              </w:rPr>
              <w:t>9.2.73</w:t>
            </w:r>
          </w:p>
        </w:tc>
        <w:tc>
          <w:tcPr>
            <w:tcW w:w="1728" w:type="dxa"/>
          </w:tcPr>
          <w:p w14:paraId="74989DDC" w14:textId="77777777" w:rsidR="005752DE" w:rsidRPr="00C37D2B" w:rsidRDefault="005752DE" w:rsidP="00781206">
            <w:pPr>
              <w:pStyle w:val="TAL"/>
              <w:keepNext w:val="0"/>
              <w:keepLines w:val="0"/>
              <w:widowControl w:val="0"/>
              <w:rPr>
                <w:lang w:eastAsia="ja-JP"/>
              </w:rPr>
            </w:pPr>
          </w:p>
        </w:tc>
        <w:tc>
          <w:tcPr>
            <w:tcW w:w="1080" w:type="dxa"/>
          </w:tcPr>
          <w:p w14:paraId="1DECF30A" w14:textId="77777777" w:rsidR="005752DE" w:rsidRPr="00C37D2B" w:rsidRDefault="005752DE" w:rsidP="00781206">
            <w:pPr>
              <w:pStyle w:val="TAC"/>
              <w:keepNext w:val="0"/>
              <w:keepLines w:val="0"/>
              <w:widowControl w:val="0"/>
              <w:rPr>
                <w:lang w:eastAsia="ja-JP"/>
              </w:rPr>
            </w:pPr>
            <w:r w:rsidRPr="00C37D2B">
              <w:rPr>
                <w:bCs/>
                <w:lang w:eastAsia="zh-CN"/>
              </w:rPr>
              <w:t>YES</w:t>
            </w:r>
          </w:p>
        </w:tc>
        <w:tc>
          <w:tcPr>
            <w:tcW w:w="1080" w:type="dxa"/>
          </w:tcPr>
          <w:p w14:paraId="263492B0" w14:textId="77777777" w:rsidR="005752DE" w:rsidRPr="00C37D2B" w:rsidRDefault="005752DE" w:rsidP="00781206">
            <w:pPr>
              <w:pStyle w:val="TAC"/>
              <w:keepNext w:val="0"/>
              <w:keepLines w:val="0"/>
              <w:widowControl w:val="0"/>
              <w:rPr>
                <w:lang w:eastAsia="ja-JP"/>
              </w:rPr>
            </w:pPr>
            <w:r w:rsidRPr="00C37D2B">
              <w:rPr>
                <w:lang w:eastAsia="zh-CN"/>
              </w:rPr>
              <w:t>ignore</w:t>
            </w:r>
          </w:p>
        </w:tc>
      </w:tr>
      <w:tr w:rsidR="008E6632" w:rsidRPr="00C37D2B" w14:paraId="00109049" w14:textId="77777777" w:rsidTr="001C5B68">
        <w:trPr>
          <w:cantSplit/>
        </w:trPr>
        <w:tc>
          <w:tcPr>
            <w:tcW w:w="2160" w:type="dxa"/>
          </w:tcPr>
          <w:p w14:paraId="044AC500" w14:textId="77777777" w:rsidR="005752DE" w:rsidRPr="001C5B68" w:rsidRDefault="005752DE" w:rsidP="001C5B68">
            <w:pPr>
              <w:pStyle w:val="TAL"/>
              <w:rPr>
                <w:b/>
                <w:bCs/>
                <w:lang w:eastAsia="zh-CN"/>
              </w:rPr>
            </w:pPr>
            <w:r w:rsidRPr="001C5B68">
              <w:rPr>
                <w:b/>
                <w:bCs/>
                <w:lang w:eastAsia="ja-JP"/>
              </w:rPr>
              <w:t>E-RABs To Be Released List</w:t>
            </w:r>
          </w:p>
        </w:tc>
        <w:tc>
          <w:tcPr>
            <w:tcW w:w="1080" w:type="dxa"/>
          </w:tcPr>
          <w:p w14:paraId="437440A8" w14:textId="77777777" w:rsidR="005752DE" w:rsidRPr="00C37D2B" w:rsidRDefault="005752DE" w:rsidP="00781206">
            <w:pPr>
              <w:pStyle w:val="TAL"/>
              <w:keepNext w:val="0"/>
              <w:keepLines w:val="0"/>
              <w:widowControl w:val="0"/>
              <w:rPr>
                <w:lang w:eastAsia="zh-CN"/>
              </w:rPr>
            </w:pPr>
          </w:p>
        </w:tc>
        <w:tc>
          <w:tcPr>
            <w:tcW w:w="1080" w:type="dxa"/>
          </w:tcPr>
          <w:p w14:paraId="5DE13496"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512" w:type="dxa"/>
          </w:tcPr>
          <w:p w14:paraId="23AB4A3E" w14:textId="77777777" w:rsidR="005752DE" w:rsidRPr="00C37D2B" w:rsidRDefault="005752DE" w:rsidP="00781206">
            <w:pPr>
              <w:pStyle w:val="TAL"/>
              <w:keepNext w:val="0"/>
              <w:keepLines w:val="0"/>
              <w:widowControl w:val="0"/>
              <w:rPr>
                <w:snapToGrid w:val="0"/>
                <w:lang w:eastAsia="zh-CN"/>
              </w:rPr>
            </w:pPr>
          </w:p>
        </w:tc>
        <w:tc>
          <w:tcPr>
            <w:tcW w:w="1728" w:type="dxa"/>
          </w:tcPr>
          <w:p w14:paraId="7D4BE7A3" w14:textId="77777777" w:rsidR="005752DE" w:rsidRPr="00C37D2B" w:rsidRDefault="005752DE" w:rsidP="00781206">
            <w:pPr>
              <w:pStyle w:val="TAL"/>
              <w:keepNext w:val="0"/>
              <w:keepLines w:val="0"/>
              <w:widowControl w:val="0"/>
              <w:rPr>
                <w:lang w:eastAsia="zh-CN"/>
              </w:rPr>
            </w:pPr>
          </w:p>
        </w:tc>
        <w:tc>
          <w:tcPr>
            <w:tcW w:w="1080" w:type="dxa"/>
          </w:tcPr>
          <w:p w14:paraId="6402647B" w14:textId="77777777" w:rsidR="005752DE" w:rsidRPr="00C37D2B" w:rsidRDefault="005752DE" w:rsidP="00781206">
            <w:pPr>
              <w:pStyle w:val="TAC"/>
              <w:keepNext w:val="0"/>
              <w:keepLines w:val="0"/>
              <w:widowControl w:val="0"/>
              <w:rPr>
                <w:bCs/>
                <w:lang w:eastAsia="zh-CN"/>
              </w:rPr>
            </w:pPr>
            <w:r w:rsidRPr="00C37D2B">
              <w:rPr>
                <w:bCs/>
                <w:lang w:eastAsia="ja-JP"/>
              </w:rPr>
              <w:t>YES</w:t>
            </w:r>
          </w:p>
        </w:tc>
        <w:tc>
          <w:tcPr>
            <w:tcW w:w="1080" w:type="dxa"/>
          </w:tcPr>
          <w:p w14:paraId="4AD59DB9"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3A11BFAA" w14:textId="77777777" w:rsidTr="001C5B68">
        <w:trPr>
          <w:cantSplit/>
        </w:trPr>
        <w:tc>
          <w:tcPr>
            <w:tcW w:w="2160" w:type="dxa"/>
          </w:tcPr>
          <w:p w14:paraId="167BFE57" w14:textId="77777777" w:rsidR="005752DE" w:rsidRPr="001C5B68" w:rsidRDefault="005752DE" w:rsidP="001C5B68">
            <w:pPr>
              <w:pStyle w:val="TAL"/>
              <w:ind w:left="142"/>
              <w:rPr>
                <w:b/>
                <w:bCs/>
                <w:lang w:eastAsia="zh-CN"/>
              </w:rPr>
            </w:pPr>
            <w:r w:rsidRPr="001C5B68">
              <w:rPr>
                <w:b/>
                <w:bCs/>
                <w:lang w:eastAsia="ja-JP"/>
              </w:rPr>
              <w:t>&gt;E-RABs To Be Released Item</w:t>
            </w:r>
          </w:p>
        </w:tc>
        <w:tc>
          <w:tcPr>
            <w:tcW w:w="1080" w:type="dxa"/>
          </w:tcPr>
          <w:p w14:paraId="2DD8FD77" w14:textId="77777777" w:rsidR="005752DE" w:rsidRPr="00C37D2B" w:rsidRDefault="005752DE" w:rsidP="00781206">
            <w:pPr>
              <w:pStyle w:val="TAL"/>
              <w:keepNext w:val="0"/>
              <w:keepLines w:val="0"/>
              <w:widowControl w:val="0"/>
              <w:rPr>
                <w:lang w:eastAsia="zh-CN"/>
              </w:rPr>
            </w:pPr>
          </w:p>
        </w:tc>
        <w:tc>
          <w:tcPr>
            <w:tcW w:w="1080" w:type="dxa"/>
          </w:tcPr>
          <w:p w14:paraId="788085A7" w14:textId="77777777" w:rsidR="005752DE" w:rsidRPr="00C37D2B" w:rsidRDefault="005752DE" w:rsidP="00781206">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rsidP="00781206">
            <w:pPr>
              <w:pStyle w:val="TAL"/>
              <w:keepNext w:val="0"/>
              <w:keepLines w:val="0"/>
              <w:widowControl w:val="0"/>
              <w:rPr>
                <w:snapToGrid w:val="0"/>
                <w:lang w:eastAsia="zh-CN"/>
              </w:rPr>
            </w:pPr>
          </w:p>
        </w:tc>
        <w:tc>
          <w:tcPr>
            <w:tcW w:w="1728" w:type="dxa"/>
          </w:tcPr>
          <w:p w14:paraId="56665E7B" w14:textId="77777777" w:rsidR="005752DE" w:rsidRPr="00C37D2B" w:rsidRDefault="005752DE" w:rsidP="00781206">
            <w:pPr>
              <w:pStyle w:val="TAL"/>
              <w:keepNext w:val="0"/>
              <w:keepLines w:val="0"/>
              <w:widowControl w:val="0"/>
              <w:rPr>
                <w:lang w:eastAsia="zh-CN"/>
              </w:rPr>
            </w:pPr>
          </w:p>
        </w:tc>
        <w:tc>
          <w:tcPr>
            <w:tcW w:w="1080" w:type="dxa"/>
          </w:tcPr>
          <w:p w14:paraId="30438B99" w14:textId="77777777" w:rsidR="005752DE" w:rsidRPr="00C37D2B" w:rsidRDefault="005752DE" w:rsidP="00781206">
            <w:pPr>
              <w:pStyle w:val="TAC"/>
              <w:keepNext w:val="0"/>
              <w:keepLines w:val="0"/>
              <w:widowControl w:val="0"/>
              <w:rPr>
                <w:bCs/>
                <w:lang w:eastAsia="zh-CN"/>
              </w:rPr>
            </w:pPr>
            <w:r w:rsidRPr="00C37D2B">
              <w:rPr>
                <w:lang w:eastAsia="ja-JP"/>
              </w:rPr>
              <w:t>EACH</w:t>
            </w:r>
          </w:p>
        </w:tc>
        <w:tc>
          <w:tcPr>
            <w:tcW w:w="1080" w:type="dxa"/>
          </w:tcPr>
          <w:p w14:paraId="2A4F2A2D"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6F2A7245" w14:textId="77777777" w:rsidTr="001C5B68">
        <w:trPr>
          <w:cantSplit/>
        </w:trPr>
        <w:tc>
          <w:tcPr>
            <w:tcW w:w="2160" w:type="dxa"/>
          </w:tcPr>
          <w:p w14:paraId="55F2A2E4" w14:textId="77777777" w:rsidR="005752DE" w:rsidRPr="00C37D2B" w:rsidRDefault="005752DE" w:rsidP="00781206">
            <w:pPr>
              <w:pStyle w:val="TAL"/>
              <w:keepNext w:val="0"/>
              <w:keepLines w:val="0"/>
              <w:widowControl w:val="0"/>
              <w:ind w:left="284"/>
              <w:rPr>
                <w:lang w:eastAsia="zh-CN"/>
              </w:rPr>
            </w:pPr>
            <w:r w:rsidRPr="00C37D2B">
              <w:rPr>
                <w:lang w:eastAsia="ja-JP"/>
              </w:rPr>
              <w:t>&gt;&gt;E-RAB ID</w:t>
            </w:r>
          </w:p>
        </w:tc>
        <w:tc>
          <w:tcPr>
            <w:tcW w:w="1080" w:type="dxa"/>
          </w:tcPr>
          <w:p w14:paraId="585FDF44"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710516C1" w14:textId="77777777" w:rsidR="005752DE" w:rsidRPr="00C37D2B" w:rsidRDefault="005752DE" w:rsidP="00781206">
            <w:pPr>
              <w:pStyle w:val="TAL"/>
              <w:keepNext w:val="0"/>
              <w:keepLines w:val="0"/>
              <w:widowControl w:val="0"/>
              <w:rPr>
                <w:lang w:eastAsia="ja-JP"/>
              </w:rPr>
            </w:pPr>
          </w:p>
        </w:tc>
        <w:tc>
          <w:tcPr>
            <w:tcW w:w="1512" w:type="dxa"/>
          </w:tcPr>
          <w:p w14:paraId="6B46EF42" w14:textId="77777777" w:rsidR="005752DE" w:rsidRPr="00C37D2B" w:rsidRDefault="005752DE" w:rsidP="00781206">
            <w:pPr>
              <w:pStyle w:val="TAL"/>
              <w:keepNext w:val="0"/>
              <w:keepLines w:val="0"/>
              <w:widowControl w:val="0"/>
              <w:rPr>
                <w:snapToGrid w:val="0"/>
                <w:lang w:eastAsia="zh-CN"/>
              </w:rPr>
            </w:pPr>
            <w:r w:rsidRPr="00C37D2B">
              <w:rPr>
                <w:snapToGrid w:val="0"/>
                <w:lang w:eastAsia="ja-JP"/>
              </w:rPr>
              <w:t>9.2.23</w:t>
            </w:r>
          </w:p>
        </w:tc>
        <w:tc>
          <w:tcPr>
            <w:tcW w:w="1728" w:type="dxa"/>
          </w:tcPr>
          <w:p w14:paraId="1B55AEA4" w14:textId="77777777" w:rsidR="005752DE" w:rsidRPr="00C37D2B" w:rsidRDefault="005752DE" w:rsidP="00781206">
            <w:pPr>
              <w:pStyle w:val="TAL"/>
              <w:keepNext w:val="0"/>
              <w:keepLines w:val="0"/>
              <w:widowControl w:val="0"/>
              <w:rPr>
                <w:lang w:eastAsia="zh-CN"/>
              </w:rPr>
            </w:pPr>
          </w:p>
        </w:tc>
        <w:tc>
          <w:tcPr>
            <w:tcW w:w="1080" w:type="dxa"/>
          </w:tcPr>
          <w:p w14:paraId="41198033"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0A580E54" w14:textId="77777777" w:rsidR="005752DE" w:rsidRPr="00C37D2B" w:rsidRDefault="005752DE" w:rsidP="00781206">
            <w:pPr>
              <w:pStyle w:val="TAC"/>
              <w:keepNext w:val="0"/>
              <w:keepLines w:val="0"/>
              <w:widowControl w:val="0"/>
              <w:rPr>
                <w:lang w:eastAsia="zh-CN"/>
              </w:rPr>
            </w:pPr>
          </w:p>
        </w:tc>
      </w:tr>
      <w:tr w:rsidR="008E6632" w:rsidRPr="00C37D2B" w14:paraId="68B1FA25" w14:textId="77777777" w:rsidTr="001C5B68">
        <w:trPr>
          <w:cantSplit/>
        </w:trPr>
        <w:tc>
          <w:tcPr>
            <w:tcW w:w="2160" w:type="dxa"/>
          </w:tcPr>
          <w:p w14:paraId="4A6EC564" w14:textId="77777777" w:rsidR="005752DE" w:rsidRPr="00C37D2B" w:rsidRDefault="005752DE" w:rsidP="00781206">
            <w:pPr>
              <w:pStyle w:val="TAL"/>
              <w:keepNext w:val="0"/>
              <w:keepLines w:val="0"/>
              <w:widowControl w:val="0"/>
              <w:ind w:left="284"/>
              <w:rPr>
                <w:lang w:eastAsia="zh-CN"/>
              </w:rPr>
            </w:pPr>
            <w:r w:rsidRPr="00C37D2B">
              <w:rPr>
                <w:lang w:eastAsia="ja-JP"/>
              </w:rPr>
              <w:t>&gt;&gt;Cause</w:t>
            </w:r>
          </w:p>
        </w:tc>
        <w:tc>
          <w:tcPr>
            <w:tcW w:w="1080" w:type="dxa"/>
          </w:tcPr>
          <w:p w14:paraId="16975EC7"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481BBCC7" w14:textId="77777777" w:rsidR="005752DE" w:rsidRPr="00C37D2B" w:rsidRDefault="005752DE" w:rsidP="00781206">
            <w:pPr>
              <w:pStyle w:val="TAL"/>
              <w:keepNext w:val="0"/>
              <w:keepLines w:val="0"/>
              <w:widowControl w:val="0"/>
              <w:rPr>
                <w:lang w:eastAsia="ja-JP"/>
              </w:rPr>
            </w:pPr>
          </w:p>
        </w:tc>
        <w:tc>
          <w:tcPr>
            <w:tcW w:w="1512" w:type="dxa"/>
          </w:tcPr>
          <w:p w14:paraId="6B25F8E1" w14:textId="77777777" w:rsidR="005752DE" w:rsidRPr="00C37D2B" w:rsidRDefault="005752DE" w:rsidP="00781206">
            <w:pPr>
              <w:pStyle w:val="TAL"/>
              <w:keepNext w:val="0"/>
              <w:keepLines w:val="0"/>
              <w:widowControl w:val="0"/>
              <w:rPr>
                <w:snapToGrid w:val="0"/>
                <w:lang w:eastAsia="zh-CN"/>
              </w:rPr>
            </w:pPr>
            <w:r w:rsidRPr="00C37D2B">
              <w:rPr>
                <w:lang w:eastAsia="ja-JP"/>
              </w:rPr>
              <w:t>9.2.6</w:t>
            </w:r>
          </w:p>
        </w:tc>
        <w:tc>
          <w:tcPr>
            <w:tcW w:w="1728" w:type="dxa"/>
          </w:tcPr>
          <w:p w14:paraId="2AC9C0BB" w14:textId="77777777" w:rsidR="005752DE" w:rsidRPr="00C37D2B" w:rsidRDefault="005752DE" w:rsidP="00781206">
            <w:pPr>
              <w:pStyle w:val="TAL"/>
              <w:keepNext w:val="0"/>
              <w:keepLines w:val="0"/>
              <w:widowControl w:val="0"/>
              <w:rPr>
                <w:lang w:eastAsia="zh-CN"/>
              </w:rPr>
            </w:pPr>
          </w:p>
        </w:tc>
        <w:tc>
          <w:tcPr>
            <w:tcW w:w="1080" w:type="dxa"/>
          </w:tcPr>
          <w:p w14:paraId="18F39C7A"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54C6C64A" w14:textId="77777777" w:rsidR="005752DE" w:rsidRPr="00C37D2B" w:rsidRDefault="005752DE" w:rsidP="00781206">
            <w:pPr>
              <w:pStyle w:val="TAC"/>
              <w:keepNext w:val="0"/>
              <w:keepLines w:val="0"/>
              <w:widowControl w:val="0"/>
              <w:rPr>
                <w:lang w:eastAsia="zh-CN"/>
              </w:rPr>
            </w:pPr>
          </w:p>
        </w:tc>
      </w:tr>
      <w:tr w:rsidR="008E6632" w:rsidRPr="00C37D2B" w14:paraId="03F578C8" w14:textId="77777777" w:rsidTr="001C5B68">
        <w:trPr>
          <w:cantSplit/>
        </w:trPr>
        <w:tc>
          <w:tcPr>
            <w:tcW w:w="2160" w:type="dxa"/>
          </w:tcPr>
          <w:p w14:paraId="0ED6418D" w14:textId="77777777" w:rsidR="005752DE" w:rsidRPr="00C37D2B" w:rsidRDefault="005752DE" w:rsidP="00781206">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D3CC76D" w14:textId="77777777" w:rsidR="005752DE" w:rsidRPr="00C37D2B" w:rsidRDefault="005752DE" w:rsidP="00781206">
            <w:pPr>
              <w:pStyle w:val="TAL"/>
              <w:keepNext w:val="0"/>
              <w:keepLines w:val="0"/>
              <w:widowControl w:val="0"/>
              <w:rPr>
                <w:i/>
                <w:lang w:eastAsia="ja-JP"/>
              </w:rPr>
            </w:pPr>
          </w:p>
        </w:tc>
        <w:tc>
          <w:tcPr>
            <w:tcW w:w="1512" w:type="dxa"/>
          </w:tcPr>
          <w:p w14:paraId="2FBB7BC9"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4688AA08"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22BC37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1FAE73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E667D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3841ED5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25497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439EE4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9D4098">
        <w:trPr>
          <w:cantSplit/>
          <w:tblHeader/>
        </w:trPr>
        <w:tc>
          <w:tcPr>
            <w:tcW w:w="3686" w:type="dxa"/>
          </w:tcPr>
          <w:p w14:paraId="4D76056F"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43BB5AA7"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1BA1A269" w14:textId="77777777" w:rsidTr="009D4098">
        <w:trPr>
          <w:cantSplit/>
        </w:trPr>
        <w:tc>
          <w:tcPr>
            <w:tcW w:w="3686" w:type="dxa"/>
          </w:tcPr>
          <w:p w14:paraId="39B4992C"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064F1EB"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22E0480D" w14:textId="77777777" w:rsidR="005752DE" w:rsidRPr="00C37D2B" w:rsidRDefault="005752DE" w:rsidP="00781206">
      <w:pPr>
        <w:widowControl w:val="0"/>
      </w:pPr>
    </w:p>
    <w:p w14:paraId="1138CD27" w14:textId="77777777" w:rsidR="005752DE" w:rsidRPr="00C37D2B" w:rsidRDefault="005752DE" w:rsidP="00781206">
      <w:pPr>
        <w:pStyle w:val="Heading4"/>
        <w:keepNext w:val="0"/>
        <w:keepLines w:val="0"/>
        <w:widowControl w:val="0"/>
      </w:pPr>
      <w:bookmarkStart w:id="7788" w:name="_CR9_1_3_9"/>
      <w:bookmarkStart w:id="7789" w:name="_Toc20954426"/>
      <w:bookmarkStart w:id="7790" w:name="_Toc29902430"/>
      <w:bookmarkStart w:id="7791" w:name="_Toc29906434"/>
      <w:bookmarkStart w:id="7792" w:name="_Toc36550424"/>
      <w:bookmarkStart w:id="7793" w:name="_Toc45104179"/>
      <w:bookmarkStart w:id="7794" w:name="_Toc45227675"/>
      <w:bookmarkStart w:id="7795" w:name="_Toc45891489"/>
      <w:bookmarkStart w:id="7796" w:name="_Toc51764131"/>
      <w:bookmarkStart w:id="7797" w:name="_Toc56528132"/>
      <w:bookmarkStart w:id="7798" w:name="_Toc64382099"/>
      <w:bookmarkStart w:id="7799" w:name="_Toc66283674"/>
      <w:bookmarkStart w:id="7800" w:name="_Toc67911050"/>
      <w:bookmarkStart w:id="7801" w:name="_Toc73979828"/>
      <w:bookmarkStart w:id="7802" w:name="_Toc88650552"/>
      <w:bookmarkStart w:id="7803" w:name="_Toc97885679"/>
      <w:bookmarkStart w:id="7804" w:name="_Toc98882805"/>
      <w:bookmarkStart w:id="7805" w:name="_Toc105523341"/>
      <w:bookmarkStart w:id="7806" w:name="_Toc106130885"/>
      <w:bookmarkStart w:id="7807" w:name="_Toc113840036"/>
      <w:bookmarkStart w:id="7808" w:name="_Toc153533800"/>
      <w:bookmarkEnd w:id="7788"/>
      <w:r w:rsidRPr="00C37D2B">
        <w:t>9.1.3.9</w:t>
      </w:r>
      <w:r w:rsidRPr="00C37D2B">
        <w:tab/>
        <w:t>SENB MODIFICATION CONFIRM</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p>
    <w:p w14:paraId="4B230E02" w14:textId="77777777" w:rsidR="005752DE" w:rsidRPr="00C37D2B" w:rsidRDefault="005752DE" w:rsidP="00781206">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722066">
        <w:trPr>
          <w:cantSplit/>
          <w:tblHeader/>
        </w:trPr>
        <w:tc>
          <w:tcPr>
            <w:tcW w:w="2160" w:type="dxa"/>
          </w:tcPr>
          <w:p w14:paraId="373DB7C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5BF64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72A5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4519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F5FA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865E95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8B51D0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FA0257" w14:textId="77777777" w:rsidTr="00722066">
        <w:trPr>
          <w:cantSplit/>
        </w:trPr>
        <w:tc>
          <w:tcPr>
            <w:tcW w:w="2160" w:type="dxa"/>
          </w:tcPr>
          <w:p w14:paraId="32B9B12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8CEB31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82AA1" w14:textId="77777777" w:rsidR="005752DE" w:rsidRPr="00C37D2B" w:rsidRDefault="005752DE" w:rsidP="00781206">
            <w:pPr>
              <w:pStyle w:val="TAL"/>
              <w:keepNext w:val="0"/>
              <w:keepLines w:val="0"/>
              <w:widowControl w:val="0"/>
              <w:rPr>
                <w:szCs w:val="18"/>
                <w:lang w:eastAsia="ja-JP"/>
              </w:rPr>
            </w:pPr>
          </w:p>
        </w:tc>
        <w:tc>
          <w:tcPr>
            <w:tcW w:w="1512" w:type="dxa"/>
          </w:tcPr>
          <w:p w14:paraId="504836B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D679DE2" w14:textId="77777777" w:rsidR="005752DE" w:rsidRPr="00C37D2B" w:rsidRDefault="005752DE" w:rsidP="00781206">
            <w:pPr>
              <w:pStyle w:val="TAL"/>
              <w:keepNext w:val="0"/>
              <w:keepLines w:val="0"/>
              <w:widowControl w:val="0"/>
              <w:rPr>
                <w:szCs w:val="18"/>
                <w:lang w:eastAsia="ja-JP"/>
              </w:rPr>
            </w:pPr>
          </w:p>
        </w:tc>
        <w:tc>
          <w:tcPr>
            <w:tcW w:w="1080" w:type="dxa"/>
          </w:tcPr>
          <w:p w14:paraId="0B20E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8988A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7BCF3F" w14:textId="77777777" w:rsidTr="00722066">
        <w:trPr>
          <w:cantSplit/>
        </w:trPr>
        <w:tc>
          <w:tcPr>
            <w:tcW w:w="2160" w:type="dxa"/>
          </w:tcPr>
          <w:p w14:paraId="3838B89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30D81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82511CD" w14:textId="77777777" w:rsidR="005752DE" w:rsidRPr="00C37D2B" w:rsidRDefault="005752DE" w:rsidP="00781206">
            <w:pPr>
              <w:pStyle w:val="TAL"/>
              <w:keepNext w:val="0"/>
              <w:keepLines w:val="0"/>
              <w:widowControl w:val="0"/>
              <w:rPr>
                <w:szCs w:val="18"/>
                <w:lang w:eastAsia="ja-JP"/>
              </w:rPr>
            </w:pPr>
          </w:p>
        </w:tc>
        <w:tc>
          <w:tcPr>
            <w:tcW w:w="1512" w:type="dxa"/>
          </w:tcPr>
          <w:p w14:paraId="7128C84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499223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1C275B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C2AD03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8377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6E279C" w14:textId="77777777" w:rsidTr="00722066">
        <w:trPr>
          <w:cantSplit/>
        </w:trPr>
        <w:tc>
          <w:tcPr>
            <w:tcW w:w="2160" w:type="dxa"/>
          </w:tcPr>
          <w:p w14:paraId="37CA785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6D7723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9BCDCA" w14:textId="77777777" w:rsidR="005752DE" w:rsidRPr="00C37D2B" w:rsidRDefault="005752DE" w:rsidP="00781206">
            <w:pPr>
              <w:pStyle w:val="TAL"/>
              <w:keepNext w:val="0"/>
              <w:keepLines w:val="0"/>
              <w:widowControl w:val="0"/>
              <w:rPr>
                <w:szCs w:val="18"/>
                <w:lang w:eastAsia="ja-JP"/>
              </w:rPr>
            </w:pPr>
          </w:p>
        </w:tc>
        <w:tc>
          <w:tcPr>
            <w:tcW w:w="1512" w:type="dxa"/>
          </w:tcPr>
          <w:p w14:paraId="0A3271B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C4116D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8168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3D8B4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9118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60E5E8" w14:textId="77777777" w:rsidTr="00722066">
        <w:trPr>
          <w:cantSplit/>
        </w:trPr>
        <w:tc>
          <w:tcPr>
            <w:tcW w:w="2160" w:type="dxa"/>
          </w:tcPr>
          <w:p w14:paraId="04F23A5B" w14:textId="77777777" w:rsidR="005752DE" w:rsidRPr="00C37D2B" w:rsidRDefault="005752DE" w:rsidP="00781206">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A66B6B5" w14:textId="77777777" w:rsidR="005752DE" w:rsidRPr="00C37D2B" w:rsidRDefault="005752DE" w:rsidP="00781206">
            <w:pPr>
              <w:pStyle w:val="TAL"/>
              <w:keepNext w:val="0"/>
              <w:keepLines w:val="0"/>
              <w:widowControl w:val="0"/>
              <w:rPr>
                <w:szCs w:val="18"/>
                <w:lang w:eastAsia="ja-JP"/>
              </w:rPr>
            </w:pPr>
          </w:p>
        </w:tc>
        <w:tc>
          <w:tcPr>
            <w:tcW w:w="1512" w:type="dxa"/>
          </w:tcPr>
          <w:p w14:paraId="317C1A5E"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010C4F1C"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5809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0BF3F08" w14:textId="77777777" w:rsidTr="00722066">
        <w:trPr>
          <w:cantSplit/>
        </w:trPr>
        <w:tc>
          <w:tcPr>
            <w:tcW w:w="2160" w:type="dxa"/>
          </w:tcPr>
          <w:p w14:paraId="6860E479"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6829E51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A45F20E" w14:textId="77777777" w:rsidR="005752DE" w:rsidRPr="00C37D2B" w:rsidRDefault="005752DE" w:rsidP="00781206">
            <w:pPr>
              <w:pStyle w:val="TAL"/>
              <w:keepNext w:val="0"/>
              <w:keepLines w:val="0"/>
              <w:widowControl w:val="0"/>
              <w:rPr>
                <w:szCs w:val="18"/>
                <w:lang w:eastAsia="ja-JP"/>
              </w:rPr>
            </w:pPr>
          </w:p>
        </w:tc>
        <w:tc>
          <w:tcPr>
            <w:tcW w:w="1512" w:type="dxa"/>
          </w:tcPr>
          <w:p w14:paraId="5863C8F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0722A42D" w14:textId="77777777" w:rsidR="005752DE" w:rsidRPr="001D7E2D" w:rsidRDefault="005752DE" w:rsidP="001D7E2D">
            <w:pPr>
              <w:pStyle w:val="TAL"/>
            </w:pPr>
          </w:p>
        </w:tc>
        <w:tc>
          <w:tcPr>
            <w:tcW w:w="1080" w:type="dxa"/>
          </w:tcPr>
          <w:p w14:paraId="5700F50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C55E4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88FCD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49A75F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29ABF90"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CD5454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65B3F591" w14:textId="77777777" w:rsidR="005752DE" w:rsidRPr="00C37D2B" w:rsidRDefault="005752DE" w:rsidP="00781206">
      <w:pPr>
        <w:widowControl w:val="0"/>
      </w:pPr>
    </w:p>
    <w:p w14:paraId="43E097FD" w14:textId="77777777" w:rsidR="005752DE" w:rsidRPr="00C37D2B" w:rsidRDefault="005752DE" w:rsidP="00781206">
      <w:pPr>
        <w:pStyle w:val="Heading4"/>
        <w:keepNext w:val="0"/>
        <w:keepLines w:val="0"/>
        <w:widowControl w:val="0"/>
      </w:pPr>
      <w:bookmarkStart w:id="7809" w:name="_CR9_1_3_10"/>
      <w:bookmarkStart w:id="7810" w:name="_Toc20954427"/>
      <w:bookmarkStart w:id="7811" w:name="_Toc29902431"/>
      <w:bookmarkStart w:id="7812" w:name="_Toc29906435"/>
      <w:bookmarkStart w:id="7813" w:name="_Toc36550425"/>
      <w:bookmarkStart w:id="7814" w:name="_Toc45104180"/>
      <w:bookmarkStart w:id="7815" w:name="_Toc45227676"/>
      <w:bookmarkStart w:id="7816" w:name="_Toc45891490"/>
      <w:bookmarkStart w:id="7817" w:name="_Toc51764132"/>
      <w:bookmarkStart w:id="7818" w:name="_Toc56528133"/>
      <w:bookmarkStart w:id="7819" w:name="_Toc64382100"/>
      <w:bookmarkStart w:id="7820" w:name="_Toc66283675"/>
      <w:bookmarkStart w:id="7821" w:name="_Toc67911051"/>
      <w:bookmarkStart w:id="7822" w:name="_Toc73979829"/>
      <w:bookmarkStart w:id="7823" w:name="_Toc88650553"/>
      <w:bookmarkStart w:id="7824" w:name="_Toc97885680"/>
      <w:bookmarkStart w:id="7825" w:name="_Toc98882806"/>
      <w:bookmarkStart w:id="7826" w:name="_Toc105523342"/>
      <w:bookmarkStart w:id="7827" w:name="_Toc106130886"/>
      <w:bookmarkStart w:id="7828" w:name="_Toc113840037"/>
      <w:bookmarkStart w:id="7829" w:name="_Toc153533801"/>
      <w:bookmarkEnd w:id="7809"/>
      <w:r w:rsidRPr="00C37D2B">
        <w:t>9.1.3.10</w:t>
      </w:r>
      <w:r w:rsidRPr="00C37D2B">
        <w:tab/>
        <w:t>SENB MODIFICATION REFUSE</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p>
    <w:p w14:paraId="1A33965C" w14:textId="77777777" w:rsidR="005752DE" w:rsidRPr="00C37D2B" w:rsidRDefault="005752DE" w:rsidP="00781206">
      <w:pPr>
        <w:widowControl w:val="0"/>
      </w:pPr>
      <w:r w:rsidRPr="00C37D2B">
        <w:t>This message is sent by the MeNB to inform the SeNB that the SeNB initiated SeNB Modification has failed.</w:t>
      </w:r>
    </w:p>
    <w:p w14:paraId="481C0BE8"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722066">
        <w:trPr>
          <w:cantSplit/>
          <w:tblHeader/>
        </w:trPr>
        <w:tc>
          <w:tcPr>
            <w:tcW w:w="2160" w:type="dxa"/>
          </w:tcPr>
          <w:p w14:paraId="77019D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123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F9F01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17DA7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8577B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74DCBC5"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E8F1D48"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A4F253" w14:textId="77777777" w:rsidTr="00722066">
        <w:trPr>
          <w:cantSplit/>
        </w:trPr>
        <w:tc>
          <w:tcPr>
            <w:tcW w:w="2160" w:type="dxa"/>
          </w:tcPr>
          <w:p w14:paraId="5F1E002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CF960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FB5B12" w14:textId="77777777" w:rsidR="005752DE" w:rsidRPr="001D7E2D" w:rsidRDefault="005752DE" w:rsidP="001D7E2D">
            <w:pPr>
              <w:pStyle w:val="TAL"/>
            </w:pPr>
          </w:p>
        </w:tc>
        <w:tc>
          <w:tcPr>
            <w:tcW w:w="1512" w:type="dxa"/>
          </w:tcPr>
          <w:p w14:paraId="36E18FB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6523E17" w14:textId="77777777" w:rsidR="005752DE" w:rsidRPr="00C37D2B" w:rsidRDefault="005752DE" w:rsidP="00781206">
            <w:pPr>
              <w:pStyle w:val="TAL"/>
              <w:keepNext w:val="0"/>
              <w:keepLines w:val="0"/>
              <w:widowControl w:val="0"/>
              <w:rPr>
                <w:szCs w:val="18"/>
                <w:lang w:eastAsia="ja-JP"/>
              </w:rPr>
            </w:pPr>
          </w:p>
        </w:tc>
        <w:tc>
          <w:tcPr>
            <w:tcW w:w="1080" w:type="dxa"/>
          </w:tcPr>
          <w:p w14:paraId="1C24A21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46B2CD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761D0C" w14:textId="77777777" w:rsidTr="00722066">
        <w:trPr>
          <w:cantSplit/>
        </w:trPr>
        <w:tc>
          <w:tcPr>
            <w:tcW w:w="2160" w:type="dxa"/>
          </w:tcPr>
          <w:p w14:paraId="78F1446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5AD9EC9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577B6E" w14:textId="77777777" w:rsidR="005752DE" w:rsidRPr="00C37D2B" w:rsidRDefault="005752DE" w:rsidP="00781206">
            <w:pPr>
              <w:pStyle w:val="TAL"/>
              <w:keepNext w:val="0"/>
              <w:keepLines w:val="0"/>
              <w:widowControl w:val="0"/>
              <w:rPr>
                <w:lang w:eastAsia="ja-JP"/>
              </w:rPr>
            </w:pPr>
          </w:p>
        </w:tc>
        <w:tc>
          <w:tcPr>
            <w:tcW w:w="1512" w:type="dxa"/>
          </w:tcPr>
          <w:p w14:paraId="38272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C99AC4"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E432BD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1F6B5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094044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4123C85" w14:textId="77777777" w:rsidTr="00722066">
        <w:trPr>
          <w:cantSplit/>
        </w:trPr>
        <w:tc>
          <w:tcPr>
            <w:tcW w:w="2160" w:type="dxa"/>
          </w:tcPr>
          <w:p w14:paraId="334520B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E05C2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F66E05" w14:textId="77777777" w:rsidR="005752DE" w:rsidRPr="00C37D2B" w:rsidRDefault="005752DE" w:rsidP="00781206">
            <w:pPr>
              <w:pStyle w:val="TAL"/>
              <w:keepNext w:val="0"/>
              <w:keepLines w:val="0"/>
              <w:widowControl w:val="0"/>
              <w:rPr>
                <w:lang w:eastAsia="ja-JP"/>
              </w:rPr>
            </w:pPr>
          </w:p>
        </w:tc>
        <w:tc>
          <w:tcPr>
            <w:tcW w:w="1512" w:type="dxa"/>
          </w:tcPr>
          <w:p w14:paraId="31E788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A6AFE1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5A3AA4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42C8366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C6B6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C513DE6" w14:textId="77777777" w:rsidTr="00722066">
        <w:trPr>
          <w:cantSplit/>
        </w:trPr>
        <w:tc>
          <w:tcPr>
            <w:tcW w:w="2160" w:type="dxa"/>
          </w:tcPr>
          <w:p w14:paraId="0AA880D4"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7D62F5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873B07D" w14:textId="77777777" w:rsidR="005752DE" w:rsidRPr="00C37D2B" w:rsidRDefault="005752DE" w:rsidP="00781206">
            <w:pPr>
              <w:pStyle w:val="TAL"/>
              <w:keepNext w:val="0"/>
              <w:keepLines w:val="0"/>
              <w:widowControl w:val="0"/>
              <w:rPr>
                <w:lang w:eastAsia="ja-JP"/>
              </w:rPr>
            </w:pPr>
          </w:p>
        </w:tc>
        <w:tc>
          <w:tcPr>
            <w:tcW w:w="1512" w:type="dxa"/>
          </w:tcPr>
          <w:p w14:paraId="69468C2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527B2E06" w14:textId="77777777" w:rsidR="005752DE" w:rsidRPr="00C37D2B" w:rsidRDefault="005752DE" w:rsidP="00781206">
            <w:pPr>
              <w:pStyle w:val="TAL"/>
              <w:keepNext w:val="0"/>
              <w:keepLines w:val="0"/>
              <w:widowControl w:val="0"/>
              <w:rPr>
                <w:szCs w:val="18"/>
                <w:lang w:eastAsia="ja-JP"/>
              </w:rPr>
            </w:pPr>
          </w:p>
        </w:tc>
        <w:tc>
          <w:tcPr>
            <w:tcW w:w="1080" w:type="dxa"/>
          </w:tcPr>
          <w:p w14:paraId="5AA17A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D4A88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0D2D4DA" w14:textId="77777777" w:rsidTr="00722066">
        <w:trPr>
          <w:cantSplit/>
        </w:trPr>
        <w:tc>
          <w:tcPr>
            <w:tcW w:w="2160" w:type="dxa"/>
          </w:tcPr>
          <w:p w14:paraId="73C05CB8" w14:textId="77777777" w:rsidR="005752DE" w:rsidRPr="00C37D2B" w:rsidRDefault="005752DE" w:rsidP="00781206">
            <w:pPr>
              <w:pStyle w:val="TAL"/>
              <w:keepNext w:val="0"/>
              <w:keepLines w:val="0"/>
              <w:widowControl w:val="0"/>
              <w:rPr>
                <w:lang w:eastAsia="ja-JP"/>
              </w:rPr>
            </w:pPr>
            <w:r w:rsidRPr="00C37D2B">
              <w:rPr>
                <w:lang w:eastAsia="ja-JP"/>
              </w:rPr>
              <w:t>MeNB to SeNB Container</w:t>
            </w:r>
          </w:p>
        </w:tc>
        <w:tc>
          <w:tcPr>
            <w:tcW w:w="1080" w:type="dxa"/>
          </w:tcPr>
          <w:p w14:paraId="35B1F9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7C06AA0" w14:textId="77777777" w:rsidR="005752DE" w:rsidRPr="00C37D2B" w:rsidRDefault="005752DE" w:rsidP="00781206">
            <w:pPr>
              <w:pStyle w:val="TAL"/>
              <w:keepNext w:val="0"/>
              <w:keepLines w:val="0"/>
              <w:widowControl w:val="0"/>
              <w:rPr>
                <w:lang w:eastAsia="ja-JP"/>
              </w:rPr>
            </w:pPr>
          </w:p>
        </w:tc>
        <w:tc>
          <w:tcPr>
            <w:tcW w:w="1512" w:type="dxa"/>
          </w:tcPr>
          <w:p w14:paraId="7BC73704"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24968BD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rsidP="00781206">
            <w:pPr>
              <w:pStyle w:val="TAC"/>
              <w:keepNext w:val="0"/>
              <w:keepLines w:val="0"/>
              <w:widowControl w:val="0"/>
              <w:rPr>
                <w:lang w:eastAsia="ja-JP"/>
              </w:rPr>
            </w:pPr>
            <w:r w:rsidRPr="00C37D2B">
              <w:rPr>
                <w:bCs/>
                <w:lang w:eastAsia="ja-JP"/>
              </w:rPr>
              <w:t>YES</w:t>
            </w:r>
          </w:p>
        </w:tc>
        <w:tc>
          <w:tcPr>
            <w:tcW w:w="1080" w:type="dxa"/>
          </w:tcPr>
          <w:p w14:paraId="18B55D8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DD5EB70" w14:textId="77777777" w:rsidTr="00722066">
        <w:trPr>
          <w:cantSplit/>
        </w:trPr>
        <w:tc>
          <w:tcPr>
            <w:tcW w:w="2160" w:type="dxa"/>
          </w:tcPr>
          <w:p w14:paraId="333C4E84" w14:textId="77777777" w:rsidR="005752DE" w:rsidRPr="00C37D2B" w:rsidRDefault="005752DE" w:rsidP="00781206">
            <w:pPr>
              <w:pStyle w:val="TAL"/>
              <w:keepNext w:val="0"/>
              <w:keepLines w:val="0"/>
              <w:widowControl w:val="0"/>
            </w:pPr>
            <w:r w:rsidRPr="00C37D2B">
              <w:t>Criticality Diagnostics</w:t>
            </w:r>
          </w:p>
        </w:tc>
        <w:tc>
          <w:tcPr>
            <w:tcW w:w="1080" w:type="dxa"/>
          </w:tcPr>
          <w:p w14:paraId="2B9CF4F3" w14:textId="77777777" w:rsidR="005752DE" w:rsidRPr="00C37D2B" w:rsidRDefault="005752DE" w:rsidP="00781206">
            <w:pPr>
              <w:pStyle w:val="TAL"/>
              <w:keepNext w:val="0"/>
              <w:keepLines w:val="0"/>
              <w:widowControl w:val="0"/>
            </w:pPr>
            <w:r w:rsidRPr="00C37D2B">
              <w:t>O</w:t>
            </w:r>
          </w:p>
        </w:tc>
        <w:tc>
          <w:tcPr>
            <w:tcW w:w="1080" w:type="dxa"/>
          </w:tcPr>
          <w:p w14:paraId="3F6DC8D6" w14:textId="77777777" w:rsidR="005752DE" w:rsidRPr="00C37D2B" w:rsidRDefault="005752DE" w:rsidP="00781206">
            <w:pPr>
              <w:pStyle w:val="TAL"/>
              <w:keepNext w:val="0"/>
              <w:keepLines w:val="0"/>
              <w:widowControl w:val="0"/>
            </w:pPr>
          </w:p>
        </w:tc>
        <w:tc>
          <w:tcPr>
            <w:tcW w:w="1512" w:type="dxa"/>
          </w:tcPr>
          <w:p w14:paraId="71BE7E90"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40A411D" w14:textId="77777777" w:rsidR="005752DE" w:rsidRPr="00C37D2B" w:rsidRDefault="005752DE" w:rsidP="00781206">
            <w:pPr>
              <w:pStyle w:val="TAL"/>
              <w:keepNext w:val="0"/>
              <w:keepLines w:val="0"/>
              <w:widowControl w:val="0"/>
            </w:pPr>
          </w:p>
        </w:tc>
        <w:tc>
          <w:tcPr>
            <w:tcW w:w="1080" w:type="dxa"/>
          </w:tcPr>
          <w:p w14:paraId="0870D7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C06D994"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40CD204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C6D9B5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6D473BD"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342A3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1F68BBD4" w14:textId="77777777" w:rsidR="005752DE" w:rsidRPr="00C37D2B" w:rsidRDefault="005752DE" w:rsidP="00781206">
      <w:pPr>
        <w:widowControl w:val="0"/>
      </w:pPr>
    </w:p>
    <w:p w14:paraId="0FFA8744" w14:textId="77777777" w:rsidR="005752DE" w:rsidRPr="00C37D2B" w:rsidRDefault="005752DE" w:rsidP="00781206">
      <w:pPr>
        <w:pStyle w:val="Heading4"/>
        <w:keepNext w:val="0"/>
        <w:keepLines w:val="0"/>
        <w:widowControl w:val="0"/>
        <w:rPr>
          <w:rFonts w:cs="Arial"/>
          <w:lang w:eastAsia="zh-CN"/>
        </w:rPr>
      </w:pPr>
      <w:bookmarkStart w:id="7830" w:name="_CR9_1_3_11"/>
      <w:bookmarkStart w:id="7831" w:name="_Toc20954428"/>
      <w:bookmarkStart w:id="7832" w:name="_Toc29902432"/>
      <w:bookmarkStart w:id="7833" w:name="_Toc29906436"/>
      <w:bookmarkStart w:id="7834" w:name="_Toc36550426"/>
      <w:bookmarkStart w:id="7835" w:name="_Toc45104181"/>
      <w:bookmarkStart w:id="7836" w:name="_Toc45227677"/>
      <w:bookmarkStart w:id="7837" w:name="_Toc45891491"/>
      <w:bookmarkStart w:id="7838" w:name="_Toc51764133"/>
      <w:bookmarkStart w:id="7839" w:name="_Toc56528134"/>
      <w:bookmarkStart w:id="7840" w:name="_Toc64382101"/>
      <w:bookmarkStart w:id="7841" w:name="_Toc66283676"/>
      <w:bookmarkStart w:id="7842" w:name="_Toc67911052"/>
      <w:bookmarkStart w:id="7843" w:name="_Toc73979830"/>
      <w:bookmarkStart w:id="7844" w:name="_Toc88650554"/>
      <w:bookmarkStart w:id="7845" w:name="_Toc97885681"/>
      <w:bookmarkStart w:id="7846" w:name="_Toc98882807"/>
      <w:bookmarkStart w:id="7847" w:name="_Toc105523343"/>
      <w:bookmarkStart w:id="7848" w:name="_Toc106130887"/>
      <w:bookmarkStart w:id="7849" w:name="_Toc113840038"/>
      <w:bookmarkStart w:id="7850" w:name="_Toc153533802"/>
      <w:bookmarkEnd w:id="7830"/>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1923E79D"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9D4098">
        <w:trPr>
          <w:cantSplit/>
          <w:tblHeader/>
        </w:trPr>
        <w:tc>
          <w:tcPr>
            <w:tcW w:w="2160" w:type="dxa"/>
          </w:tcPr>
          <w:p w14:paraId="722A87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48B3304"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B311D0F"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w:t>
            </w:r>
          </w:p>
        </w:tc>
        <w:tc>
          <w:tcPr>
            <w:tcW w:w="1512" w:type="dxa"/>
          </w:tcPr>
          <w:p w14:paraId="3634A4E9"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75E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CF1526"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26B2E25"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FF812C0" w14:textId="77777777" w:rsidTr="009D4098">
        <w:trPr>
          <w:cantSplit/>
        </w:trPr>
        <w:tc>
          <w:tcPr>
            <w:tcW w:w="2160" w:type="dxa"/>
          </w:tcPr>
          <w:p w14:paraId="318BB13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71B46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C7AF7C9" w14:textId="77777777" w:rsidR="005752DE" w:rsidRPr="001D7E2D" w:rsidRDefault="005752DE" w:rsidP="001D7E2D">
            <w:pPr>
              <w:pStyle w:val="TAL"/>
            </w:pPr>
          </w:p>
        </w:tc>
        <w:tc>
          <w:tcPr>
            <w:tcW w:w="1512" w:type="dxa"/>
          </w:tcPr>
          <w:p w14:paraId="2480AFE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E87772"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C3B44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BC04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781B013" w14:textId="77777777" w:rsidTr="009D4098">
        <w:trPr>
          <w:cantSplit/>
        </w:trPr>
        <w:tc>
          <w:tcPr>
            <w:tcW w:w="2160" w:type="dxa"/>
          </w:tcPr>
          <w:p w14:paraId="4AF42DC9"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0C4DD950" w14:textId="77777777" w:rsidR="005752DE" w:rsidRPr="00C37D2B" w:rsidRDefault="005752DE" w:rsidP="00781206">
            <w:pPr>
              <w:pStyle w:val="TAL"/>
              <w:keepNext w:val="0"/>
              <w:keepLines w:val="0"/>
              <w:widowControl w:val="0"/>
              <w:rPr>
                <w:rFonts w:cs="Arial"/>
                <w:lang w:eastAsia="ja-JP"/>
              </w:rPr>
            </w:pPr>
          </w:p>
        </w:tc>
        <w:tc>
          <w:tcPr>
            <w:tcW w:w="1512" w:type="dxa"/>
          </w:tcPr>
          <w:p w14:paraId="21968EE8"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27F520A4"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EBB03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3F2C52" w14:textId="77777777" w:rsidTr="009D4098">
        <w:trPr>
          <w:cantSplit/>
        </w:trPr>
        <w:tc>
          <w:tcPr>
            <w:tcW w:w="2160" w:type="dxa"/>
          </w:tcPr>
          <w:p w14:paraId="354C7E54"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0B3B9332" w14:textId="77777777" w:rsidR="005752DE" w:rsidRPr="00C37D2B" w:rsidRDefault="005752DE" w:rsidP="00781206">
            <w:pPr>
              <w:pStyle w:val="TAL"/>
              <w:keepNext w:val="0"/>
              <w:keepLines w:val="0"/>
              <w:widowControl w:val="0"/>
              <w:rPr>
                <w:rFonts w:cs="Arial"/>
                <w:lang w:eastAsia="ja-JP"/>
              </w:rPr>
            </w:pPr>
          </w:p>
        </w:tc>
        <w:tc>
          <w:tcPr>
            <w:tcW w:w="1512" w:type="dxa"/>
          </w:tcPr>
          <w:p w14:paraId="078A96C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6AC6C07B"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CAFE05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72305FD" w14:textId="77777777" w:rsidTr="009D4098">
        <w:trPr>
          <w:cantSplit/>
        </w:trPr>
        <w:tc>
          <w:tcPr>
            <w:tcW w:w="2160" w:type="dxa"/>
          </w:tcPr>
          <w:p w14:paraId="7C942C2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Cause</w:t>
            </w:r>
          </w:p>
        </w:tc>
        <w:tc>
          <w:tcPr>
            <w:tcW w:w="1080" w:type="dxa"/>
          </w:tcPr>
          <w:p w14:paraId="5B6E3FB6"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2F8F12D8" w14:textId="77777777" w:rsidR="005752DE" w:rsidRPr="00C37D2B" w:rsidRDefault="005752DE" w:rsidP="00781206">
            <w:pPr>
              <w:pStyle w:val="TAL"/>
              <w:keepNext w:val="0"/>
              <w:keepLines w:val="0"/>
              <w:widowControl w:val="0"/>
              <w:rPr>
                <w:rFonts w:cs="Arial"/>
                <w:lang w:eastAsia="ja-JP"/>
              </w:rPr>
            </w:pPr>
          </w:p>
        </w:tc>
        <w:tc>
          <w:tcPr>
            <w:tcW w:w="1512" w:type="dxa"/>
          </w:tcPr>
          <w:p w14:paraId="1ED2A743"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6</w:t>
            </w:r>
          </w:p>
        </w:tc>
        <w:tc>
          <w:tcPr>
            <w:tcW w:w="1728" w:type="dxa"/>
          </w:tcPr>
          <w:p w14:paraId="1267711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5691D6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98A5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D2DDD74" w14:textId="77777777" w:rsidTr="009D4098">
        <w:trPr>
          <w:cantSplit/>
        </w:trPr>
        <w:tc>
          <w:tcPr>
            <w:tcW w:w="2160" w:type="dxa"/>
          </w:tcPr>
          <w:p w14:paraId="35A982EB" w14:textId="77777777" w:rsidR="005752DE" w:rsidRPr="00722066" w:rsidRDefault="005752DE" w:rsidP="00722066">
            <w:pPr>
              <w:pStyle w:val="TAL"/>
              <w:rPr>
                <w:rFonts w:eastAsia="MS Mincho"/>
                <w:b/>
                <w:bCs/>
                <w:lang w:eastAsia="ja-JP"/>
              </w:rPr>
            </w:pPr>
            <w:r w:rsidRPr="00722066">
              <w:rPr>
                <w:b/>
                <w:bCs/>
                <w:lang w:eastAsia="zh-CN"/>
              </w:rPr>
              <w:t>E-RAB</w:t>
            </w:r>
            <w:r w:rsidRPr="00722066">
              <w:rPr>
                <w:b/>
                <w:bCs/>
                <w:lang w:eastAsia="ja-JP"/>
              </w:rPr>
              <w:t xml:space="preserve">s </w:t>
            </w:r>
            <w:r w:rsidRPr="00722066">
              <w:rPr>
                <w:rFonts w:eastAsia="MS Mincho"/>
                <w:b/>
                <w:bCs/>
                <w:lang w:eastAsia="ja-JP"/>
              </w:rPr>
              <w:t>T</w:t>
            </w:r>
            <w:r w:rsidRPr="00722066">
              <w:rPr>
                <w:b/>
                <w:bCs/>
                <w:lang w:eastAsia="ja-JP"/>
              </w:rPr>
              <w:t xml:space="preserve">o </w:t>
            </w:r>
            <w:r w:rsidRPr="00722066">
              <w:rPr>
                <w:rFonts w:eastAsia="MS Mincho"/>
                <w:b/>
                <w:bCs/>
                <w:lang w:eastAsia="ja-JP"/>
              </w:rPr>
              <w:t>B</w:t>
            </w:r>
            <w:r w:rsidRPr="00722066">
              <w:rPr>
                <w:b/>
                <w:bCs/>
                <w:lang w:eastAsia="ja-JP"/>
              </w:rPr>
              <w:t xml:space="preserve">e </w:t>
            </w:r>
            <w:r w:rsidRPr="00722066">
              <w:rPr>
                <w:b/>
                <w:bCs/>
                <w:lang w:eastAsia="zh-CN"/>
              </w:rPr>
              <w:t xml:space="preserve">Released </w:t>
            </w:r>
            <w:r w:rsidRPr="00722066">
              <w:rPr>
                <w:b/>
                <w:bCs/>
                <w:lang w:eastAsia="ja-JP"/>
              </w:rPr>
              <w:t>List</w:t>
            </w:r>
          </w:p>
        </w:tc>
        <w:tc>
          <w:tcPr>
            <w:tcW w:w="1080" w:type="dxa"/>
          </w:tcPr>
          <w:p w14:paraId="43103A34" w14:textId="77777777" w:rsidR="005752DE" w:rsidRPr="00C37D2B" w:rsidRDefault="005752DE" w:rsidP="00781206">
            <w:pPr>
              <w:pStyle w:val="TAL"/>
              <w:keepNext w:val="0"/>
              <w:keepLines w:val="0"/>
              <w:widowControl w:val="0"/>
              <w:rPr>
                <w:rFonts w:cs="Arial"/>
                <w:lang w:eastAsia="ja-JP"/>
              </w:rPr>
            </w:pPr>
          </w:p>
        </w:tc>
        <w:tc>
          <w:tcPr>
            <w:tcW w:w="1080" w:type="dxa"/>
          </w:tcPr>
          <w:p w14:paraId="6095A5A5"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68009317" w14:textId="77777777" w:rsidR="005752DE" w:rsidRPr="00C37D2B" w:rsidRDefault="005752DE" w:rsidP="00781206">
            <w:pPr>
              <w:pStyle w:val="TAL"/>
              <w:keepNext w:val="0"/>
              <w:keepLines w:val="0"/>
              <w:widowControl w:val="0"/>
              <w:rPr>
                <w:rFonts w:cs="Arial"/>
                <w:lang w:eastAsia="ja-JP"/>
              </w:rPr>
            </w:pPr>
          </w:p>
        </w:tc>
        <w:tc>
          <w:tcPr>
            <w:tcW w:w="1728" w:type="dxa"/>
          </w:tcPr>
          <w:p w14:paraId="7917C5A0" w14:textId="77777777" w:rsidR="005752DE" w:rsidRPr="00C37D2B" w:rsidRDefault="005752DE" w:rsidP="00781206">
            <w:pPr>
              <w:pStyle w:val="TAL"/>
              <w:keepNext w:val="0"/>
              <w:keepLines w:val="0"/>
              <w:widowControl w:val="0"/>
              <w:rPr>
                <w:rFonts w:cs="Arial"/>
                <w:lang w:eastAsia="ja-JP"/>
              </w:rPr>
            </w:pPr>
          </w:p>
        </w:tc>
        <w:tc>
          <w:tcPr>
            <w:tcW w:w="1080" w:type="dxa"/>
          </w:tcPr>
          <w:p w14:paraId="2005770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CB3EA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1003FC" w14:textId="77777777" w:rsidTr="009D4098">
        <w:trPr>
          <w:cantSplit/>
        </w:trPr>
        <w:tc>
          <w:tcPr>
            <w:tcW w:w="2160" w:type="dxa"/>
          </w:tcPr>
          <w:p w14:paraId="1395AD4B" w14:textId="1178477E" w:rsidR="005752DE" w:rsidRPr="00722066" w:rsidRDefault="005752DE" w:rsidP="001D7E2D">
            <w:pPr>
              <w:pStyle w:val="TAL"/>
              <w:ind w:left="142"/>
              <w:rPr>
                <w:rFonts w:cs="Arial"/>
                <w:b/>
                <w:bCs/>
                <w:lang w:eastAsia="ja-JP"/>
              </w:rPr>
            </w:pPr>
            <w:r w:rsidRPr="00722066">
              <w:rPr>
                <w:rFonts w:eastAsia="MS Mincho" w:cs="Arial"/>
                <w:b/>
                <w:bCs/>
                <w:lang w:eastAsia="ja-JP"/>
              </w:rPr>
              <w:t>&gt;</w:t>
            </w:r>
            <w:r w:rsidRPr="00722066">
              <w:rPr>
                <w:rFonts w:cs="Arial"/>
                <w:b/>
                <w:bCs/>
                <w:lang w:eastAsia="zh-CN"/>
              </w:rPr>
              <w:t>E-RAB</w:t>
            </w:r>
            <w:r w:rsidRPr="00722066">
              <w:rPr>
                <w:rFonts w:cs="Arial"/>
                <w:b/>
                <w:bCs/>
                <w:lang w:eastAsia="ja-JP"/>
              </w:rPr>
              <w:t xml:space="preserve">s </w:t>
            </w:r>
            <w:r w:rsidRPr="00722066">
              <w:rPr>
                <w:rFonts w:eastAsia="MS Mincho" w:cs="Arial"/>
                <w:b/>
                <w:bCs/>
                <w:lang w:eastAsia="ja-JP"/>
              </w:rPr>
              <w:t>T</w:t>
            </w:r>
            <w:r w:rsidRPr="00722066">
              <w:rPr>
                <w:rFonts w:cs="Arial"/>
                <w:b/>
                <w:bCs/>
                <w:lang w:eastAsia="ja-JP"/>
              </w:rPr>
              <w:t xml:space="preserve">o </w:t>
            </w:r>
            <w:r w:rsidRPr="00722066">
              <w:rPr>
                <w:rFonts w:eastAsia="MS Mincho" w:cs="Arial"/>
                <w:b/>
                <w:bCs/>
                <w:lang w:eastAsia="ja-JP"/>
              </w:rPr>
              <w:t>B</w:t>
            </w:r>
            <w:r w:rsidRPr="00722066">
              <w:rPr>
                <w:rFonts w:cs="Arial"/>
                <w:b/>
                <w:bCs/>
                <w:lang w:eastAsia="ja-JP"/>
              </w:rPr>
              <w:t xml:space="preserve">e </w:t>
            </w:r>
            <w:r w:rsidRPr="00722066">
              <w:rPr>
                <w:rFonts w:cs="Arial"/>
                <w:b/>
                <w:bCs/>
                <w:lang w:eastAsia="zh-CN"/>
              </w:rPr>
              <w:t xml:space="preserve">Released </w:t>
            </w:r>
            <w:r w:rsidRPr="00722066">
              <w:rPr>
                <w:rFonts w:eastAsia="MS Mincho" w:cs="Arial"/>
                <w:b/>
                <w:bCs/>
                <w:lang w:eastAsia="ja-JP"/>
              </w:rPr>
              <w:t>Item</w:t>
            </w:r>
          </w:p>
        </w:tc>
        <w:tc>
          <w:tcPr>
            <w:tcW w:w="1080" w:type="dxa"/>
          </w:tcPr>
          <w:p w14:paraId="7025DD5A" w14:textId="77777777" w:rsidR="005752DE" w:rsidRPr="00C37D2B" w:rsidRDefault="005752DE" w:rsidP="00781206">
            <w:pPr>
              <w:pStyle w:val="TAL"/>
              <w:keepNext w:val="0"/>
              <w:keepLines w:val="0"/>
              <w:widowControl w:val="0"/>
              <w:rPr>
                <w:rFonts w:cs="Arial"/>
                <w:lang w:eastAsia="ja-JP"/>
              </w:rPr>
            </w:pPr>
          </w:p>
        </w:tc>
        <w:tc>
          <w:tcPr>
            <w:tcW w:w="1080" w:type="dxa"/>
          </w:tcPr>
          <w:p w14:paraId="77A9ADFE"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rsidP="00781206">
            <w:pPr>
              <w:pStyle w:val="TAL"/>
              <w:keepNext w:val="0"/>
              <w:keepLines w:val="0"/>
              <w:widowControl w:val="0"/>
              <w:rPr>
                <w:rFonts w:cs="Arial"/>
                <w:lang w:eastAsia="ja-JP"/>
              </w:rPr>
            </w:pPr>
          </w:p>
        </w:tc>
        <w:tc>
          <w:tcPr>
            <w:tcW w:w="1728" w:type="dxa"/>
          </w:tcPr>
          <w:p w14:paraId="5C17C969" w14:textId="77777777" w:rsidR="005752DE" w:rsidRPr="00C37D2B" w:rsidRDefault="005752DE" w:rsidP="00781206">
            <w:pPr>
              <w:pStyle w:val="TAL"/>
              <w:keepNext w:val="0"/>
              <w:keepLines w:val="0"/>
              <w:widowControl w:val="0"/>
              <w:rPr>
                <w:rFonts w:cs="Arial"/>
                <w:lang w:eastAsia="ja-JP"/>
              </w:rPr>
            </w:pPr>
          </w:p>
        </w:tc>
        <w:tc>
          <w:tcPr>
            <w:tcW w:w="1080" w:type="dxa"/>
          </w:tcPr>
          <w:p w14:paraId="1796B84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0C2874A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687A" w:rsidRPr="00C37D2B" w14:paraId="079301AD" w14:textId="77777777" w:rsidTr="009D4098">
        <w:trPr>
          <w:cantSplit/>
        </w:trPr>
        <w:tc>
          <w:tcPr>
            <w:tcW w:w="2160" w:type="dxa"/>
          </w:tcPr>
          <w:p w14:paraId="0C75A1CF" w14:textId="77777777" w:rsidR="00DA687A" w:rsidRPr="00C37D2B" w:rsidRDefault="00DA687A" w:rsidP="001D7E2D">
            <w:pPr>
              <w:pStyle w:val="TAL"/>
              <w:ind w:left="284"/>
              <w:rPr>
                <w:rFonts w:cs="Arial"/>
              </w:rPr>
            </w:pPr>
            <w:r w:rsidRPr="00C37D2B">
              <w:rPr>
                <w:rFonts w:cs="Arial"/>
              </w:rPr>
              <w:t>&gt;&gt;CHOICE</w:t>
            </w:r>
            <w:r w:rsidRPr="001D7E2D">
              <w:rPr>
                <w:rFonts w:cs="Arial"/>
                <w:i/>
              </w:rPr>
              <w:t xml:space="preserve"> </w:t>
            </w:r>
            <w:r w:rsidRPr="00367C13">
              <w:rPr>
                <w:rFonts w:cs="Arial"/>
                <w:i/>
              </w:rPr>
              <w:t>Bearer Option</w:t>
            </w:r>
          </w:p>
        </w:tc>
        <w:tc>
          <w:tcPr>
            <w:tcW w:w="1080" w:type="dxa"/>
          </w:tcPr>
          <w:p w14:paraId="17CD2BB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3512B0B9"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126740" w14:textId="77777777" w:rsidR="00DA687A" w:rsidRPr="00C37D2B" w:rsidRDefault="00DA687A" w:rsidP="00DA687A">
            <w:pPr>
              <w:pStyle w:val="TAL"/>
              <w:keepNext w:val="0"/>
              <w:keepLines w:val="0"/>
              <w:widowControl w:val="0"/>
              <w:rPr>
                <w:rFonts w:cs="Arial"/>
                <w:lang w:eastAsia="ja-JP"/>
              </w:rPr>
            </w:pPr>
          </w:p>
        </w:tc>
        <w:tc>
          <w:tcPr>
            <w:tcW w:w="1728" w:type="dxa"/>
          </w:tcPr>
          <w:p w14:paraId="420FC503" w14:textId="77777777" w:rsidR="00DA687A" w:rsidRPr="00C37D2B" w:rsidRDefault="00DA687A" w:rsidP="00DA687A">
            <w:pPr>
              <w:pStyle w:val="TAL"/>
              <w:keepNext w:val="0"/>
              <w:keepLines w:val="0"/>
              <w:widowControl w:val="0"/>
              <w:rPr>
                <w:rFonts w:cs="Arial"/>
                <w:lang w:eastAsia="ja-JP"/>
              </w:rPr>
            </w:pPr>
          </w:p>
        </w:tc>
        <w:tc>
          <w:tcPr>
            <w:tcW w:w="1080" w:type="dxa"/>
          </w:tcPr>
          <w:p w14:paraId="7205D7DB" w14:textId="5D445003"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6536EF9B" w14:textId="77777777" w:rsidR="00DA687A" w:rsidRPr="00C37D2B" w:rsidRDefault="00DA687A" w:rsidP="00DA687A">
            <w:pPr>
              <w:pStyle w:val="TAC"/>
              <w:keepNext w:val="0"/>
              <w:keepLines w:val="0"/>
              <w:widowControl w:val="0"/>
              <w:rPr>
                <w:lang w:eastAsia="ja-JP"/>
              </w:rPr>
            </w:pPr>
          </w:p>
        </w:tc>
      </w:tr>
      <w:tr w:rsidR="00DA687A" w:rsidRPr="00C37D2B" w14:paraId="5863A67E" w14:textId="77777777" w:rsidTr="009D4098">
        <w:trPr>
          <w:cantSplit/>
        </w:trPr>
        <w:tc>
          <w:tcPr>
            <w:tcW w:w="2160" w:type="dxa"/>
          </w:tcPr>
          <w:p w14:paraId="2DB400B2" w14:textId="77777777" w:rsidR="00DA687A" w:rsidRPr="001D7E2D" w:rsidRDefault="00DA687A" w:rsidP="001D7E2D">
            <w:pPr>
              <w:pStyle w:val="TAL"/>
              <w:ind w:left="425"/>
              <w:rPr>
                <w:rFonts w:cs="Arial"/>
                <w:i/>
                <w:iCs/>
              </w:rPr>
            </w:pPr>
            <w:r w:rsidRPr="001D7E2D">
              <w:rPr>
                <w:rFonts w:cs="Arial"/>
                <w:i/>
                <w:iCs/>
              </w:rPr>
              <w:t>&gt;&gt;&gt;</w:t>
            </w:r>
            <w:r w:rsidRPr="00367C13">
              <w:rPr>
                <w:rFonts w:cs="Arial"/>
                <w:i/>
                <w:iCs/>
              </w:rPr>
              <w:t>SCG Bearer</w:t>
            </w:r>
          </w:p>
        </w:tc>
        <w:tc>
          <w:tcPr>
            <w:tcW w:w="1080" w:type="dxa"/>
          </w:tcPr>
          <w:p w14:paraId="6D8B8501" w14:textId="77777777" w:rsidR="00DA687A" w:rsidRPr="00C37D2B" w:rsidRDefault="00DA687A" w:rsidP="00DA687A">
            <w:pPr>
              <w:pStyle w:val="TAL"/>
              <w:keepNext w:val="0"/>
              <w:keepLines w:val="0"/>
              <w:widowControl w:val="0"/>
              <w:rPr>
                <w:rFonts w:cs="Arial"/>
                <w:lang w:eastAsia="ja-JP"/>
              </w:rPr>
            </w:pPr>
          </w:p>
        </w:tc>
        <w:tc>
          <w:tcPr>
            <w:tcW w:w="1080" w:type="dxa"/>
          </w:tcPr>
          <w:p w14:paraId="1C7A572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6D1F80" w14:textId="77777777" w:rsidR="00DA687A" w:rsidRPr="00C37D2B" w:rsidRDefault="00DA687A" w:rsidP="00DA687A">
            <w:pPr>
              <w:pStyle w:val="TAL"/>
              <w:keepNext w:val="0"/>
              <w:keepLines w:val="0"/>
              <w:widowControl w:val="0"/>
              <w:rPr>
                <w:rFonts w:cs="Arial"/>
                <w:lang w:eastAsia="ja-JP"/>
              </w:rPr>
            </w:pPr>
          </w:p>
        </w:tc>
        <w:tc>
          <w:tcPr>
            <w:tcW w:w="1728" w:type="dxa"/>
          </w:tcPr>
          <w:p w14:paraId="215E1FCF" w14:textId="77777777" w:rsidR="00DA687A" w:rsidRPr="00C37D2B" w:rsidRDefault="00DA687A" w:rsidP="00DA687A">
            <w:pPr>
              <w:pStyle w:val="TAL"/>
              <w:keepNext w:val="0"/>
              <w:keepLines w:val="0"/>
              <w:widowControl w:val="0"/>
              <w:rPr>
                <w:rFonts w:cs="Arial"/>
                <w:lang w:eastAsia="ja-JP"/>
              </w:rPr>
            </w:pPr>
          </w:p>
        </w:tc>
        <w:tc>
          <w:tcPr>
            <w:tcW w:w="1080" w:type="dxa"/>
          </w:tcPr>
          <w:p w14:paraId="32F7056B" w14:textId="77777777" w:rsidR="00DA687A" w:rsidRPr="00C37D2B" w:rsidRDefault="00DA687A" w:rsidP="00DA687A">
            <w:pPr>
              <w:pStyle w:val="TAC"/>
              <w:keepNext w:val="0"/>
              <w:keepLines w:val="0"/>
              <w:widowControl w:val="0"/>
              <w:rPr>
                <w:lang w:eastAsia="ja-JP"/>
              </w:rPr>
            </w:pPr>
          </w:p>
        </w:tc>
        <w:tc>
          <w:tcPr>
            <w:tcW w:w="1080" w:type="dxa"/>
          </w:tcPr>
          <w:p w14:paraId="49979CB5" w14:textId="77777777" w:rsidR="00DA687A" w:rsidRPr="00C37D2B" w:rsidRDefault="00DA687A" w:rsidP="00DA687A">
            <w:pPr>
              <w:pStyle w:val="TAC"/>
              <w:keepNext w:val="0"/>
              <w:keepLines w:val="0"/>
              <w:widowControl w:val="0"/>
              <w:rPr>
                <w:lang w:eastAsia="ja-JP"/>
              </w:rPr>
            </w:pPr>
          </w:p>
        </w:tc>
      </w:tr>
      <w:tr w:rsidR="00DA687A" w:rsidRPr="00C37D2B" w14:paraId="0CB3BFE6" w14:textId="77777777" w:rsidTr="009D4098">
        <w:trPr>
          <w:cantSplit/>
        </w:trPr>
        <w:tc>
          <w:tcPr>
            <w:tcW w:w="2160" w:type="dxa"/>
          </w:tcPr>
          <w:p w14:paraId="01F70858" w14:textId="77777777" w:rsidR="00DA687A" w:rsidRPr="00C37D2B" w:rsidRDefault="00DA687A" w:rsidP="001D7E2D">
            <w:pPr>
              <w:pStyle w:val="TAL"/>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7D07BFE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D59FA02" w14:textId="77777777" w:rsidR="00DA687A" w:rsidRPr="00C37D2B" w:rsidRDefault="00DA687A" w:rsidP="00DA687A">
            <w:pPr>
              <w:pStyle w:val="TAL"/>
              <w:keepNext w:val="0"/>
              <w:keepLines w:val="0"/>
              <w:widowControl w:val="0"/>
              <w:rPr>
                <w:rFonts w:cs="Arial"/>
                <w:i/>
                <w:lang w:eastAsia="ja-JP"/>
              </w:rPr>
            </w:pPr>
          </w:p>
        </w:tc>
        <w:tc>
          <w:tcPr>
            <w:tcW w:w="1512" w:type="dxa"/>
          </w:tcPr>
          <w:p w14:paraId="6FD8D74B"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C85DC4" w14:textId="77777777" w:rsidR="00DA687A" w:rsidRPr="00C37D2B" w:rsidRDefault="00DA687A" w:rsidP="00DA687A">
            <w:pPr>
              <w:pStyle w:val="TAL"/>
              <w:keepNext w:val="0"/>
              <w:keepLines w:val="0"/>
              <w:widowControl w:val="0"/>
              <w:rPr>
                <w:rFonts w:cs="Arial"/>
                <w:lang w:eastAsia="ja-JP"/>
              </w:rPr>
            </w:pPr>
          </w:p>
        </w:tc>
        <w:tc>
          <w:tcPr>
            <w:tcW w:w="1080" w:type="dxa"/>
          </w:tcPr>
          <w:p w14:paraId="5DC21C6A"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AC90438" w14:textId="77777777" w:rsidR="00DA687A" w:rsidRPr="00C37D2B" w:rsidRDefault="00DA687A" w:rsidP="00DA687A">
            <w:pPr>
              <w:pStyle w:val="TAC"/>
              <w:keepNext w:val="0"/>
              <w:keepLines w:val="0"/>
              <w:widowControl w:val="0"/>
              <w:rPr>
                <w:lang w:eastAsia="ja-JP"/>
              </w:rPr>
            </w:pPr>
          </w:p>
        </w:tc>
      </w:tr>
      <w:tr w:rsidR="00DA687A" w:rsidRPr="00C37D2B" w14:paraId="2D49DAA6" w14:textId="77777777" w:rsidTr="009D4098">
        <w:trPr>
          <w:cantSplit/>
        </w:trPr>
        <w:tc>
          <w:tcPr>
            <w:tcW w:w="2160" w:type="dxa"/>
          </w:tcPr>
          <w:p w14:paraId="66D58F3A" w14:textId="77777777" w:rsidR="00DA687A" w:rsidRPr="00C37D2B" w:rsidRDefault="00DA687A" w:rsidP="001D7E2D">
            <w:pPr>
              <w:pStyle w:val="TAL"/>
              <w:ind w:left="567"/>
              <w:rPr>
                <w:rFonts w:cs="Arial"/>
              </w:rPr>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080" w:type="dxa"/>
          </w:tcPr>
          <w:p w14:paraId="29E4988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1BB9768" w14:textId="77777777" w:rsidR="00DA687A" w:rsidRPr="00C37D2B" w:rsidRDefault="00DA687A" w:rsidP="00DA687A">
            <w:pPr>
              <w:pStyle w:val="TAL"/>
              <w:keepNext w:val="0"/>
              <w:keepLines w:val="0"/>
              <w:widowControl w:val="0"/>
              <w:rPr>
                <w:rFonts w:cs="Arial"/>
                <w:i/>
                <w:lang w:eastAsia="ja-JP"/>
              </w:rPr>
            </w:pPr>
          </w:p>
        </w:tc>
        <w:tc>
          <w:tcPr>
            <w:tcW w:w="1512" w:type="dxa"/>
          </w:tcPr>
          <w:p w14:paraId="54AC450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FDFF121"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D3280E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8869A7" w14:textId="77777777" w:rsidR="00DA687A" w:rsidRPr="00C37D2B" w:rsidRDefault="00DA687A" w:rsidP="00DA687A">
            <w:pPr>
              <w:pStyle w:val="TAC"/>
              <w:keepNext w:val="0"/>
              <w:keepLines w:val="0"/>
              <w:widowControl w:val="0"/>
              <w:rPr>
                <w:lang w:eastAsia="ja-JP"/>
              </w:rPr>
            </w:pPr>
          </w:p>
        </w:tc>
      </w:tr>
      <w:tr w:rsidR="00DA687A" w:rsidRPr="00C37D2B" w14:paraId="16DE76D4" w14:textId="77777777" w:rsidTr="009D4098">
        <w:trPr>
          <w:cantSplit/>
        </w:trPr>
        <w:tc>
          <w:tcPr>
            <w:tcW w:w="2160" w:type="dxa"/>
          </w:tcPr>
          <w:p w14:paraId="0555E7E0" w14:textId="77777777" w:rsidR="00DA687A" w:rsidRPr="00C37D2B" w:rsidRDefault="00DA687A" w:rsidP="001D7E2D">
            <w:pPr>
              <w:pStyle w:val="TAL"/>
              <w:ind w:left="567"/>
              <w:rPr>
                <w:rFonts w:eastAsia="MS Mincho" w:cs="Arial"/>
                <w:b/>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4BAD40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08FB328"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3D8E4C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CD07E0"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EB3D99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4AF5F0E" w14:textId="77777777" w:rsidR="00DA687A" w:rsidRPr="00C37D2B" w:rsidRDefault="00DA687A" w:rsidP="00DA687A">
            <w:pPr>
              <w:pStyle w:val="TAC"/>
              <w:keepNext w:val="0"/>
              <w:keepLines w:val="0"/>
              <w:widowControl w:val="0"/>
              <w:rPr>
                <w:lang w:eastAsia="ja-JP"/>
              </w:rPr>
            </w:pPr>
          </w:p>
        </w:tc>
      </w:tr>
      <w:tr w:rsidR="00DA687A" w:rsidRPr="00C37D2B" w14:paraId="2298EEF5" w14:textId="77777777" w:rsidTr="009D4098">
        <w:trPr>
          <w:cantSplit/>
        </w:trPr>
        <w:tc>
          <w:tcPr>
            <w:tcW w:w="2160" w:type="dxa"/>
          </w:tcPr>
          <w:p w14:paraId="6F815537" w14:textId="77777777" w:rsidR="00DA687A" w:rsidRPr="001D7E2D" w:rsidRDefault="00DA687A" w:rsidP="001D7E2D">
            <w:pPr>
              <w:pStyle w:val="TAL"/>
              <w:ind w:left="425"/>
              <w:rPr>
                <w:rFonts w:cs="Arial"/>
                <w:i/>
                <w:iCs/>
              </w:rPr>
            </w:pPr>
            <w:r w:rsidRPr="001D7E2D">
              <w:rPr>
                <w:rFonts w:cs="Arial"/>
                <w:i/>
                <w:iCs/>
              </w:rPr>
              <w:t>&gt;&gt;&gt;</w:t>
            </w:r>
            <w:r w:rsidRPr="00367C13">
              <w:rPr>
                <w:rFonts w:cs="Arial"/>
                <w:i/>
                <w:iCs/>
              </w:rPr>
              <w:t>Split Bearer</w:t>
            </w:r>
          </w:p>
        </w:tc>
        <w:tc>
          <w:tcPr>
            <w:tcW w:w="1080" w:type="dxa"/>
          </w:tcPr>
          <w:p w14:paraId="4FAF13A5" w14:textId="77777777" w:rsidR="00DA687A" w:rsidRPr="00C37D2B" w:rsidRDefault="00DA687A" w:rsidP="00DA687A">
            <w:pPr>
              <w:pStyle w:val="TAL"/>
              <w:keepNext w:val="0"/>
              <w:keepLines w:val="0"/>
              <w:widowControl w:val="0"/>
              <w:rPr>
                <w:rFonts w:cs="Arial"/>
                <w:lang w:eastAsia="ja-JP"/>
              </w:rPr>
            </w:pPr>
          </w:p>
        </w:tc>
        <w:tc>
          <w:tcPr>
            <w:tcW w:w="1080" w:type="dxa"/>
          </w:tcPr>
          <w:p w14:paraId="0A9173B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911E87D" w14:textId="77777777" w:rsidR="00DA687A" w:rsidRPr="00C37D2B" w:rsidRDefault="00DA687A" w:rsidP="00DA687A">
            <w:pPr>
              <w:pStyle w:val="TAL"/>
              <w:keepNext w:val="0"/>
              <w:keepLines w:val="0"/>
              <w:widowControl w:val="0"/>
              <w:rPr>
                <w:rFonts w:cs="Arial"/>
                <w:lang w:eastAsia="ja-JP"/>
              </w:rPr>
            </w:pPr>
          </w:p>
        </w:tc>
        <w:tc>
          <w:tcPr>
            <w:tcW w:w="1728" w:type="dxa"/>
          </w:tcPr>
          <w:p w14:paraId="0F10BA3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0FC36E73" w14:textId="77777777" w:rsidR="00DA687A" w:rsidRPr="00C37D2B" w:rsidRDefault="00DA687A" w:rsidP="00DA687A">
            <w:pPr>
              <w:pStyle w:val="TAC"/>
              <w:keepNext w:val="0"/>
              <w:keepLines w:val="0"/>
              <w:widowControl w:val="0"/>
              <w:rPr>
                <w:bCs/>
                <w:lang w:eastAsia="ja-JP"/>
              </w:rPr>
            </w:pPr>
          </w:p>
        </w:tc>
        <w:tc>
          <w:tcPr>
            <w:tcW w:w="1080" w:type="dxa"/>
          </w:tcPr>
          <w:p w14:paraId="5770EF4B" w14:textId="77777777" w:rsidR="00DA687A" w:rsidRPr="00C37D2B" w:rsidRDefault="00DA687A" w:rsidP="00DA687A">
            <w:pPr>
              <w:pStyle w:val="TAC"/>
              <w:keepNext w:val="0"/>
              <w:keepLines w:val="0"/>
              <w:widowControl w:val="0"/>
              <w:rPr>
                <w:lang w:eastAsia="ja-JP"/>
              </w:rPr>
            </w:pPr>
          </w:p>
        </w:tc>
      </w:tr>
      <w:tr w:rsidR="00DA687A" w:rsidRPr="00C37D2B" w14:paraId="7795BC7C" w14:textId="77777777" w:rsidTr="009D4098">
        <w:trPr>
          <w:cantSplit/>
        </w:trPr>
        <w:tc>
          <w:tcPr>
            <w:tcW w:w="2160" w:type="dxa"/>
          </w:tcPr>
          <w:p w14:paraId="6013F742" w14:textId="77777777" w:rsidR="00DA687A" w:rsidRPr="00C37D2B" w:rsidRDefault="00DA687A" w:rsidP="001D7E2D">
            <w:pPr>
              <w:pStyle w:val="TAL"/>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7901790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88D5B3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1F0F3B7"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3C2B029"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1EECF854"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3FF636B" w14:textId="77777777" w:rsidR="00DA687A" w:rsidRPr="00C37D2B" w:rsidRDefault="00DA687A" w:rsidP="00DA687A">
            <w:pPr>
              <w:pStyle w:val="TAC"/>
              <w:keepNext w:val="0"/>
              <w:keepLines w:val="0"/>
              <w:widowControl w:val="0"/>
              <w:rPr>
                <w:lang w:eastAsia="ja-JP"/>
              </w:rPr>
            </w:pPr>
          </w:p>
        </w:tc>
      </w:tr>
      <w:tr w:rsidR="00DA687A" w:rsidRPr="00C37D2B" w14:paraId="2FBA41BD" w14:textId="77777777" w:rsidTr="009D4098">
        <w:trPr>
          <w:cantSplit/>
        </w:trPr>
        <w:tc>
          <w:tcPr>
            <w:tcW w:w="2160" w:type="dxa"/>
          </w:tcPr>
          <w:p w14:paraId="466CDF3A" w14:textId="77777777" w:rsidR="00DA687A" w:rsidRPr="00C37D2B" w:rsidRDefault="00DA687A" w:rsidP="001D7E2D">
            <w:pPr>
              <w:pStyle w:val="TAL"/>
              <w:ind w:left="567"/>
              <w:rPr>
                <w:rFonts w:cs="Arial"/>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59BC89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F07D1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4FB2C6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E23CFD"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C4A6EC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E88C355" w14:textId="77777777" w:rsidR="00DA687A" w:rsidRPr="00C37D2B" w:rsidRDefault="00DA687A" w:rsidP="00DA687A">
            <w:pPr>
              <w:pStyle w:val="TAC"/>
              <w:keepNext w:val="0"/>
              <w:keepLines w:val="0"/>
              <w:widowControl w:val="0"/>
              <w:rPr>
                <w:lang w:eastAsia="ja-JP"/>
              </w:rPr>
            </w:pPr>
          </w:p>
        </w:tc>
      </w:tr>
      <w:tr w:rsidR="00DA687A" w:rsidRPr="00C37D2B" w14:paraId="4ED219D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778A96F" w14:textId="77777777" w:rsidR="00DA687A" w:rsidRPr="00C37D2B" w:rsidRDefault="00DA687A" w:rsidP="00DA687A">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DA687A" w:rsidRPr="00C37D2B" w:rsidRDefault="00DA687A" w:rsidP="00DA687A">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F5EBB59"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354C74" w14:textId="77777777" w:rsidR="00DA687A" w:rsidRPr="00C37D2B" w:rsidRDefault="00DA687A" w:rsidP="00DA687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7D2AE06A"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5557B09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04639B1"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379B005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30D0C1C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01F002E" w14:textId="77777777" w:rsidR="00DA687A" w:rsidRPr="00C37D2B" w:rsidRDefault="00DA687A" w:rsidP="00DA687A">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DA687A" w:rsidRPr="00C37D2B" w:rsidRDefault="00DA687A" w:rsidP="00DA687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53A7B468"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9D4098">
        <w:trPr>
          <w:cantSplit/>
          <w:tblHeader/>
        </w:trPr>
        <w:tc>
          <w:tcPr>
            <w:tcW w:w="3686" w:type="dxa"/>
          </w:tcPr>
          <w:p w14:paraId="63C0D8F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1BB73190" w14:textId="77777777" w:rsidTr="009D4098">
        <w:trPr>
          <w:cantSplit/>
        </w:trPr>
        <w:tc>
          <w:tcPr>
            <w:tcW w:w="3686" w:type="dxa"/>
          </w:tcPr>
          <w:p w14:paraId="387CD41A" w14:textId="77777777" w:rsidR="005752DE" w:rsidRPr="00C37D2B" w:rsidRDefault="005752DE"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7E1C7B5" w14:textId="77777777" w:rsidR="005752DE" w:rsidRPr="00C37D2B" w:rsidRDefault="005752DE" w:rsidP="009D4098">
            <w:pPr>
              <w:pStyle w:val="TAL"/>
              <w:keepNext w:val="0"/>
              <w:keepLines w:val="0"/>
              <w:widowControl w:val="0"/>
              <w:rPr>
                <w:rFonts w:cs="Arial"/>
                <w:lang w:eastAsia="zh-CN"/>
              </w:rPr>
            </w:pPr>
            <w:r w:rsidRPr="00C37D2B">
              <w:rPr>
                <w:rFonts w:cs="Arial"/>
                <w:lang w:eastAsia="ja-JP"/>
              </w:rPr>
              <w:t>Maximum no. of E-RABs. Value is 256</w:t>
            </w:r>
          </w:p>
        </w:tc>
      </w:tr>
    </w:tbl>
    <w:p w14:paraId="5DF52DBD" w14:textId="77777777" w:rsidR="005752DE" w:rsidRPr="00C37D2B" w:rsidRDefault="005752DE" w:rsidP="00781206">
      <w:pPr>
        <w:widowControl w:val="0"/>
        <w:rPr>
          <w:lang w:eastAsia="zh-CN"/>
        </w:rPr>
      </w:pPr>
    </w:p>
    <w:p w14:paraId="21E88FFE" w14:textId="77777777" w:rsidR="005752DE" w:rsidRPr="00C37D2B" w:rsidRDefault="005752DE" w:rsidP="00781206">
      <w:pPr>
        <w:pStyle w:val="Heading4"/>
        <w:keepNext w:val="0"/>
        <w:keepLines w:val="0"/>
        <w:widowControl w:val="0"/>
      </w:pPr>
      <w:bookmarkStart w:id="7851" w:name="_CR9_1_3_12"/>
      <w:bookmarkStart w:id="7852" w:name="_Toc20954429"/>
      <w:bookmarkStart w:id="7853" w:name="_Toc29902433"/>
      <w:bookmarkStart w:id="7854" w:name="_Toc29906437"/>
      <w:bookmarkStart w:id="7855" w:name="_Toc36550427"/>
      <w:bookmarkStart w:id="7856" w:name="_Toc45104182"/>
      <w:bookmarkStart w:id="7857" w:name="_Toc45227678"/>
      <w:bookmarkStart w:id="7858" w:name="_Toc45891492"/>
      <w:bookmarkStart w:id="7859" w:name="_Toc51764134"/>
      <w:bookmarkStart w:id="7860" w:name="_Toc56528135"/>
      <w:bookmarkStart w:id="7861" w:name="_Toc64382102"/>
      <w:bookmarkStart w:id="7862" w:name="_Toc66283677"/>
      <w:bookmarkStart w:id="7863" w:name="_Toc67911053"/>
      <w:bookmarkStart w:id="7864" w:name="_Toc73979831"/>
      <w:bookmarkStart w:id="7865" w:name="_Toc88650555"/>
      <w:bookmarkStart w:id="7866" w:name="_Toc97885682"/>
      <w:bookmarkStart w:id="7867" w:name="_Toc98882808"/>
      <w:bookmarkStart w:id="7868" w:name="_Toc105523344"/>
      <w:bookmarkStart w:id="7869" w:name="_Toc106130888"/>
      <w:bookmarkStart w:id="7870" w:name="_Toc113840039"/>
      <w:bookmarkStart w:id="7871" w:name="_Toc153533803"/>
      <w:bookmarkEnd w:id="7851"/>
      <w:r w:rsidRPr="00C37D2B">
        <w:t>9.1.</w:t>
      </w:r>
      <w:r w:rsidRPr="00C37D2B">
        <w:rPr>
          <w:lang w:eastAsia="zh-CN"/>
        </w:rPr>
        <w:t>3</w:t>
      </w:r>
      <w:r w:rsidRPr="00C37D2B">
        <w:t>.12</w:t>
      </w:r>
      <w:r w:rsidRPr="00C37D2B">
        <w:tab/>
        <w:t>SENB RELEASE REQUIRED</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71E8BF10" w14:textId="77777777" w:rsidR="005752DE" w:rsidRPr="00C37D2B" w:rsidRDefault="005752DE" w:rsidP="00781206">
      <w:pPr>
        <w:widowControl w:val="0"/>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DA687A">
        <w:trPr>
          <w:cantSplit/>
          <w:tblHeader/>
        </w:trPr>
        <w:tc>
          <w:tcPr>
            <w:tcW w:w="2160" w:type="dxa"/>
          </w:tcPr>
          <w:p w14:paraId="7E3FB3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CD873B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DC8D4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62577A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66BE96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E5126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300671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81DAFFD" w14:textId="77777777" w:rsidTr="00DA687A">
        <w:trPr>
          <w:cantSplit/>
        </w:trPr>
        <w:tc>
          <w:tcPr>
            <w:tcW w:w="2160" w:type="dxa"/>
          </w:tcPr>
          <w:p w14:paraId="1C953FF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4C40B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0B3C1D" w14:textId="77777777" w:rsidR="005752DE" w:rsidRPr="00C37D2B" w:rsidRDefault="005752DE" w:rsidP="00781206">
            <w:pPr>
              <w:pStyle w:val="TAL"/>
              <w:keepNext w:val="0"/>
              <w:keepLines w:val="0"/>
              <w:widowControl w:val="0"/>
              <w:rPr>
                <w:lang w:eastAsia="ja-JP"/>
              </w:rPr>
            </w:pPr>
          </w:p>
        </w:tc>
        <w:tc>
          <w:tcPr>
            <w:tcW w:w="1512" w:type="dxa"/>
          </w:tcPr>
          <w:p w14:paraId="1A0DE3A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1E3B8A7" w14:textId="77777777" w:rsidR="005752DE" w:rsidRPr="00C37D2B" w:rsidRDefault="005752DE" w:rsidP="00781206">
            <w:pPr>
              <w:pStyle w:val="TAL"/>
              <w:keepNext w:val="0"/>
              <w:keepLines w:val="0"/>
              <w:widowControl w:val="0"/>
              <w:rPr>
                <w:lang w:eastAsia="ja-JP"/>
              </w:rPr>
            </w:pPr>
          </w:p>
        </w:tc>
        <w:tc>
          <w:tcPr>
            <w:tcW w:w="1080" w:type="dxa"/>
          </w:tcPr>
          <w:p w14:paraId="382FB03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888331" w14:textId="77777777" w:rsidR="005752DE" w:rsidRPr="00C37D2B" w:rsidRDefault="005752DE" w:rsidP="00781206">
            <w:pPr>
              <w:pStyle w:val="TAC"/>
              <w:keepNext w:val="0"/>
              <w:keepLines w:val="0"/>
              <w:widowControl w:val="0"/>
              <w:rPr>
                <w:lang w:eastAsia="zh-CN"/>
              </w:rPr>
            </w:pPr>
            <w:r w:rsidRPr="00C37D2B">
              <w:rPr>
                <w:lang w:eastAsia="ja-JP"/>
              </w:rPr>
              <w:t>reject</w:t>
            </w:r>
          </w:p>
        </w:tc>
      </w:tr>
      <w:tr w:rsidR="008E6632" w:rsidRPr="00C37D2B" w14:paraId="1C5CE459" w14:textId="77777777" w:rsidTr="00DA687A">
        <w:trPr>
          <w:cantSplit/>
        </w:trPr>
        <w:tc>
          <w:tcPr>
            <w:tcW w:w="2160" w:type="dxa"/>
          </w:tcPr>
          <w:p w14:paraId="35F557CD"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3613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9B3418" w14:textId="77777777" w:rsidR="005752DE" w:rsidRPr="00C37D2B" w:rsidRDefault="005752DE" w:rsidP="00781206">
            <w:pPr>
              <w:pStyle w:val="TAL"/>
              <w:keepNext w:val="0"/>
              <w:keepLines w:val="0"/>
              <w:widowControl w:val="0"/>
              <w:rPr>
                <w:lang w:eastAsia="ja-JP"/>
              </w:rPr>
            </w:pPr>
          </w:p>
        </w:tc>
        <w:tc>
          <w:tcPr>
            <w:tcW w:w="1512" w:type="dxa"/>
          </w:tcPr>
          <w:p w14:paraId="3E2A503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853289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949ED7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142703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7B100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8F2E2B" w14:textId="77777777" w:rsidTr="00DA687A">
        <w:trPr>
          <w:cantSplit/>
        </w:trPr>
        <w:tc>
          <w:tcPr>
            <w:tcW w:w="2160" w:type="dxa"/>
          </w:tcPr>
          <w:p w14:paraId="32B0DF1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466AFD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928F8C" w14:textId="77777777" w:rsidR="005752DE" w:rsidRPr="00C37D2B" w:rsidRDefault="005752DE" w:rsidP="00781206">
            <w:pPr>
              <w:pStyle w:val="TAL"/>
              <w:keepNext w:val="0"/>
              <w:keepLines w:val="0"/>
              <w:widowControl w:val="0"/>
              <w:rPr>
                <w:lang w:eastAsia="ja-JP"/>
              </w:rPr>
            </w:pPr>
          </w:p>
        </w:tc>
        <w:tc>
          <w:tcPr>
            <w:tcW w:w="1512" w:type="dxa"/>
          </w:tcPr>
          <w:p w14:paraId="3E999C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605FA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E79C30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303CA41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6FBC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4B13FAF" w14:textId="77777777" w:rsidTr="00DA687A">
        <w:trPr>
          <w:cantSplit/>
        </w:trPr>
        <w:tc>
          <w:tcPr>
            <w:tcW w:w="2160" w:type="dxa"/>
          </w:tcPr>
          <w:p w14:paraId="4DEB1ED5"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500AAA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8F5AA" w14:textId="77777777" w:rsidR="005752DE" w:rsidRPr="00C37D2B" w:rsidRDefault="005752DE" w:rsidP="00781206">
            <w:pPr>
              <w:pStyle w:val="TAL"/>
              <w:keepNext w:val="0"/>
              <w:keepLines w:val="0"/>
              <w:widowControl w:val="0"/>
              <w:rPr>
                <w:lang w:eastAsia="ja-JP"/>
              </w:rPr>
            </w:pPr>
          </w:p>
        </w:tc>
        <w:tc>
          <w:tcPr>
            <w:tcW w:w="1512" w:type="dxa"/>
          </w:tcPr>
          <w:p w14:paraId="3E054264"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AD0C2AE" w14:textId="77777777" w:rsidR="005752DE" w:rsidRPr="00C37D2B" w:rsidRDefault="005752DE" w:rsidP="00781206">
            <w:pPr>
              <w:pStyle w:val="TAL"/>
              <w:keepNext w:val="0"/>
              <w:keepLines w:val="0"/>
              <w:widowControl w:val="0"/>
              <w:rPr>
                <w:lang w:eastAsia="ja-JP"/>
              </w:rPr>
            </w:pPr>
          </w:p>
        </w:tc>
        <w:tc>
          <w:tcPr>
            <w:tcW w:w="1080" w:type="dxa"/>
          </w:tcPr>
          <w:p w14:paraId="65C96A9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0A497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A40AB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410E92E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7CBC0F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1B42BAE"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EB6DD7B" w14:textId="77777777" w:rsidR="005752DE" w:rsidRPr="00C37D2B" w:rsidRDefault="005752DE" w:rsidP="00781206">
      <w:pPr>
        <w:widowControl w:val="0"/>
        <w:rPr>
          <w:lang w:eastAsia="zh-CN"/>
        </w:rPr>
      </w:pPr>
    </w:p>
    <w:p w14:paraId="285BAD66" w14:textId="77777777" w:rsidR="005752DE" w:rsidRPr="00C37D2B" w:rsidRDefault="005752DE" w:rsidP="00781206">
      <w:pPr>
        <w:pStyle w:val="Heading4"/>
        <w:keepNext w:val="0"/>
        <w:keepLines w:val="0"/>
        <w:widowControl w:val="0"/>
      </w:pPr>
      <w:bookmarkStart w:id="7872" w:name="_CR9_1_3_13"/>
      <w:bookmarkStart w:id="7873" w:name="_Toc20954430"/>
      <w:bookmarkStart w:id="7874" w:name="_Toc29902434"/>
      <w:bookmarkStart w:id="7875" w:name="_Toc29906438"/>
      <w:bookmarkStart w:id="7876" w:name="_Toc36550428"/>
      <w:bookmarkStart w:id="7877" w:name="_Toc45104183"/>
      <w:bookmarkStart w:id="7878" w:name="_Toc45227679"/>
      <w:bookmarkStart w:id="7879" w:name="_Toc45891493"/>
      <w:bookmarkStart w:id="7880" w:name="_Toc51764135"/>
      <w:bookmarkStart w:id="7881" w:name="_Toc56528136"/>
      <w:bookmarkStart w:id="7882" w:name="_Toc64382103"/>
      <w:bookmarkStart w:id="7883" w:name="_Toc66283678"/>
      <w:bookmarkStart w:id="7884" w:name="_Toc67911054"/>
      <w:bookmarkStart w:id="7885" w:name="_Toc73979832"/>
      <w:bookmarkStart w:id="7886" w:name="_Toc88650556"/>
      <w:bookmarkStart w:id="7887" w:name="_Toc97885683"/>
      <w:bookmarkStart w:id="7888" w:name="_Toc98882809"/>
      <w:bookmarkStart w:id="7889" w:name="_Toc105523345"/>
      <w:bookmarkStart w:id="7890" w:name="_Toc106130889"/>
      <w:bookmarkStart w:id="7891" w:name="_Toc113840040"/>
      <w:bookmarkStart w:id="7892" w:name="_Toc153533804"/>
      <w:bookmarkEnd w:id="7872"/>
      <w:r w:rsidRPr="00C37D2B">
        <w:t>9.1.</w:t>
      </w:r>
      <w:r w:rsidRPr="00C37D2B">
        <w:rPr>
          <w:lang w:eastAsia="zh-CN"/>
        </w:rPr>
        <w:t>3</w:t>
      </w:r>
      <w:r w:rsidRPr="00C37D2B">
        <w:t>.13</w:t>
      </w:r>
      <w:r w:rsidRPr="00C37D2B">
        <w:tab/>
        <w:t>SENB RELEASE CONFIRM</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6017E33E" w14:textId="77777777" w:rsidR="005752DE" w:rsidRPr="00C37D2B" w:rsidRDefault="005752DE"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DA687A">
        <w:trPr>
          <w:cantSplit/>
          <w:tblHeader/>
        </w:trPr>
        <w:tc>
          <w:tcPr>
            <w:tcW w:w="2160" w:type="dxa"/>
          </w:tcPr>
          <w:p w14:paraId="2DFE4EA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01BFC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D4F4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FC657C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722BEC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AFE467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7E313F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A824BD8" w14:textId="77777777" w:rsidTr="00DA687A">
        <w:trPr>
          <w:cantSplit/>
        </w:trPr>
        <w:tc>
          <w:tcPr>
            <w:tcW w:w="2160" w:type="dxa"/>
          </w:tcPr>
          <w:p w14:paraId="6C8E97B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56029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14514F" w14:textId="77777777" w:rsidR="005752DE" w:rsidRPr="00C37D2B" w:rsidRDefault="005752DE" w:rsidP="00781206">
            <w:pPr>
              <w:pStyle w:val="TAL"/>
              <w:keepNext w:val="0"/>
              <w:keepLines w:val="0"/>
              <w:widowControl w:val="0"/>
              <w:rPr>
                <w:szCs w:val="18"/>
                <w:lang w:eastAsia="ja-JP"/>
              </w:rPr>
            </w:pPr>
          </w:p>
        </w:tc>
        <w:tc>
          <w:tcPr>
            <w:tcW w:w="1512" w:type="dxa"/>
          </w:tcPr>
          <w:p w14:paraId="37801F43"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3C25D4" w14:textId="77777777" w:rsidR="005752DE" w:rsidRPr="00C37D2B" w:rsidRDefault="005752DE" w:rsidP="00781206">
            <w:pPr>
              <w:pStyle w:val="TAL"/>
              <w:keepNext w:val="0"/>
              <w:keepLines w:val="0"/>
              <w:widowControl w:val="0"/>
              <w:rPr>
                <w:szCs w:val="18"/>
                <w:lang w:eastAsia="ja-JP"/>
              </w:rPr>
            </w:pPr>
          </w:p>
        </w:tc>
        <w:tc>
          <w:tcPr>
            <w:tcW w:w="1080" w:type="dxa"/>
          </w:tcPr>
          <w:p w14:paraId="238423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5AD3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D896907" w14:textId="77777777" w:rsidTr="00DA687A">
        <w:trPr>
          <w:cantSplit/>
        </w:trPr>
        <w:tc>
          <w:tcPr>
            <w:tcW w:w="2160" w:type="dxa"/>
          </w:tcPr>
          <w:p w14:paraId="73A4A89C"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EE54E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B98E8" w14:textId="77777777" w:rsidR="005752DE" w:rsidRPr="00C37D2B" w:rsidRDefault="005752DE" w:rsidP="00781206">
            <w:pPr>
              <w:pStyle w:val="TAL"/>
              <w:keepNext w:val="0"/>
              <w:keepLines w:val="0"/>
              <w:widowControl w:val="0"/>
              <w:rPr>
                <w:szCs w:val="18"/>
                <w:lang w:eastAsia="ja-JP"/>
              </w:rPr>
            </w:pPr>
          </w:p>
        </w:tc>
        <w:tc>
          <w:tcPr>
            <w:tcW w:w="1512" w:type="dxa"/>
          </w:tcPr>
          <w:p w14:paraId="0825B7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9F6CA1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BB38D2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23ADED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784D26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4AB4B4" w14:textId="77777777" w:rsidTr="00DA687A">
        <w:trPr>
          <w:cantSplit/>
        </w:trPr>
        <w:tc>
          <w:tcPr>
            <w:tcW w:w="2160" w:type="dxa"/>
          </w:tcPr>
          <w:p w14:paraId="7B8F0BAE"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9BFFF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5C37E89" w14:textId="77777777" w:rsidR="005752DE" w:rsidRPr="00C37D2B" w:rsidRDefault="005752DE" w:rsidP="00781206">
            <w:pPr>
              <w:pStyle w:val="TAL"/>
              <w:keepNext w:val="0"/>
              <w:keepLines w:val="0"/>
              <w:widowControl w:val="0"/>
              <w:rPr>
                <w:szCs w:val="18"/>
                <w:lang w:eastAsia="ja-JP"/>
              </w:rPr>
            </w:pPr>
          </w:p>
        </w:tc>
        <w:tc>
          <w:tcPr>
            <w:tcW w:w="1512" w:type="dxa"/>
          </w:tcPr>
          <w:p w14:paraId="07DA051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20138F6"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3F322C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7189742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3A93F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D25BA2" w14:textId="77777777" w:rsidTr="00DA687A">
        <w:trPr>
          <w:cantSplit/>
        </w:trPr>
        <w:tc>
          <w:tcPr>
            <w:tcW w:w="2160" w:type="dxa"/>
          </w:tcPr>
          <w:p w14:paraId="70035F04" w14:textId="77777777" w:rsidR="005752DE" w:rsidRPr="00DA687A" w:rsidRDefault="005752DE" w:rsidP="00DA687A">
            <w:pPr>
              <w:pStyle w:val="TAL"/>
              <w:rPr>
                <w:rFonts w:eastAsia="MS Mincho"/>
                <w:b/>
                <w:bCs/>
                <w:lang w:eastAsia="ja-JP"/>
              </w:rPr>
            </w:pPr>
            <w:r w:rsidRPr="00DA687A">
              <w:rPr>
                <w:b/>
                <w:bCs/>
                <w:lang w:eastAsia="ja-JP"/>
              </w:rPr>
              <w:t>E-RABs to be Released List</w:t>
            </w:r>
          </w:p>
        </w:tc>
        <w:tc>
          <w:tcPr>
            <w:tcW w:w="1080" w:type="dxa"/>
          </w:tcPr>
          <w:p w14:paraId="4C60FF95" w14:textId="77777777" w:rsidR="005752DE" w:rsidRPr="00C37D2B" w:rsidRDefault="005752DE" w:rsidP="00781206">
            <w:pPr>
              <w:pStyle w:val="TAL"/>
              <w:keepNext w:val="0"/>
              <w:keepLines w:val="0"/>
              <w:widowControl w:val="0"/>
              <w:rPr>
                <w:lang w:eastAsia="ja-JP"/>
              </w:rPr>
            </w:pPr>
          </w:p>
        </w:tc>
        <w:tc>
          <w:tcPr>
            <w:tcW w:w="1080" w:type="dxa"/>
          </w:tcPr>
          <w:p w14:paraId="4039DCF5"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06DE7714" w14:textId="77777777" w:rsidR="005752DE" w:rsidRPr="00C37D2B" w:rsidRDefault="005752DE" w:rsidP="00781206">
            <w:pPr>
              <w:pStyle w:val="TAL"/>
              <w:keepNext w:val="0"/>
              <w:keepLines w:val="0"/>
              <w:widowControl w:val="0"/>
              <w:rPr>
                <w:lang w:eastAsia="ja-JP"/>
              </w:rPr>
            </w:pPr>
          </w:p>
        </w:tc>
        <w:tc>
          <w:tcPr>
            <w:tcW w:w="1728" w:type="dxa"/>
          </w:tcPr>
          <w:p w14:paraId="1F8AE61A" w14:textId="77777777" w:rsidR="005752DE" w:rsidRPr="00C37D2B" w:rsidRDefault="005752DE" w:rsidP="00781206">
            <w:pPr>
              <w:pStyle w:val="TAL"/>
              <w:keepNext w:val="0"/>
              <w:keepLines w:val="0"/>
              <w:widowControl w:val="0"/>
              <w:rPr>
                <w:szCs w:val="18"/>
                <w:lang w:eastAsia="ja-JP"/>
              </w:rPr>
            </w:pPr>
          </w:p>
        </w:tc>
        <w:tc>
          <w:tcPr>
            <w:tcW w:w="1080" w:type="dxa"/>
          </w:tcPr>
          <w:p w14:paraId="2EAA30E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2224C3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FA05FC0" w14:textId="77777777" w:rsidTr="00DA687A">
        <w:trPr>
          <w:cantSplit/>
        </w:trPr>
        <w:tc>
          <w:tcPr>
            <w:tcW w:w="2160" w:type="dxa"/>
          </w:tcPr>
          <w:p w14:paraId="0912092E" w14:textId="77777777" w:rsidR="005752DE" w:rsidRPr="001D7E2D" w:rsidRDefault="005752DE" w:rsidP="001D7E2D">
            <w:pPr>
              <w:pStyle w:val="TAL"/>
              <w:ind w:left="142"/>
              <w:rPr>
                <w:b/>
                <w:bCs/>
              </w:rPr>
            </w:pPr>
            <w:r w:rsidRPr="00E354F4">
              <w:rPr>
                <w:b/>
                <w:bCs/>
              </w:rPr>
              <w:t xml:space="preserve">&gt;E-RABs </w:t>
            </w:r>
            <w:r w:rsidRPr="00E354F4">
              <w:rPr>
                <w:rFonts w:eastAsia="MS Mincho"/>
                <w:b/>
                <w:bCs/>
              </w:rPr>
              <w:t>T</w:t>
            </w:r>
            <w:r w:rsidRPr="00E354F4">
              <w:rPr>
                <w:b/>
                <w:bCs/>
              </w:rPr>
              <w:t xml:space="preserve">o </w:t>
            </w:r>
            <w:r w:rsidRPr="00E354F4">
              <w:rPr>
                <w:rFonts w:eastAsia="MS Mincho"/>
                <w:b/>
                <w:bCs/>
              </w:rPr>
              <w:t>B</w:t>
            </w:r>
            <w:r w:rsidRPr="00E354F4">
              <w:rPr>
                <w:b/>
                <w:bCs/>
              </w:rPr>
              <w:t>e Released Item</w:t>
            </w:r>
          </w:p>
        </w:tc>
        <w:tc>
          <w:tcPr>
            <w:tcW w:w="1080" w:type="dxa"/>
          </w:tcPr>
          <w:p w14:paraId="13F6ED73" w14:textId="77777777" w:rsidR="005752DE" w:rsidRPr="00C37D2B" w:rsidRDefault="005752DE" w:rsidP="00781206">
            <w:pPr>
              <w:pStyle w:val="TAL"/>
              <w:keepNext w:val="0"/>
              <w:keepLines w:val="0"/>
              <w:widowControl w:val="0"/>
              <w:rPr>
                <w:lang w:eastAsia="ja-JP"/>
              </w:rPr>
            </w:pPr>
          </w:p>
        </w:tc>
        <w:tc>
          <w:tcPr>
            <w:tcW w:w="1080" w:type="dxa"/>
          </w:tcPr>
          <w:p w14:paraId="0300100D"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rsidP="00781206">
            <w:pPr>
              <w:pStyle w:val="TAL"/>
              <w:keepNext w:val="0"/>
              <w:keepLines w:val="0"/>
              <w:widowControl w:val="0"/>
              <w:rPr>
                <w:lang w:eastAsia="ja-JP"/>
              </w:rPr>
            </w:pPr>
          </w:p>
        </w:tc>
        <w:tc>
          <w:tcPr>
            <w:tcW w:w="1728" w:type="dxa"/>
          </w:tcPr>
          <w:p w14:paraId="710D098A" w14:textId="77777777" w:rsidR="005752DE" w:rsidRPr="00C37D2B" w:rsidRDefault="005752DE" w:rsidP="00781206">
            <w:pPr>
              <w:pStyle w:val="TAL"/>
              <w:keepNext w:val="0"/>
              <w:keepLines w:val="0"/>
              <w:widowControl w:val="0"/>
              <w:rPr>
                <w:lang w:eastAsia="ja-JP"/>
              </w:rPr>
            </w:pPr>
          </w:p>
        </w:tc>
        <w:tc>
          <w:tcPr>
            <w:tcW w:w="1080" w:type="dxa"/>
          </w:tcPr>
          <w:p w14:paraId="1C33D8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C172984" w14:textId="77777777" w:rsidR="005752DE" w:rsidRPr="00C37D2B" w:rsidRDefault="005752DE" w:rsidP="00781206">
            <w:pPr>
              <w:pStyle w:val="TAC"/>
              <w:keepNext w:val="0"/>
              <w:keepLines w:val="0"/>
              <w:widowControl w:val="0"/>
              <w:rPr>
                <w:lang w:eastAsia="ja-JP"/>
              </w:rPr>
            </w:pPr>
          </w:p>
        </w:tc>
      </w:tr>
      <w:tr w:rsidR="00DA687A" w:rsidRPr="00C37D2B" w14:paraId="33B9287C" w14:textId="77777777" w:rsidTr="00DA687A">
        <w:trPr>
          <w:cantSplit/>
        </w:trPr>
        <w:tc>
          <w:tcPr>
            <w:tcW w:w="2160" w:type="dxa"/>
          </w:tcPr>
          <w:p w14:paraId="76864ECB" w14:textId="77777777" w:rsidR="00DA687A" w:rsidRPr="00C37D2B" w:rsidRDefault="00DA687A" w:rsidP="001D7E2D">
            <w:pPr>
              <w:pStyle w:val="TAL"/>
              <w:ind w:left="284"/>
            </w:pPr>
            <w:r w:rsidRPr="00C37D2B">
              <w:t>&gt;&gt;CHOICE</w:t>
            </w:r>
            <w:r w:rsidRPr="001D7E2D">
              <w:rPr>
                <w:i/>
              </w:rPr>
              <w:t xml:space="preserve"> </w:t>
            </w:r>
            <w:r w:rsidRPr="00367C13">
              <w:rPr>
                <w:i/>
              </w:rPr>
              <w:t>Bearer Option</w:t>
            </w:r>
          </w:p>
        </w:tc>
        <w:tc>
          <w:tcPr>
            <w:tcW w:w="1080" w:type="dxa"/>
          </w:tcPr>
          <w:p w14:paraId="1989C04D"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54A31BDE" w14:textId="77777777" w:rsidR="00DA687A" w:rsidRPr="00C37D2B" w:rsidRDefault="00DA687A" w:rsidP="00DA687A">
            <w:pPr>
              <w:pStyle w:val="TAL"/>
              <w:keepNext w:val="0"/>
              <w:keepLines w:val="0"/>
              <w:widowControl w:val="0"/>
              <w:rPr>
                <w:i/>
                <w:szCs w:val="18"/>
                <w:lang w:eastAsia="ja-JP"/>
              </w:rPr>
            </w:pPr>
          </w:p>
        </w:tc>
        <w:tc>
          <w:tcPr>
            <w:tcW w:w="1512" w:type="dxa"/>
          </w:tcPr>
          <w:p w14:paraId="107101F2" w14:textId="77777777" w:rsidR="00DA687A" w:rsidRPr="00C37D2B" w:rsidRDefault="00DA687A" w:rsidP="00DA687A">
            <w:pPr>
              <w:pStyle w:val="TAL"/>
              <w:keepNext w:val="0"/>
              <w:keepLines w:val="0"/>
              <w:widowControl w:val="0"/>
              <w:rPr>
                <w:lang w:eastAsia="ja-JP"/>
              </w:rPr>
            </w:pPr>
          </w:p>
        </w:tc>
        <w:tc>
          <w:tcPr>
            <w:tcW w:w="1728" w:type="dxa"/>
          </w:tcPr>
          <w:p w14:paraId="5A6462C6" w14:textId="77777777" w:rsidR="00DA687A" w:rsidRPr="00C37D2B" w:rsidRDefault="00DA687A" w:rsidP="00DA687A">
            <w:pPr>
              <w:pStyle w:val="TAL"/>
              <w:keepNext w:val="0"/>
              <w:keepLines w:val="0"/>
              <w:widowControl w:val="0"/>
              <w:rPr>
                <w:lang w:eastAsia="ja-JP"/>
              </w:rPr>
            </w:pPr>
          </w:p>
        </w:tc>
        <w:tc>
          <w:tcPr>
            <w:tcW w:w="1080" w:type="dxa"/>
          </w:tcPr>
          <w:p w14:paraId="582E392B" w14:textId="3FE14D9A"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00540E67" w14:textId="77777777" w:rsidR="00DA687A" w:rsidRPr="00C37D2B" w:rsidRDefault="00DA687A" w:rsidP="00DA687A">
            <w:pPr>
              <w:pStyle w:val="TAC"/>
              <w:keepNext w:val="0"/>
              <w:keepLines w:val="0"/>
              <w:widowControl w:val="0"/>
              <w:rPr>
                <w:lang w:eastAsia="ja-JP"/>
              </w:rPr>
            </w:pPr>
          </w:p>
        </w:tc>
      </w:tr>
      <w:tr w:rsidR="00DA687A" w:rsidRPr="00C37D2B" w14:paraId="2683B66B" w14:textId="77777777" w:rsidTr="00DA687A">
        <w:trPr>
          <w:cantSplit/>
        </w:trPr>
        <w:tc>
          <w:tcPr>
            <w:tcW w:w="2160" w:type="dxa"/>
          </w:tcPr>
          <w:p w14:paraId="6152F72F" w14:textId="77777777" w:rsidR="00DA687A" w:rsidRPr="001D7E2D" w:rsidRDefault="00DA687A" w:rsidP="001D7E2D">
            <w:pPr>
              <w:pStyle w:val="TAL"/>
              <w:ind w:left="425"/>
              <w:rPr>
                <w:i/>
                <w:iCs/>
              </w:rPr>
            </w:pPr>
            <w:r w:rsidRPr="001D7E2D">
              <w:rPr>
                <w:i/>
                <w:iCs/>
              </w:rPr>
              <w:t>&gt;&gt;&gt;</w:t>
            </w:r>
            <w:r w:rsidRPr="00367C13">
              <w:rPr>
                <w:i/>
                <w:iCs/>
              </w:rPr>
              <w:t>SCG Bearer</w:t>
            </w:r>
          </w:p>
        </w:tc>
        <w:tc>
          <w:tcPr>
            <w:tcW w:w="1080" w:type="dxa"/>
          </w:tcPr>
          <w:p w14:paraId="46E1C201" w14:textId="77777777" w:rsidR="00DA687A" w:rsidRPr="00C37D2B" w:rsidRDefault="00DA687A" w:rsidP="00DA687A">
            <w:pPr>
              <w:pStyle w:val="TAL"/>
              <w:keepNext w:val="0"/>
              <w:keepLines w:val="0"/>
              <w:widowControl w:val="0"/>
              <w:rPr>
                <w:lang w:eastAsia="ja-JP"/>
              </w:rPr>
            </w:pPr>
          </w:p>
        </w:tc>
        <w:tc>
          <w:tcPr>
            <w:tcW w:w="1080" w:type="dxa"/>
          </w:tcPr>
          <w:p w14:paraId="5DDC8AD6" w14:textId="77777777" w:rsidR="00DA687A" w:rsidRPr="00C37D2B" w:rsidRDefault="00DA687A" w:rsidP="00DA687A">
            <w:pPr>
              <w:pStyle w:val="TAL"/>
              <w:keepNext w:val="0"/>
              <w:keepLines w:val="0"/>
              <w:widowControl w:val="0"/>
              <w:rPr>
                <w:i/>
                <w:szCs w:val="18"/>
                <w:lang w:eastAsia="ja-JP"/>
              </w:rPr>
            </w:pPr>
          </w:p>
        </w:tc>
        <w:tc>
          <w:tcPr>
            <w:tcW w:w="1512" w:type="dxa"/>
          </w:tcPr>
          <w:p w14:paraId="70C711D9" w14:textId="77777777" w:rsidR="00DA687A" w:rsidRPr="00C37D2B" w:rsidRDefault="00DA687A" w:rsidP="00DA687A">
            <w:pPr>
              <w:pStyle w:val="TAL"/>
              <w:keepNext w:val="0"/>
              <w:keepLines w:val="0"/>
              <w:widowControl w:val="0"/>
              <w:rPr>
                <w:lang w:eastAsia="ja-JP"/>
              </w:rPr>
            </w:pPr>
          </w:p>
        </w:tc>
        <w:tc>
          <w:tcPr>
            <w:tcW w:w="1728" w:type="dxa"/>
          </w:tcPr>
          <w:p w14:paraId="2004B76E" w14:textId="77777777" w:rsidR="00DA687A" w:rsidRPr="00C37D2B" w:rsidRDefault="00DA687A" w:rsidP="00DA687A">
            <w:pPr>
              <w:pStyle w:val="TAL"/>
              <w:keepNext w:val="0"/>
              <w:keepLines w:val="0"/>
              <w:widowControl w:val="0"/>
              <w:rPr>
                <w:lang w:eastAsia="ja-JP"/>
              </w:rPr>
            </w:pPr>
          </w:p>
        </w:tc>
        <w:tc>
          <w:tcPr>
            <w:tcW w:w="1080" w:type="dxa"/>
          </w:tcPr>
          <w:p w14:paraId="6FFDCBB4" w14:textId="77777777" w:rsidR="00DA687A" w:rsidRPr="00C37D2B" w:rsidRDefault="00DA687A" w:rsidP="00DA687A">
            <w:pPr>
              <w:pStyle w:val="TAC"/>
              <w:keepNext w:val="0"/>
              <w:keepLines w:val="0"/>
              <w:widowControl w:val="0"/>
              <w:rPr>
                <w:lang w:eastAsia="ja-JP"/>
              </w:rPr>
            </w:pPr>
          </w:p>
        </w:tc>
        <w:tc>
          <w:tcPr>
            <w:tcW w:w="1080" w:type="dxa"/>
          </w:tcPr>
          <w:p w14:paraId="767CA2F0" w14:textId="77777777" w:rsidR="00DA687A" w:rsidRPr="00C37D2B" w:rsidRDefault="00DA687A" w:rsidP="00DA687A">
            <w:pPr>
              <w:pStyle w:val="TAC"/>
              <w:keepNext w:val="0"/>
              <w:keepLines w:val="0"/>
              <w:widowControl w:val="0"/>
              <w:rPr>
                <w:lang w:eastAsia="ja-JP"/>
              </w:rPr>
            </w:pPr>
          </w:p>
        </w:tc>
      </w:tr>
      <w:tr w:rsidR="00DA687A" w:rsidRPr="00C37D2B" w14:paraId="566F3163" w14:textId="77777777" w:rsidTr="00DA687A">
        <w:trPr>
          <w:cantSplit/>
        </w:trPr>
        <w:tc>
          <w:tcPr>
            <w:tcW w:w="2160" w:type="dxa"/>
          </w:tcPr>
          <w:p w14:paraId="25F9E9A2" w14:textId="77777777" w:rsidR="00DA687A" w:rsidRPr="00C37D2B" w:rsidRDefault="00DA687A" w:rsidP="001D7E2D">
            <w:pPr>
              <w:pStyle w:val="TAL"/>
              <w:ind w:left="567"/>
              <w:rPr>
                <w:rFonts w:cs="Arial"/>
              </w:rPr>
            </w:pPr>
            <w:r w:rsidRPr="00C37D2B">
              <w:rPr>
                <w:rFonts w:cs="Arial"/>
              </w:rPr>
              <w:t>&gt;&gt;&gt;&gt;E-RAB ID</w:t>
            </w:r>
          </w:p>
        </w:tc>
        <w:tc>
          <w:tcPr>
            <w:tcW w:w="1080" w:type="dxa"/>
          </w:tcPr>
          <w:p w14:paraId="7F84BF9E"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22B81373" w14:textId="77777777" w:rsidR="00DA687A" w:rsidRPr="00C37D2B" w:rsidRDefault="00DA687A" w:rsidP="00DA687A">
            <w:pPr>
              <w:pStyle w:val="TAL"/>
              <w:keepNext w:val="0"/>
              <w:keepLines w:val="0"/>
              <w:widowControl w:val="0"/>
              <w:rPr>
                <w:i/>
                <w:szCs w:val="18"/>
                <w:lang w:eastAsia="ja-JP"/>
              </w:rPr>
            </w:pPr>
          </w:p>
        </w:tc>
        <w:tc>
          <w:tcPr>
            <w:tcW w:w="1512" w:type="dxa"/>
          </w:tcPr>
          <w:p w14:paraId="0ACEF0C8"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3FF7DF81" w14:textId="77777777" w:rsidR="00DA687A" w:rsidRPr="00C37D2B" w:rsidRDefault="00DA687A" w:rsidP="00DA687A">
            <w:pPr>
              <w:pStyle w:val="TAL"/>
              <w:keepNext w:val="0"/>
              <w:keepLines w:val="0"/>
              <w:widowControl w:val="0"/>
              <w:rPr>
                <w:szCs w:val="18"/>
                <w:lang w:eastAsia="ja-JP"/>
              </w:rPr>
            </w:pPr>
          </w:p>
        </w:tc>
        <w:tc>
          <w:tcPr>
            <w:tcW w:w="1080" w:type="dxa"/>
          </w:tcPr>
          <w:p w14:paraId="23463035"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6B41AA6" w14:textId="77777777" w:rsidR="00DA687A" w:rsidRPr="00C37D2B" w:rsidRDefault="00DA687A" w:rsidP="00DA687A">
            <w:pPr>
              <w:pStyle w:val="TAC"/>
              <w:keepNext w:val="0"/>
              <w:keepLines w:val="0"/>
              <w:widowControl w:val="0"/>
              <w:rPr>
                <w:lang w:eastAsia="ja-JP"/>
              </w:rPr>
            </w:pPr>
          </w:p>
        </w:tc>
      </w:tr>
      <w:tr w:rsidR="00DA687A" w:rsidRPr="00C37D2B" w14:paraId="075ADBD4" w14:textId="77777777" w:rsidTr="00DA687A">
        <w:trPr>
          <w:cantSplit/>
        </w:trPr>
        <w:tc>
          <w:tcPr>
            <w:tcW w:w="2160" w:type="dxa"/>
          </w:tcPr>
          <w:p w14:paraId="02C69011" w14:textId="77777777" w:rsidR="00DA687A" w:rsidRPr="00C37D2B" w:rsidRDefault="00DA687A" w:rsidP="001D7E2D">
            <w:pPr>
              <w:pStyle w:val="TAL"/>
              <w:ind w:left="567"/>
              <w:rPr>
                <w:rFonts w:cs="Arial"/>
              </w:rPr>
            </w:pPr>
            <w:r w:rsidRPr="00C37D2B">
              <w:rPr>
                <w:rFonts w:cs="Arial"/>
              </w:rPr>
              <w:t>&gt;&gt;&gt;&gt;UL Forwarding GTP Tunnel Endpoint</w:t>
            </w:r>
          </w:p>
        </w:tc>
        <w:tc>
          <w:tcPr>
            <w:tcW w:w="1080" w:type="dxa"/>
          </w:tcPr>
          <w:p w14:paraId="16917B46"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6632EE84" w14:textId="77777777" w:rsidR="00DA687A" w:rsidRPr="00C37D2B" w:rsidRDefault="00DA687A" w:rsidP="00DA687A">
            <w:pPr>
              <w:pStyle w:val="TAL"/>
              <w:keepNext w:val="0"/>
              <w:keepLines w:val="0"/>
              <w:widowControl w:val="0"/>
              <w:rPr>
                <w:i/>
                <w:szCs w:val="18"/>
                <w:lang w:eastAsia="ja-JP"/>
              </w:rPr>
            </w:pPr>
          </w:p>
        </w:tc>
        <w:tc>
          <w:tcPr>
            <w:tcW w:w="1512" w:type="dxa"/>
          </w:tcPr>
          <w:p w14:paraId="4AF536BD"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C41C302"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1E2EF1B"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39FBAE4F" w14:textId="77777777" w:rsidR="00DA687A" w:rsidRPr="00C37D2B" w:rsidRDefault="00DA687A" w:rsidP="00DA687A">
            <w:pPr>
              <w:pStyle w:val="TAC"/>
              <w:keepNext w:val="0"/>
              <w:keepLines w:val="0"/>
              <w:widowControl w:val="0"/>
              <w:rPr>
                <w:lang w:eastAsia="ja-JP"/>
              </w:rPr>
            </w:pPr>
          </w:p>
        </w:tc>
      </w:tr>
      <w:tr w:rsidR="00DA687A" w:rsidRPr="00C37D2B" w14:paraId="00CFD421" w14:textId="77777777" w:rsidTr="00DA687A">
        <w:trPr>
          <w:cantSplit/>
        </w:trPr>
        <w:tc>
          <w:tcPr>
            <w:tcW w:w="2160" w:type="dxa"/>
          </w:tcPr>
          <w:p w14:paraId="43B0004C" w14:textId="77777777" w:rsidR="00DA687A" w:rsidRPr="00C37D2B" w:rsidRDefault="00DA687A" w:rsidP="001D7E2D">
            <w:pPr>
              <w:pStyle w:val="TAL"/>
              <w:ind w:left="567"/>
              <w:rPr>
                <w:rFonts w:cs="Arial"/>
              </w:rPr>
            </w:pPr>
            <w:r w:rsidRPr="00C37D2B">
              <w:rPr>
                <w:rFonts w:cs="Arial"/>
              </w:rPr>
              <w:t>&gt;&gt;&gt;&gt;DL Forwarding GTP Tunnel Endpoint</w:t>
            </w:r>
          </w:p>
        </w:tc>
        <w:tc>
          <w:tcPr>
            <w:tcW w:w="1080" w:type="dxa"/>
          </w:tcPr>
          <w:p w14:paraId="52084AD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232CBF4D" w14:textId="77777777" w:rsidR="00DA687A" w:rsidRPr="00C37D2B" w:rsidRDefault="00DA687A" w:rsidP="00DA687A">
            <w:pPr>
              <w:pStyle w:val="TAL"/>
              <w:keepNext w:val="0"/>
              <w:keepLines w:val="0"/>
              <w:widowControl w:val="0"/>
              <w:rPr>
                <w:i/>
                <w:szCs w:val="18"/>
                <w:lang w:eastAsia="ja-JP"/>
              </w:rPr>
            </w:pPr>
          </w:p>
        </w:tc>
        <w:tc>
          <w:tcPr>
            <w:tcW w:w="1512" w:type="dxa"/>
          </w:tcPr>
          <w:p w14:paraId="06B3BD99"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87D5B24" w14:textId="77777777" w:rsidR="00DA687A" w:rsidRPr="00C37D2B" w:rsidRDefault="00DA687A" w:rsidP="00DA687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3C1E55A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72C814B8" w14:textId="77777777" w:rsidR="00DA687A" w:rsidRPr="00C37D2B" w:rsidRDefault="00DA687A" w:rsidP="00DA687A">
            <w:pPr>
              <w:pStyle w:val="TAC"/>
              <w:keepNext w:val="0"/>
              <w:keepLines w:val="0"/>
              <w:widowControl w:val="0"/>
              <w:rPr>
                <w:lang w:eastAsia="ja-JP"/>
              </w:rPr>
            </w:pPr>
          </w:p>
        </w:tc>
      </w:tr>
      <w:tr w:rsidR="00DA687A" w:rsidRPr="00C37D2B" w14:paraId="14561D8B" w14:textId="77777777" w:rsidTr="00DA687A">
        <w:trPr>
          <w:cantSplit/>
        </w:trPr>
        <w:tc>
          <w:tcPr>
            <w:tcW w:w="2160" w:type="dxa"/>
          </w:tcPr>
          <w:p w14:paraId="40099E13" w14:textId="77777777" w:rsidR="00DA687A" w:rsidRPr="001D7E2D" w:rsidRDefault="00DA687A" w:rsidP="001D7E2D">
            <w:pPr>
              <w:pStyle w:val="TAL"/>
              <w:ind w:left="425"/>
              <w:rPr>
                <w:rFonts w:cs="Arial"/>
                <w:i/>
                <w:iCs/>
              </w:rPr>
            </w:pPr>
            <w:r w:rsidRPr="001D7E2D">
              <w:rPr>
                <w:i/>
                <w:iCs/>
              </w:rPr>
              <w:t>&gt;&gt;&gt;</w:t>
            </w:r>
            <w:r w:rsidRPr="00367C13">
              <w:rPr>
                <w:i/>
                <w:iCs/>
              </w:rPr>
              <w:t>Split Bearer</w:t>
            </w:r>
          </w:p>
        </w:tc>
        <w:tc>
          <w:tcPr>
            <w:tcW w:w="1080" w:type="dxa"/>
          </w:tcPr>
          <w:p w14:paraId="4C021F90" w14:textId="77777777" w:rsidR="00DA687A" w:rsidRPr="00C37D2B" w:rsidRDefault="00DA687A" w:rsidP="00DA687A">
            <w:pPr>
              <w:pStyle w:val="TAL"/>
              <w:keepNext w:val="0"/>
              <w:keepLines w:val="0"/>
              <w:widowControl w:val="0"/>
              <w:rPr>
                <w:lang w:eastAsia="ja-JP"/>
              </w:rPr>
            </w:pPr>
          </w:p>
        </w:tc>
        <w:tc>
          <w:tcPr>
            <w:tcW w:w="1080" w:type="dxa"/>
          </w:tcPr>
          <w:p w14:paraId="0881A265" w14:textId="77777777" w:rsidR="00DA687A" w:rsidRPr="00C37D2B" w:rsidRDefault="00DA687A" w:rsidP="00DA687A">
            <w:pPr>
              <w:pStyle w:val="TAL"/>
              <w:keepNext w:val="0"/>
              <w:keepLines w:val="0"/>
              <w:widowControl w:val="0"/>
              <w:rPr>
                <w:i/>
                <w:szCs w:val="18"/>
                <w:lang w:eastAsia="ja-JP"/>
              </w:rPr>
            </w:pPr>
          </w:p>
        </w:tc>
        <w:tc>
          <w:tcPr>
            <w:tcW w:w="1512" w:type="dxa"/>
          </w:tcPr>
          <w:p w14:paraId="703FB050" w14:textId="77777777" w:rsidR="00DA687A" w:rsidRPr="00C37D2B" w:rsidRDefault="00DA687A" w:rsidP="00DA687A">
            <w:pPr>
              <w:pStyle w:val="TAL"/>
              <w:keepNext w:val="0"/>
              <w:keepLines w:val="0"/>
              <w:widowControl w:val="0"/>
              <w:rPr>
                <w:lang w:eastAsia="ja-JP"/>
              </w:rPr>
            </w:pPr>
          </w:p>
        </w:tc>
        <w:tc>
          <w:tcPr>
            <w:tcW w:w="1728" w:type="dxa"/>
          </w:tcPr>
          <w:p w14:paraId="565BF309" w14:textId="77777777" w:rsidR="00DA687A" w:rsidRPr="00C37D2B" w:rsidRDefault="00DA687A" w:rsidP="00DA687A">
            <w:pPr>
              <w:pStyle w:val="TAL"/>
              <w:keepNext w:val="0"/>
              <w:keepLines w:val="0"/>
              <w:widowControl w:val="0"/>
              <w:rPr>
                <w:szCs w:val="18"/>
                <w:lang w:eastAsia="ja-JP"/>
              </w:rPr>
            </w:pPr>
          </w:p>
        </w:tc>
        <w:tc>
          <w:tcPr>
            <w:tcW w:w="1080" w:type="dxa"/>
          </w:tcPr>
          <w:p w14:paraId="2087716B" w14:textId="77777777" w:rsidR="00DA687A" w:rsidRPr="00C37D2B" w:rsidRDefault="00DA687A" w:rsidP="00DA687A">
            <w:pPr>
              <w:pStyle w:val="TAC"/>
              <w:keepNext w:val="0"/>
              <w:keepLines w:val="0"/>
              <w:widowControl w:val="0"/>
              <w:rPr>
                <w:lang w:eastAsia="ja-JP"/>
              </w:rPr>
            </w:pPr>
          </w:p>
        </w:tc>
        <w:tc>
          <w:tcPr>
            <w:tcW w:w="1080" w:type="dxa"/>
          </w:tcPr>
          <w:p w14:paraId="0716E4D9" w14:textId="77777777" w:rsidR="00DA687A" w:rsidRPr="00C37D2B" w:rsidRDefault="00DA687A" w:rsidP="00DA687A">
            <w:pPr>
              <w:pStyle w:val="TAC"/>
              <w:keepNext w:val="0"/>
              <w:keepLines w:val="0"/>
              <w:widowControl w:val="0"/>
              <w:rPr>
                <w:lang w:eastAsia="ja-JP"/>
              </w:rPr>
            </w:pPr>
          </w:p>
        </w:tc>
      </w:tr>
      <w:tr w:rsidR="00DA687A" w:rsidRPr="00C37D2B" w14:paraId="0E789FC3" w14:textId="77777777" w:rsidTr="00DA687A">
        <w:trPr>
          <w:cantSplit/>
        </w:trPr>
        <w:tc>
          <w:tcPr>
            <w:tcW w:w="2160" w:type="dxa"/>
          </w:tcPr>
          <w:p w14:paraId="46B826A0" w14:textId="77777777" w:rsidR="00DA687A" w:rsidRPr="00C37D2B" w:rsidRDefault="00DA687A" w:rsidP="001D7E2D">
            <w:pPr>
              <w:pStyle w:val="TAL"/>
              <w:ind w:left="567"/>
              <w:rPr>
                <w:rFonts w:cs="Arial"/>
              </w:rPr>
            </w:pPr>
            <w:r w:rsidRPr="00C37D2B">
              <w:rPr>
                <w:rFonts w:cs="Arial"/>
              </w:rPr>
              <w:t>&gt;&gt;&gt;&gt;E-RAB ID</w:t>
            </w:r>
          </w:p>
        </w:tc>
        <w:tc>
          <w:tcPr>
            <w:tcW w:w="1080" w:type="dxa"/>
          </w:tcPr>
          <w:p w14:paraId="21AEACC2"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45263FC8" w14:textId="77777777" w:rsidR="00DA687A" w:rsidRPr="00C37D2B" w:rsidRDefault="00DA687A" w:rsidP="00DA687A">
            <w:pPr>
              <w:pStyle w:val="TAL"/>
              <w:keepNext w:val="0"/>
              <w:keepLines w:val="0"/>
              <w:widowControl w:val="0"/>
              <w:rPr>
                <w:i/>
                <w:szCs w:val="18"/>
                <w:lang w:eastAsia="ja-JP"/>
              </w:rPr>
            </w:pPr>
          </w:p>
        </w:tc>
        <w:tc>
          <w:tcPr>
            <w:tcW w:w="1512" w:type="dxa"/>
          </w:tcPr>
          <w:p w14:paraId="6769A31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5AA17A9F" w14:textId="77777777" w:rsidR="00DA687A" w:rsidRPr="00C37D2B" w:rsidRDefault="00DA687A" w:rsidP="00DA687A">
            <w:pPr>
              <w:pStyle w:val="TAL"/>
              <w:keepNext w:val="0"/>
              <w:keepLines w:val="0"/>
              <w:widowControl w:val="0"/>
              <w:rPr>
                <w:szCs w:val="18"/>
                <w:lang w:eastAsia="ja-JP"/>
              </w:rPr>
            </w:pPr>
          </w:p>
        </w:tc>
        <w:tc>
          <w:tcPr>
            <w:tcW w:w="1080" w:type="dxa"/>
          </w:tcPr>
          <w:p w14:paraId="7FEA0F7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160ED33" w14:textId="77777777" w:rsidR="00DA687A" w:rsidRPr="00C37D2B" w:rsidRDefault="00DA687A" w:rsidP="00DA687A">
            <w:pPr>
              <w:pStyle w:val="TAC"/>
              <w:keepNext w:val="0"/>
              <w:keepLines w:val="0"/>
              <w:widowControl w:val="0"/>
              <w:rPr>
                <w:lang w:eastAsia="ja-JP"/>
              </w:rPr>
            </w:pPr>
          </w:p>
        </w:tc>
      </w:tr>
      <w:tr w:rsidR="00DA687A" w:rsidRPr="00C37D2B" w14:paraId="7538202C" w14:textId="77777777" w:rsidTr="00DA687A">
        <w:trPr>
          <w:cantSplit/>
        </w:trPr>
        <w:tc>
          <w:tcPr>
            <w:tcW w:w="2160" w:type="dxa"/>
          </w:tcPr>
          <w:p w14:paraId="4495B456" w14:textId="77777777" w:rsidR="00DA687A" w:rsidRPr="00C37D2B" w:rsidRDefault="00DA687A" w:rsidP="001D7E2D">
            <w:pPr>
              <w:pStyle w:val="TAL"/>
              <w:ind w:left="567"/>
              <w:rPr>
                <w:rFonts w:cs="Arial"/>
              </w:rPr>
            </w:pPr>
            <w:r w:rsidRPr="00C37D2B">
              <w:rPr>
                <w:rFonts w:cs="Arial"/>
              </w:rPr>
              <w:t>&gt;&gt;&gt;&gt;DL Forwarding GTP Tunnel Endpoint</w:t>
            </w:r>
          </w:p>
        </w:tc>
        <w:tc>
          <w:tcPr>
            <w:tcW w:w="1080" w:type="dxa"/>
          </w:tcPr>
          <w:p w14:paraId="3E341F6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70A6B725" w14:textId="77777777" w:rsidR="00DA687A" w:rsidRPr="00C37D2B" w:rsidRDefault="00DA687A" w:rsidP="00DA687A">
            <w:pPr>
              <w:pStyle w:val="TAL"/>
              <w:keepNext w:val="0"/>
              <w:keepLines w:val="0"/>
              <w:widowControl w:val="0"/>
              <w:rPr>
                <w:i/>
                <w:szCs w:val="18"/>
                <w:lang w:eastAsia="ja-JP"/>
              </w:rPr>
            </w:pPr>
          </w:p>
        </w:tc>
        <w:tc>
          <w:tcPr>
            <w:tcW w:w="1512" w:type="dxa"/>
          </w:tcPr>
          <w:p w14:paraId="46CCEDC4"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ECA64A0"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7583219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42ACAB65" w14:textId="77777777" w:rsidR="00DA687A" w:rsidRPr="00C37D2B" w:rsidRDefault="00DA687A" w:rsidP="00DA687A">
            <w:pPr>
              <w:pStyle w:val="TAC"/>
              <w:keepNext w:val="0"/>
              <w:keepLines w:val="0"/>
              <w:widowControl w:val="0"/>
              <w:rPr>
                <w:lang w:eastAsia="ja-JP"/>
              </w:rPr>
            </w:pPr>
          </w:p>
        </w:tc>
      </w:tr>
      <w:tr w:rsidR="00DA687A" w:rsidRPr="00C37D2B" w14:paraId="6E567C6B" w14:textId="77777777" w:rsidTr="00DA687A">
        <w:trPr>
          <w:cantSplit/>
        </w:trPr>
        <w:tc>
          <w:tcPr>
            <w:tcW w:w="2160" w:type="dxa"/>
          </w:tcPr>
          <w:p w14:paraId="05373A10" w14:textId="77777777" w:rsidR="00DA687A" w:rsidRPr="00C37D2B" w:rsidRDefault="00DA687A" w:rsidP="00DA687A">
            <w:pPr>
              <w:pStyle w:val="TAL"/>
              <w:keepNext w:val="0"/>
              <w:keepLines w:val="0"/>
              <w:widowControl w:val="0"/>
              <w:rPr>
                <w:lang w:eastAsia="ja-JP"/>
              </w:rPr>
            </w:pPr>
            <w:r w:rsidRPr="00C37D2B">
              <w:rPr>
                <w:lang w:eastAsia="ja-JP"/>
              </w:rPr>
              <w:t>Criticality Diagnostics</w:t>
            </w:r>
          </w:p>
        </w:tc>
        <w:tc>
          <w:tcPr>
            <w:tcW w:w="1080" w:type="dxa"/>
          </w:tcPr>
          <w:p w14:paraId="32BB37E1"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535B71D4" w14:textId="77777777" w:rsidR="00DA687A" w:rsidRPr="00C37D2B" w:rsidRDefault="00DA687A" w:rsidP="00DA687A">
            <w:pPr>
              <w:pStyle w:val="TAL"/>
              <w:keepNext w:val="0"/>
              <w:keepLines w:val="0"/>
              <w:widowControl w:val="0"/>
              <w:rPr>
                <w:szCs w:val="18"/>
                <w:lang w:eastAsia="ja-JP"/>
              </w:rPr>
            </w:pPr>
          </w:p>
        </w:tc>
        <w:tc>
          <w:tcPr>
            <w:tcW w:w="1512" w:type="dxa"/>
          </w:tcPr>
          <w:p w14:paraId="762AA99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7</w:t>
            </w:r>
          </w:p>
        </w:tc>
        <w:tc>
          <w:tcPr>
            <w:tcW w:w="1728" w:type="dxa"/>
          </w:tcPr>
          <w:p w14:paraId="5DB9861C" w14:textId="77777777" w:rsidR="00DA687A" w:rsidRPr="00C37D2B" w:rsidRDefault="00DA687A" w:rsidP="00DA687A">
            <w:pPr>
              <w:pStyle w:val="TAL"/>
              <w:keepNext w:val="0"/>
              <w:keepLines w:val="0"/>
              <w:widowControl w:val="0"/>
              <w:jc w:val="center"/>
              <w:rPr>
                <w:szCs w:val="18"/>
                <w:lang w:eastAsia="ja-JP"/>
              </w:rPr>
            </w:pPr>
          </w:p>
        </w:tc>
        <w:tc>
          <w:tcPr>
            <w:tcW w:w="1080" w:type="dxa"/>
          </w:tcPr>
          <w:p w14:paraId="315AC21B"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01D548CC"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D1F0E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6F00B90" w14:textId="77777777" w:rsidR="00DA687A" w:rsidRPr="00C37D2B" w:rsidRDefault="00DA687A" w:rsidP="00DA687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04B5CEE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21FD51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D12F307"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1BB2241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2A3DE3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9D4098">
        <w:trPr>
          <w:cantSplit/>
          <w:tblHeader/>
        </w:trPr>
        <w:tc>
          <w:tcPr>
            <w:tcW w:w="3686" w:type="dxa"/>
          </w:tcPr>
          <w:p w14:paraId="2355A498"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27982F24"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36AE32CB" w14:textId="77777777" w:rsidTr="009D4098">
        <w:trPr>
          <w:cantSplit/>
        </w:trPr>
        <w:tc>
          <w:tcPr>
            <w:tcW w:w="3686" w:type="dxa"/>
          </w:tcPr>
          <w:p w14:paraId="24F89B4A"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706A3CDF"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53DF7248" w14:textId="77777777" w:rsidR="005752DE" w:rsidRPr="00C37D2B" w:rsidRDefault="005752DE" w:rsidP="00781206">
      <w:pPr>
        <w:widowControl w:val="0"/>
        <w:rPr>
          <w:lang w:eastAsia="zh-CN"/>
        </w:rPr>
      </w:pPr>
    </w:p>
    <w:p w14:paraId="3E301A82" w14:textId="77777777" w:rsidR="000106DF" w:rsidRPr="00C37D2B" w:rsidRDefault="000106DF" w:rsidP="00781206">
      <w:pPr>
        <w:pStyle w:val="Heading4"/>
        <w:keepNext w:val="0"/>
        <w:keepLines w:val="0"/>
        <w:widowControl w:val="0"/>
      </w:pPr>
      <w:bookmarkStart w:id="7893" w:name="_CR9_1_3_14"/>
      <w:bookmarkStart w:id="7894" w:name="_Toc20954431"/>
      <w:bookmarkStart w:id="7895" w:name="_Toc29902435"/>
      <w:bookmarkStart w:id="7896" w:name="_Toc29906439"/>
      <w:bookmarkStart w:id="7897" w:name="_Toc36550429"/>
      <w:bookmarkStart w:id="7898" w:name="_Toc45104184"/>
      <w:bookmarkStart w:id="7899" w:name="_Toc45227680"/>
      <w:bookmarkStart w:id="7900" w:name="_Toc45891494"/>
      <w:bookmarkStart w:id="7901" w:name="_Toc51764136"/>
      <w:bookmarkStart w:id="7902" w:name="_Toc56528137"/>
      <w:bookmarkStart w:id="7903" w:name="_Toc64382104"/>
      <w:bookmarkStart w:id="7904" w:name="_Toc66283679"/>
      <w:bookmarkStart w:id="7905" w:name="_Toc67911055"/>
      <w:bookmarkStart w:id="7906" w:name="_Toc73979833"/>
      <w:bookmarkStart w:id="7907" w:name="_Toc88650557"/>
      <w:bookmarkStart w:id="7908" w:name="_Toc97885684"/>
      <w:bookmarkStart w:id="7909" w:name="_Toc98882810"/>
      <w:bookmarkStart w:id="7910" w:name="_Toc105523346"/>
      <w:bookmarkStart w:id="7911" w:name="_Toc106130890"/>
      <w:bookmarkStart w:id="7912" w:name="_Toc113840041"/>
      <w:bookmarkStart w:id="7913" w:name="_Toc153533805"/>
      <w:bookmarkEnd w:id="7893"/>
      <w:r w:rsidRPr="00C37D2B">
        <w:t>9.1.</w:t>
      </w:r>
      <w:r w:rsidRPr="00C37D2B">
        <w:rPr>
          <w:lang w:eastAsia="zh-CN"/>
        </w:rPr>
        <w:t>3</w:t>
      </w:r>
      <w:r w:rsidRPr="00C37D2B">
        <w:t>.14</w:t>
      </w:r>
      <w:r w:rsidRPr="00C37D2B">
        <w:tab/>
        <w:t>SENB COUNTER CHECK REQUEST</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5675CBB6" w14:textId="77777777" w:rsidR="000106DF" w:rsidRPr="00C37D2B" w:rsidRDefault="000106DF" w:rsidP="00781206">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DA687A">
        <w:trPr>
          <w:cantSplit/>
          <w:tblHeader/>
        </w:trPr>
        <w:tc>
          <w:tcPr>
            <w:tcW w:w="2160" w:type="dxa"/>
          </w:tcPr>
          <w:p w14:paraId="3C020B71" w14:textId="77777777" w:rsidR="000106DF" w:rsidRPr="00C37D2B" w:rsidRDefault="000106DF" w:rsidP="00781206">
            <w:pPr>
              <w:pStyle w:val="TAH"/>
              <w:keepNext w:val="0"/>
              <w:keepLines w:val="0"/>
              <w:widowControl w:val="0"/>
              <w:rPr>
                <w:lang w:eastAsia="ja-JP"/>
              </w:rPr>
            </w:pPr>
            <w:r w:rsidRPr="00C37D2B">
              <w:rPr>
                <w:lang w:eastAsia="ja-JP"/>
              </w:rPr>
              <w:t>IE/Group Name</w:t>
            </w:r>
          </w:p>
        </w:tc>
        <w:tc>
          <w:tcPr>
            <w:tcW w:w="1080" w:type="dxa"/>
          </w:tcPr>
          <w:p w14:paraId="357DD382" w14:textId="77777777" w:rsidR="000106DF" w:rsidRPr="00C37D2B" w:rsidRDefault="000106DF" w:rsidP="00781206">
            <w:pPr>
              <w:pStyle w:val="TAH"/>
              <w:keepNext w:val="0"/>
              <w:keepLines w:val="0"/>
              <w:widowControl w:val="0"/>
              <w:rPr>
                <w:lang w:eastAsia="ja-JP"/>
              </w:rPr>
            </w:pPr>
            <w:r w:rsidRPr="00C37D2B">
              <w:rPr>
                <w:lang w:eastAsia="ja-JP"/>
              </w:rPr>
              <w:t>Presence</w:t>
            </w:r>
          </w:p>
        </w:tc>
        <w:tc>
          <w:tcPr>
            <w:tcW w:w="1080" w:type="dxa"/>
          </w:tcPr>
          <w:p w14:paraId="3727E118" w14:textId="77777777" w:rsidR="000106DF" w:rsidRPr="00C37D2B" w:rsidRDefault="000106DF" w:rsidP="00781206">
            <w:pPr>
              <w:pStyle w:val="TAH"/>
              <w:keepNext w:val="0"/>
              <w:keepLines w:val="0"/>
              <w:widowControl w:val="0"/>
              <w:rPr>
                <w:lang w:eastAsia="ja-JP"/>
              </w:rPr>
            </w:pPr>
            <w:r w:rsidRPr="00C37D2B">
              <w:rPr>
                <w:lang w:eastAsia="ja-JP"/>
              </w:rPr>
              <w:t>Range</w:t>
            </w:r>
          </w:p>
        </w:tc>
        <w:tc>
          <w:tcPr>
            <w:tcW w:w="1512" w:type="dxa"/>
          </w:tcPr>
          <w:p w14:paraId="0FF31868" w14:textId="77777777" w:rsidR="000106DF" w:rsidRPr="00C37D2B" w:rsidRDefault="000106DF" w:rsidP="00781206">
            <w:pPr>
              <w:pStyle w:val="TAH"/>
              <w:keepNext w:val="0"/>
              <w:keepLines w:val="0"/>
              <w:widowControl w:val="0"/>
              <w:rPr>
                <w:lang w:eastAsia="ja-JP"/>
              </w:rPr>
            </w:pPr>
            <w:r w:rsidRPr="00C37D2B">
              <w:rPr>
                <w:lang w:eastAsia="ja-JP"/>
              </w:rPr>
              <w:t>IE type and reference</w:t>
            </w:r>
          </w:p>
        </w:tc>
        <w:tc>
          <w:tcPr>
            <w:tcW w:w="1728" w:type="dxa"/>
          </w:tcPr>
          <w:p w14:paraId="7BFC1A94" w14:textId="77777777" w:rsidR="000106DF" w:rsidRPr="00C37D2B" w:rsidRDefault="000106DF" w:rsidP="00781206">
            <w:pPr>
              <w:pStyle w:val="TAH"/>
              <w:keepNext w:val="0"/>
              <w:keepLines w:val="0"/>
              <w:widowControl w:val="0"/>
              <w:rPr>
                <w:lang w:eastAsia="ja-JP"/>
              </w:rPr>
            </w:pPr>
            <w:r w:rsidRPr="00C37D2B">
              <w:rPr>
                <w:lang w:eastAsia="ja-JP"/>
              </w:rPr>
              <w:t>Semantics description</w:t>
            </w:r>
          </w:p>
        </w:tc>
        <w:tc>
          <w:tcPr>
            <w:tcW w:w="1080" w:type="dxa"/>
          </w:tcPr>
          <w:p w14:paraId="1194A6F0" w14:textId="77777777" w:rsidR="000106DF" w:rsidRPr="00C37D2B" w:rsidRDefault="000106DF" w:rsidP="00781206">
            <w:pPr>
              <w:pStyle w:val="TAH"/>
              <w:keepNext w:val="0"/>
              <w:keepLines w:val="0"/>
              <w:widowControl w:val="0"/>
              <w:rPr>
                <w:b w:val="0"/>
                <w:lang w:eastAsia="ja-JP"/>
              </w:rPr>
            </w:pPr>
            <w:r w:rsidRPr="00C37D2B">
              <w:rPr>
                <w:lang w:eastAsia="ja-JP"/>
              </w:rPr>
              <w:t>Criticality</w:t>
            </w:r>
          </w:p>
        </w:tc>
        <w:tc>
          <w:tcPr>
            <w:tcW w:w="1080" w:type="dxa"/>
          </w:tcPr>
          <w:p w14:paraId="0ED512BE" w14:textId="77777777" w:rsidR="000106DF" w:rsidRPr="00C37D2B" w:rsidRDefault="000106DF" w:rsidP="00781206">
            <w:pPr>
              <w:pStyle w:val="TAH"/>
              <w:keepNext w:val="0"/>
              <w:keepLines w:val="0"/>
              <w:widowControl w:val="0"/>
              <w:rPr>
                <w:b w:val="0"/>
                <w:lang w:eastAsia="ja-JP"/>
              </w:rPr>
            </w:pPr>
            <w:r w:rsidRPr="00C37D2B">
              <w:rPr>
                <w:lang w:eastAsia="ja-JP"/>
              </w:rPr>
              <w:t>Assigned Criticality</w:t>
            </w:r>
          </w:p>
        </w:tc>
      </w:tr>
      <w:tr w:rsidR="000106DF" w:rsidRPr="00C37D2B" w14:paraId="2758A521" w14:textId="77777777" w:rsidTr="00DA687A">
        <w:trPr>
          <w:cantSplit/>
        </w:trPr>
        <w:tc>
          <w:tcPr>
            <w:tcW w:w="2160" w:type="dxa"/>
          </w:tcPr>
          <w:p w14:paraId="772F3E4C" w14:textId="77777777" w:rsidR="000106DF" w:rsidRPr="00C37D2B" w:rsidRDefault="000106DF" w:rsidP="00781206">
            <w:pPr>
              <w:pStyle w:val="TAL"/>
              <w:keepNext w:val="0"/>
              <w:keepLines w:val="0"/>
              <w:widowControl w:val="0"/>
              <w:rPr>
                <w:lang w:eastAsia="ja-JP"/>
              </w:rPr>
            </w:pPr>
            <w:r w:rsidRPr="00C37D2B">
              <w:rPr>
                <w:lang w:eastAsia="ja-JP"/>
              </w:rPr>
              <w:t>Message Type</w:t>
            </w:r>
          </w:p>
        </w:tc>
        <w:tc>
          <w:tcPr>
            <w:tcW w:w="1080" w:type="dxa"/>
          </w:tcPr>
          <w:p w14:paraId="6A75ED7B"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9247BE6" w14:textId="77777777" w:rsidR="000106DF" w:rsidRPr="00C37D2B" w:rsidRDefault="000106DF" w:rsidP="00781206">
            <w:pPr>
              <w:pStyle w:val="TAL"/>
              <w:keepNext w:val="0"/>
              <w:keepLines w:val="0"/>
              <w:widowControl w:val="0"/>
              <w:rPr>
                <w:szCs w:val="18"/>
                <w:lang w:eastAsia="ja-JP"/>
              </w:rPr>
            </w:pPr>
          </w:p>
        </w:tc>
        <w:tc>
          <w:tcPr>
            <w:tcW w:w="1512" w:type="dxa"/>
          </w:tcPr>
          <w:p w14:paraId="17B1F5D5" w14:textId="77777777" w:rsidR="000106DF" w:rsidRPr="00C37D2B" w:rsidRDefault="000106DF" w:rsidP="00781206">
            <w:pPr>
              <w:pStyle w:val="TAL"/>
              <w:keepNext w:val="0"/>
              <w:keepLines w:val="0"/>
              <w:widowControl w:val="0"/>
              <w:rPr>
                <w:lang w:eastAsia="ja-JP"/>
              </w:rPr>
            </w:pPr>
            <w:r w:rsidRPr="00C37D2B">
              <w:rPr>
                <w:lang w:eastAsia="ja-JP"/>
              </w:rPr>
              <w:t>9.2.13</w:t>
            </w:r>
          </w:p>
        </w:tc>
        <w:tc>
          <w:tcPr>
            <w:tcW w:w="1728" w:type="dxa"/>
          </w:tcPr>
          <w:p w14:paraId="2130A69A" w14:textId="77777777" w:rsidR="000106DF" w:rsidRPr="00C37D2B" w:rsidRDefault="000106DF" w:rsidP="00781206">
            <w:pPr>
              <w:pStyle w:val="TAL"/>
              <w:keepNext w:val="0"/>
              <w:keepLines w:val="0"/>
              <w:widowControl w:val="0"/>
              <w:rPr>
                <w:szCs w:val="18"/>
                <w:lang w:eastAsia="ja-JP"/>
              </w:rPr>
            </w:pPr>
          </w:p>
        </w:tc>
        <w:tc>
          <w:tcPr>
            <w:tcW w:w="1080" w:type="dxa"/>
          </w:tcPr>
          <w:p w14:paraId="62741A9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1B2CF8FC" w14:textId="77777777" w:rsidR="000106DF" w:rsidRPr="00C37D2B" w:rsidRDefault="000106DF" w:rsidP="00781206">
            <w:pPr>
              <w:pStyle w:val="TAC"/>
              <w:keepNext w:val="0"/>
              <w:keepLines w:val="0"/>
              <w:widowControl w:val="0"/>
              <w:rPr>
                <w:lang w:eastAsia="ja-JP"/>
              </w:rPr>
            </w:pPr>
            <w:r w:rsidRPr="00C37D2B">
              <w:rPr>
                <w:lang w:eastAsia="ja-JP"/>
              </w:rPr>
              <w:t>reject</w:t>
            </w:r>
          </w:p>
        </w:tc>
      </w:tr>
      <w:tr w:rsidR="000106DF" w:rsidRPr="00C37D2B" w14:paraId="6C7B0B06" w14:textId="77777777" w:rsidTr="00DA687A">
        <w:trPr>
          <w:cantSplit/>
        </w:trPr>
        <w:tc>
          <w:tcPr>
            <w:tcW w:w="2160" w:type="dxa"/>
          </w:tcPr>
          <w:p w14:paraId="0EC3A4B4" w14:textId="77777777" w:rsidR="000106DF" w:rsidRPr="00C37D2B" w:rsidRDefault="000106DF" w:rsidP="00781206">
            <w:pPr>
              <w:pStyle w:val="TAL"/>
              <w:keepNext w:val="0"/>
              <w:keepLines w:val="0"/>
              <w:widowControl w:val="0"/>
              <w:rPr>
                <w:lang w:eastAsia="ja-JP"/>
              </w:rPr>
            </w:pPr>
            <w:r w:rsidRPr="00C37D2B">
              <w:rPr>
                <w:lang w:eastAsia="ja-JP"/>
              </w:rPr>
              <w:t>MeNB UE X2AP ID</w:t>
            </w:r>
          </w:p>
        </w:tc>
        <w:tc>
          <w:tcPr>
            <w:tcW w:w="1080" w:type="dxa"/>
          </w:tcPr>
          <w:p w14:paraId="02924C56"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1872289" w14:textId="77777777" w:rsidR="000106DF" w:rsidRPr="00C37D2B" w:rsidRDefault="000106DF" w:rsidP="00781206">
            <w:pPr>
              <w:pStyle w:val="TAL"/>
              <w:keepNext w:val="0"/>
              <w:keepLines w:val="0"/>
              <w:widowControl w:val="0"/>
              <w:rPr>
                <w:szCs w:val="18"/>
                <w:lang w:eastAsia="ja-JP"/>
              </w:rPr>
            </w:pPr>
          </w:p>
        </w:tc>
        <w:tc>
          <w:tcPr>
            <w:tcW w:w="1512" w:type="dxa"/>
          </w:tcPr>
          <w:p w14:paraId="7844AA73"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7D4BF5F5"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6627C5B1"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1ED803B9"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13A3AD"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7630E04F" w14:textId="77777777" w:rsidTr="00DA687A">
        <w:trPr>
          <w:cantSplit/>
        </w:trPr>
        <w:tc>
          <w:tcPr>
            <w:tcW w:w="2160" w:type="dxa"/>
          </w:tcPr>
          <w:p w14:paraId="4762C397" w14:textId="77777777" w:rsidR="000106DF" w:rsidRPr="00C37D2B" w:rsidRDefault="000106DF" w:rsidP="00781206">
            <w:pPr>
              <w:pStyle w:val="TAL"/>
              <w:keepNext w:val="0"/>
              <w:keepLines w:val="0"/>
              <w:widowControl w:val="0"/>
              <w:rPr>
                <w:lang w:eastAsia="ja-JP"/>
              </w:rPr>
            </w:pPr>
            <w:r w:rsidRPr="00C37D2B">
              <w:rPr>
                <w:lang w:eastAsia="ja-JP"/>
              </w:rPr>
              <w:t>SeNB UE X2AP ID</w:t>
            </w:r>
          </w:p>
        </w:tc>
        <w:tc>
          <w:tcPr>
            <w:tcW w:w="1080" w:type="dxa"/>
          </w:tcPr>
          <w:p w14:paraId="32F64C9A"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2DE57422" w14:textId="77777777" w:rsidR="000106DF" w:rsidRPr="00C37D2B" w:rsidRDefault="000106DF" w:rsidP="00781206">
            <w:pPr>
              <w:pStyle w:val="TAL"/>
              <w:keepNext w:val="0"/>
              <w:keepLines w:val="0"/>
              <w:widowControl w:val="0"/>
              <w:rPr>
                <w:szCs w:val="18"/>
                <w:lang w:eastAsia="ja-JP"/>
              </w:rPr>
            </w:pPr>
          </w:p>
        </w:tc>
        <w:tc>
          <w:tcPr>
            <w:tcW w:w="1512" w:type="dxa"/>
          </w:tcPr>
          <w:p w14:paraId="56A4FB11"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1240964B"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52D269ED"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D36892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389820"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D17515D" w14:textId="77777777" w:rsidTr="00DA687A">
        <w:trPr>
          <w:cantSplit/>
        </w:trPr>
        <w:tc>
          <w:tcPr>
            <w:tcW w:w="2160" w:type="dxa"/>
          </w:tcPr>
          <w:p w14:paraId="4C1A2AFD" w14:textId="77777777" w:rsidR="000106DF" w:rsidRPr="00DA687A" w:rsidRDefault="000106DF" w:rsidP="00DA687A">
            <w:pPr>
              <w:pStyle w:val="TAL"/>
              <w:rPr>
                <w:b/>
                <w:bCs/>
                <w:lang w:eastAsia="ja-JP"/>
              </w:rPr>
            </w:pPr>
            <w:r w:rsidRPr="00DA687A">
              <w:rPr>
                <w:b/>
                <w:bCs/>
                <w:lang w:eastAsia="ja-JP"/>
              </w:rPr>
              <w:t xml:space="preserve">E-RABs </w:t>
            </w:r>
            <w:r w:rsidRPr="00DA687A">
              <w:rPr>
                <w:b/>
                <w:bCs/>
                <w:lang w:eastAsia="zh-CN"/>
              </w:rPr>
              <w:t>S</w:t>
            </w:r>
            <w:r w:rsidRPr="00DA687A">
              <w:rPr>
                <w:b/>
                <w:bCs/>
                <w:lang w:eastAsia="ja-JP"/>
              </w:rPr>
              <w:t>ubject to</w:t>
            </w:r>
          </w:p>
          <w:p w14:paraId="22F00228" w14:textId="77777777" w:rsidR="000106DF" w:rsidRPr="00DA687A" w:rsidRDefault="000106DF" w:rsidP="00DA687A">
            <w:pPr>
              <w:pStyle w:val="TAL"/>
              <w:rPr>
                <w:rFonts w:eastAsia="MS Mincho"/>
                <w:b/>
                <w:bCs/>
                <w:lang w:eastAsia="ja-JP"/>
              </w:rPr>
            </w:pPr>
            <w:r w:rsidRPr="00DA687A">
              <w:rPr>
                <w:b/>
                <w:bCs/>
                <w:lang w:eastAsia="ja-JP"/>
              </w:rPr>
              <w:t xml:space="preserve">Counter </w:t>
            </w:r>
            <w:r w:rsidRPr="00DA687A">
              <w:rPr>
                <w:b/>
                <w:bCs/>
                <w:lang w:eastAsia="zh-CN"/>
              </w:rPr>
              <w:t>C</w:t>
            </w:r>
            <w:r w:rsidRPr="00DA687A">
              <w:rPr>
                <w:b/>
                <w:bCs/>
                <w:lang w:eastAsia="ja-JP"/>
              </w:rPr>
              <w:t>heck List</w:t>
            </w:r>
          </w:p>
        </w:tc>
        <w:tc>
          <w:tcPr>
            <w:tcW w:w="1080" w:type="dxa"/>
          </w:tcPr>
          <w:p w14:paraId="6C8F6EA1" w14:textId="77777777" w:rsidR="000106DF" w:rsidRPr="00C37D2B" w:rsidRDefault="000106DF" w:rsidP="00781206">
            <w:pPr>
              <w:pStyle w:val="TAL"/>
              <w:keepNext w:val="0"/>
              <w:keepLines w:val="0"/>
              <w:widowControl w:val="0"/>
              <w:rPr>
                <w:lang w:eastAsia="ja-JP"/>
              </w:rPr>
            </w:pPr>
          </w:p>
        </w:tc>
        <w:tc>
          <w:tcPr>
            <w:tcW w:w="1080" w:type="dxa"/>
          </w:tcPr>
          <w:p w14:paraId="5593F5DF" w14:textId="77777777" w:rsidR="000106DF" w:rsidRPr="00C37D2B" w:rsidRDefault="000106DF" w:rsidP="00781206">
            <w:pPr>
              <w:pStyle w:val="TAL"/>
              <w:keepNext w:val="0"/>
              <w:keepLines w:val="0"/>
              <w:widowControl w:val="0"/>
              <w:rPr>
                <w:i/>
                <w:szCs w:val="18"/>
                <w:lang w:eastAsia="ja-JP"/>
              </w:rPr>
            </w:pPr>
            <w:r w:rsidRPr="00C37D2B">
              <w:rPr>
                <w:i/>
                <w:szCs w:val="18"/>
                <w:lang w:eastAsia="ja-JP"/>
              </w:rPr>
              <w:t>1</w:t>
            </w:r>
          </w:p>
        </w:tc>
        <w:tc>
          <w:tcPr>
            <w:tcW w:w="1512" w:type="dxa"/>
          </w:tcPr>
          <w:p w14:paraId="284C4EB2" w14:textId="77777777" w:rsidR="000106DF" w:rsidRPr="00C37D2B" w:rsidRDefault="000106DF" w:rsidP="00781206">
            <w:pPr>
              <w:pStyle w:val="TAL"/>
              <w:keepNext w:val="0"/>
              <w:keepLines w:val="0"/>
              <w:widowControl w:val="0"/>
              <w:rPr>
                <w:lang w:eastAsia="ja-JP"/>
              </w:rPr>
            </w:pPr>
          </w:p>
        </w:tc>
        <w:tc>
          <w:tcPr>
            <w:tcW w:w="1728" w:type="dxa"/>
          </w:tcPr>
          <w:p w14:paraId="1273BE9C" w14:textId="77777777" w:rsidR="000106DF" w:rsidRPr="00C37D2B" w:rsidRDefault="000106DF" w:rsidP="00781206">
            <w:pPr>
              <w:pStyle w:val="TAL"/>
              <w:keepNext w:val="0"/>
              <w:keepLines w:val="0"/>
              <w:widowControl w:val="0"/>
              <w:rPr>
                <w:szCs w:val="18"/>
                <w:lang w:eastAsia="ja-JP"/>
              </w:rPr>
            </w:pPr>
          </w:p>
        </w:tc>
        <w:tc>
          <w:tcPr>
            <w:tcW w:w="1080" w:type="dxa"/>
          </w:tcPr>
          <w:p w14:paraId="7D642622"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0617E0CA"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30E58301" w14:textId="77777777" w:rsidTr="00DA687A">
        <w:trPr>
          <w:cantSplit/>
        </w:trPr>
        <w:tc>
          <w:tcPr>
            <w:tcW w:w="2160" w:type="dxa"/>
          </w:tcPr>
          <w:p w14:paraId="62994E86" w14:textId="77777777" w:rsidR="000106DF" w:rsidRPr="001D7E2D" w:rsidRDefault="000106DF" w:rsidP="001D7E2D">
            <w:pPr>
              <w:pStyle w:val="TAL"/>
              <w:ind w:left="142"/>
              <w:rPr>
                <w:b/>
                <w:bCs/>
              </w:rPr>
            </w:pPr>
            <w:r w:rsidRPr="00E354F4">
              <w:rPr>
                <w:b/>
                <w:bCs/>
              </w:rPr>
              <w:t>&gt;E-RABs Subject to Counter Check Item</w:t>
            </w:r>
          </w:p>
        </w:tc>
        <w:tc>
          <w:tcPr>
            <w:tcW w:w="1080" w:type="dxa"/>
          </w:tcPr>
          <w:p w14:paraId="2E66608B" w14:textId="77777777" w:rsidR="000106DF" w:rsidRPr="00C37D2B" w:rsidRDefault="000106DF" w:rsidP="00781206">
            <w:pPr>
              <w:pStyle w:val="TAL"/>
              <w:keepNext w:val="0"/>
              <w:keepLines w:val="0"/>
              <w:widowControl w:val="0"/>
              <w:rPr>
                <w:lang w:eastAsia="ja-JP"/>
              </w:rPr>
            </w:pPr>
          </w:p>
        </w:tc>
        <w:tc>
          <w:tcPr>
            <w:tcW w:w="1080" w:type="dxa"/>
          </w:tcPr>
          <w:p w14:paraId="2892839F" w14:textId="77777777" w:rsidR="000106DF" w:rsidRPr="00C37D2B" w:rsidRDefault="000106DF"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rsidP="00781206">
            <w:pPr>
              <w:pStyle w:val="TAL"/>
              <w:keepNext w:val="0"/>
              <w:keepLines w:val="0"/>
              <w:widowControl w:val="0"/>
              <w:rPr>
                <w:lang w:eastAsia="ja-JP"/>
              </w:rPr>
            </w:pPr>
          </w:p>
        </w:tc>
        <w:tc>
          <w:tcPr>
            <w:tcW w:w="1728" w:type="dxa"/>
          </w:tcPr>
          <w:p w14:paraId="2AD0A609" w14:textId="77777777" w:rsidR="000106DF" w:rsidRPr="00C37D2B" w:rsidRDefault="000106DF" w:rsidP="00781206">
            <w:pPr>
              <w:pStyle w:val="TAL"/>
              <w:keepNext w:val="0"/>
              <w:keepLines w:val="0"/>
              <w:widowControl w:val="0"/>
              <w:rPr>
                <w:lang w:eastAsia="ja-JP"/>
              </w:rPr>
            </w:pPr>
          </w:p>
        </w:tc>
        <w:tc>
          <w:tcPr>
            <w:tcW w:w="1080" w:type="dxa"/>
          </w:tcPr>
          <w:p w14:paraId="217E6649" w14:textId="77777777" w:rsidR="000106DF" w:rsidRPr="00C37D2B" w:rsidRDefault="000106DF" w:rsidP="00781206">
            <w:pPr>
              <w:pStyle w:val="TAC"/>
              <w:keepNext w:val="0"/>
              <w:keepLines w:val="0"/>
              <w:widowControl w:val="0"/>
              <w:rPr>
                <w:lang w:eastAsia="ja-JP"/>
              </w:rPr>
            </w:pPr>
            <w:r w:rsidRPr="00C37D2B">
              <w:rPr>
                <w:bCs/>
                <w:lang w:eastAsia="ja-JP"/>
              </w:rPr>
              <w:t>EACH</w:t>
            </w:r>
          </w:p>
        </w:tc>
        <w:tc>
          <w:tcPr>
            <w:tcW w:w="1080" w:type="dxa"/>
          </w:tcPr>
          <w:p w14:paraId="0926CF25"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DA687A" w:rsidRPr="00C37D2B" w14:paraId="57EC7566" w14:textId="77777777" w:rsidTr="00DA687A">
        <w:trPr>
          <w:cantSplit/>
        </w:trPr>
        <w:tc>
          <w:tcPr>
            <w:tcW w:w="2160" w:type="dxa"/>
          </w:tcPr>
          <w:p w14:paraId="6FDF788E" w14:textId="77777777" w:rsidR="00DA687A" w:rsidRPr="00C37D2B" w:rsidRDefault="00DA687A" w:rsidP="001D7E2D">
            <w:pPr>
              <w:pStyle w:val="TAL"/>
              <w:ind w:left="284"/>
            </w:pPr>
            <w:r w:rsidRPr="00C37D2B">
              <w:rPr>
                <w:rFonts w:eastAsia="MS Mincho"/>
                <w:bCs/>
                <w:lang w:eastAsia="en-US"/>
              </w:rPr>
              <w:t>&gt;&gt;</w:t>
            </w:r>
            <w:r w:rsidRPr="00C37D2B">
              <w:t>E-RAB ID</w:t>
            </w:r>
          </w:p>
        </w:tc>
        <w:tc>
          <w:tcPr>
            <w:tcW w:w="1080" w:type="dxa"/>
          </w:tcPr>
          <w:p w14:paraId="6B20CC7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64507B7E" w14:textId="77777777" w:rsidR="00DA687A" w:rsidRPr="00C37D2B" w:rsidRDefault="00DA687A" w:rsidP="00DA687A">
            <w:pPr>
              <w:pStyle w:val="TAL"/>
              <w:keepNext w:val="0"/>
              <w:keepLines w:val="0"/>
              <w:widowControl w:val="0"/>
              <w:rPr>
                <w:i/>
                <w:szCs w:val="18"/>
                <w:lang w:eastAsia="ja-JP"/>
              </w:rPr>
            </w:pPr>
          </w:p>
        </w:tc>
        <w:tc>
          <w:tcPr>
            <w:tcW w:w="1512" w:type="dxa"/>
          </w:tcPr>
          <w:p w14:paraId="7E9E8CA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2385DFFF" w14:textId="77777777" w:rsidR="00DA687A" w:rsidRPr="00C37D2B" w:rsidRDefault="00DA687A" w:rsidP="00DA687A">
            <w:pPr>
              <w:pStyle w:val="TAL"/>
              <w:keepNext w:val="0"/>
              <w:keepLines w:val="0"/>
              <w:widowControl w:val="0"/>
              <w:rPr>
                <w:lang w:eastAsia="ja-JP"/>
              </w:rPr>
            </w:pPr>
          </w:p>
        </w:tc>
        <w:tc>
          <w:tcPr>
            <w:tcW w:w="1080" w:type="dxa"/>
          </w:tcPr>
          <w:p w14:paraId="61EEF581" w14:textId="4E5B55D5"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74D34B9" w14:textId="77777777" w:rsidR="00DA687A" w:rsidRPr="00C37D2B" w:rsidRDefault="00DA687A" w:rsidP="00DA687A">
            <w:pPr>
              <w:pStyle w:val="TAC"/>
              <w:keepNext w:val="0"/>
              <w:keepLines w:val="0"/>
              <w:widowControl w:val="0"/>
              <w:rPr>
                <w:lang w:eastAsia="ja-JP"/>
              </w:rPr>
            </w:pPr>
          </w:p>
        </w:tc>
      </w:tr>
      <w:tr w:rsidR="00DA687A" w:rsidRPr="00C37D2B" w14:paraId="00D67BB8" w14:textId="77777777" w:rsidTr="00DA687A">
        <w:trPr>
          <w:cantSplit/>
        </w:trPr>
        <w:tc>
          <w:tcPr>
            <w:tcW w:w="2160" w:type="dxa"/>
          </w:tcPr>
          <w:p w14:paraId="25609BE1" w14:textId="77777777" w:rsidR="00DA687A" w:rsidRPr="00C37D2B" w:rsidRDefault="00DA687A" w:rsidP="001D7E2D">
            <w:pPr>
              <w:pStyle w:val="TAL"/>
              <w:ind w:left="284"/>
              <w:rPr>
                <w:rFonts w:eastAsia="MS Mincho"/>
                <w:bCs/>
                <w:lang w:eastAsia="en-US"/>
              </w:rPr>
            </w:pPr>
            <w:r w:rsidRPr="00C37D2B">
              <w:t>&gt;&gt;</w:t>
            </w:r>
            <w:r w:rsidRPr="00C37D2B">
              <w:rPr>
                <w:lang w:eastAsia="zh-CN"/>
              </w:rPr>
              <w:t>UL COUNT</w:t>
            </w:r>
          </w:p>
        </w:tc>
        <w:tc>
          <w:tcPr>
            <w:tcW w:w="1080" w:type="dxa"/>
          </w:tcPr>
          <w:p w14:paraId="0648C7B4"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Pr>
          <w:p w14:paraId="31220A60" w14:textId="77777777" w:rsidR="00DA687A" w:rsidRPr="00C37D2B" w:rsidRDefault="00DA687A" w:rsidP="00DA687A">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DA687A" w:rsidRPr="00C37D2B" w:rsidRDefault="00DA687A" w:rsidP="00DA687A">
            <w:pPr>
              <w:pStyle w:val="TAL"/>
              <w:keepNext w:val="0"/>
              <w:keepLines w:val="0"/>
              <w:widowControl w:val="0"/>
              <w:rPr>
                <w:snapToGrid w:val="0"/>
                <w:lang w:eastAsia="ja-JP"/>
              </w:rPr>
            </w:pPr>
          </w:p>
        </w:tc>
        <w:tc>
          <w:tcPr>
            <w:tcW w:w="1728" w:type="dxa"/>
          </w:tcPr>
          <w:p w14:paraId="28113B2D"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20F8BAE6" w:rsidR="00DA687A" w:rsidRPr="00C37D2B" w:rsidRDefault="00DA687A" w:rsidP="00DA687A">
            <w:pPr>
              <w:pStyle w:val="TAC"/>
              <w:keepNext w:val="0"/>
              <w:keepLines w:val="0"/>
              <w:widowControl w:val="0"/>
              <w:rPr>
                <w:lang w:eastAsia="zh-CN"/>
              </w:rPr>
            </w:pPr>
            <w:r w:rsidRPr="00C37D2B">
              <w:rPr>
                <w:lang w:eastAsia="ja-JP"/>
              </w:rPr>
              <w:t>–</w:t>
            </w:r>
          </w:p>
        </w:tc>
        <w:tc>
          <w:tcPr>
            <w:tcW w:w="1080" w:type="dxa"/>
          </w:tcPr>
          <w:p w14:paraId="07B9E017" w14:textId="77777777" w:rsidR="00DA687A" w:rsidRPr="00C37D2B" w:rsidRDefault="00DA687A" w:rsidP="00DA687A">
            <w:pPr>
              <w:pStyle w:val="TAC"/>
              <w:keepNext w:val="0"/>
              <w:keepLines w:val="0"/>
              <w:widowControl w:val="0"/>
              <w:rPr>
                <w:lang w:eastAsia="zh-CN"/>
              </w:rPr>
            </w:pPr>
          </w:p>
        </w:tc>
      </w:tr>
      <w:tr w:rsidR="00DA687A" w:rsidRPr="00C37D2B" w14:paraId="68E0C03C" w14:textId="77777777" w:rsidTr="00DA687A">
        <w:trPr>
          <w:cantSplit/>
        </w:trPr>
        <w:tc>
          <w:tcPr>
            <w:tcW w:w="2160" w:type="dxa"/>
          </w:tcPr>
          <w:p w14:paraId="3F54FF83" w14:textId="77777777" w:rsidR="00DA687A" w:rsidRPr="00C37D2B" w:rsidRDefault="00DA687A" w:rsidP="001D7E2D">
            <w:pPr>
              <w:pStyle w:val="TAL"/>
              <w:ind w:left="284"/>
            </w:pPr>
            <w:r w:rsidRPr="00C37D2B">
              <w:t>&gt;&gt;</w:t>
            </w:r>
            <w:r w:rsidRPr="00C37D2B">
              <w:rPr>
                <w:lang w:eastAsia="zh-CN"/>
              </w:rPr>
              <w:t>DL COUNT</w:t>
            </w:r>
          </w:p>
        </w:tc>
        <w:tc>
          <w:tcPr>
            <w:tcW w:w="1080" w:type="dxa"/>
          </w:tcPr>
          <w:p w14:paraId="3ADB0AE0" w14:textId="77777777" w:rsidR="00DA687A" w:rsidRPr="00C37D2B" w:rsidRDefault="00DA687A" w:rsidP="00DA687A">
            <w:pPr>
              <w:pStyle w:val="TAL"/>
              <w:keepNext w:val="0"/>
              <w:keepLines w:val="0"/>
              <w:widowControl w:val="0"/>
              <w:rPr>
                <w:lang w:eastAsia="zh-CN"/>
              </w:rPr>
            </w:pPr>
            <w:r w:rsidRPr="00C37D2B">
              <w:rPr>
                <w:lang w:eastAsia="zh-CN"/>
              </w:rPr>
              <w:t>M</w:t>
            </w:r>
          </w:p>
        </w:tc>
        <w:tc>
          <w:tcPr>
            <w:tcW w:w="1080" w:type="dxa"/>
          </w:tcPr>
          <w:p w14:paraId="003D00DB" w14:textId="77777777" w:rsidR="00DA687A" w:rsidRPr="00C37D2B" w:rsidRDefault="00DA687A" w:rsidP="00DA687A">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DA687A" w:rsidRPr="00C37D2B" w:rsidRDefault="00DA687A" w:rsidP="00DA687A">
            <w:pPr>
              <w:pStyle w:val="TAL"/>
              <w:keepNext w:val="0"/>
              <w:keepLines w:val="0"/>
              <w:widowControl w:val="0"/>
              <w:rPr>
                <w:snapToGrid w:val="0"/>
                <w:lang w:eastAsia="ja-JP"/>
              </w:rPr>
            </w:pPr>
          </w:p>
        </w:tc>
        <w:tc>
          <w:tcPr>
            <w:tcW w:w="1728" w:type="dxa"/>
          </w:tcPr>
          <w:p w14:paraId="742C4819"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0126E053" w:rsidR="00DA687A" w:rsidRPr="00C37D2B" w:rsidRDefault="00DA687A" w:rsidP="00DA687A">
            <w:pPr>
              <w:pStyle w:val="TAC"/>
              <w:keepNext w:val="0"/>
              <w:keepLines w:val="0"/>
              <w:widowControl w:val="0"/>
              <w:rPr>
                <w:lang w:eastAsia="zh-CN"/>
              </w:rPr>
            </w:pPr>
            <w:r w:rsidRPr="00C37D2B">
              <w:rPr>
                <w:lang w:eastAsia="ja-JP"/>
              </w:rPr>
              <w:t>–</w:t>
            </w:r>
          </w:p>
        </w:tc>
        <w:tc>
          <w:tcPr>
            <w:tcW w:w="1080" w:type="dxa"/>
          </w:tcPr>
          <w:p w14:paraId="095A50F7" w14:textId="77777777" w:rsidR="00DA687A" w:rsidRPr="00C37D2B" w:rsidRDefault="00DA687A" w:rsidP="00DA687A">
            <w:pPr>
              <w:pStyle w:val="TAC"/>
              <w:keepNext w:val="0"/>
              <w:keepLines w:val="0"/>
              <w:widowControl w:val="0"/>
              <w:rPr>
                <w:lang w:eastAsia="zh-CN"/>
              </w:rPr>
            </w:pPr>
          </w:p>
        </w:tc>
      </w:tr>
      <w:tr w:rsidR="000106DF" w:rsidRPr="00C37D2B" w14:paraId="2496781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159EFEED"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781206">
            <w:pPr>
              <w:pStyle w:val="TAC"/>
              <w:keepNext w:val="0"/>
              <w:keepLines w:val="0"/>
              <w:widowControl w:val="0"/>
              <w:rPr>
                <w:lang w:eastAsia="zh-CN"/>
              </w:rPr>
            </w:pPr>
            <w:r w:rsidRPr="00C37D2B">
              <w:rPr>
                <w:lang w:eastAsia="zh-CN"/>
              </w:rPr>
              <w:t>ignore</w:t>
            </w:r>
          </w:p>
        </w:tc>
      </w:tr>
      <w:tr w:rsidR="000106DF" w:rsidRPr="00C37D2B" w14:paraId="44C71E6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74062EB8"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781206">
            <w:pPr>
              <w:pStyle w:val="TAC"/>
              <w:keepNext w:val="0"/>
              <w:keepLines w:val="0"/>
              <w:widowControl w:val="0"/>
              <w:rPr>
                <w:lang w:eastAsia="zh-CN"/>
              </w:rPr>
            </w:pPr>
            <w:r w:rsidRPr="00C37D2B">
              <w:rPr>
                <w:lang w:eastAsia="zh-CN"/>
              </w:rPr>
              <w:t>ignore</w:t>
            </w:r>
          </w:p>
        </w:tc>
      </w:tr>
    </w:tbl>
    <w:p w14:paraId="25E656BF" w14:textId="77777777" w:rsidR="000106DF" w:rsidRPr="00C37D2B" w:rsidRDefault="000106D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9D4098">
        <w:trPr>
          <w:cantSplit/>
          <w:tblHeader/>
        </w:trPr>
        <w:tc>
          <w:tcPr>
            <w:tcW w:w="3686" w:type="dxa"/>
          </w:tcPr>
          <w:p w14:paraId="109AA47F" w14:textId="77777777" w:rsidR="000106DF" w:rsidRPr="00C37D2B" w:rsidRDefault="000106DF" w:rsidP="009D4098">
            <w:pPr>
              <w:pStyle w:val="TAH"/>
              <w:keepNext w:val="0"/>
              <w:keepLines w:val="0"/>
              <w:widowControl w:val="0"/>
              <w:rPr>
                <w:lang w:eastAsia="ja-JP"/>
              </w:rPr>
            </w:pPr>
            <w:r w:rsidRPr="00C37D2B">
              <w:rPr>
                <w:lang w:eastAsia="ja-JP"/>
              </w:rPr>
              <w:t>Range bound</w:t>
            </w:r>
          </w:p>
        </w:tc>
        <w:tc>
          <w:tcPr>
            <w:tcW w:w="5670" w:type="dxa"/>
          </w:tcPr>
          <w:p w14:paraId="17A55E14" w14:textId="77777777" w:rsidR="000106DF" w:rsidRPr="00C37D2B" w:rsidRDefault="000106DF" w:rsidP="009D4098">
            <w:pPr>
              <w:pStyle w:val="TAH"/>
              <w:keepNext w:val="0"/>
              <w:keepLines w:val="0"/>
              <w:widowControl w:val="0"/>
              <w:rPr>
                <w:lang w:eastAsia="ja-JP"/>
              </w:rPr>
            </w:pPr>
            <w:r w:rsidRPr="00C37D2B">
              <w:rPr>
                <w:lang w:eastAsia="ja-JP"/>
              </w:rPr>
              <w:t>Explanation</w:t>
            </w:r>
          </w:p>
        </w:tc>
      </w:tr>
      <w:tr w:rsidR="000106DF" w:rsidRPr="00C37D2B" w14:paraId="6AB4D716" w14:textId="77777777" w:rsidTr="009D4098">
        <w:trPr>
          <w:cantSplit/>
        </w:trPr>
        <w:tc>
          <w:tcPr>
            <w:tcW w:w="3686" w:type="dxa"/>
          </w:tcPr>
          <w:p w14:paraId="0C9FCD0B" w14:textId="77777777" w:rsidR="000106DF" w:rsidRPr="00C37D2B" w:rsidRDefault="000106DF" w:rsidP="009D4098">
            <w:pPr>
              <w:pStyle w:val="TAL"/>
              <w:keepNext w:val="0"/>
              <w:keepLines w:val="0"/>
              <w:widowControl w:val="0"/>
              <w:rPr>
                <w:lang w:eastAsia="ja-JP"/>
              </w:rPr>
            </w:pPr>
            <w:r w:rsidRPr="00C37D2B">
              <w:rPr>
                <w:lang w:eastAsia="ja-JP"/>
              </w:rPr>
              <w:t>maxnoofBearers</w:t>
            </w:r>
          </w:p>
        </w:tc>
        <w:tc>
          <w:tcPr>
            <w:tcW w:w="5670" w:type="dxa"/>
          </w:tcPr>
          <w:p w14:paraId="6989E8CC" w14:textId="77777777" w:rsidR="000106DF" w:rsidRPr="00C37D2B" w:rsidRDefault="000106DF" w:rsidP="009D4098">
            <w:pPr>
              <w:pStyle w:val="TAL"/>
              <w:keepNext w:val="0"/>
              <w:keepLines w:val="0"/>
              <w:widowControl w:val="0"/>
              <w:rPr>
                <w:lang w:eastAsia="ja-JP"/>
              </w:rPr>
            </w:pPr>
            <w:r w:rsidRPr="00C37D2B">
              <w:rPr>
                <w:lang w:eastAsia="ja-JP"/>
              </w:rPr>
              <w:t>Maximum no. of E-RABs. Value is 256</w:t>
            </w:r>
          </w:p>
        </w:tc>
      </w:tr>
    </w:tbl>
    <w:p w14:paraId="36AC664C" w14:textId="77777777" w:rsidR="000106DF" w:rsidRPr="00C37D2B" w:rsidRDefault="000106DF" w:rsidP="00781206">
      <w:pPr>
        <w:widowControl w:val="0"/>
        <w:rPr>
          <w:lang w:eastAsia="zh-CN"/>
        </w:rPr>
      </w:pPr>
    </w:p>
    <w:p w14:paraId="0EDD3C64" w14:textId="77777777" w:rsidR="00DA5A1F" w:rsidRPr="00C37D2B" w:rsidRDefault="00A61438" w:rsidP="00781206">
      <w:pPr>
        <w:pStyle w:val="Heading3"/>
        <w:keepNext w:val="0"/>
        <w:keepLines w:val="0"/>
        <w:widowControl w:val="0"/>
      </w:pPr>
      <w:bookmarkStart w:id="7914" w:name="_CR9_1_4"/>
      <w:bookmarkStart w:id="7915" w:name="_Toc20954432"/>
      <w:bookmarkStart w:id="7916" w:name="_Toc29902436"/>
      <w:bookmarkStart w:id="7917" w:name="_Toc29906440"/>
      <w:bookmarkStart w:id="7918" w:name="_Toc36550430"/>
      <w:bookmarkStart w:id="7919" w:name="_Toc45104185"/>
      <w:bookmarkStart w:id="7920" w:name="_Toc45227681"/>
      <w:bookmarkStart w:id="7921" w:name="_Toc45891495"/>
      <w:bookmarkStart w:id="7922" w:name="_Toc51764137"/>
      <w:bookmarkStart w:id="7923" w:name="_Toc56528138"/>
      <w:bookmarkStart w:id="7924" w:name="_Toc64382105"/>
      <w:bookmarkStart w:id="7925" w:name="_Toc66283680"/>
      <w:bookmarkStart w:id="7926" w:name="_Toc67911056"/>
      <w:bookmarkStart w:id="7927" w:name="_Toc73979834"/>
      <w:bookmarkStart w:id="7928" w:name="_Toc88650558"/>
      <w:bookmarkStart w:id="7929" w:name="_Toc97885685"/>
      <w:bookmarkStart w:id="7930" w:name="_Toc98882811"/>
      <w:bookmarkStart w:id="7931" w:name="_Toc105523347"/>
      <w:bookmarkStart w:id="7932" w:name="_Toc106130891"/>
      <w:bookmarkStart w:id="7933" w:name="_Toc113840042"/>
      <w:bookmarkStart w:id="7934" w:name="_Toc153533806"/>
      <w:bookmarkEnd w:id="7914"/>
      <w:r w:rsidRPr="00C37D2B">
        <w:t>9.1.4</w:t>
      </w:r>
      <w:r w:rsidR="00DA5A1F" w:rsidRPr="00C37D2B">
        <w:tab/>
        <w:t>Messages for E-UTRAN-NR Dual Connectivity Procedures</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58628671" w14:textId="77777777" w:rsidR="00DA5A1F" w:rsidRPr="00C37D2B" w:rsidRDefault="00A61438" w:rsidP="00781206">
      <w:pPr>
        <w:pStyle w:val="Heading4"/>
        <w:keepNext w:val="0"/>
        <w:keepLines w:val="0"/>
        <w:widowControl w:val="0"/>
        <w:rPr>
          <w:lang w:eastAsia="zh-CN"/>
        </w:rPr>
      </w:pPr>
      <w:bookmarkStart w:id="7935" w:name="_CR9_1_4_1"/>
      <w:bookmarkStart w:id="7936" w:name="_Toc20954433"/>
      <w:bookmarkStart w:id="7937" w:name="_Toc29902437"/>
      <w:bookmarkStart w:id="7938" w:name="_Toc29906441"/>
      <w:bookmarkStart w:id="7939" w:name="_Toc36550431"/>
      <w:bookmarkStart w:id="7940" w:name="_Toc45104186"/>
      <w:bookmarkStart w:id="7941" w:name="_Toc45227682"/>
      <w:bookmarkStart w:id="7942" w:name="_Toc45891496"/>
      <w:bookmarkStart w:id="7943" w:name="_Toc51764138"/>
      <w:bookmarkStart w:id="7944" w:name="_Toc56528139"/>
      <w:bookmarkStart w:id="7945" w:name="_Toc64382106"/>
      <w:bookmarkStart w:id="7946" w:name="_Toc66283681"/>
      <w:bookmarkStart w:id="7947" w:name="_Toc67911057"/>
      <w:bookmarkStart w:id="7948" w:name="_Toc73979835"/>
      <w:bookmarkStart w:id="7949" w:name="_Toc88650559"/>
      <w:bookmarkStart w:id="7950" w:name="_Toc97885686"/>
      <w:bookmarkStart w:id="7951" w:name="_Toc98882812"/>
      <w:bookmarkStart w:id="7952" w:name="_Toc105523348"/>
      <w:bookmarkStart w:id="7953" w:name="_Toc106130892"/>
      <w:bookmarkStart w:id="7954" w:name="_Toc113840043"/>
      <w:bookmarkStart w:id="7955" w:name="_Toc153533807"/>
      <w:bookmarkStart w:id="7956" w:name="_Hlk44063958"/>
      <w:bookmarkEnd w:id="7935"/>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p>
    <w:bookmarkEnd w:id="7956"/>
    <w:p w14:paraId="56CC8D24"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DA687A">
        <w:trPr>
          <w:cantSplit/>
          <w:tblHeader/>
        </w:trPr>
        <w:tc>
          <w:tcPr>
            <w:tcW w:w="2160" w:type="dxa"/>
          </w:tcPr>
          <w:p w14:paraId="07F113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682BA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3105C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3B8A0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CF05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8D519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C6AC394" w14:textId="77777777" w:rsidTr="00DA687A">
        <w:trPr>
          <w:cantSplit/>
        </w:trPr>
        <w:tc>
          <w:tcPr>
            <w:tcW w:w="2160" w:type="dxa"/>
          </w:tcPr>
          <w:p w14:paraId="1E53E9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43A39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8AD3439" w14:textId="77777777" w:rsidR="00DA5A1F" w:rsidRPr="00C37D2B" w:rsidRDefault="00DA5A1F" w:rsidP="00781206">
            <w:pPr>
              <w:pStyle w:val="TAL"/>
              <w:keepNext w:val="0"/>
              <w:keepLines w:val="0"/>
              <w:widowControl w:val="0"/>
              <w:rPr>
                <w:rFonts w:cs="Arial"/>
                <w:lang w:eastAsia="ja-JP"/>
              </w:rPr>
            </w:pPr>
          </w:p>
        </w:tc>
        <w:tc>
          <w:tcPr>
            <w:tcW w:w="1512" w:type="dxa"/>
          </w:tcPr>
          <w:p w14:paraId="47B934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72A16AD" w14:textId="77777777" w:rsidR="00DA5A1F" w:rsidRPr="00C37D2B" w:rsidRDefault="00DA5A1F" w:rsidP="00781206">
            <w:pPr>
              <w:pStyle w:val="TAL"/>
              <w:keepNext w:val="0"/>
              <w:keepLines w:val="0"/>
              <w:widowControl w:val="0"/>
              <w:rPr>
                <w:rFonts w:cs="Arial"/>
                <w:lang w:eastAsia="ja-JP"/>
              </w:rPr>
            </w:pPr>
          </w:p>
        </w:tc>
        <w:tc>
          <w:tcPr>
            <w:tcW w:w="1080" w:type="dxa"/>
          </w:tcPr>
          <w:p w14:paraId="14B4ABA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2A50C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F2558DC" w14:textId="77777777" w:rsidTr="00DA687A">
        <w:trPr>
          <w:cantSplit/>
        </w:trPr>
        <w:tc>
          <w:tcPr>
            <w:tcW w:w="2160" w:type="dxa"/>
          </w:tcPr>
          <w:p w14:paraId="06DDEF6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1A26B15" w14:textId="77777777" w:rsidR="00DA5A1F" w:rsidRPr="00C37D2B" w:rsidRDefault="00DA5A1F" w:rsidP="00781206">
            <w:pPr>
              <w:pStyle w:val="TAL"/>
              <w:keepNext w:val="0"/>
              <w:keepLines w:val="0"/>
              <w:widowControl w:val="0"/>
              <w:rPr>
                <w:rFonts w:cs="Arial"/>
                <w:lang w:eastAsia="ja-JP"/>
              </w:rPr>
            </w:pPr>
          </w:p>
        </w:tc>
        <w:tc>
          <w:tcPr>
            <w:tcW w:w="1512" w:type="dxa"/>
          </w:tcPr>
          <w:p w14:paraId="6EF2DA0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5A3DAE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1169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55DDA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0F8DF68" w14:textId="77777777" w:rsidTr="00DA687A">
        <w:trPr>
          <w:cantSplit/>
        </w:trPr>
        <w:tc>
          <w:tcPr>
            <w:tcW w:w="2160" w:type="dxa"/>
          </w:tcPr>
          <w:p w14:paraId="36CEE02A"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397A88D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2CE09B4A" w14:textId="77777777" w:rsidR="00DA5A1F" w:rsidRPr="00C37D2B" w:rsidRDefault="00DA5A1F" w:rsidP="00781206">
            <w:pPr>
              <w:pStyle w:val="TAL"/>
              <w:keepNext w:val="0"/>
              <w:keepLines w:val="0"/>
              <w:widowControl w:val="0"/>
              <w:rPr>
                <w:rFonts w:cs="Arial"/>
                <w:i/>
                <w:lang w:eastAsia="ja-JP"/>
              </w:rPr>
            </w:pPr>
          </w:p>
        </w:tc>
        <w:tc>
          <w:tcPr>
            <w:tcW w:w="1512" w:type="dxa"/>
          </w:tcPr>
          <w:p w14:paraId="3FB23109"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3210073A" w14:textId="77777777" w:rsidR="00DA5A1F" w:rsidRPr="00C37D2B" w:rsidRDefault="00DA5A1F" w:rsidP="00781206">
            <w:pPr>
              <w:pStyle w:val="TAL"/>
              <w:keepNext w:val="0"/>
              <w:keepLines w:val="0"/>
              <w:widowControl w:val="0"/>
              <w:rPr>
                <w:rFonts w:cs="Arial"/>
                <w:lang w:eastAsia="ja-JP"/>
              </w:rPr>
            </w:pPr>
          </w:p>
        </w:tc>
        <w:tc>
          <w:tcPr>
            <w:tcW w:w="1080" w:type="dxa"/>
          </w:tcPr>
          <w:p w14:paraId="2BF2178F"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7E9A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C7BDE94" w14:textId="77777777" w:rsidTr="00DA687A">
        <w:trPr>
          <w:cantSplit/>
        </w:trPr>
        <w:tc>
          <w:tcPr>
            <w:tcW w:w="2160" w:type="dxa"/>
          </w:tcPr>
          <w:p w14:paraId="169F959E" w14:textId="77777777" w:rsidR="00DA5A1F" w:rsidRPr="00C37D2B" w:rsidRDefault="00DA5A1F" w:rsidP="00781206">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33B7E9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1C73C5BD" w14:textId="77777777" w:rsidR="00DA5A1F" w:rsidRPr="00C37D2B" w:rsidRDefault="00DA5A1F" w:rsidP="00781206">
            <w:pPr>
              <w:pStyle w:val="TAL"/>
              <w:keepNext w:val="0"/>
              <w:keepLines w:val="0"/>
              <w:widowControl w:val="0"/>
              <w:rPr>
                <w:rFonts w:cs="Arial"/>
                <w:i/>
                <w:lang w:eastAsia="ja-JP"/>
              </w:rPr>
            </w:pPr>
          </w:p>
        </w:tc>
        <w:tc>
          <w:tcPr>
            <w:tcW w:w="1512" w:type="dxa"/>
          </w:tcPr>
          <w:p w14:paraId="2075B290" w14:textId="77777777" w:rsidR="00DA5A1F" w:rsidRPr="00C37D2B" w:rsidRDefault="004E4407" w:rsidP="00781206">
            <w:pPr>
              <w:pStyle w:val="TAL"/>
              <w:keepNext w:val="0"/>
              <w:keepLines w:val="0"/>
              <w:widowControl w:val="0"/>
              <w:rPr>
                <w:rFonts w:cs="Arial"/>
                <w:lang w:eastAsia="zh-CN"/>
              </w:rPr>
            </w:pPr>
            <w:r w:rsidRPr="00C37D2B">
              <w:rPr>
                <w:rFonts w:cs="Arial"/>
                <w:lang w:eastAsia="ja-JP"/>
              </w:rPr>
              <w:t>9.2.101</w:t>
            </w:r>
          </w:p>
        </w:tc>
        <w:tc>
          <w:tcPr>
            <w:tcW w:w="1728" w:type="dxa"/>
          </w:tcPr>
          <w:p w14:paraId="5E5013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F12DE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D52190C" w14:textId="77777777" w:rsidTr="00DA687A">
        <w:trPr>
          <w:cantSplit/>
        </w:trPr>
        <w:tc>
          <w:tcPr>
            <w:tcW w:w="2160" w:type="dxa"/>
          </w:tcPr>
          <w:p w14:paraId="5716827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597467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677781D9" w14:textId="77777777" w:rsidR="00DA5A1F" w:rsidRPr="00C37D2B" w:rsidRDefault="00DA5A1F" w:rsidP="00781206">
            <w:pPr>
              <w:pStyle w:val="TAL"/>
              <w:keepNext w:val="0"/>
              <w:keepLines w:val="0"/>
              <w:widowControl w:val="0"/>
              <w:rPr>
                <w:rFonts w:cs="Arial"/>
                <w:i/>
                <w:lang w:eastAsia="ja-JP"/>
              </w:rPr>
            </w:pPr>
          </w:p>
        </w:tc>
        <w:tc>
          <w:tcPr>
            <w:tcW w:w="1512" w:type="dxa"/>
          </w:tcPr>
          <w:p w14:paraId="6EBD3F4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UE Aggregate Maximum Bit Rate</w:t>
            </w:r>
          </w:p>
          <w:p w14:paraId="6D3100F2"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12</w:t>
            </w:r>
          </w:p>
        </w:tc>
        <w:tc>
          <w:tcPr>
            <w:tcW w:w="1728" w:type="dxa"/>
          </w:tcPr>
          <w:p w14:paraId="0BFE3DD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33968F8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320C4F7C"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211D2893" w14:textId="77777777" w:rsidTr="00DA687A">
        <w:trPr>
          <w:cantSplit/>
        </w:trPr>
        <w:tc>
          <w:tcPr>
            <w:tcW w:w="2160" w:type="dxa"/>
          </w:tcPr>
          <w:p w14:paraId="7197A265"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02D452F" w14:textId="77777777" w:rsidR="00DA5A1F" w:rsidRPr="00C37D2B" w:rsidRDefault="00DA5A1F" w:rsidP="00781206">
            <w:pPr>
              <w:pStyle w:val="TAL"/>
              <w:keepNext w:val="0"/>
              <w:keepLines w:val="0"/>
              <w:widowControl w:val="0"/>
              <w:rPr>
                <w:rFonts w:cs="Arial"/>
                <w:i/>
                <w:lang w:eastAsia="ja-JP"/>
              </w:rPr>
            </w:pPr>
          </w:p>
        </w:tc>
        <w:tc>
          <w:tcPr>
            <w:tcW w:w="1512" w:type="dxa"/>
          </w:tcPr>
          <w:p w14:paraId="03C3E85B"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0B0B856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DC8F2F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5192438C" w14:textId="77777777" w:rsidTr="00DA687A">
        <w:trPr>
          <w:cantSplit/>
        </w:trPr>
        <w:tc>
          <w:tcPr>
            <w:tcW w:w="2160" w:type="dxa"/>
          </w:tcPr>
          <w:p w14:paraId="76AA5036"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7ED42C6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CB7CD13" w14:textId="77777777" w:rsidR="00DA5A1F" w:rsidRPr="00C37D2B" w:rsidRDefault="00DA5A1F" w:rsidP="00781206">
            <w:pPr>
              <w:pStyle w:val="TAL"/>
              <w:keepNext w:val="0"/>
              <w:keepLines w:val="0"/>
              <w:widowControl w:val="0"/>
              <w:rPr>
                <w:rFonts w:cs="Arial"/>
                <w:i/>
                <w:lang w:eastAsia="ja-JP"/>
              </w:rPr>
            </w:pPr>
          </w:p>
        </w:tc>
        <w:tc>
          <w:tcPr>
            <w:tcW w:w="1512" w:type="dxa"/>
          </w:tcPr>
          <w:p w14:paraId="2243162A"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2B60EF2" w14:textId="77777777" w:rsidR="00DA5A1F" w:rsidRPr="00C37D2B" w:rsidRDefault="00DA5A1F" w:rsidP="00781206">
            <w:pPr>
              <w:pStyle w:val="TAL"/>
              <w:keepNext w:val="0"/>
              <w:keepLines w:val="0"/>
              <w:widowControl w:val="0"/>
              <w:rPr>
                <w:rFonts w:cs="Arial"/>
                <w:lang w:eastAsia="zh-CN"/>
              </w:rPr>
            </w:pPr>
          </w:p>
        </w:tc>
        <w:tc>
          <w:tcPr>
            <w:tcW w:w="1080" w:type="dxa"/>
          </w:tcPr>
          <w:p w14:paraId="1D680A8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3B694BEB"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77945EB2" w14:textId="77777777" w:rsidTr="00DA687A">
        <w:trPr>
          <w:cantSplit/>
        </w:trPr>
        <w:tc>
          <w:tcPr>
            <w:tcW w:w="2160" w:type="dxa"/>
          </w:tcPr>
          <w:p w14:paraId="73362F24" w14:textId="532D3101" w:rsidR="00DA5A1F" w:rsidRPr="00DA687A" w:rsidRDefault="00DA5A1F" w:rsidP="00DA687A">
            <w:pPr>
              <w:pStyle w:val="TAL"/>
              <w:rPr>
                <w:b/>
                <w:bCs/>
                <w:lang w:eastAsia="ja-JP"/>
              </w:rPr>
            </w:pPr>
            <w:bookmarkStart w:id="7957" w:name="_Hlk99922023"/>
            <w:r w:rsidRPr="00DA687A">
              <w:rPr>
                <w:b/>
                <w:bCs/>
                <w:lang w:eastAsia="ja-JP"/>
              </w:rPr>
              <w:t>E-RABs To Be Added List</w:t>
            </w:r>
            <w:bookmarkEnd w:id="7957"/>
          </w:p>
        </w:tc>
        <w:tc>
          <w:tcPr>
            <w:tcW w:w="1080" w:type="dxa"/>
          </w:tcPr>
          <w:p w14:paraId="00BB7DC1" w14:textId="77777777" w:rsidR="00DA5A1F" w:rsidRPr="00C37D2B" w:rsidRDefault="00DA5A1F" w:rsidP="00781206">
            <w:pPr>
              <w:pStyle w:val="TAL"/>
              <w:keepNext w:val="0"/>
              <w:keepLines w:val="0"/>
              <w:widowControl w:val="0"/>
              <w:rPr>
                <w:rFonts w:cs="Arial"/>
                <w:lang w:eastAsia="ja-JP"/>
              </w:rPr>
            </w:pPr>
          </w:p>
        </w:tc>
        <w:tc>
          <w:tcPr>
            <w:tcW w:w="1080" w:type="dxa"/>
          </w:tcPr>
          <w:p w14:paraId="33D40A63"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689F576C" w14:textId="77777777" w:rsidR="00DA5A1F" w:rsidRPr="00C37D2B" w:rsidRDefault="00DA5A1F" w:rsidP="00781206">
            <w:pPr>
              <w:pStyle w:val="TAL"/>
              <w:keepNext w:val="0"/>
              <w:keepLines w:val="0"/>
              <w:widowControl w:val="0"/>
              <w:rPr>
                <w:rFonts w:cs="Arial"/>
                <w:lang w:eastAsia="ja-JP"/>
              </w:rPr>
            </w:pPr>
          </w:p>
        </w:tc>
        <w:tc>
          <w:tcPr>
            <w:tcW w:w="1728" w:type="dxa"/>
          </w:tcPr>
          <w:p w14:paraId="43E9BF4F" w14:textId="77777777" w:rsidR="00DA5A1F" w:rsidRPr="00C37D2B" w:rsidRDefault="00DA5A1F" w:rsidP="00781206">
            <w:pPr>
              <w:pStyle w:val="TAL"/>
              <w:keepNext w:val="0"/>
              <w:keepLines w:val="0"/>
              <w:widowControl w:val="0"/>
              <w:rPr>
                <w:rFonts w:cs="Arial"/>
                <w:lang w:eastAsia="ja-JP"/>
              </w:rPr>
            </w:pPr>
          </w:p>
        </w:tc>
        <w:tc>
          <w:tcPr>
            <w:tcW w:w="1080" w:type="dxa"/>
          </w:tcPr>
          <w:p w14:paraId="795D1F99"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049231F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669FCBC" w14:textId="77777777" w:rsidTr="00DA687A">
        <w:trPr>
          <w:cantSplit/>
        </w:trPr>
        <w:tc>
          <w:tcPr>
            <w:tcW w:w="2160" w:type="dxa"/>
          </w:tcPr>
          <w:p w14:paraId="1201BDD1"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67DBA4CF" w14:textId="77777777" w:rsidR="00DA5A1F" w:rsidRPr="00C37D2B" w:rsidRDefault="00DA5A1F" w:rsidP="00781206">
            <w:pPr>
              <w:pStyle w:val="TAL"/>
              <w:keepNext w:val="0"/>
              <w:keepLines w:val="0"/>
              <w:widowControl w:val="0"/>
              <w:rPr>
                <w:rFonts w:cs="Arial"/>
                <w:lang w:eastAsia="ja-JP"/>
              </w:rPr>
            </w:pPr>
          </w:p>
        </w:tc>
        <w:tc>
          <w:tcPr>
            <w:tcW w:w="1080" w:type="dxa"/>
          </w:tcPr>
          <w:p w14:paraId="704E87A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rsidP="00781206">
            <w:pPr>
              <w:pStyle w:val="TAL"/>
              <w:keepNext w:val="0"/>
              <w:keepLines w:val="0"/>
              <w:widowControl w:val="0"/>
              <w:rPr>
                <w:rFonts w:cs="Arial"/>
                <w:lang w:eastAsia="ja-JP"/>
              </w:rPr>
            </w:pPr>
          </w:p>
        </w:tc>
        <w:tc>
          <w:tcPr>
            <w:tcW w:w="1728" w:type="dxa"/>
          </w:tcPr>
          <w:p w14:paraId="6A7501BB" w14:textId="77777777" w:rsidR="00DA5A1F" w:rsidRPr="00C37D2B" w:rsidRDefault="00DA5A1F" w:rsidP="00781206">
            <w:pPr>
              <w:pStyle w:val="TAL"/>
              <w:keepNext w:val="0"/>
              <w:keepLines w:val="0"/>
              <w:widowControl w:val="0"/>
              <w:rPr>
                <w:rFonts w:cs="Arial"/>
                <w:lang w:eastAsia="ja-JP"/>
              </w:rPr>
            </w:pPr>
          </w:p>
        </w:tc>
        <w:tc>
          <w:tcPr>
            <w:tcW w:w="1080" w:type="dxa"/>
          </w:tcPr>
          <w:p w14:paraId="25D0526E"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43F7043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645864FA" w14:textId="77777777" w:rsidTr="00DA687A">
        <w:trPr>
          <w:cantSplit/>
        </w:trPr>
        <w:tc>
          <w:tcPr>
            <w:tcW w:w="2160" w:type="dxa"/>
          </w:tcPr>
          <w:p w14:paraId="5B11A611"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F1CB8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CE0825" w14:textId="77777777" w:rsidR="00DA5A1F" w:rsidRPr="00C37D2B" w:rsidRDefault="00DA5A1F" w:rsidP="00781206">
            <w:pPr>
              <w:pStyle w:val="TAL"/>
              <w:keepNext w:val="0"/>
              <w:keepLines w:val="0"/>
              <w:widowControl w:val="0"/>
              <w:rPr>
                <w:rFonts w:cs="Arial"/>
                <w:i/>
                <w:lang w:eastAsia="ja-JP"/>
              </w:rPr>
            </w:pPr>
          </w:p>
        </w:tc>
        <w:tc>
          <w:tcPr>
            <w:tcW w:w="1512" w:type="dxa"/>
          </w:tcPr>
          <w:p w14:paraId="4A1B2E1C"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FC4CAA2" w14:textId="77777777" w:rsidR="00DA5A1F" w:rsidRPr="00C37D2B" w:rsidRDefault="00DA5A1F" w:rsidP="00781206">
            <w:pPr>
              <w:pStyle w:val="TAL"/>
              <w:keepNext w:val="0"/>
              <w:keepLines w:val="0"/>
              <w:widowControl w:val="0"/>
              <w:rPr>
                <w:rFonts w:cs="Arial"/>
                <w:lang w:eastAsia="ja-JP"/>
              </w:rPr>
            </w:pPr>
          </w:p>
        </w:tc>
        <w:tc>
          <w:tcPr>
            <w:tcW w:w="1080" w:type="dxa"/>
          </w:tcPr>
          <w:p w14:paraId="0B9E4FE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36BA9A8" w14:textId="77777777" w:rsidR="00DA5A1F" w:rsidRPr="00C37D2B" w:rsidRDefault="00DA5A1F" w:rsidP="00781206">
            <w:pPr>
              <w:pStyle w:val="TAC"/>
              <w:keepNext w:val="0"/>
              <w:keepLines w:val="0"/>
              <w:widowControl w:val="0"/>
              <w:rPr>
                <w:lang w:eastAsia="zh-CN"/>
              </w:rPr>
            </w:pPr>
          </w:p>
        </w:tc>
      </w:tr>
      <w:tr w:rsidR="00FB0D9F" w:rsidRPr="00C37D2B" w14:paraId="64CF2E45" w14:textId="77777777" w:rsidTr="00DA687A">
        <w:trPr>
          <w:cantSplit/>
        </w:trPr>
        <w:tc>
          <w:tcPr>
            <w:tcW w:w="2160" w:type="dxa"/>
          </w:tcPr>
          <w:p w14:paraId="2E26A795" w14:textId="77777777" w:rsidR="00FB0D9F" w:rsidRPr="00C37D2B" w:rsidRDefault="00FB0D9F" w:rsidP="00781206">
            <w:pPr>
              <w:pStyle w:val="TAL"/>
              <w:keepNext w:val="0"/>
              <w:keepLines w:val="0"/>
              <w:widowControl w:val="0"/>
              <w:ind w:left="284"/>
              <w:rPr>
                <w:rFonts w:cs="Arial"/>
                <w:lang w:eastAsia="ja-JP"/>
              </w:rPr>
            </w:pPr>
            <w:r w:rsidRPr="00C37D2B">
              <w:t>&gt;&gt;DRB ID</w:t>
            </w:r>
          </w:p>
        </w:tc>
        <w:tc>
          <w:tcPr>
            <w:tcW w:w="1080" w:type="dxa"/>
          </w:tcPr>
          <w:p w14:paraId="1BF7D406"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0D8DBC4E" w14:textId="77777777" w:rsidR="00FB0D9F" w:rsidRPr="00C37D2B" w:rsidRDefault="00FB0D9F" w:rsidP="00781206">
            <w:pPr>
              <w:pStyle w:val="TAL"/>
              <w:keepNext w:val="0"/>
              <w:keepLines w:val="0"/>
              <w:widowControl w:val="0"/>
              <w:rPr>
                <w:rFonts w:cs="Arial"/>
                <w:i/>
                <w:lang w:eastAsia="ja-JP"/>
              </w:rPr>
            </w:pPr>
          </w:p>
        </w:tc>
        <w:tc>
          <w:tcPr>
            <w:tcW w:w="1512" w:type="dxa"/>
          </w:tcPr>
          <w:p w14:paraId="117DB2D0"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1E418B10" w14:textId="77777777" w:rsidR="00FB0D9F" w:rsidRPr="00C37D2B" w:rsidRDefault="00FB0D9F" w:rsidP="00781206">
            <w:pPr>
              <w:pStyle w:val="TAL"/>
              <w:keepNext w:val="0"/>
              <w:keepLines w:val="0"/>
              <w:widowControl w:val="0"/>
              <w:rPr>
                <w:rFonts w:cs="Arial"/>
                <w:lang w:eastAsia="ja-JP"/>
              </w:rPr>
            </w:pPr>
          </w:p>
        </w:tc>
        <w:tc>
          <w:tcPr>
            <w:tcW w:w="1080" w:type="dxa"/>
          </w:tcPr>
          <w:p w14:paraId="5380B2D0"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0B58B2C7" w14:textId="77777777" w:rsidR="00FB0D9F" w:rsidRPr="00C37D2B" w:rsidRDefault="00FB0D9F" w:rsidP="00781206">
            <w:pPr>
              <w:pStyle w:val="TAC"/>
              <w:keepNext w:val="0"/>
              <w:keepLines w:val="0"/>
              <w:widowControl w:val="0"/>
              <w:rPr>
                <w:lang w:eastAsia="zh-CN"/>
              </w:rPr>
            </w:pPr>
          </w:p>
        </w:tc>
      </w:tr>
      <w:tr w:rsidR="008E6632" w:rsidRPr="00C37D2B" w14:paraId="7C475644" w14:textId="77777777" w:rsidTr="00DA687A">
        <w:trPr>
          <w:cantSplit/>
        </w:trPr>
        <w:tc>
          <w:tcPr>
            <w:tcW w:w="2160" w:type="dxa"/>
          </w:tcPr>
          <w:p w14:paraId="7B2EECD2"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524039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4F3CE79" w14:textId="77777777" w:rsidR="00DA5A1F" w:rsidRPr="00C37D2B" w:rsidRDefault="00DA5A1F" w:rsidP="00781206">
            <w:pPr>
              <w:pStyle w:val="TAL"/>
              <w:keepNext w:val="0"/>
              <w:keepLines w:val="0"/>
              <w:widowControl w:val="0"/>
              <w:rPr>
                <w:rFonts w:cs="Arial"/>
                <w:i/>
                <w:lang w:eastAsia="ja-JP"/>
              </w:rPr>
            </w:pPr>
          </w:p>
        </w:tc>
        <w:tc>
          <w:tcPr>
            <w:tcW w:w="1512" w:type="dxa"/>
          </w:tcPr>
          <w:p w14:paraId="18449E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794387A" w14:textId="77777777" w:rsidR="00DA5A1F" w:rsidRPr="00C37D2B" w:rsidRDefault="00DA5A1F" w:rsidP="00781206">
            <w:pPr>
              <w:pStyle w:val="TAC"/>
              <w:keepNext w:val="0"/>
              <w:keepLines w:val="0"/>
              <w:widowControl w:val="0"/>
              <w:rPr>
                <w:lang w:eastAsia="zh-CN"/>
              </w:rPr>
            </w:pPr>
          </w:p>
        </w:tc>
      </w:tr>
      <w:tr w:rsidR="00DA687A" w:rsidRPr="00C37D2B" w14:paraId="3A94F734" w14:textId="77777777" w:rsidTr="00DA687A">
        <w:trPr>
          <w:cantSplit/>
        </w:trPr>
        <w:tc>
          <w:tcPr>
            <w:tcW w:w="2160" w:type="dxa"/>
          </w:tcPr>
          <w:p w14:paraId="57C56683" w14:textId="77777777" w:rsidR="00DA687A" w:rsidRPr="00C37D2B" w:rsidRDefault="00DA687A" w:rsidP="00DA687A">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4AFA9A8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0B067526" w14:textId="77777777" w:rsidR="00DA687A" w:rsidRPr="00C37D2B" w:rsidRDefault="00DA687A" w:rsidP="00DA687A">
            <w:pPr>
              <w:pStyle w:val="TAL"/>
              <w:keepNext w:val="0"/>
              <w:keepLines w:val="0"/>
              <w:widowControl w:val="0"/>
              <w:rPr>
                <w:rFonts w:cs="Arial"/>
                <w:i/>
                <w:lang w:eastAsia="ja-JP"/>
              </w:rPr>
            </w:pPr>
          </w:p>
        </w:tc>
        <w:tc>
          <w:tcPr>
            <w:tcW w:w="1512" w:type="dxa"/>
          </w:tcPr>
          <w:p w14:paraId="11C8F951" w14:textId="77777777" w:rsidR="00DA687A" w:rsidRPr="00C37D2B" w:rsidRDefault="00DA687A" w:rsidP="00DA687A">
            <w:pPr>
              <w:pStyle w:val="TAL"/>
              <w:keepNext w:val="0"/>
              <w:keepLines w:val="0"/>
              <w:widowControl w:val="0"/>
              <w:rPr>
                <w:rFonts w:cs="Arial"/>
                <w:lang w:eastAsia="ja-JP"/>
              </w:rPr>
            </w:pPr>
          </w:p>
        </w:tc>
        <w:tc>
          <w:tcPr>
            <w:tcW w:w="1728" w:type="dxa"/>
          </w:tcPr>
          <w:p w14:paraId="661148FA" w14:textId="77777777" w:rsidR="00DA687A" w:rsidRPr="00C37D2B" w:rsidRDefault="00DA687A" w:rsidP="00DA687A">
            <w:pPr>
              <w:pStyle w:val="TAL"/>
              <w:keepNext w:val="0"/>
              <w:keepLines w:val="0"/>
              <w:widowControl w:val="0"/>
              <w:rPr>
                <w:rFonts w:cs="Arial"/>
                <w:lang w:eastAsia="ja-JP"/>
              </w:rPr>
            </w:pPr>
          </w:p>
        </w:tc>
        <w:tc>
          <w:tcPr>
            <w:tcW w:w="1080" w:type="dxa"/>
          </w:tcPr>
          <w:p w14:paraId="402993A2" w14:textId="41A520FA"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16118E83" w14:textId="77777777" w:rsidR="00DA687A" w:rsidRPr="00C37D2B" w:rsidRDefault="00DA687A" w:rsidP="00DA687A">
            <w:pPr>
              <w:pStyle w:val="TAC"/>
              <w:keepNext w:val="0"/>
              <w:keepLines w:val="0"/>
              <w:widowControl w:val="0"/>
              <w:rPr>
                <w:lang w:eastAsia="ja-JP"/>
              </w:rPr>
            </w:pPr>
          </w:p>
        </w:tc>
      </w:tr>
      <w:tr w:rsidR="00DA687A" w:rsidRPr="00C37D2B" w14:paraId="6DBA40C0" w14:textId="77777777" w:rsidTr="00DA687A">
        <w:trPr>
          <w:cantSplit/>
        </w:trPr>
        <w:tc>
          <w:tcPr>
            <w:tcW w:w="2160" w:type="dxa"/>
          </w:tcPr>
          <w:p w14:paraId="7FDC67E5"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687A" w:rsidRPr="00C37D2B" w:rsidRDefault="00DA687A" w:rsidP="00DA687A">
            <w:pPr>
              <w:pStyle w:val="TAL"/>
              <w:keepNext w:val="0"/>
              <w:keepLines w:val="0"/>
              <w:widowControl w:val="0"/>
              <w:rPr>
                <w:rFonts w:cs="Arial"/>
                <w:lang w:eastAsia="ja-JP"/>
              </w:rPr>
            </w:pPr>
          </w:p>
        </w:tc>
        <w:tc>
          <w:tcPr>
            <w:tcW w:w="1080" w:type="dxa"/>
          </w:tcPr>
          <w:p w14:paraId="7408DBDA" w14:textId="77777777" w:rsidR="00DA687A" w:rsidRPr="00C37D2B" w:rsidRDefault="00DA687A" w:rsidP="00DA687A">
            <w:pPr>
              <w:pStyle w:val="TAL"/>
              <w:keepNext w:val="0"/>
              <w:keepLines w:val="0"/>
              <w:widowControl w:val="0"/>
              <w:rPr>
                <w:rFonts w:cs="Arial"/>
                <w:i/>
                <w:lang w:eastAsia="ja-JP"/>
              </w:rPr>
            </w:pPr>
          </w:p>
        </w:tc>
        <w:tc>
          <w:tcPr>
            <w:tcW w:w="1512" w:type="dxa"/>
          </w:tcPr>
          <w:p w14:paraId="12E7383A" w14:textId="77777777" w:rsidR="00DA687A" w:rsidRPr="00C37D2B" w:rsidRDefault="00DA687A" w:rsidP="00DA687A">
            <w:pPr>
              <w:pStyle w:val="TAL"/>
              <w:keepNext w:val="0"/>
              <w:keepLines w:val="0"/>
              <w:widowControl w:val="0"/>
              <w:rPr>
                <w:rFonts w:cs="Arial"/>
                <w:lang w:eastAsia="ja-JP"/>
              </w:rPr>
            </w:pPr>
          </w:p>
        </w:tc>
        <w:tc>
          <w:tcPr>
            <w:tcW w:w="1728" w:type="dxa"/>
          </w:tcPr>
          <w:p w14:paraId="4B64D0A0"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687A" w:rsidRPr="00C37D2B" w:rsidRDefault="00DA687A" w:rsidP="00DA687A">
            <w:pPr>
              <w:pStyle w:val="TAC"/>
              <w:keepNext w:val="0"/>
              <w:keepLines w:val="0"/>
              <w:widowControl w:val="0"/>
              <w:rPr>
                <w:lang w:eastAsia="ja-JP"/>
              </w:rPr>
            </w:pPr>
          </w:p>
        </w:tc>
        <w:tc>
          <w:tcPr>
            <w:tcW w:w="1080" w:type="dxa"/>
          </w:tcPr>
          <w:p w14:paraId="414ACD7E" w14:textId="77777777" w:rsidR="00DA687A" w:rsidRPr="00C37D2B" w:rsidRDefault="00DA687A" w:rsidP="00DA687A">
            <w:pPr>
              <w:pStyle w:val="TAC"/>
              <w:keepNext w:val="0"/>
              <w:keepLines w:val="0"/>
              <w:widowControl w:val="0"/>
              <w:rPr>
                <w:lang w:eastAsia="ja-JP"/>
              </w:rPr>
            </w:pPr>
          </w:p>
        </w:tc>
      </w:tr>
      <w:tr w:rsidR="00DA687A" w:rsidRPr="00C37D2B" w14:paraId="44E8BE6A" w14:textId="77777777" w:rsidTr="00DA687A">
        <w:trPr>
          <w:cantSplit/>
        </w:trPr>
        <w:tc>
          <w:tcPr>
            <w:tcW w:w="2160" w:type="dxa"/>
          </w:tcPr>
          <w:p w14:paraId="1D52E7C2"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1091C76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39CAB84" w14:textId="77777777" w:rsidR="00DA687A" w:rsidRPr="00C37D2B" w:rsidRDefault="00DA687A" w:rsidP="00DA687A">
            <w:pPr>
              <w:pStyle w:val="TAL"/>
              <w:keepNext w:val="0"/>
              <w:keepLines w:val="0"/>
              <w:widowControl w:val="0"/>
              <w:rPr>
                <w:rFonts w:cs="Arial"/>
                <w:i/>
                <w:lang w:eastAsia="ja-JP"/>
              </w:rPr>
            </w:pPr>
          </w:p>
        </w:tc>
        <w:tc>
          <w:tcPr>
            <w:tcW w:w="1512" w:type="dxa"/>
          </w:tcPr>
          <w:p w14:paraId="6C6CB7A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21CE4D33"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the E-RAB level QoS parameters as received on S1-MME.</w:t>
            </w:r>
          </w:p>
        </w:tc>
        <w:tc>
          <w:tcPr>
            <w:tcW w:w="1080" w:type="dxa"/>
          </w:tcPr>
          <w:p w14:paraId="0274549B"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3DE5ED4" w14:textId="77777777" w:rsidR="00DA687A" w:rsidRPr="00C37D2B" w:rsidRDefault="00DA687A" w:rsidP="00DA687A">
            <w:pPr>
              <w:pStyle w:val="TAC"/>
              <w:keepNext w:val="0"/>
              <w:keepLines w:val="0"/>
              <w:widowControl w:val="0"/>
              <w:rPr>
                <w:lang w:eastAsia="ja-JP"/>
              </w:rPr>
            </w:pPr>
          </w:p>
        </w:tc>
      </w:tr>
      <w:tr w:rsidR="00DA687A" w:rsidRPr="00C37D2B" w14:paraId="744186EE" w14:textId="77777777" w:rsidTr="00DA687A">
        <w:trPr>
          <w:cantSplit/>
        </w:trPr>
        <w:tc>
          <w:tcPr>
            <w:tcW w:w="2160" w:type="dxa"/>
          </w:tcPr>
          <w:p w14:paraId="2FDDB95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681CB185"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w:t>
            </w:r>
          </w:p>
        </w:tc>
        <w:tc>
          <w:tcPr>
            <w:tcW w:w="1080" w:type="dxa"/>
          </w:tcPr>
          <w:p w14:paraId="2FD336E0" w14:textId="77777777" w:rsidR="00DA687A" w:rsidRPr="00C37D2B" w:rsidRDefault="00DA687A" w:rsidP="00DA687A">
            <w:pPr>
              <w:pStyle w:val="TAL"/>
              <w:keepNext w:val="0"/>
              <w:keepLines w:val="0"/>
              <w:widowControl w:val="0"/>
              <w:rPr>
                <w:rFonts w:cs="Arial"/>
                <w:i/>
                <w:lang w:eastAsia="ja-JP"/>
              </w:rPr>
            </w:pPr>
          </w:p>
        </w:tc>
        <w:tc>
          <w:tcPr>
            <w:tcW w:w="1512" w:type="dxa"/>
          </w:tcPr>
          <w:p w14:paraId="54ECF701" w14:textId="77777777" w:rsidR="00DA687A" w:rsidRPr="00C37D2B" w:rsidRDefault="00DA687A" w:rsidP="00DA687A">
            <w:pPr>
              <w:pStyle w:val="TAL"/>
              <w:keepNext w:val="0"/>
              <w:keepLines w:val="0"/>
              <w:widowControl w:val="0"/>
              <w:rPr>
                <w:rFonts w:cs="Arial"/>
                <w:lang w:eastAsia="ja-JP"/>
              </w:rPr>
            </w:pPr>
            <w:r w:rsidRPr="00C37D2B">
              <w:rPr>
                <w:rFonts w:cs="Arial"/>
              </w:rPr>
              <w:t>GBR QoS Information 9.2.10</w:t>
            </w:r>
          </w:p>
        </w:tc>
        <w:tc>
          <w:tcPr>
            <w:tcW w:w="1728" w:type="dxa"/>
          </w:tcPr>
          <w:p w14:paraId="21CCD415"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49F0E0A0"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38E64067" w14:textId="77777777" w:rsidR="00DA687A" w:rsidRPr="00C37D2B" w:rsidRDefault="00DA687A" w:rsidP="00DA687A">
            <w:pPr>
              <w:pStyle w:val="TAC"/>
              <w:keepNext w:val="0"/>
              <w:keepLines w:val="0"/>
              <w:widowControl w:val="0"/>
              <w:rPr>
                <w:lang w:eastAsia="ja-JP"/>
              </w:rPr>
            </w:pPr>
          </w:p>
        </w:tc>
      </w:tr>
      <w:tr w:rsidR="00DA687A" w:rsidRPr="00C37D2B" w14:paraId="184B2BA7" w14:textId="77777777" w:rsidTr="00DA687A">
        <w:trPr>
          <w:cantSplit/>
        </w:trPr>
        <w:tc>
          <w:tcPr>
            <w:tcW w:w="2160" w:type="dxa"/>
          </w:tcPr>
          <w:p w14:paraId="10E25EA9"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5756392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21DBA37A" w14:textId="77777777" w:rsidR="00DA687A" w:rsidRPr="00C37D2B" w:rsidRDefault="00DA687A" w:rsidP="00DA687A">
            <w:pPr>
              <w:pStyle w:val="TAL"/>
              <w:keepNext w:val="0"/>
              <w:keepLines w:val="0"/>
              <w:widowControl w:val="0"/>
              <w:rPr>
                <w:rFonts w:cs="Arial"/>
                <w:i/>
                <w:lang w:eastAsia="ja-JP"/>
              </w:rPr>
            </w:pPr>
          </w:p>
        </w:tc>
        <w:tc>
          <w:tcPr>
            <w:tcW w:w="1512" w:type="dxa"/>
          </w:tcPr>
          <w:p w14:paraId="021B41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5</w:t>
            </w:r>
          </w:p>
        </w:tc>
        <w:tc>
          <w:tcPr>
            <w:tcW w:w="1728" w:type="dxa"/>
          </w:tcPr>
          <w:p w14:paraId="6A9AB535" w14:textId="77777777" w:rsidR="00DA687A" w:rsidRPr="00C37D2B" w:rsidRDefault="00DA687A" w:rsidP="00DA687A">
            <w:pPr>
              <w:pStyle w:val="TAL"/>
              <w:keepNext w:val="0"/>
              <w:keepLines w:val="0"/>
              <w:widowControl w:val="0"/>
              <w:rPr>
                <w:rFonts w:cs="Arial"/>
                <w:lang w:eastAsia="ja-JP"/>
              </w:rPr>
            </w:pPr>
          </w:p>
        </w:tc>
        <w:tc>
          <w:tcPr>
            <w:tcW w:w="1080" w:type="dxa"/>
          </w:tcPr>
          <w:p w14:paraId="4C26A246"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012C371E" w14:textId="77777777" w:rsidR="00DA687A" w:rsidRPr="00C37D2B" w:rsidRDefault="00DA687A" w:rsidP="00DA687A">
            <w:pPr>
              <w:pStyle w:val="TAC"/>
              <w:keepNext w:val="0"/>
              <w:keepLines w:val="0"/>
              <w:widowControl w:val="0"/>
              <w:rPr>
                <w:lang w:eastAsia="ja-JP"/>
              </w:rPr>
            </w:pPr>
          </w:p>
        </w:tc>
      </w:tr>
      <w:tr w:rsidR="00DA687A" w:rsidRPr="00C37D2B" w14:paraId="29E4574F" w14:textId="77777777" w:rsidTr="00DA687A">
        <w:trPr>
          <w:cantSplit/>
        </w:trPr>
        <w:tc>
          <w:tcPr>
            <w:tcW w:w="2160" w:type="dxa"/>
          </w:tcPr>
          <w:p w14:paraId="16D67086"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DL GTP Tunnel Endpoint at MCG</w:t>
            </w:r>
          </w:p>
        </w:tc>
        <w:tc>
          <w:tcPr>
            <w:tcW w:w="1080" w:type="dxa"/>
          </w:tcPr>
          <w:p w14:paraId="3BA7954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present</w:t>
            </w:r>
          </w:p>
        </w:tc>
        <w:tc>
          <w:tcPr>
            <w:tcW w:w="1080" w:type="dxa"/>
          </w:tcPr>
          <w:p w14:paraId="271625F6" w14:textId="77777777" w:rsidR="00DA687A" w:rsidRPr="00C37D2B" w:rsidRDefault="00DA687A" w:rsidP="00DA687A">
            <w:pPr>
              <w:pStyle w:val="TAL"/>
              <w:keepNext w:val="0"/>
              <w:keepLines w:val="0"/>
              <w:widowControl w:val="0"/>
              <w:rPr>
                <w:rFonts w:cs="Arial"/>
                <w:i/>
                <w:lang w:eastAsia="ja-JP"/>
              </w:rPr>
            </w:pPr>
          </w:p>
        </w:tc>
        <w:tc>
          <w:tcPr>
            <w:tcW w:w="1512" w:type="dxa"/>
          </w:tcPr>
          <w:p w14:paraId="17BB1ED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9AFB1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07AA434B" w14:textId="77777777" w:rsidR="00DA687A" w:rsidRPr="00C37D2B" w:rsidRDefault="00DA687A" w:rsidP="00DA687A">
            <w:pPr>
              <w:pStyle w:val="TAC"/>
              <w:keepNext w:val="0"/>
              <w:keepLines w:val="0"/>
              <w:widowControl w:val="0"/>
              <w:rPr>
                <w:lang w:eastAsia="ja-JP"/>
              </w:rPr>
            </w:pPr>
          </w:p>
        </w:tc>
      </w:tr>
      <w:tr w:rsidR="00DA687A" w:rsidRPr="00C37D2B" w14:paraId="0837FE00" w14:textId="77777777" w:rsidTr="00DA687A">
        <w:trPr>
          <w:cantSplit/>
        </w:trPr>
        <w:tc>
          <w:tcPr>
            <w:tcW w:w="2160" w:type="dxa"/>
          </w:tcPr>
          <w:p w14:paraId="37F63A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7C417B6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7275463" w14:textId="77777777" w:rsidR="00DA687A" w:rsidRPr="00C37D2B" w:rsidRDefault="00DA687A" w:rsidP="00DA687A">
            <w:pPr>
              <w:pStyle w:val="TAL"/>
              <w:keepNext w:val="0"/>
              <w:keepLines w:val="0"/>
              <w:widowControl w:val="0"/>
              <w:rPr>
                <w:rFonts w:cs="Arial"/>
                <w:i/>
                <w:lang w:eastAsia="ja-JP"/>
              </w:rPr>
            </w:pPr>
          </w:p>
        </w:tc>
        <w:tc>
          <w:tcPr>
            <w:tcW w:w="1512" w:type="dxa"/>
          </w:tcPr>
          <w:p w14:paraId="3ADD48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3293E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D60594F"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44F107B" w14:textId="77777777" w:rsidR="00DA687A" w:rsidRPr="00C37D2B" w:rsidRDefault="00DA687A" w:rsidP="00DA687A">
            <w:pPr>
              <w:pStyle w:val="TAC"/>
              <w:keepNext w:val="0"/>
              <w:keepLines w:val="0"/>
              <w:widowControl w:val="0"/>
              <w:rPr>
                <w:lang w:eastAsia="ja-JP"/>
              </w:rPr>
            </w:pPr>
          </w:p>
        </w:tc>
      </w:tr>
      <w:tr w:rsidR="00DA687A" w:rsidRPr="00C37D2B" w14:paraId="32631DD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7180C2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DA687A" w:rsidRPr="00C37D2B" w:rsidRDefault="00DA687A" w:rsidP="00DA687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DA687A" w:rsidRPr="00C37D2B" w:rsidRDefault="00DA687A" w:rsidP="00DA687A">
            <w:pPr>
              <w:pStyle w:val="TAL"/>
              <w:keepNext w:val="0"/>
              <w:keepLines w:val="0"/>
              <w:widowControl w:val="0"/>
              <w:rPr>
                <w:lang w:eastAsia="ja-JP"/>
              </w:rPr>
            </w:pPr>
            <w:r w:rsidRPr="00C37D2B">
              <w:rPr>
                <w:lang w:eastAsia="ja-JP"/>
              </w:rPr>
              <w:t>RLC Mode</w:t>
            </w:r>
          </w:p>
          <w:p w14:paraId="3EF88C2E"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DA687A" w:rsidRPr="00C37D2B" w:rsidRDefault="00DA687A" w:rsidP="00DA687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DA687A" w:rsidRPr="00C37D2B" w:rsidRDefault="00DA687A" w:rsidP="00DA687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1FE74C3C"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F7B77A0" w14:textId="77777777" w:rsidR="00DA687A" w:rsidRPr="00C37D2B" w:rsidRDefault="00DA687A" w:rsidP="00DA687A">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DA687A" w:rsidRPr="00C37D2B" w:rsidRDefault="00DA687A" w:rsidP="00DA687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5351CA75"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76458AA" w14:textId="77777777" w:rsidR="00DA687A" w:rsidRPr="00C37D2B" w:rsidRDefault="00DA687A" w:rsidP="00DA687A">
            <w:pPr>
              <w:pStyle w:val="TAL"/>
              <w:keepNext w:val="0"/>
              <w:keepLines w:val="0"/>
              <w:widowControl w:val="0"/>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DA687A" w:rsidRPr="00C37D2B" w:rsidRDefault="00DA687A" w:rsidP="00DA687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DA687A" w:rsidRPr="00C37D2B" w:rsidRDefault="00DA687A" w:rsidP="00DA687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DA687A" w:rsidRPr="00C37D2B" w:rsidRDefault="00DA687A" w:rsidP="00DA687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DA687A" w:rsidRPr="00C37D2B" w:rsidRDefault="00DA687A" w:rsidP="00DA687A">
            <w:pPr>
              <w:pStyle w:val="TAC"/>
              <w:keepNext w:val="0"/>
              <w:keepLines w:val="0"/>
              <w:widowControl w:val="0"/>
              <w:rPr>
                <w:rFonts w:cs="Arial"/>
                <w:lang w:eastAsia="ja-JP"/>
              </w:rPr>
            </w:pPr>
            <w:r>
              <w:rPr>
                <w:lang w:eastAsia="zh-CN"/>
              </w:rPr>
              <w:t>ignore</w:t>
            </w:r>
          </w:p>
        </w:tc>
      </w:tr>
      <w:tr w:rsidR="00DA687A" w:rsidRPr="00C37D2B" w14:paraId="18FDF43F"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3D0DEB9" w14:textId="77777777" w:rsidR="00DA687A" w:rsidRPr="00FF1BAF" w:rsidRDefault="00DA687A" w:rsidP="00DA687A">
            <w:pPr>
              <w:pStyle w:val="TAL"/>
              <w:keepNext w:val="0"/>
              <w:keepLines w:val="0"/>
              <w:widowControl w:val="0"/>
              <w:ind w:left="567"/>
              <w:rPr>
                <w:lang w:eastAsia="ja-JP"/>
              </w:rPr>
            </w:pPr>
            <w:bookmarkStart w:id="7958"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DA687A" w:rsidRPr="00FF1BAF" w:rsidRDefault="00DA687A" w:rsidP="00DA687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DA687A" w:rsidRPr="00C37D2B" w:rsidRDefault="00DA687A" w:rsidP="00DA687A">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4A7ED45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18FE642" w14:textId="77777777" w:rsidR="00DA687A" w:rsidRPr="00FF1BAF" w:rsidRDefault="00DA687A" w:rsidP="00DA687A">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DA687A" w:rsidRPr="00FF1BAF" w:rsidRDefault="00DA687A" w:rsidP="00DA687A">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DA687A" w:rsidRPr="00C37D2B" w:rsidRDefault="00DA687A" w:rsidP="00DA687A">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DA687A" w:rsidRDefault="00DA687A" w:rsidP="00DA687A">
            <w:pPr>
              <w:pStyle w:val="TAC"/>
              <w:keepNext w:val="0"/>
              <w:keepLines w:val="0"/>
              <w:widowControl w:val="0"/>
              <w:rPr>
                <w:lang w:eastAsia="zh-CN"/>
              </w:rPr>
            </w:pPr>
            <w:r>
              <w:rPr>
                <w:lang w:eastAsia="zh-CN"/>
              </w:rPr>
              <w:t>ignore</w:t>
            </w:r>
          </w:p>
        </w:tc>
      </w:tr>
      <w:bookmarkEnd w:id="7958"/>
      <w:tr w:rsidR="00DA687A" w:rsidRPr="00C37D2B" w14:paraId="6A8BC17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EA5683E" w14:textId="77777777" w:rsidR="00DA687A" w:rsidRDefault="00DA687A" w:rsidP="00DA687A">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DA687A" w:rsidRPr="00BD4067" w:rsidRDefault="00DA687A" w:rsidP="00DA687A">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DA687A" w:rsidRPr="00BD4067"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DA687A" w:rsidRDefault="00DA687A" w:rsidP="00DA687A">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DA687A" w:rsidRDefault="00DA687A" w:rsidP="00DA687A">
            <w:pPr>
              <w:pStyle w:val="TAC"/>
              <w:keepNext w:val="0"/>
              <w:keepLines w:val="0"/>
              <w:widowControl w:val="0"/>
              <w:rPr>
                <w:lang w:eastAsia="zh-CN"/>
              </w:rPr>
            </w:pPr>
            <w:r>
              <w:rPr>
                <w:rFonts w:cs="Arial"/>
                <w:lang w:eastAsia="zh-CN"/>
              </w:rPr>
              <w:t>reject</w:t>
            </w:r>
          </w:p>
        </w:tc>
      </w:tr>
      <w:tr w:rsidR="00DA687A" w:rsidRPr="00C37D2B" w14:paraId="18155F12" w14:textId="77777777" w:rsidTr="00DA687A">
        <w:trPr>
          <w:cantSplit/>
        </w:trPr>
        <w:tc>
          <w:tcPr>
            <w:tcW w:w="2160" w:type="dxa"/>
          </w:tcPr>
          <w:p w14:paraId="0E8A51BF"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6B6EB97E" w14:textId="77777777" w:rsidR="00DA687A" w:rsidRPr="00C37D2B" w:rsidRDefault="00DA687A" w:rsidP="00DA687A">
            <w:pPr>
              <w:pStyle w:val="TAL"/>
              <w:keepNext w:val="0"/>
              <w:keepLines w:val="0"/>
              <w:widowControl w:val="0"/>
              <w:rPr>
                <w:rFonts w:cs="Arial"/>
                <w:lang w:eastAsia="ja-JP"/>
              </w:rPr>
            </w:pPr>
          </w:p>
        </w:tc>
        <w:tc>
          <w:tcPr>
            <w:tcW w:w="1080" w:type="dxa"/>
          </w:tcPr>
          <w:p w14:paraId="11CEFDF4" w14:textId="77777777" w:rsidR="00DA687A" w:rsidRPr="00C37D2B" w:rsidRDefault="00DA687A" w:rsidP="00DA687A">
            <w:pPr>
              <w:pStyle w:val="TAL"/>
              <w:keepNext w:val="0"/>
              <w:keepLines w:val="0"/>
              <w:widowControl w:val="0"/>
              <w:rPr>
                <w:rFonts w:cs="Arial"/>
                <w:i/>
                <w:lang w:eastAsia="ja-JP"/>
              </w:rPr>
            </w:pPr>
          </w:p>
        </w:tc>
        <w:tc>
          <w:tcPr>
            <w:tcW w:w="1512" w:type="dxa"/>
          </w:tcPr>
          <w:p w14:paraId="4CF131C3" w14:textId="77777777" w:rsidR="00DA687A" w:rsidRPr="00C37D2B" w:rsidRDefault="00DA687A" w:rsidP="00DA687A">
            <w:pPr>
              <w:pStyle w:val="TAL"/>
              <w:keepNext w:val="0"/>
              <w:keepLines w:val="0"/>
              <w:widowControl w:val="0"/>
              <w:rPr>
                <w:rFonts w:cs="Arial"/>
                <w:lang w:eastAsia="ja-JP"/>
              </w:rPr>
            </w:pPr>
          </w:p>
        </w:tc>
        <w:tc>
          <w:tcPr>
            <w:tcW w:w="1728" w:type="dxa"/>
          </w:tcPr>
          <w:p w14:paraId="5C0EE18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DA687A" w:rsidRPr="00C37D2B" w:rsidRDefault="00DA687A" w:rsidP="00DA687A">
            <w:pPr>
              <w:pStyle w:val="TAC"/>
              <w:keepNext w:val="0"/>
              <w:keepLines w:val="0"/>
              <w:widowControl w:val="0"/>
              <w:rPr>
                <w:lang w:eastAsia="ja-JP"/>
              </w:rPr>
            </w:pPr>
          </w:p>
        </w:tc>
        <w:tc>
          <w:tcPr>
            <w:tcW w:w="1080" w:type="dxa"/>
          </w:tcPr>
          <w:p w14:paraId="2657F9C2" w14:textId="77777777" w:rsidR="00DA687A" w:rsidRPr="00C37D2B" w:rsidRDefault="00DA687A" w:rsidP="00DA687A">
            <w:pPr>
              <w:pStyle w:val="TAC"/>
              <w:keepNext w:val="0"/>
              <w:keepLines w:val="0"/>
              <w:widowControl w:val="0"/>
              <w:rPr>
                <w:lang w:eastAsia="ja-JP"/>
              </w:rPr>
            </w:pPr>
          </w:p>
        </w:tc>
      </w:tr>
      <w:tr w:rsidR="00DA687A" w:rsidRPr="00C37D2B" w14:paraId="66DF626E" w14:textId="77777777" w:rsidTr="00DA687A">
        <w:trPr>
          <w:cantSplit/>
        </w:trPr>
        <w:tc>
          <w:tcPr>
            <w:tcW w:w="2160" w:type="dxa"/>
          </w:tcPr>
          <w:p w14:paraId="06ECF5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4BA559C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171041A" w14:textId="77777777" w:rsidR="00DA687A" w:rsidRPr="00C37D2B" w:rsidRDefault="00DA687A" w:rsidP="00DA687A">
            <w:pPr>
              <w:pStyle w:val="TAL"/>
              <w:keepNext w:val="0"/>
              <w:keepLines w:val="0"/>
              <w:widowControl w:val="0"/>
              <w:rPr>
                <w:rFonts w:cs="Arial"/>
                <w:i/>
                <w:lang w:eastAsia="ja-JP"/>
              </w:rPr>
            </w:pPr>
          </w:p>
        </w:tc>
        <w:tc>
          <w:tcPr>
            <w:tcW w:w="1512" w:type="dxa"/>
          </w:tcPr>
          <w:p w14:paraId="07B71BC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6B0B1CD"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2E45C" w14:textId="77777777" w:rsidR="00DA687A" w:rsidRPr="00C37D2B" w:rsidRDefault="00DA687A" w:rsidP="00DA687A">
            <w:pPr>
              <w:pStyle w:val="TAC"/>
              <w:keepNext w:val="0"/>
              <w:keepLines w:val="0"/>
              <w:widowControl w:val="0"/>
              <w:rPr>
                <w:lang w:eastAsia="ja-JP"/>
              </w:rPr>
            </w:pPr>
          </w:p>
        </w:tc>
      </w:tr>
      <w:tr w:rsidR="00DA687A" w:rsidRPr="00C37D2B" w14:paraId="4B9EC1EA" w14:textId="77777777" w:rsidTr="00DA687A">
        <w:trPr>
          <w:cantSplit/>
        </w:trPr>
        <w:tc>
          <w:tcPr>
            <w:tcW w:w="2160" w:type="dxa"/>
          </w:tcPr>
          <w:p w14:paraId="22CFFAF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FDBA9E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910CF8A" w14:textId="77777777" w:rsidR="00DA687A" w:rsidRPr="00C37D2B" w:rsidRDefault="00DA687A" w:rsidP="00DA687A">
            <w:pPr>
              <w:pStyle w:val="TAL"/>
              <w:keepNext w:val="0"/>
              <w:keepLines w:val="0"/>
              <w:widowControl w:val="0"/>
              <w:rPr>
                <w:rFonts w:cs="Arial"/>
                <w:i/>
                <w:lang w:eastAsia="ja-JP"/>
              </w:rPr>
            </w:pPr>
          </w:p>
        </w:tc>
        <w:tc>
          <w:tcPr>
            <w:tcW w:w="1512" w:type="dxa"/>
          </w:tcPr>
          <w:p w14:paraId="24F6C0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4FEA0B"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98CDA48" w14:textId="77777777" w:rsidR="00DA687A" w:rsidRPr="00C37D2B" w:rsidRDefault="00DA687A" w:rsidP="00DA687A">
            <w:pPr>
              <w:pStyle w:val="TAC"/>
              <w:keepNext w:val="0"/>
              <w:keepLines w:val="0"/>
              <w:widowControl w:val="0"/>
              <w:rPr>
                <w:lang w:eastAsia="ja-JP"/>
              </w:rPr>
            </w:pPr>
          </w:p>
        </w:tc>
      </w:tr>
      <w:tr w:rsidR="00DA687A" w:rsidRPr="00C37D2B" w14:paraId="2374A3A2" w14:textId="77777777" w:rsidTr="00DA687A">
        <w:trPr>
          <w:cantSplit/>
        </w:trPr>
        <w:tc>
          <w:tcPr>
            <w:tcW w:w="2160" w:type="dxa"/>
          </w:tcPr>
          <w:p w14:paraId="24820BF8"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2C11FA6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48BFAB3D" w14:textId="77777777" w:rsidR="00DA687A" w:rsidRPr="00C37D2B" w:rsidRDefault="00DA687A" w:rsidP="00DA687A">
            <w:pPr>
              <w:pStyle w:val="TAL"/>
              <w:keepNext w:val="0"/>
              <w:keepLines w:val="0"/>
              <w:widowControl w:val="0"/>
              <w:rPr>
                <w:rFonts w:cs="Arial"/>
                <w:i/>
                <w:lang w:eastAsia="ja-JP"/>
              </w:rPr>
            </w:pPr>
          </w:p>
        </w:tc>
        <w:tc>
          <w:tcPr>
            <w:tcW w:w="1512" w:type="dxa"/>
          </w:tcPr>
          <w:p w14:paraId="7C1925F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D34B2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41E24BF" w14:textId="77777777" w:rsidR="00DA687A" w:rsidRPr="00C37D2B" w:rsidRDefault="00DA687A" w:rsidP="00DA687A">
            <w:pPr>
              <w:pStyle w:val="TAC"/>
              <w:keepNext w:val="0"/>
              <w:keepLines w:val="0"/>
              <w:widowControl w:val="0"/>
              <w:rPr>
                <w:lang w:eastAsia="ja-JP"/>
              </w:rPr>
            </w:pPr>
          </w:p>
        </w:tc>
      </w:tr>
      <w:tr w:rsidR="00DA687A" w:rsidRPr="00C37D2B" w14:paraId="7A978C24" w14:textId="77777777" w:rsidTr="00DA687A">
        <w:trPr>
          <w:cantSplit/>
        </w:trPr>
        <w:tc>
          <w:tcPr>
            <w:tcW w:w="2160" w:type="dxa"/>
          </w:tcPr>
          <w:p w14:paraId="4CB63513"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051EEEBA" w14:textId="77777777" w:rsidR="00DA687A" w:rsidRPr="00C37D2B" w:rsidRDefault="00DA687A" w:rsidP="00DA687A">
            <w:pPr>
              <w:pStyle w:val="TAL"/>
              <w:keepNext w:val="0"/>
              <w:keepLines w:val="0"/>
              <w:widowControl w:val="0"/>
              <w:rPr>
                <w:rFonts w:cs="Arial"/>
                <w:lang w:eastAsia="ja-JP"/>
              </w:rPr>
            </w:pPr>
            <w:r w:rsidRPr="00C37D2B">
              <w:rPr>
                <w:lang w:eastAsia="ja-JP"/>
              </w:rPr>
              <w:t>M</w:t>
            </w:r>
          </w:p>
        </w:tc>
        <w:tc>
          <w:tcPr>
            <w:tcW w:w="1080" w:type="dxa"/>
          </w:tcPr>
          <w:p w14:paraId="0EB8FA5D" w14:textId="77777777" w:rsidR="00DA687A" w:rsidRPr="00C37D2B" w:rsidRDefault="00DA687A" w:rsidP="00DA687A">
            <w:pPr>
              <w:pStyle w:val="TAL"/>
              <w:keepNext w:val="0"/>
              <w:keepLines w:val="0"/>
              <w:widowControl w:val="0"/>
              <w:rPr>
                <w:rFonts w:cs="Arial"/>
                <w:i/>
                <w:lang w:eastAsia="ja-JP"/>
              </w:rPr>
            </w:pPr>
          </w:p>
        </w:tc>
        <w:tc>
          <w:tcPr>
            <w:tcW w:w="1512" w:type="dxa"/>
          </w:tcPr>
          <w:p w14:paraId="69697C60" w14:textId="77777777" w:rsidR="00DA687A" w:rsidRPr="00C37D2B" w:rsidRDefault="00DA687A" w:rsidP="00DA687A">
            <w:pPr>
              <w:pStyle w:val="TAL"/>
              <w:keepNext w:val="0"/>
              <w:keepLines w:val="0"/>
              <w:widowControl w:val="0"/>
              <w:rPr>
                <w:lang w:eastAsia="ja-JP"/>
              </w:rPr>
            </w:pPr>
            <w:r w:rsidRPr="00C37D2B">
              <w:rPr>
                <w:lang w:eastAsia="ja-JP"/>
              </w:rPr>
              <w:t>RLC Mode</w:t>
            </w:r>
          </w:p>
          <w:p w14:paraId="0ED570BB"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2D526118"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4C63A12C"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52AEB74" w14:textId="77777777" w:rsidR="00DA687A" w:rsidRPr="00C37D2B" w:rsidRDefault="00DA687A" w:rsidP="00DA687A">
            <w:pPr>
              <w:pStyle w:val="TAC"/>
              <w:keepNext w:val="0"/>
              <w:keepLines w:val="0"/>
              <w:widowControl w:val="0"/>
              <w:rPr>
                <w:lang w:eastAsia="ja-JP"/>
              </w:rPr>
            </w:pPr>
          </w:p>
        </w:tc>
      </w:tr>
      <w:tr w:rsidR="00DA687A" w:rsidRPr="00C37D2B" w14:paraId="6090484F" w14:textId="77777777" w:rsidTr="00DA687A">
        <w:trPr>
          <w:cantSplit/>
        </w:trPr>
        <w:tc>
          <w:tcPr>
            <w:tcW w:w="2160" w:type="dxa"/>
          </w:tcPr>
          <w:p w14:paraId="22E83A7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217A499"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2012525B" w14:textId="77777777" w:rsidR="00DA687A" w:rsidRPr="00C37D2B" w:rsidRDefault="00DA687A" w:rsidP="00DA687A">
            <w:pPr>
              <w:pStyle w:val="TAL"/>
              <w:keepNext w:val="0"/>
              <w:keepLines w:val="0"/>
              <w:widowControl w:val="0"/>
              <w:rPr>
                <w:rFonts w:cs="Arial"/>
                <w:i/>
                <w:lang w:eastAsia="ja-JP"/>
              </w:rPr>
            </w:pPr>
          </w:p>
        </w:tc>
        <w:tc>
          <w:tcPr>
            <w:tcW w:w="1512" w:type="dxa"/>
          </w:tcPr>
          <w:p w14:paraId="79EE3F8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40903E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8E77C2D"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3939A38" w14:textId="77777777" w:rsidR="00DA687A" w:rsidRPr="00C37D2B" w:rsidRDefault="00DA687A" w:rsidP="00DA687A">
            <w:pPr>
              <w:pStyle w:val="TAC"/>
              <w:keepNext w:val="0"/>
              <w:keepLines w:val="0"/>
              <w:widowControl w:val="0"/>
              <w:rPr>
                <w:lang w:eastAsia="ja-JP"/>
              </w:rPr>
            </w:pPr>
          </w:p>
        </w:tc>
      </w:tr>
      <w:tr w:rsidR="00DA687A" w:rsidRPr="00C37D2B" w14:paraId="3E7ECC14" w14:textId="77777777" w:rsidTr="00DA687A">
        <w:trPr>
          <w:cantSplit/>
        </w:trPr>
        <w:tc>
          <w:tcPr>
            <w:tcW w:w="2160" w:type="dxa"/>
          </w:tcPr>
          <w:p w14:paraId="1A32E31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6F5CC5CE" w14:textId="77777777" w:rsidR="00DA687A" w:rsidRPr="00C37D2B" w:rsidRDefault="00DA687A" w:rsidP="00DA687A">
            <w:pPr>
              <w:pStyle w:val="TAL"/>
              <w:keepNext w:val="0"/>
              <w:keepLines w:val="0"/>
              <w:widowControl w:val="0"/>
              <w:rPr>
                <w:rFonts w:cs="Arial"/>
                <w:i/>
                <w:lang w:eastAsia="ja-JP"/>
              </w:rPr>
            </w:pPr>
          </w:p>
        </w:tc>
        <w:tc>
          <w:tcPr>
            <w:tcW w:w="1512" w:type="dxa"/>
          </w:tcPr>
          <w:p w14:paraId="551D72E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65CD3C7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0D957E7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3B208D64" w14:textId="77777777" w:rsidR="00DA687A" w:rsidRPr="00C37D2B" w:rsidRDefault="00DA687A" w:rsidP="00DA687A">
            <w:pPr>
              <w:pStyle w:val="TAC"/>
              <w:keepNext w:val="0"/>
              <w:keepLines w:val="0"/>
              <w:widowControl w:val="0"/>
              <w:rPr>
                <w:lang w:eastAsia="ja-JP"/>
              </w:rPr>
            </w:pPr>
            <w:r w:rsidRPr="00C37D2B">
              <w:rPr>
                <w:bCs/>
                <w:lang w:eastAsia="zh-CN"/>
              </w:rPr>
              <w:t>YES</w:t>
            </w:r>
          </w:p>
        </w:tc>
        <w:tc>
          <w:tcPr>
            <w:tcW w:w="1080" w:type="dxa"/>
          </w:tcPr>
          <w:p w14:paraId="6ADD1516"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7671B1C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167E213"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PDCP SN Length</w:t>
            </w:r>
          </w:p>
          <w:p w14:paraId="5F1B97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71A06F2" w14:textId="77777777" w:rsidTr="00DA687A">
        <w:trPr>
          <w:cantSplit/>
        </w:trPr>
        <w:tc>
          <w:tcPr>
            <w:tcW w:w="2160" w:type="dxa"/>
          </w:tcPr>
          <w:p w14:paraId="02BD2A1C" w14:textId="77777777" w:rsidR="00DA687A" w:rsidRPr="00C37D2B" w:rsidRDefault="00DA687A" w:rsidP="00DA687A">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2E05245A"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165062AC" w14:textId="77777777" w:rsidR="00DA687A" w:rsidRPr="00C37D2B" w:rsidRDefault="00DA687A" w:rsidP="00DA687A">
            <w:pPr>
              <w:pStyle w:val="TAL"/>
              <w:keepNext w:val="0"/>
              <w:keepLines w:val="0"/>
              <w:widowControl w:val="0"/>
              <w:rPr>
                <w:rFonts w:cs="Arial"/>
                <w:i/>
                <w:lang w:eastAsia="ja-JP"/>
              </w:rPr>
            </w:pPr>
          </w:p>
        </w:tc>
        <w:tc>
          <w:tcPr>
            <w:tcW w:w="1512" w:type="dxa"/>
          </w:tcPr>
          <w:p w14:paraId="24E6200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7</w:t>
            </w:r>
          </w:p>
        </w:tc>
        <w:tc>
          <w:tcPr>
            <w:tcW w:w="1728" w:type="dxa"/>
          </w:tcPr>
          <w:p w14:paraId="2B67613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8096F6B"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Pr>
          <w:p w14:paraId="5D04400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AE497E5" w14:textId="77777777" w:rsidTr="00DA687A">
        <w:trPr>
          <w:cantSplit/>
        </w:trPr>
        <w:tc>
          <w:tcPr>
            <w:tcW w:w="2160" w:type="dxa"/>
          </w:tcPr>
          <w:p w14:paraId="0C892BB0" w14:textId="77777777" w:rsidR="00DA687A" w:rsidRPr="00C37D2B" w:rsidRDefault="00DA687A" w:rsidP="00DA687A">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055DB42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76D47B34" w14:textId="77777777" w:rsidR="00DA687A" w:rsidRPr="00C37D2B" w:rsidRDefault="00DA687A" w:rsidP="00DA687A">
            <w:pPr>
              <w:pStyle w:val="TAL"/>
              <w:keepNext w:val="0"/>
              <w:keepLines w:val="0"/>
              <w:widowControl w:val="0"/>
              <w:rPr>
                <w:i/>
                <w:lang w:eastAsia="ja-JP"/>
              </w:rPr>
            </w:pPr>
          </w:p>
        </w:tc>
        <w:tc>
          <w:tcPr>
            <w:tcW w:w="1512" w:type="dxa"/>
          </w:tcPr>
          <w:p w14:paraId="50876796" w14:textId="77777777" w:rsidR="00DA687A" w:rsidRPr="00C37D2B" w:rsidRDefault="00DA687A" w:rsidP="00DA687A">
            <w:pPr>
              <w:pStyle w:val="TAL"/>
              <w:keepNext w:val="0"/>
              <w:keepLines w:val="0"/>
              <w:widowControl w:val="0"/>
              <w:rPr>
                <w:lang w:eastAsia="ja-JP"/>
              </w:rPr>
            </w:pPr>
            <w:r w:rsidRPr="00C37D2B">
              <w:rPr>
                <w:snapToGrid w:val="0"/>
                <w:lang w:eastAsia="ja-JP"/>
              </w:rPr>
              <w:t>OCTET STRING</w:t>
            </w:r>
          </w:p>
        </w:tc>
        <w:tc>
          <w:tcPr>
            <w:tcW w:w="1728" w:type="dxa"/>
          </w:tcPr>
          <w:p w14:paraId="759DBC55" w14:textId="77777777" w:rsidR="00DA687A" w:rsidRPr="00C37D2B" w:rsidRDefault="00DA687A" w:rsidP="00DA687A">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535BFC22"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66A3AE76" w14:textId="77777777" w:rsidTr="00DA687A">
        <w:trPr>
          <w:cantSplit/>
        </w:trPr>
        <w:tc>
          <w:tcPr>
            <w:tcW w:w="2160" w:type="dxa"/>
          </w:tcPr>
          <w:p w14:paraId="7EA3E31C" w14:textId="77777777" w:rsidR="00DA687A" w:rsidRPr="00C37D2B" w:rsidRDefault="00DA687A" w:rsidP="00DA687A">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4CAED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48DC701B" w14:textId="77777777" w:rsidR="00DA687A" w:rsidRPr="00C37D2B" w:rsidRDefault="00DA687A" w:rsidP="00DA687A">
            <w:pPr>
              <w:pStyle w:val="TAL"/>
              <w:keepNext w:val="0"/>
              <w:keepLines w:val="0"/>
              <w:widowControl w:val="0"/>
              <w:rPr>
                <w:i/>
                <w:lang w:eastAsia="ja-JP"/>
              </w:rPr>
            </w:pPr>
          </w:p>
        </w:tc>
        <w:tc>
          <w:tcPr>
            <w:tcW w:w="1512" w:type="dxa"/>
          </w:tcPr>
          <w:p w14:paraId="4BC59B57" w14:textId="77777777" w:rsidR="00DA687A" w:rsidRPr="00EE5530" w:rsidRDefault="00DA687A" w:rsidP="00DA687A">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76E54925" w14:textId="77777777" w:rsidR="00DA687A" w:rsidRPr="00EE5530" w:rsidRDefault="00DA687A" w:rsidP="00DA687A">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553409E6" w14:textId="77777777" w:rsidR="00DA687A" w:rsidRPr="00C37D2B" w:rsidRDefault="00DA687A" w:rsidP="00DA687A">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486CA754"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0B5C152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418D7C9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068E166" w14:textId="77777777" w:rsidR="00DA687A" w:rsidRPr="00C37D2B" w:rsidRDefault="00DA687A" w:rsidP="00DA687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DA687A" w:rsidRPr="00C37D2B" w:rsidRDefault="00DA687A" w:rsidP="00DA687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46ED0CA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F1B3CD" w14:textId="77777777" w:rsidR="00DA687A" w:rsidRPr="00C37D2B" w:rsidRDefault="00DA687A" w:rsidP="00DA687A">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632F582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0AA452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0B9FCA" w14:textId="77777777" w:rsidR="00DA687A" w:rsidRPr="00C37D2B" w:rsidRDefault="00DA687A" w:rsidP="00DA687A">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DA687A" w:rsidRPr="00C37D2B" w:rsidRDefault="00DA687A" w:rsidP="00DA687A">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DA687A" w:rsidRPr="00C37D2B" w:rsidRDefault="00DA687A" w:rsidP="00DA687A">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DA687A" w:rsidRPr="00C37D2B" w:rsidRDefault="00DA687A" w:rsidP="00DA687A">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736C22F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F2CE44E" w14:textId="77777777" w:rsidR="00DA687A" w:rsidRPr="00C37D2B" w:rsidRDefault="00DA687A" w:rsidP="00DA687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DA687A" w:rsidRPr="00C37D2B" w:rsidRDefault="00DA687A" w:rsidP="00DA687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DA687A" w:rsidRPr="00C37D2B" w:rsidRDefault="00DA687A" w:rsidP="00DA687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DA687A" w:rsidRPr="00C37D2B" w:rsidRDefault="00DA687A" w:rsidP="00DA687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DA687A" w:rsidRPr="00C37D2B" w:rsidRDefault="00DA687A" w:rsidP="00DA687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DA687A" w:rsidRPr="00C37D2B" w:rsidRDefault="00DA687A" w:rsidP="00DA687A">
            <w:pPr>
              <w:pStyle w:val="TAC"/>
              <w:keepNext w:val="0"/>
              <w:keepLines w:val="0"/>
              <w:widowControl w:val="0"/>
              <w:rPr>
                <w:lang w:eastAsia="zh-CN"/>
              </w:rPr>
            </w:pPr>
            <w:r w:rsidRPr="00C37D2B">
              <w:rPr>
                <w:lang w:eastAsia="ja-JP"/>
              </w:rPr>
              <w:t>ignore</w:t>
            </w:r>
          </w:p>
        </w:tc>
      </w:tr>
      <w:tr w:rsidR="00DA687A" w:rsidRPr="00C37D2B" w14:paraId="5D7CF3DE"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685A157" w14:textId="77777777" w:rsidR="00DA687A" w:rsidRPr="00C37D2B" w:rsidRDefault="00DA687A" w:rsidP="00DA687A">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DA687A" w:rsidRPr="00C37D2B" w:rsidRDefault="00DA687A" w:rsidP="00DA687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DA687A" w:rsidRPr="00EE5530" w:rsidRDefault="00DA687A" w:rsidP="00DA687A">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DA687A" w:rsidRPr="00C37D2B" w:rsidRDefault="00DA687A" w:rsidP="00DA687A">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75BBF93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DA47872" w14:textId="77777777" w:rsidR="00DA687A" w:rsidRPr="00C37D2B" w:rsidRDefault="00DA687A" w:rsidP="00DA687A">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DA687A" w:rsidRPr="00C37D2B" w:rsidRDefault="00DA687A" w:rsidP="00DA687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DA687A" w:rsidRPr="00C37D2B" w:rsidRDefault="00DA687A" w:rsidP="00DA687A">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14A3910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542AE3" w14:textId="77777777" w:rsidR="00DA687A" w:rsidRPr="00C37D2B" w:rsidRDefault="00DA687A" w:rsidP="00DA687A">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DA687A" w:rsidRPr="00C37D2B" w:rsidRDefault="00DA687A" w:rsidP="00DA687A">
            <w:pPr>
              <w:pStyle w:val="TAL"/>
              <w:keepNext w:val="0"/>
              <w:keepLines w:val="0"/>
              <w:widowControl w:val="0"/>
              <w:rPr>
                <w:lang w:eastAsia="ja-JP"/>
              </w:rPr>
            </w:pPr>
            <w:r w:rsidRPr="00C37D2B">
              <w:rPr>
                <w:lang w:eastAsia="ja-JP"/>
              </w:rPr>
              <w:t>ECGI</w:t>
            </w:r>
          </w:p>
          <w:p w14:paraId="3D184BDF" w14:textId="77777777" w:rsidR="00DA687A" w:rsidRPr="00C37D2B" w:rsidRDefault="00DA687A" w:rsidP="00DA687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DA687A" w:rsidRPr="00C37D2B" w:rsidRDefault="00DA687A" w:rsidP="00DA687A">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DA687A" w:rsidRPr="00C37D2B" w:rsidRDefault="00DA687A" w:rsidP="00DA687A">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5CC24E1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1FF1221" w14:textId="77777777" w:rsidR="00DA687A" w:rsidRPr="00C37D2B" w:rsidRDefault="00DA687A" w:rsidP="00DA687A">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DA687A" w:rsidRPr="00C37D2B" w:rsidRDefault="00DA687A" w:rsidP="00DA687A">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DA687A" w:rsidRPr="00C37D2B" w:rsidRDefault="00DA687A" w:rsidP="00DA687A">
            <w:pPr>
              <w:pStyle w:val="TAC"/>
              <w:keepNext w:val="0"/>
              <w:keepLines w:val="0"/>
              <w:widowControl w:val="0"/>
              <w:rPr>
                <w:lang w:eastAsia="zh-CN"/>
              </w:rPr>
            </w:pPr>
            <w:r w:rsidRPr="00C37D2B">
              <w:rPr>
                <w:rFonts w:eastAsia="MS Mincho"/>
                <w:lang w:eastAsia="ja-JP"/>
              </w:rPr>
              <w:t>ignore</w:t>
            </w:r>
          </w:p>
        </w:tc>
      </w:tr>
      <w:tr w:rsidR="00DA687A" w:rsidRPr="00C37D2B" w14:paraId="5EBD7A3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53AB3CE" w14:textId="77777777" w:rsidR="00DA687A" w:rsidRPr="00C37D2B" w:rsidRDefault="00DA687A" w:rsidP="00DA687A">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DA687A" w:rsidRPr="00C37D2B" w:rsidRDefault="00DA687A" w:rsidP="00DA687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DA687A" w:rsidRPr="00C37D2B" w:rsidRDefault="00DA687A" w:rsidP="00DA687A">
            <w:pPr>
              <w:pStyle w:val="TAC"/>
              <w:keepNext w:val="0"/>
              <w:keepLines w:val="0"/>
              <w:widowControl w:val="0"/>
              <w:rPr>
                <w:rFonts w:eastAsia="MS Mincho"/>
                <w:lang w:eastAsia="ja-JP"/>
              </w:rPr>
            </w:pPr>
            <w:r w:rsidRPr="00C37D2B">
              <w:rPr>
                <w:lang w:eastAsia="zh-CN"/>
              </w:rPr>
              <w:t>ignore</w:t>
            </w:r>
          </w:p>
        </w:tc>
      </w:tr>
      <w:tr w:rsidR="00DA687A" w:rsidRPr="00C37D2B" w14:paraId="1668A2E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60688C4" w14:textId="77777777" w:rsidR="00DA687A" w:rsidRPr="00C37D2B" w:rsidRDefault="00DA687A" w:rsidP="00DA687A">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DA687A" w:rsidRPr="00C37D2B" w:rsidRDefault="00DA687A" w:rsidP="00DA687A">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DA687A" w:rsidRPr="00C37D2B" w:rsidRDefault="00DA687A" w:rsidP="00DA687A">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F5A6B4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3D3C13" w14:textId="77777777" w:rsidR="00DA687A" w:rsidRPr="00C37D2B" w:rsidRDefault="00DA687A" w:rsidP="00DA687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DA687A" w:rsidRPr="00C37D2B" w:rsidRDefault="00DA687A" w:rsidP="00DA687A">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8AFC13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AD330AF" w14:textId="77777777" w:rsidR="00DA687A" w:rsidRPr="00C37D2B" w:rsidRDefault="00DA687A" w:rsidP="00DA687A">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DA687A" w:rsidRPr="00C37D2B" w:rsidRDefault="00DA687A" w:rsidP="00DA687A">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2377745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99490AE" w14:textId="77777777" w:rsidR="00DA687A" w:rsidRPr="00C37D2B" w:rsidRDefault="00DA687A" w:rsidP="00DA687A">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DA687A" w:rsidRPr="00C37D2B" w:rsidRDefault="00DA687A" w:rsidP="00DA687A">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DA687A" w:rsidRPr="00C37D2B" w:rsidRDefault="00DA687A" w:rsidP="00DA687A">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DA687A" w:rsidRPr="00C37D2B" w:rsidRDefault="00DA687A" w:rsidP="00DA687A">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DA687A" w:rsidRPr="00C37D2B" w:rsidRDefault="00DA687A" w:rsidP="00DA687A">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DA687A" w:rsidRPr="00C37D2B" w:rsidRDefault="00DA687A" w:rsidP="00DA687A">
            <w:pPr>
              <w:pStyle w:val="TAC"/>
              <w:keepNext w:val="0"/>
              <w:keepLines w:val="0"/>
              <w:widowControl w:val="0"/>
              <w:rPr>
                <w:rFonts w:cs="Arial"/>
                <w:szCs w:val="18"/>
                <w:lang w:eastAsia="zh-CN"/>
              </w:rPr>
            </w:pPr>
            <w:r w:rsidRPr="00C37D2B">
              <w:rPr>
                <w:rFonts w:cs="Arial"/>
                <w:szCs w:val="18"/>
                <w:lang w:eastAsia="zh-CN"/>
              </w:rPr>
              <w:t>ignore</w:t>
            </w:r>
          </w:p>
        </w:tc>
      </w:tr>
      <w:tr w:rsidR="00DA687A" w:rsidRPr="00C37D2B" w14:paraId="40CF496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8B7B0A2" w14:textId="77777777" w:rsidR="00DA687A" w:rsidRPr="00D26567" w:rsidRDefault="00DA687A" w:rsidP="001D7E2D">
            <w:pPr>
              <w:pStyle w:val="TAL"/>
              <w:rPr>
                <w:lang w:eastAsia="zh-CN"/>
              </w:rPr>
            </w:pPr>
            <w:r>
              <w:rPr>
                <w:lang w:eastAsia="zh-CN"/>
              </w:rPr>
              <w:t>UE Context Reference at Sourc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DA687A" w:rsidRPr="00D26567" w:rsidRDefault="00DA687A" w:rsidP="001D7E2D">
            <w:pPr>
              <w:pStyle w:val="TAL"/>
            </w:pPr>
            <w:r w:rsidRPr="00D26567">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DA687A" w:rsidRPr="00D26567" w:rsidRDefault="00DA687A" w:rsidP="001D7E2D">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DA687A" w:rsidRPr="00D26567" w:rsidRDefault="00DA687A" w:rsidP="001D7E2D">
            <w:pPr>
              <w:pStyle w:val="TAL"/>
              <w:rPr>
                <w:lang w:eastAsia="zh-CN"/>
              </w:rPr>
            </w:pPr>
            <w:r>
              <w:rPr>
                <w:lang w:eastAsia="zh-CN"/>
              </w:rPr>
              <w:t>RAN UE NGAP ID 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DA687A" w:rsidRPr="00D26567" w:rsidRDefault="00DA687A" w:rsidP="00DA687A">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DA687A" w:rsidRPr="00D26567" w:rsidRDefault="00DA687A" w:rsidP="00DA687A">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DA687A" w:rsidRPr="00C37D2B" w:rsidRDefault="00DA687A" w:rsidP="00DA687A">
            <w:pPr>
              <w:pStyle w:val="TAC"/>
              <w:keepNext w:val="0"/>
              <w:keepLines w:val="0"/>
              <w:widowControl w:val="0"/>
              <w:rPr>
                <w:rFonts w:cs="Arial"/>
                <w:szCs w:val="18"/>
                <w:lang w:eastAsia="zh-CN"/>
              </w:rPr>
            </w:pPr>
            <w:r w:rsidRPr="00D26567">
              <w:rPr>
                <w:rFonts w:cs="Arial"/>
                <w:szCs w:val="18"/>
                <w:lang w:eastAsia="zh-CN"/>
              </w:rPr>
              <w:t>ignore</w:t>
            </w:r>
          </w:p>
        </w:tc>
      </w:tr>
      <w:tr w:rsidR="00DA687A" w:rsidRPr="00C37D2B" w14:paraId="09A425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3F9349" w14:textId="77777777" w:rsidR="00DA687A" w:rsidRDefault="00DA687A" w:rsidP="00DA687A">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DA687A" w:rsidRDefault="00DA687A" w:rsidP="00DA687A">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075972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936A8F2" w14:textId="77777777" w:rsidR="00DA687A" w:rsidRDefault="00DA687A" w:rsidP="00DA687A">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DA687A" w:rsidRPr="00C37D2B" w:rsidRDefault="00DA687A" w:rsidP="00DA687A">
            <w:pPr>
              <w:pStyle w:val="TAL"/>
              <w:keepNext w:val="0"/>
              <w:keepLines w:val="0"/>
              <w:widowControl w:val="0"/>
              <w:rPr>
                <w:lang w:eastAsia="ja-JP"/>
              </w:rPr>
            </w:pPr>
            <w:r w:rsidRPr="00C37D2B">
              <w:rPr>
                <w:lang w:eastAsia="ja-JP"/>
              </w:rPr>
              <w:t>MDT PLMN List</w:t>
            </w:r>
          </w:p>
          <w:p w14:paraId="7121E9C9" w14:textId="77777777" w:rsidR="00DA687A" w:rsidRDefault="00DA687A" w:rsidP="00DA687A">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23D591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D875F39" w14:textId="77777777" w:rsidR="00DA687A" w:rsidRPr="00C37D2B" w:rsidRDefault="00DA687A" w:rsidP="00DA687A">
            <w:pPr>
              <w:pStyle w:val="TAL"/>
              <w:keepNext w:val="0"/>
              <w:keepLines w:val="0"/>
              <w:widowControl w:val="0"/>
              <w:rPr>
                <w:b/>
                <w:lang w:eastAsia="ja-JP"/>
              </w:rPr>
            </w:pPr>
            <w:r w:rsidRPr="00A26E43">
              <w:rPr>
                <w:rFonts w:cs="Arial"/>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DA687A" w:rsidRPr="00C37D2B" w:rsidRDefault="00DA687A" w:rsidP="00DA687A">
            <w:pPr>
              <w:pStyle w:val="TAL"/>
              <w:keepNext w:val="0"/>
              <w:keepLines w:val="0"/>
              <w:widowControl w:val="0"/>
              <w:rPr>
                <w:lang w:eastAsia="ja-JP"/>
              </w:rPr>
            </w:pPr>
            <w:r w:rsidRPr="00A26E43">
              <w:rPr>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DA687A" w:rsidRPr="00C37D2B" w:rsidRDefault="00DA687A" w:rsidP="00DA687A">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DA687A" w:rsidRPr="00C37D2B" w:rsidRDefault="00DA687A" w:rsidP="00DA687A">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DA687A" w:rsidRPr="00C37D2B" w:rsidRDefault="00DA687A" w:rsidP="00DA687A">
            <w:pPr>
              <w:pStyle w:val="TAC"/>
              <w:keepNext w:val="0"/>
              <w:keepLines w:val="0"/>
              <w:widowControl w:val="0"/>
            </w:pPr>
            <w:r>
              <w:rPr>
                <w:noProof/>
              </w:rPr>
              <w:t>reject</w:t>
            </w:r>
          </w:p>
        </w:tc>
      </w:tr>
      <w:tr w:rsidR="00DA687A" w:rsidRPr="00C37D2B" w14:paraId="7055E83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38A31E" w14:textId="77777777" w:rsidR="00DA687A" w:rsidRPr="00A26E43" w:rsidRDefault="00DA687A" w:rsidP="00DA687A">
            <w:pPr>
              <w:pStyle w:val="TAL"/>
              <w:keepNext w:val="0"/>
              <w:keepLines w:val="0"/>
              <w:widowControl w:val="0"/>
              <w:rPr>
                <w:rFonts w:cs="Arial"/>
              </w:rPr>
            </w:pPr>
            <w:r w:rsidRPr="00883706">
              <w:rPr>
                <w:rFonts w:cs="Arial"/>
                <w:szCs w:val="18"/>
                <w:lang w:eastAsia="zh-CN"/>
              </w:rPr>
              <w:t>IAB Node I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DA687A" w:rsidRPr="00A26E43" w:rsidRDefault="00DA687A" w:rsidP="00DA687A">
            <w:pPr>
              <w:pStyle w:val="TAL"/>
              <w:keepNext w:val="0"/>
              <w:keepLines w:val="0"/>
              <w:widowControl w:val="0"/>
              <w:rPr>
                <w:noProof/>
              </w:rPr>
            </w:pPr>
            <w:r w:rsidRPr="00883706">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DA687A" w:rsidRDefault="00DA687A" w:rsidP="00DA687A">
            <w:pPr>
              <w:pStyle w:val="TAL"/>
              <w:keepNext w:val="0"/>
              <w:keepLines w:val="0"/>
              <w:widowControl w:val="0"/>
              <w:rPr>
                <w:rFonts w:cs="Arial"/>
                <w:lang w:eastAsia="ja-JP"/>
              </w:rPr>
            </w:pPr>
            <w:r w:rsidRPr="00883706">
              <w:rPr>
                <w:rFonts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DA687A" w:rsidRPr="00A26E43" w:rsidRDefault="00DA687A" w:rsidP="00DA687A">
            <w:pPr>
              <w:pStyle w:val="TAC"/>
              <w:keepNext w:val="0"/>
              <w:keepLines w:val="0"/>
              <w:widowControl w:val="0"/>
              <w:rPr>
                <w:noProof/>
              </w:rPr>
            </w:pPr>
            <w:r w:rsidRPr="00C5308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DA687A" w:rsidRDefault="00DA687A" w:rsidP="00DA687A">
            <w:pPr>
              <w:pStyle w:val="TAC"/>
              <w:keepNext w:val="0"/>
              <w:keepLines w:val="0"/>
              <w:widowControl w:val="0"/>
              <w:rPr>
                <w:noProof/>
              </w:rPr>
            </w:pPr>
            <w:r w:rsidRPr="00C5308D">
              <w:rPr>
                <w:rFonts w:cs="Arial"/>
                <w:szCs w:val="18"/>
                <w:lang w:eastAsia="zh-CN"/>
              </w:rPr>
              <w:t>reject</w:t>
            </w:r>
          </w:p>
        </w:tc>
      </w:tr>
      <w:tr w:rsidR="00DA687A" w:rsidRPr="00C37D2B" w14:paraId="08A1821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B9D401" w14:textId="77777777" w:rsidR="00DA687A" w:rsidRPr="00883706" w:rsidRDefault="00DA687A" w:rsidP="00DA687A">
            <w:pPr>
              <w:pStyle w:val="TAL"/>
              <w:keepNext w:val="0"/>
              <w:keepLines w:val="0"/>
              <w:widowControl w:val="0"/>
              <w:rPr>
                <w:rFonts w:cs="Arial"/>
                <w:szCs w:val="18"/>
                <w:lang w:eastAsia="zh-CN"/>
              </w:rPr>
            </w:pPr>
            <w:r>
              <w:rPr>
                <w:lang w:eastAsia="zh-CN"/>
              </w:rPr>
              <w:t>S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DA687A" w:rsidRPr="00883706" w:rsidRDefault="00DA687A" w:rsidP="00DA687A">
            <w:pPr>
              <w:pStyle w:val="TAL"/>
              <w:keepNext w:val="0"/>
              <w:keepLines w:val="0"/>
              <w:widowControl w:val="0"/>
              <w:rPr>
                <w:rFonts w:cs="Arial"/>
                <w:szCs w:val="18"/>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DA687A" w:rsidRDefault="00DA687A" w:rsidP="00DA687A">
            <w:pPr>
              <w:pStyle w:val="TAL"/>
              <w:keepNext w:val="0"/>
              <w:keepLines w:val="0"/>
              <w:widowControl w:val="0"/>
              <w:rPr>
                <w:lang w:eastAsia="zh-CN"/>
              </w:rPr>
            </w:pPr>
            <w:r>
              <w:t>G</w:t>
            </w:r>
            <w:r w:rsidRPr="00FD0425">
              <w:t>lobal RAN Node ID</w:t>
            </w:r>
          </w:p>
          <w:p w14:paraId="453480CD" w14:textId="77777777" w:rsidR="00DA687A" w:rsidRPr="00883706" w:rsidRDefault="00DA687A" w:rsidP="00DA687A">
            <w:pPr>
              <w:pStyle w:val="TAL"/>
              <w:keepNext w:val="0"/>
              <w:keepLines w:val="0"/>
              <w:widowControl w:val="0"/>
              <w:rPr>
                <w:rFonts w:cs="Arial"/>
                <w:szCs w:val="18"/>
                <w:lang w:eastAsia="zh-CN"/>
              </w:rPr>
            </w:pPr>
            <w:r>
              <w:rPr>
                <w:lang w:eastAsia="zh-CN"/>
              </w:rPr>
              <w:t>9.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DA687A" w:rsidRPr="00C5308D"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DA687A" w:rsidRPr="00C5308D" w:rsidRDefault="00DA687A" w:rsidP="00DA687A">
            <w:pPr>
              <w:pStyle w:val="TAC"/>
              <w:keepNext w:val="0"/>
              <w:keepLines w:val="0"/>
              <w:widowControl w:val="0"/>
              <w:rPr>
                <w:rFonts w:cs="Arial"/>
                <w:szCs w:val="18"/>
                <w:lang w:eastAsia="zh-CN"/>
              </w:rPr>
            </w:pPr>
            <w:r>
              <w:rPr>
                <w:lang w:eastAsia="zh-CN"/>
              </w:rPr>
              <w:t>ignore</w:t>
            </w:r>
          </w:p>
        </w:tc>
      </w:tr>
      <w:tr w:rsidR="00DA687A" w:rsidRPr="00C37D2B" w14:paraId="16475FE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707F3A3" w14:textId="77777777" w:rsidR="00DA687A" w:rsidRDefault="00DA687A" w:rsidP="00DA687A">
            <w:pPr>
              <w:pStyle w:val="TAL"/>
              <w:keepNext w:val="0"/>
              <w:keepLines w:val="0"/>
              <w:widowControl w:val="0"/>
              <w:rPr>
                <w:lang w:eastAsia="zh-CN"/>
              </w:rPr>
            </w:pPr>
            <w:r w:rsidRPr="00D06D3C">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DA687A" w:rsidRDefault="00DA687A" w:rsidP="00DA687A">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DA687A" w:rsidRDefault="00DA687A" w:rsidP="00DA687A">
            <w:pPr>
              <w:pStyle w:val="TAC"/>
              <w:keepNext w:val="0"/>
              <w:keepLines w:val="0"/>
              <w:widowControl w:val="0"/>
              <w:rPr>
                <w:lang w:eastAsia="zh-CN"/>
              </w:rPr>
            </w:pPr>
            <w:r w:rsidRPr="00D06D3C">
              <w:rPr>
                <w:rFonts w:cs="Arial"/>
                <w:szCs w:val="18"/>
                <w:lang w:eastAsia="zh-CN"/>
              </w:rPr>
              <w:t>ignore</w:t>
            </w:r>
          </w:p>
        </w:tc>
      </w:tr>
      <w:tr w:rsidR="00DA687A" w:rsidRPr="00C37D2B" w14:paraId="7399DAE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378D51" w14:textId="77777777" w:rsidR="00DA687A" w:rsidRDefault="00DA687A" w:rsidP="00DA687A">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DA687A" w:rsidRDefault="00DA687A" w:rsidP="00DA687A">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DA687A" w:rsidRDefault="00DA687A" w:rsidP="00DA687A">
            <w:pPr>
              <w:pStyle w:val="TAL"/>
              <w:keepNext w:val="0"/>
              <w:keepLines w:val="0"/>
              <w:widowControl w:val="0"/>
            </w:pPr>
            <w:r>
              <w:rPr>
                <w:rFonts w:cs="Arial"/>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DA687A" w:rsidRPr="00D26567" w:rsidRDefault="00DA687A" w:rsidP="00DA687A">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szCs w:val="18"/>
                <w:lang w:val="en-US" w:eastAsia="zh-CN"/>
              </w:rPr>
              <w:t xml:space="preserve">contained in the </w:t>
            </w:r>
            <w:r w:rsidRPr="00BC6926">
              <w:rPr>
                <w:rFonts w:cs="Arial"/>
                <w:i/>
                <w:iCs/>
                <w:szCs w:val="18"/>
                <w:lang w:val="en-US" w:eastAsia="zh-CN"/>
              </w:rPr>
              <w:t>UEInformationResponse</w:t>
            </w:r>
            <w:r>
              <w:rPr>
                <w:rFonts w:cs="Arial"/>
                <w:szCs w:val="18"/>
                <w:lang w:val="en-US" w:eastAsia="zh-CN"/>
              </w:rPr>
              <w:t xml:space="preserve"> message as defined TS 36.331 [9].</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DA687A" w:rsidRDefault="00DA687A" w:rsidP="00DA687A">
            <w:pPr>
              <w:pStyle w:val="TAC"/>
              <w:keepNext w:val="0"/>
              <w:keepLines w:val="0"/>
              <w:widowControl w:val="0"/>
              <w:rPr>
                <w:lang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DA687A" w:rsidRDefault="00DA687A" w:rsidP="00DA687A">
            <w:pPr>
              <w:pStyle w:val="TAC"/>
              <w:keepNext w:val="0"/>
              <w:keepLines w:val="0"/>
              <w:widowControl w:val="0"/>
              <w:rPr>
                <w:lang w:eastAsia="zh-CN"/>
              </w:rPr>
            </w:pPr>
            <w:r>
              <w:rPr>
                <w:rFonts w:cs="Arial"/>
                <w:szCs w:val="18"/>
                <w:lang w:val="en-US" w:eastAsia="zh-CN"/>
              </w:rPr>
              <w:t>ignore</w:t>
            </w:r>
          </w:p>
        </w:tc>
      </w:tr>
      <w:tr w:rsidR="00DA687A" w:rsidRPr="00C37D2B" w14:paraId="2709CA9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6FF4FB" w14:textId="77777777" w:rsidR="00DA687A" w:rsidRDefault="00DA687A" w:rsidP="00DA687A">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DA687A" w:rsidRDefault="00DA687A" w:rsidP="00DA687A">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DA687A" w:rsidRDefault="00DA687A" w:rsidP="00DA687A">
            <w:pPr>
              <w:pStyle w:val="TAC"/>
              <w:keepNext w:val="0"/>
              <w:keepLines w:val="0"/>
              <w:widowControl w:val="0"/>
              <w:rPr>
                <w:lang w:eastAsia="zh-CN"/>
              </w:rPr>
            </w:pPr>
            <w:r>
              <w:rPr>
                <w:rFonts w:cs="Arial"/>
                <w:szCs w:val="18"/>
                <w:lang w:eastAsia="zh-CN"/>
              </w:rPr>
              <w:t>ignore</w:t>
            </w:r>
          </w:p>
        </w:tc>
      </w:tr>
      <w:tr w:rsidR="00DA687A" w:rsidRPr="00C37D2B" w14:paraId="471FA25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DAD9045" w14:textId="77777777" w:rsidR="00DA687A" w:rsidRPr="00DA687A" w:rsidRDefault="00DA687A" w:rsidP="00DA687A">
            <w:pPr>
              <w:pStyle w:val="TAL"/>
              <w:rPr>
                <w:rFonts w:cs="Arial"/>
                <w:b/>
                <w:bCs/>
                <w:szCs w:val="18"/>
                <w:lang w:eastAsia="zh-CN"/>
              </w:rPr>
            </w:pPr>
            <w:r w:rsidRPr="00DA687A">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DA687A" w:rsidRPr="00D06D3C" w:rsidRDefault="00DA687A" w:rsidP="00DA687A">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DA687A" w:rsidRPr="00533911" w:rsidRDefault="00DA687A" w:rsidP="00DA687A">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DA687A" w:rsidRPr="00D06D3C"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DA687A" w:rsidRDefault="00DA687A" w:rsidP="00DA687A">
            <w:pPr>
              <w:pStyle w:val="TAC"/>
              <w:keepNext w:val="0"/>
              <w:keepLines w:val="0"/>
              <w:widowControl w:val="0"/>
              <w:rPr>
                <w:rFonts w:cs="Arial"/>
                <w:szCs w:val="18"/>
                <w:lang w:eastAsia="zh-CN"/>
              </w:rPr>
            </w:pPr>
            <w:r w:rsidRPr="009D1556">
              <w:rPr>
                <w:lang w:eastAsia="zh-CN"/>
              </w:rPr>
              <w:t>reject</w:t>
            </w:r>
          </w:p>
        </w:tc>
      </w:tr>
      <w:tr w:rsidR="00DA687A" w:rsidRPr="00C37D2B" w14:paraId="6C4C9DC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3A376CA"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DA687A" w:rsidRPr="00C37D2B" w:rsidRDefault="00DA687A" w:rsidP="00DA687A">
            <w:pPr>
              <w:pStyle w:val="TAL"/>
              <w:keepNext w:val="0"/>
              <w:keepLines w:val="0"/>
              <w:widowControl w:val="0"/>
            </w:pPr>
            <w:r w:rsidRPr="00C37D2B">
              <w:t>Global eNB ID</w:t>
            </w:r>
          </w:p>
          <w:p w14:paraId="470181CE" w14:textId="77777777" w:rsidR="00DA687A" w:rsidRPr="00533911" w:rsidRDefault="00DA687A" w:rsidP="00DA687A">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1B881C5"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DA687A" w:rsidRDefault="00DA687A" w:rsidP="00DA687A">
            <w:pPr>
              <w:pStyle w:val="TAC"/>
              <w:keepNext w:val="0"/>
              <w:keepLines w:val="0"/>
              <w:widowControl w:val="0"/>
              <w:rPr>
                <w:rFonts w:cs="Arial"/>
                <w:szCs w:val="18"/>
                <w:lang w:eastAsia="zh-CN"/>
              </w:rPr>
            </w:pPr>
          </w:p>
        </w:tc>
      </w:tr>
      <w:tr w:rsidR="00DA687A" w:rsidRPr="00C37D2B" w14:paraId="0F9D4F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24D5107" w14:textId="77777777" w:rsidR="00DA687A" w:rsidRPr="00F844D4" w:rsidRDefault="00DA687A" w:rsidP="00DA687A">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DA687A" w:rsidRPr="00C37D2B" w:rsidRDefault="00DA687A" w:rsidP="00DA687A">
            <w:pPr>
              <w:pStyle w:val="TAL"/>
              <w:keepNext w:val="0"/>
              <w:keepLines w:val="0"/>
              <w:widowControl w:val="0"/>
            </w:pPr>
            <w:r w:rsidRPr="00C37D2B">
              <w:t>eNB UE X2AP ID</w:t>
            </w:r>
          </w:p>
          <w:p w14:paraId="66D3F86B" w14:textId="77777777" w:rsidR="00DA687A" w:rsidRPr="00533911" w:rsidRDefault="00DA687A" w:rsidP="00DA687A">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4E574DCA"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DA687A" w:rsidRDefault="00DA687A" w:rsidP="00DA687A">
            <w:pPr>
              <w:pStyle w:val="TAC"/>
              <w:keepNext w:val="0"/>
              <w:keepLines w:val="0"/>
              <w:widowControl w:val="0"/>
              <w:rPr>
                <w:rFonts w:cs="Arial"/>
                <w:szCs w:val="18"/>
                <w:lang w:eastAsia="zh-CN"/>
              </w:rPr>
            </w:pPr>
          </w:p>
        </w:tc>
      </w:tr>
      <w:tr w:rsidR="00DA687A" w:rsidRPr="00C37D2B" w14:paraId="7C0449E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105413D"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DA687A" w:rsidRPr="00D06D3C" w:rsidRDefault="00DA687A" w:rsidP="00DA687A">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DA687A" w:rsidRPr="00C37D2B" w:rsidRDefault="00DA687A" w:rsidP="00DA687A">
            <w:pPr>
              <w:pStyle w:val="TAL"/>
              <w:keepNext w:val="0"/>
              <w:keepLines w:val="0"/>
              <w:widowControl w:val="0"/>
            </w:pPr>
            <w:r w:rsidRPr="00C37D2B">
              <w:t>Extended eNB UE X2AP ID</w:t>
            </w:r>
          </w:p>
          <w:p w14:paraId="479F4ED3" w14:textId="77777777" w:rsidR="00DA687A" w:rsidRPr="00533911" w:rsidRDefault="00DA687A" w:rsidP="00DA687A">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06501587"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DA687A" w:rsidRDefault="00DA687A" w:rsidP="00DA687A">
            <w:pPr>
              <w:pStyle w:val="TAC"/>
              <w:keepNext w:val="0"/>
              <w:keepLines w:val="0"/>
              <w:widowControl w:val="0"/>
              <w:rPr>
                <w:rFonts w:cs="Arial"/>
                <w:szCs w:val="18"/>
                <w:lang w:eastAsia="zh-CN"/>
              </w:rPr>
            </w:pPr>
          </w:p>
        </w:tc>
      </w:tr>
      <w:tr w:rsidR="00DA687A" w:rsidRPr="00C37D2B" w14:paraId="311958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940F0A" w14:textId="77777777" w:rsidR="00DA687A" w:rsidRPr="00533911" w:rsidRDefault="00DA687A" w:rsidP="00DA687A">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DA687A" w:rsidRPr="00D06D3C" w:rsidRDefault="00DA687A" w:rsidP="00DA687A">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DA687A" w:rsidRPr="00533911" w:rsidRDefault="00DA687A" w:rsidP="00DA687A">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49569909"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DA687A" w:rsidRDefault="00DA687A" w:rsidP="00DA687A">
            <w:pPr>
              <w:pStyle w:val="TAC"/>
              <w:keepNext w:val="0"/>
              <w:keepLines w:val="0"/>
              <w:widowControl w:val="0"/>
              <w:rPr>
                <w:rFonts w:cs="Arial"/>
                <w:szCs w:val="18"/>
                <w:lang w:eastAsia="zh-CN"/>
              </w:rPr>
            </w:pPr>
          </w:p>
        </w:tc>
      </w:tr>
      <w:tr w:rsidR="00DA687A" w:rsidRPr="00C37D2B" w14:paraId="48BD76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46D1E07" w14:textId="77777777" w:rsidR="00DA687A" w:rsidRPr="00594F2E" w:rsidRDefault="00DA687A" w:rsidP="00DA687A">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DA687A" w:rsidRPr="00594F2E"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DA687A" w:rsidRPr="00594F2E" w:rsidRDefault="00DA687A" w:rsidP="00DA687A">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DA687A" w:rsidRPr="00D06D3C" w:rsidRDefault="00DA687A" w:rsidP="00DA687A">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DA687A" w:rsidRDefault="00DA687A" w:rsidP="00DA687A">
            <w:pPr>
              <w:pStyle w:val="TAC"/>
              <w:keepNext w:val="0"/>
              <w:keepLines w:val="0"/>
              <w:widowControl w:val="0"/>
              <w:rPr>
                <w:rFonts w:cs="Arial"/>
                <w:szCs w:val="18"/>
                <w:lang w:eastAsia="zh-CN"/>
              </w:rPr>
            </w:pPr>
            <w:r w:rsidRPr="006D6E90">
              <w:rPr>
                <w:lang w:eastAsia="zh-CN"/>
              </w:rPr>
              <w:t>ignore</w:t>
            </w:r>
          </w:p>
        </w:tc>
      </w:tr>
      <w:tr w:rsidR="00DA687A" w:rsidRPr="00C37D2B" w14:paraId="6607F4F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76F4322" w14:textId="77777777" w:rsidR="00DA687A" w:rsidRPr="00DA687A" w:rsidRDefault="00DA687A" w:rsidP="00DA687A">
            <w:pPr>
              <w:pStyle w:val="TAL"/>
              <w:rPr>
                <w:b/>
                <w:bCs/>
                <w:lang w:eastAsia="zh-CN"/>
              </w:rPr>
            </w:pPr>
            <w:r w:rsidRPr="00DA687A">
              <w:rPr>
                <w:b/>
                <w:bCs/>
                <w:lang w:eastAsia="zh-CN"/>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DA687A" w:rsidRDefault="00DA687A" w:rsidP="00DA687A">
            <w:pPr>
              <w:pStyle w:val="TAL"/>
              <w:keepNext w:val="0"/>
              <w:keepLines w:val="0"/>
              <w:widowControl w:val="0"/>
              <w:rPr>
                <w:lang w:eastAsia="zh-CN"/>
              </w:rPr>
            </w:pPr>
            <w:r w:rsidRPr="000F579F">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DA687A" w:rsidRPr="006D6E90" w:rsidRDefault="00DA687A" w:rsidP="00DA687A">
            <w:pPr>
              <w:pStyle w:val="TAC"/>
              <w:keepNext w:val="0"/>
              <w:keepLines w:val="0"/>
              <w:widowControl w:val="0"/>
              <w:rPr>
                <w:lang w:eastAsia="zh-CN"/>
              </w:rPr>
            </w:pPr>
            <w:r w:rsidRPr="000F579F">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DA687A" w:rsidRPr="006D6E90" w:rsidRDefault="00DA687A" w:rsidP="00DA687A">
            <w:pPr>
              <w:pStyle w:val="TAC"/>
              <w:keepNext w:val="0"/>
              <w:keepLines w:val="0"/>
              <w:widowControl w:val="0"/>
              <w:rPr>
                <w:lang w:eastAsia="zh-CN"/>
              </w:rPr>
            </w:pPr>
            <w:r w:rsidRPr="000F579F">
              <w:rPr>
                <w:rFonts w:cs="Arial"/>
                <w:szCs w:val="18"/>
                <w:lang w:eastAsia="zh-CN"/>
              </w:rPr>
              <w:t>reject</w:t>
            </w:r>
          </w:p>
        </w:tc>
      </w:tr>
      <w:tr w:rsidR="00DA687A" w:rsidRPr="00C37D2B" w14:paraId="70B1D2F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A4CEF89" w14:textId="77777777" w:rsidR="00DA687A" w:rsidRDefault="00DA687A" w:rsidP="00DA687A">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DA687A" w:rsidRDefault="00DA687A" w:rsidP="00DA687A">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DA687A" w:rsidRPr="009E5422" w:rsidRDefault="00DA687A" w:rsidP="00DA687A">
            <w:pPr>
              <w:pStyle w:val="TAL"/>
              <w:keepNext w:val="0"/>
              <w:keepLines w:val="0"/>
              <w:widowControl w:val="0"/>
            </w:pPr>
            <w:r w:rsidRPr="000F579F">
              <w:rPr>
                <w:rFonts w:cs="Arial"/>
                <w:szCs w:val="18"/>
                <w:lang w:eastAsia="zh-CN"/>
              </w:rPr>
              <w:t>INTEGER (1..</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DA687A" w:rsidRPr="00D26567" w:rsidRDefault="00DA687A" w:rsidP="00DA687A">
            <w:pPr>
              <w:pStyle w:val="TAL"/>
              <w:keepNext w:val="0"/>
              <w:keepLines w:val="0"/>
              <w:widowControl w:val="0"/>
              <w:rPr>
                <w:rFonts w:cs="Arial"/>
                <w:szCs w:val="18"/>
                <w:lang w:eastAsia="zh-CN"/>
              </w:rPr>
            </w:pPr>
            <w:r w:rsidRPr="000F579F">
              <w:rPr>
                <w:rFonts w:cs="Arial"/>
                <w:szCs w:val="18"/>
                <w:lang w:eastAsia="zh-CN"/>
              </w:rPr>
              <w:t>Indicates the maximum number of PSCells that the target may prepare.</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DA687A" w:rsidRPr="006D6E90" w:rsidRDefault="00DA687A" w:rsidP="00DA687A">
            <w:pPr>
              <w:pStyle w:val="TAC"/>
              <w:keepNext w:val="0"/>
              <w:keepLines w:val="0"/>
              <w:widowControl w:val="0"/>
              <w:rPr>
                <w:lang w:eastAsia="zh-CN"/>
              </w:rPr>
            </w:pPr>
          </w:p>
        </w:tc>
      </w:tr>
      <w:tr w:rsidR="00DA687A" w:rsidRPr="00C37D2B" w14:paraId="5F46A56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F74B9B" w14:textId="77777777" w:rsidR="00DA687A" w:rsidRDefault="00DA687A" w:rsidP="00DA687A">
            <w:pPr>
              <w:pStyle w:val="TAL"/>
              <w:keepNext w:val="0"/>
              <w:keepLines w:val="0"/>
              <w:widowControl w:val="0"/>
              <w:ind w:left="142"/>
              <w:rPr>
                <w:lang w:eastAsia="zh-CN"/>
              </w:rPr>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DA687A" w:rsidRDefault="00DA687A" w:rsidP="00DA687A">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DA687A" w:rsidRPr="009E5422" w:rsidRDefault="00DA687A" w:rsidP="00DA687A">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DA687A" w:rsidRPr="00D26567" w:rsidRDefault="00DA687A" w:rsidP="00DA687A">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DA687A" w:rsidRPr="006D6E90" w:rsidRDefault="00DA687A" w:rsidP="00DA687A">
            <w:pPr>
              <w:pStyle w:val="TAC"/>
              <w:keepNext w:val="0"/>
              <w:keepLines w:val="0"/>
              <w:widowControl w:val="0"/>
              <w:rPr>
                <w:lang w:eastAsia="zh-CN"/>
              </w:rPr>
            </w:pPr>
          </w:p>
        </w:tc>
      </w:tr>
    </w:tbl>
    <w:p w14:paraId="34433C07"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9D4098">
        <w:trPr>
          <w:cantSplit/>
          <w:tblHeader/>
        </w:trPr>
        <w:tc>
          <w:tcPr>
            <w:tcW w:w="3686" w:type="dxa"/>
          </w:tcPr>
          <w:p w14:paraId="12629E7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325BF6A9" w14:textId="77777777" w:rsidTr="009D4098">
        <w:trPr>
          <w:cantSplit/>
        </w:trPr>
        <w:tc>
          <w:tcPr>
            <w:tcW w:w="3686" w:type="dxa"/>
          </w:tcPr>
          <w:p w14:paraId="7EF1F1A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2D076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0D127AAE" w14:textId="77777777" w:rsidR="00DA5A1F" w:rsidRPr="00C37D2B" w:rsidRDefault="00DA5A1F"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9D4098">
        <w:trPr>
          <w:cantSplit/>
          <w:tblHeader/>
        </w:trPr>
        <w:tc>
          <w:tcPr>
            <w:tcW w:w="3686" w:type="dxa"/>
          </w:tcPr>
          <w:p w14:paraId="18F90B0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69057EF8" w14:textId="77777777" w:rsidTr="009D4098">
        <w:trPr>
          <w:cantSplit/>
        </w:trPr>
        <w:tc>
          <w:tcPr>
            <w:tcW w:w="3686" w:type="dxa"/>
          </w:tcPr>
          <w:p w14:paraId="2F23322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447293A"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9D4098">
        <w:trPr>
          <w:cantSplit/>
        </w:trPr>
        <w:tc>
          <w:tcPr>
            <w:tcW w:w="3686" w:type="dxa"/>
          </w:tcPr>
          <w:p w14:paraId="12E4D55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D893D6"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9D4098">
        <w:trPr>
          <w:cantSplit/>
        </w:trPr>
        <w:tc>
          <w:tcPr>
            <w:tcW w:w="3686" w:type="dxa"/>
          </w:tcPr>
          <w:p w14:paraId="0BB4842B" w14:textId="77777777" w:rsidR="00A24137" w:rsidRPr="00C37D2B" w:rsidRDefault="00A24137"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73F13C7" w14:textId="77777777" w:rsidR="00A24137" w:rsidRPr="00C37D2B" w:rsidRDefault="00A24137"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19B6FC1F" w:rsidR="00DA5A1F" w:rsidRPr="00C37D2B" w:rsidRDefault="00DA5A1F" w:rsidP="00781206">
      <w:pPr>
        <w:widowControl w:val="0"/>
        <w:rPr>
          <w:lang w:eastAsia="zh-CN"/>
        </w:rPr>
      </w:pPr>
    </w:p>
    <w:p w14:paraId="577502B1" w14:textId="77777777" w:rsidR="00DA5A1F" w:rsidRPr="00C37D2B" w:rsidRDefault="00A61438" w:rsidP="00781206">
      <w:pPr>
        <w:pStyle w:val="Heading4"/>
        <w:keepNext w:val="0"/>
        <w:keepLines w:val="0"/>
        <w:widowControl w:val="0"/>
      </w:pPr>
      <w:bookmarkStart w:id="7959" w:name="_CR9_1_4_2"/>
      <w:bookmarkStart w:id="7960" w:name="_Toc20954434"/>
      <w:bookmarkStart w:id="7961" w:name="_Toc29902438"/>
      <w:bookmarkStart w:id="7962" w:name="_Toc29906442"/>
      <w:bookmarkStart w:id="7963" w:name="_Toc36550432"/>
      <w:bookmarkStart w:id="7964" w:name="_Toc45104187"/>
      <w:bookmarkStart w:id="7965" w:name="_Toc45227683"/>
      <w:bookmarkStart w:id="7966" w:name="_Toc45891497"/>
      <w:bookmarkStart w:id="7967" w:name="_Toc51764139"/>
      <w:bookmarkStart w:id="7968" w:name="_Toc56528140"/>
      <w:bookmarkStart w:id="7969" w:name="_Toc64382107"/>
      <w:bookmarkStart w:id="7970" w:name="_Toc66283682"/>
      <w:bookmarkStart w:id="7971" w:name="_Toc67911058"/>
      <w:bookmarkStart w:id="7972" w:name="_Toc73979836"/>
      <w:bookmarkStart w:id="7973" w:name="_Toc88650560"/>
      <w:bookmarkStart w:id="7974" w:name="_Toc97885687"/>
      <w:bookmarkStart w:id="7975" w:name="_Toc98882813"/>
      <w:bookmarkStart w:id="7976" w:name="_Toc105523349"/>
      <w:bookmarkStart w:id="7977" w:name="_Toc106130893"/>
      <w:bookmarkStart w:id="7978" w:name="_Toc113840044"/>
      <w:bookmarkStart w:id="7979" w:name="_Toc153533808"/>
      <w:bookmarkEnd w:id="7959"/>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3EF51FE9" w14:textId="77777777" w:rsidR="00DA5A1F" w:rsidRPr="00C37D2B" w:rsidRDefault="00DA5A1F" w:rsidP="00781206">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rsidP="00781206">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DA687A">
        <w:trPr>
          <w:cantSplit/>
          <w:tblHeader/>
        </w:trPr>
        <w:tc>
          <w:tcPr>
            <w:tcW w:w="2160" w:type="dxa"/>
          </w:tcPr>
          <w:p w14:paraId="189C80B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702FD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8D3E9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4B1B82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F1A1A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0D3717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B3B38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89F6FEF" w14:textId="77777777" w:rsidTr="00DA687A">
        <w:trPr>
          <w:cantSplit/>
        </w:trPr>
        <w:tc>
          <w:tcPr>
            <w:tcW w:w="2160" w:type="dxa"/>
          </w:tcPr>
          <w:p w14:paraId="62CCF5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BE2BC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458433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91746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D0A04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4686BD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FF139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49FA123" w14:textId="77777777" w:rsidTr="00DA687A">
        <w:trPr>
          <w:cantSplit/>
        </w:trPr>
        <w:tc>
          <w:tcPr>
            <w:tcW w:w="2160" w:type="dxa"/>
          </w:tcPr>
          <w:p w14:paraId="6795E2C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C2942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6BA9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56187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98F86C2"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31A3E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569D6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5875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345C6DD" w14:textId="77777777" w:rsidTr="00DA687A">
        <w:trPr>
          <w:cantSplit/>
        </w:trPr>
        <w:tc>
          <w:tcPr>
            <w:tcW w:w="2160" w:type="dxa"/>
          </w:tcPr>
          <w:p w14:paraId="0AF591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09CAC20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281FDED"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FF74B36"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180315"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93AF9D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8FBCA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71356B2" w14:textId="77777777" w:rsidTr="00DA687A">
        <w:trPr>
          <w:cantSplit/>
        </w:trPr>
        <w:tc>
          <w:tcPr>
            <w:tcW w:w="2160" w:type="dxa"/>
          </w:tcPr>
          <w:p w14:paraId="26EABE90" w14:textId="77777777" w:rsidR="00DA5A1F" w:rsidRPr="006B5256" w:rsidRDefault="00DA5A1F" w:rsidP="001D7E2D">
            <w:pPr>
              <w:pStyle w:val="TAL"/>
              <w:rPr>
                <w:bCs/>
                <w:lang w:eastAsia="ja-JP"/>
              </w:rPr>
            </w:pPr>
            <w:r w:rsidRPr="001D7E2D">
              <w:rPr>
                <w:b/>
                <w:bCs/>
                <w:lang w:eastAsia="ja-JP"/>
              </w:rPr>
              <w:t>E-RABs Admitted To Be Added List</w:t>
            </w:r>
          </w:p>
        </w:tc>
        <w:tc>
          <w:tcPr>
            <w:tcW w:w="1080" w:type="dxa"/>
          </w:tcPr>
          <w:p w14:paraId="169D6F96" w14:textId="77777777" w:rsidR="00DA5A1F" w:rsidRPr="00C37D2B" w:rsidRDefault="00DA5A1F" w:rsidP="00781206">
            <w:pPr>
              <w:pStyle w:val="TAL"/>
              <w:keepNext w:val="0"/>
              <w:keepLines w:val="0"/>
              <w:widowControl w:val="0"/>
              <w:rPr>
                <w:rFonts w:cs="Arial"/>
                <w:lang w:eastAsia="ja-JP"/>
              </w:rPr>
            </w:pPr>
          </w:p>
        </w:tc>
        <w:tc>
          <w:tcPr>
            <w:tcW w:w="1080" w:type="dxa"/>
          </w:tcPr>
          <w:p w14:paraId="30CE8CBC"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EF9C775" w14:textId="77777777" w:rsidR="00DA5A1F" w:rsidRPr="00C37D2B" w:rsidRDefault="00DA5A1F" w:rsidP="00781206">
            <w:pPr>
              <w:pStyle w:val="TAL"/>
              <w:keepNext w:val="0"/>
              <w:keepLines w:val="0"/>
              <w:widowControl w:val="0"/>
              <w:rPr>
                <w:rFonts w:cs="Arial"/>
                <w:lang w:eastAsia="ja-JP"/>
              </w:rPr>
            </w:pPr>
          </w:p>
        </w:tc>
        <w:tc>
          <w:tcPr>
            <w:tcW w:w="1728" w:type="dxa"/>
          </w:tcPr>
          <w:p w14:paraId="4F65D8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12CB06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A7935D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084AD6E" w14:textId="77777777" w:rsidTr="00DA687A">
        <w:trPr>
          <w:cantSplit/>
        </w:trPr>
        <w:tc>
          <w:tcPr>
            <w:tcW w:w="2160" w:type="dxa"/>
          </w:tcPr>
          <w:p w14:paraId="5BF19931" w14:textId="77777777" w:rsidR="00DA5A1F" w:rsidRPr="004C1F1A" w:rsidRDefault="00DA5A1F" w:rsidP="001D7E2D">
            <w:pPr>
              <w:pStyle w:val="TAL"/>
              <w:ind w:left="142"/>
              <w:rPr>
                <w:rFonts w:cs="Arial"/>
                <w:b/>
                <w:bCs/>
              </w:rPr>
            </w:pPr>
            <w:r w:rsidRPr="004C1F1A">
              <w:rPr>
                <w:rFonts w:cs="Arial"/>
                <w:b/>
                <w:bCs/>
              </w:rPr>
              <w:t>&gt;E-RABs Admitted To Be Added Item</w:t>
            </w:r>
          </w:p>
        </w:tc>
        <w:tc>
          <w:tcPr>
            <w:tcW w:w="1080" w:type="dxa"/>
          </w:tcPr>
          <w:p w14:paraId="5E8EE549" w14:textId="77777777" w:rsidR="00DA5A1F" w:rsidRPr="00C37D2B" w:rsidRDefault="00DA5A1F" w:rsidP="00781206">
            <w:pPr>
              <w:pStyle w:val="TAL"/>
              <w:keepNext w:val="0"/>
              <w:keepLines w:val="0"/>
              <w:widowControl w:val="0"/>
              <w:rPr>
                <w:rFonts w:cs="Arial"/>
                <w:lang w:eastAsia="ja-JP"/>
              </w:rPr>
            </w:pPr>
          </w:p>
        </w:tc>
        <w:tc>
          <w:tcPr>
            <w:tcW w:w="1080" w:type="dxa"/>
          </w:tcPr>
          <w:p w14:paraId="2AFEFE5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rsidP="00781206">
            <w:pPr>
              <w:pStyle w:val="TAL"/>
              <w:keepNext w:val="0"/>
              <w:keepLines w:val="0"/>
              <w:widowControl w:val="0"/>
              <w:rPr>
                <w:rFonts w:cs="Arial"/>
                <w:lang w:eastAsia="ja-JP"/>
              </w:rPr>
            </w:pPr>
          </w:p>
        </w:tc>
        <w:tc>
          <w:tcPr>
            <w:tcW w:w="1728" w:type="dxa"/>
          </w:tcPr>
          <w:p w14:paraId="683F5F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2488C8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4432F9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BF78D3" w14:textId="77777777" w:rsidTr="00DA687A">
        <w:trPr>
          <w:cantSplit/>
        </w:trPr>
        <w:tc>
          <w:tcPr>
            <w:tcW w:w="2160" w:type="dxa"/>
          </w:tcPr>
          <w:p w14:paraId="2CFE5A69" w14:textId="77777777" w:rsidR="00DA5A1F" w:rsidRPr="00C37D2B" w:rsidRDefault="00DA5A1F" w:rsidP="001D7E2D">
            <w:pPr>
              <w:pStyle w:val="TAL"/>
              <w:ind w:left="284"/>
              <w:rPr>
                <w:rFonts w:cs="Arial"/>
                <w:b/>
              </w:rPr>
            </w:pPr>
            <w:r w:rsidRPr="00C37D2B">
              <w:rPr>
                <w:rFonts w:cs="Arial"/>
                <w:lang w:eastAsia="ja-JP"/>
              </w:rPr>
              <w:t>&gt;&gt;E-RAB ID</w:t>
            </w:r>
          </w:p>
        </w:tc>
        <w:tc>
          <w:tcPr>
            <w:tcW w:w="1080" w:type="dxa"/>
          </w:tcPr>
          <w:p w14:paraId="34DF34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FF4111"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68700D81"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DC2F019"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A81A79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B06B0F5" w14:textId="77777777" w:rsidR="00DA5A1F" w:rsidRPr="00C37D2B" w:rsidRDefault="00DA5A1F" w:rsidP="00781206">
            <w:pPr>
              <w:pStyle w:val="TAC"/>
              <w:keepNext w:val="0"/>
              <w:keepLines w:val="0"/>
              <w:widowControl w:val="0"/>
              <w:rPr>
                <w:lang w:eastAsia="ja-JP"/>
              </w:rPr>
            </w:pPr>
          </w:p>
        </w:tc>
      </w:tr>
      <w:tr w:rsidR="008E6632" w:rsidRPr="00C37D2B" w14:paraId="6A4185B6" w14:textId="77777777" w:rsidTr="00DA687A">
        <w:trPr>
          <w:cantSplit/>
        </w:trPr>
        <w:tc>
          <w:tcPr>
            <w:tcW w:w="2160" w:type="dxa"/>
          </w:tcPr>
          <w:p w14:paraId="7E8B1DFA" w14:textId="77777777" w:rsidR="00DA5A1F" w:rsidRPr="00C37D2B" w:rsidRDefault="00DA5A1F" w:rsidP="001D7E2D">
            <w:pPr>
              <w:pStyle w:val="TAL"/>
              <w:ind w:left="284"/>
              <w:rPr>
                <w:rFonts w:cs="Arial"/>
                <w:b/>
              </w:rPr>
            </w:pPr>
            <w:r w:rsidRPr="00C37D2B">
              <w:rPr>
                <w:rFonts w:cs="Arial"/>
                <w:lang w:eastAsia="ja-JP"/>
              </w:rPr>
              <w:t>&gt;&gt;EN-DC Resource Configuration</w:t>
            </w:r>
          </w:p>
        </w:tc>
        <w:tc>
          <w:tcPr>
            <w:tcW w:w="1080" w:type="dxa"/>
          </w:tcPr>
          <w:p w14:paraId="3A09EC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9B5FA46"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54F22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65A6D38"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1CCF18" w14:textId="77777777" w:rsidR="00DA5A1F" w:rsidRPr="00C37D2B" w:rsidRDefault="00DA5A1F" w:rsidP="00781206">
            <w:pPr>
              <w:pStyle w:val="TAC"/>
              <w:keepNext w:val="0"/>
              <w:keepLines w:val="0"/>
              <w:widowControl w:val="0"/>
              <w:rPr>
                <w:lang w:eastAsia="ja-JP"/>
              </w:rPr>
            </w:pPr>
          </w:p>
        </w:tc>
      </w:tr>
      <w:tr w:rsidR="00DA687A" w:rsidRPr="00C37D2B" w14:paraId="1922E2A7" w14:textId="77777777" w:rsidTr="00DA687A">
        <w:trPr>
          <w:cantSplit/>
        </w:trPr>
        <w:tc>
          <w:tcPr>
            <w:tcW w:w="2160" w:type="dxa"/>
          </w:tcPr>
          <w:p w14:paraId="6EB38795" w14:textId="77777777" w:rsidR="00DA687A" w:rsidRPr="00C37D2B" w:rsidRDefault="00DA687A" w:rsidP="00DA687A">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865519E"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61F90937"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E375B3" w14:textId="77777777" w:rsidR="00DA687A" w:rsidRPr="00C37D2B" w:rsidRDefault="00DA687A" w:rsidP="00DA687A">
            <w:pPr>
              <w:pStyle w:val="TAL"/>
              <w:keepNext w:val="0"/>
              <w:keepLines w:val="0"/>
              <w:widowControl w:val="0"/>
              <w:rPr>
                <w:rFonts w:cs="Arial"/>
                <w:lang w:eastAsia="ja-JP"/>
              </w:rPr>
            </w:pPr>
          </w:p>
        </w:tc>
        <w:tc>
          <w:tcPr>
            <w:tcW w:w="1728" w:type="dxa"/>
          </w:tcPr>
          <w:p w14:paraId="16270B07" w14:textId="77777777" w:rsidR="00DA687A" w:rsidRPr="00C37D2B" w:rsidRDefault="00DA687A" w:rsidP="00DA687A">
            <w:pPr>
              <w:pStyle w:val="TAL"/>
              <w:keepNext w:val="0"/>
              <w:keepLines w:val="0"/>
              <w:widowControl w:val="0"/>
              <w:rPr>
                <w:rFonts w:cs="Arial"/>
                <w:lang w:eastAsia="ja-JP"/>
              </w:rPr>
            </w:pPr>
          </w:p>
        </w:tc>
        <w:tc>
          <w:tcPr>
            <w:tcW w:w="1080" w:type="dxa"/>
          </w:tcPr>
          <w:p w14:paraId="72DECB74" w14:textId="4F6BB296"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68301F05" w14:textId="77777777" w:rsidR="00DA687A" w:rsidRPr="00C37D2B" w:rsidRDefault="00DA687A" w:rsidP="00DA687A">
            <w:pPr>
              <w:pStyle w:val="TAC"/>
              <w:keepNext w:val="0"/>
              <w:keepLines w:val="0"/>
              <w:widowControl w:val="0"/>
              <w:rPr>
                <w:lang w:eastAsia="ja-JP"/>
              </w:rPr>
            </w:pPr>
          </w:p>
        </w:tc>
      </w:tr>
      <w:tr w:rsidR="00DA687A" w:rsidRPr="00C37D2B" w14:paraId="5297F9DA" w14:textId="77777777" w:rsidTr="00DA687A">
        <w:trPr>
          <w:cantSplit/>
        </w:trPr>
        <w:tc>
          <w:tcPr>
            <w:tcW w:w="2160" w:type="dxa"/>
          </w:tcPr>
          <w:p w14:paraId="6A5DE05B" w14:textId="77777777" w:rsidR="00DA687A" w:rsidRPr="00C37D2B" w:rsidRDefault="00DA687A" w:rsidP="00DA687A">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E74EC09" w14:textId="77777777" w:rsidR="00DA687A" w:rsidRPr="00C37D2B" w:rsidRDefault="00DA687A" w:rsidP="00DA687A">
            <w:pPr>
              <w:pStyle w:val="TAL"/>
              <w:keepNext w:val="0"/>
              <w:keepLines w:val="0"/>
              <w:widowControl w:val="0"/>
              <w:rPr>
                <w:rFonts w:cs="Arial"/>
                <w:lang w:eastAsia="ja-JP"/>
              </w:rPr>
            </w:pPr>
          </w:p>
        </w:tc>
        <w:tc>
          <w:tcPr>
            <w:tcW w:w="1080" w:type="dxa"/>
          </w:tcPr>
          <w:p w14:paraId="568FDB1A"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7D5595F"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ED2850C"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687A" w:rsidRPr="00C37D2B" w:rsidRDefault="00DA687A" w:rsidP="00DA687A">
            <w:pPr>
              <w:pStyle w:val="TAC"/>
              <w:keepNext w:val="0"/>
              <w:keepLines w:val="0"/>
              <w:widowControl w:val="0"/>
              <w:rPr>
                <w:bCs/>
                <w:lang w:eastAsia="ja-JP"/>
              </w:rPr>
            </w:pPr>
          </w:p>
        </w:tc>
        <w:tc>
          <w:tcPr>
            <w:tcW w:w="1080" w:type="dxa"/>
          </w:tcPr>
          <w:p w14:paraId="5CCA291C" w14:textId="77777777" w:rsidR="00DA687A" w:rsidRPr="00C37D2B" w:rsidRDefault="00DA687A" w:rsidP="00DA687A">
            <w:pPr>
              <w:pStyle w:val="TAC"/>
              <w:keepNext w:val="0"/>
              <w:keepLines w:val="0"/>
              <w:widowControl w:val="0"/>
              <w:rPr>
                <w:lang w:eastAsia="ja-JP"/>
              </w:rPr>
            </w:pPr>
          </w:p>
        </w:tc>
      </w:tr>
      <w:tr w:rsidR="00DA687A" w:rsidRPr="00C37D2B" w14:paraId="781D1BA8" w14:textId="77777777" w:rsidTr="00DA687A">
        <w:trPr>
          <w:cantSplit/>
        </w:trPr>
        <w:tc>
          <w:tcPr>
            <w:tcW w:w="2160" w:type="dxa"/>
          </w:tcPr>
          <w:p w14:paraId="2B590281"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10C1CE5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6154095"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85B8CB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B311F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Pr>
          <w:p w14:paraId="069E73A4"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07C6FE79" w14:textId="77777777" w:rsidR="00DA687A" w:rsidRPr="00C37D2B" w:rsidRDefault="00DA687A" w:rsidP="00DA687A">
            <w:pPr>
              <w:pStyle w:val="TAC"/>
              <w:keepNext w:val="0"/>
              <w:keepLines w:val="0"/>
              <w:widowControl w:val="0"/>
              <w:rPr>
                <w:lang w:eastAsia="ja-JP"/>
              </w:rPr>
            </w:pPr>
          </w:p>
        </w:tc>
      </w:tr>
      <w:tr w:rsidR="00DA687A" w:rsidRPr="00C37D2B" w14:paraId="22CDF290" w14:textId="77777777" w:rsidTr="00DA687A">
        <w:trPr>
          <w:cantSplit/>
        </w:trPr>
        <w:tc>
          <w:tcPr>
            <w:tcW w:w="2160" w:type="dxa"/>
          </w:tcPr>
          <w:p w14:paraId="0FBAE29D"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F9447C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ifMCGpresent</w:t>
            </w:r>
          </w:p>
        </w:tc>
        <w:tc>
          <w:tcPr>
            <w:tcW w:w="1080" w:type="dxa"/>
          </w:tcPr>
          <w:p w14:paraId="46924D3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5AA4D5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64F7B1"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080" w:type="dxa"/>
          </w:tcPr>
          <w:p w14:paraId="397EFE11"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57E5B7ED" w14:textId="77777777" w:rsidR="00DA687A" w:rsidRPr="00C37D2B" w:rsidRDefault="00DA687A" w:rsidP="00DA687A">
            <w:pPr>
              <w:pStyle w:val="TAC"/>
              <w:keepNext w:val="0"/>
              <w:keepLines w:val="0"/>
              <w:widowControl w:val="0"/>
              <w:rPr>
                <w:lang w:eastAsia="ja-JP"/>
              </w:rPr>
            </w:pPr>
          </w:p>
        </w:tc>
      </w:tr>
      <w:tr w:rsidR="00DA687A" w:rsidRPr="00C37D2B" w14:paraId="542F7257" w14:textId="77777777" w:rsidTr="00DA687A">
        <w:trPr>
          <w:cantSplit/>
        </w:trPr>
        <w:tc>
          <w:tcPr>
            <w:tcW w:w="2160" w:type="dxa"/>
          </w:tcPr>
          <w:p w14:paraId="51DF54A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7FBE87EA" w14:textId="77777777" w:rsidR="00DA687A" w:rsidRPr="00C37D2B" w:rsidRDefault="00DA687A" w:rsidP="00DA687A">
            <w:pPr>
              <w:pStyle w:val="TAL"/>
              <w:keepNext w:val="0"/>
              <w:keepLines w:val="0"/>
              <w:widowControl w:val="0"/>
              <w:rPr>
                <w:rFonts w:cs="Arial"/>
                <w:lang w:eastAsia="ja-JP"/>
              </w:rPr>
            </w:pPr>
            <w:r w:rsidRPr="00C37D2B">
              <w:rPr>
                <w:rFonts w:cs="Arial"/>
              </w:rPr>
              <w:t>C-ifMCGpresent</w:t>
            </w:r>
          </w:p>
        </w:tc>
        <w:tc>
          <w:tcPr>
            <w:tcW w:w="1080" w:type="dxa"/>
          </w:tcPr>
          <w:p w14:paraId="4B711DA2"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4D8AB2FB" w14:textId="77777777" w:rsidR="00DA687A" w:rsidRPr="00C37D2B" w:rsidRDefault="00DA687A" w:rsidP="00DA687A">
            <w:pPr>
              <w:pStyle w:val="TAL"/>
              <w:keepNext w:val="0"/>
              <w:keepLines w:val="0"/>
              <w:widowControl w:val="0"/>
              <w:rPr>
                <w:lang w:eastAsia="ja-JP"/>
              </w:rPr>
            </w:pPr>
            <w:r w:rsidRPr="00C37D2B">
              <w:rPr>
                <w:lang w:eastAsia="ja-JP"/>
              </w:rPr>
              <w:t>RLC Mode</w:t>
            </w:r>
          </w:p>
          <w:p w14:paraId="5D012CEF"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1125C04B"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w:t>
            </w:r>
          </w:p>
        </w:tc>
        <w:tc>
          <w:tcPr>
            <w:tcW w:w="1080" w:type="dxa"/>
          </w:tcPr>
          <w:p w14:paraId="704EAD3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5760F6" w14:textId="77777777" w:rsidR="00DA687A" w:rsidRPr="00C37D2B" w:rsidRDefault="00DA687A" w:rsidP="00DA687A">
            <w:pPr>
              <w:pStyle w:val="TAC"/>
              <w:keepNext w:val="0"/>
              <w:keepLines w:val="0"/>
              <w:widowControl w:val="0"/>
              <w:rPr>
                <w:lang w:eastAsia="ja-JP"/>
              </w:rPr>
            </w:pPr>
          </w:p>
        </w:tc>
      </w:tr>
      <w:tr w:rsidR="00DA687A" w:rsidRPr="00C37D2B" w14:paraId="34BD406E" w14:textId="77777777" w:rsidTr="00DA687A">
        <w:trPr>
          <w:cantSplit/>
        </w:trPr>
        <w:tc>
          <w:tcPr>
            <w:tcW w:w="2160" w:type="dxa"/>
          </w:tcPr>
          <w:p w14:paraId="3B425D8E"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C0BE44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6F4173D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D072A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F3472D" w14:textId="2B2F6890"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4DFE704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3527037A" w14:textId="77777777" w:rsidR="00DA687A" w:rsidRPr="00C37D2B" w:rsidRDefault="00DA687A" w:rsidP="00DA687A">
            <w:pPr>
              <w:pStyle w:val="TAC"/>
              <w:keepNext w:val="0"/>
              <w:keepLines w:val="0"/>
              <w:widowControl w:val="0"/>
              <w:rPr>
                <w:lang w:eastAsia="ja-JP"/>
              </w:rPr>
            </w:pPr>
          </w:p>
        </w:tc>
      </w:tr>
      <w:tr w:rsidR="00DA687A" w:rsidRPr="00C37D2B" w14:paraId="52BA6199" w14:textId="77777777" w:rsidTr="00DA687A">
        <w:trPr>
          <w:cantSplit/>
        </w:trPr>
        <w:tc>
          <w:tcPr>
            <w:tcW w:w="2160" w:type="dxa"/>
          </w:tcPr>
          <w:p w14:paraId="5B5D7F0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2CDED27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B3CC5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56112F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2155E3" w14:textId="54CB38FF"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E8BC3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288A0A50" w14:textId="77777777" w:rsidR="00DA687A" w:rsidRPr="00C37D2B" w:rsidRDefault="00DA687A" w:rsidP="00DA687A">
            <w:pPr>
              <w:pStyle w:val="TAC"/>
              <w:keepNext w:val="0"/>
              <w:keepLines w:val="0"/>
              <w:widowControl w:val="0"/>
              <w:rPr>
                <w:lang w:eastAsia="ja-JP"/>
              </w:rPr>
            </w:pPr>
          </w:p>
        </w:tc>
      </w:tr>
      <w:tr w:rsidR="00DA687A" w:rsidRPr="00C37D2B" w14:paraId="33C78A94" w14:textId="77777777" w:rsidTr="00DA687A">
        <w:trPr>
          <w:cantSplit/>
        </w:trPr>
        <w:tc>
          <w:tcPr>
            <w:tcW w:w="2160" w:type="dxa"/>
          </w:tcPr>
          <w:p w14:paraId="533F0FC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354E6140"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present</w:t>
            </w:r>
          </w:p>
        </w:tc>
        <w:tc>
          <w:tcPr>
            <w:tcW w:w="1080" w:type="dxa"/>
          </w:tcPr>
          <w:p w14:paraId="1AF5A10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C30508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48E3EF5" w14:textId="77777777" w:rsidR="00DA687A" w:rsidRPr="00C37D2B" w:rsidRDefault="00DA687A" w:rsidP="00DA687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01216C5"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1004E44" w14:textId="77777777" w:rsidR="00DA687A" w:rsidRPr="00C37D2B" w:rsidRDefault="00DA687A" w:rsidP="00DA687A">
            <w:pPr>
              <w:pStyle w:val="TAC"/>
              <w:keepNext w:val="0"/>
              <w:keepLines w:val="0"/>
              <w:widowControl w:val="0"/>
              <w:rPr>
                <w:lang w:eastAsia="ja-JP"/>
              </w:rPr>
            </w:pPr>
          </w:p>
        </w:tc>
      </w:tr>
      <w:tr w:rsidR="00DA687A" w:rsidRPr="00C37D2B" w14:paraId="043CD0BA" w14:textId="77777777" w:rsidTr="00DA687A">
        <w:trPr>
          <w:cantSplit/>
        </w:trPr>
        <w:tc>
          <w:tcPr>
            <w:tcW w:w="2160" w:type="dxa"/>
          </w:tcPr>
          <w:p w14:paraId="091C1D9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16A905A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6D4B78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34A033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969083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5D6C7C79"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25F006AD" w14:textId="77777777" w:rsidR="00DA687A" w:rsidRPr="00C37D2B" w:rsidRDefault="00DA687A" w:rsidP="00DA687A">
            <w:pPr>
              <w:pStyle w:val="TAC"/>
              <w:keepNext w:val="0"/>
              <w:keepLines w:val="0"/>
              <w:widowControl w:val="0"/>
              <w:rPr>
                <w:lang w:eastAsia="ja-JP"/>
              </w:rPr>
            </w:pPr>
          </w:p>
        </w:tc>
      </w:tr>
      <w:tr w:rsidR="00DA687A" w:rsidRPr="00C37D2B" w14:paraId="6C9AEA6A" w14:textId="77777777" w:rsidTr="00DA687A">
        <w:trPr>
          <w:cantSplit/>
        </w:trPr>
        <w:tc>
          <w:tcPr>
            <w:tcW w:w="2160" w:type="dxa"/>
          </w:tcPr>
          <w:p w14:paraId="2C2013B0"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A00F8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88121B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F7114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D5E48D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351DA34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4D0E5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9D6482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0D990B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2F4CD9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FCB452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590A5CC"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DA687A" w:rsidRPr="00C37D2B" w:rsidRDefault="00DA687A" w:rsidP="00DA687A">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DA687A" w:rsidRPr="00C37D2B" w:rsidRDefault="00DA687A" w:rsidP="00DA687A">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DA687A" w:rsidRPr="00C37D2B" w:rsidRDefault="00DA687A" w:rsidP="00DA687A">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DA687A" w:rsidRPr="00C37D2B"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DA687A" w:rsidRPr="00C37D2B" w:rsidRDefault="00DA687A" w:rsidP="00DA687A">
            <w:pPr>
              <w:pStyle w:val="TAC"/>
              <w:keepNext w:val="0"/>
              <w:keepLines w:val="0"/>
              <w:widowControl w:val="0"/>
              <w:rPr>
                <w:lang w:eastAsia="ja-JP"/>
              </w:rPr>
            </w:pPr>
            <w:r>
              <w:rPr>
                <w:lang w:eastAsia="ja-JP"/>
              </w:rPr>
              <w:t>ignore</w:t>
            </w:r>
          </w:p>
        </w:tc>
      </w:tr>
      <w:tr w:rsidR="00DA687A" w:rsidRPr="00C37D2B" w14:paraId="4B890CF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427C35B" w14:textId="77777777" w:rsidR="00DA687A" w:rsidRPr="00C37D2B" w:rsidRDefault="00DA687A" w:rsidP="00DA687A">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DA687A" w:rsidRPr="007C0B2A" w:rsidRDefault="00DA687A" w:rsidP="00DA687A">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DA687A" w:rsidRPr="007C0B2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DA687A" w:rsidRDefault="00DA687A" w:rsidP="00DA687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DA687A" w:rsidRDefault="00DA687A" w:rsidP="00DA687A">
            <w:pPr>
              <w:pStyle w:val="TAC"/>
              <w:keepNext w:val="0"/>
              <w:keepLines w:val="0"/>
              <w:widowControl w:val="0"/>
              <w:rPr>
                <w:lang w:eastAsia="ja-JP"/>
              </w:rPr>
            </w:pPr>
            <w:r>
              <w:rPr>
                <w:lang w:eastAsia="zh-CN"/>
              </w:rPr>
              <w:t>ignore</w:t>
            </w:r>
          </w:p>
        </w:tc>
      </w:tr>
      <w:tr w:rsidR="00DA687A" w:rsidRPr="00C37D2B" w14:paraId="31E68546" w14:textId="77777777" w:rsidTr="00DA687A">
        <w:trPr>
          <w:cantSplit/>
        </w:trPr>
        <w:tc>
          <w:tcPr>
            <w:tcW w:w="2160" w:type="dxa"/>
          </w:tcPr>
          <w:p w14:paraId="63C2527D"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0E3768E" w14:textId="77777777" w:rsidR="00DA687A" w:rsidRPr="00C37D2B" w:rsidRDefault="00DA687A" w:rsidP="00DA687A">
            <w:pPr>
              <w:pStyle w:val="TAL"/>
              <w:keepNext w:val="0"/>
              <w:keepLines w:val="0"/>
              <w:widowControl w:val="0"/>
              <w:rPr>
                <w:rFonts w:cs="Arial"/>
                <w:lang w:eastAsia="ja-JP"/>
              </w:rPr>
            </w:pPr>
          </w:p>
        </w:tc>
        <w:tc>
          <w:tcPr>
            <w:tcW w:w="1080" w:type="dxa"/>
          </w:tcPr>
          <w:p w14:paraId="2147E3B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DF73A1E"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07D86E8"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DA687A" w:rsidRPr="00C37D2B" w:rsidRDefault="00DA687A" w:rsidP="00DA687A">
            <w:pPr>
              <w:pStyle w:val="TAC"/>
              <w:keepNext w:val="0"/>
              <w:keepLines w:val="0"/>
              <w:widowControl w:val="0"/>
              <w:rPr>
                <w:bCs/>
                <w:lang w:eastAsia="ja-JP"/>
              </w:rPr>
            </w:pPr>
          </w:p>
        </w:tc>
        <w:tc>
          <w:tcPr>
            <w:tcW w:w="1080" w:type="dxa"/>
          </w:tcPr>
          <w:p w14:paraId="0B896B50" w14:textId="77777777" w:rsidR="00DA687A" w:rsidRPr="00C37D2B" w:rsidRDefault="00DA687A" w:rsidP="00DA687A">
            <w:pPr>
              <w:pStyle w:val="TAC"/>
              <w:keepNext w:val="0"/>
              <w:keepLines w:val="0"/>
              <w:widowControl w:val="0"/>
              <w:rPr>
                <w:lang w:eastAsia="ja-JP"/>
              </w:rPr>
            </w:pPr>
          </w:p>
        </w:tc>
      </w:tr>
      <w:tr w:rsidR="00DA687A" w:rsidRPr="00C37D2B" w14:paraId="643AFE5C" w14:textId="77777777" w:rsidTr="00DA687A">
        <w:trPr>
          <w:cantSplit/>
        </w:trPr>
        <w:tc>
          <w:tcPr>
            <w:tcW w:w="2160" w:type="dxa"/>
          </w:tcPr>
          <w:p w14:paraId="7393A48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021B773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2B8ED8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B7CC2D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C4A78A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1003AFB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78796595" w14:textId="77777777" w:rsidR="00DA687A" w:rsidRPr="00C37D2B" w:rsidRDefault="00DA687A" w:rsidP="00DA687A">
            <w:pPr>
              <w:pStyle w:val="TAC"/>
              <w:keepNext w:val="0"/>
              <w:keepLines w:val="0"/>
              <w:widowControl w:val="0"/>
              <w:rPr>
                <w:lang w:eastAsia="ja-JP"/>
              </w:rPr>
            </w:pPr>
          </w:p>
        </w:tc>
      </w:tr>
      <w:tr w:rsidR="00DA687A" w:rsidRPr="00C37D2B" w14:paraId="259B7546" w14:textId="77777777" w:rsidTr="00DA687A">
        <w:trPr>
          <w:cantSplit/>
        </w:trPr>
        <w:tc>
          <w:tcPr>
            <w:tcW w:w="2160" w:type="dxa"/>
          </w:tcPr>
          <w:p w14:paraId="463D0BBA"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2EF7C58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2616F2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EF33F2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CBB12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486FD" w14:textId="77777777" w:rsidR="00DA687A" w:rsidRPr="00C37D2B" w:rsidRDefault="00DA687A" w:rsidP="00DA687A">
            <w:pPr>
              <w:pStyle w:val="TAC"/>
              <w:keepNext w:val="0"/>
              <w:keepLines w:val="0"/>
              <w:widowControl w:val="0"/>
              <w:rPr>
                <w:lang w:eastAsia="ja-JP"/>
              </w:rPr>
            </w:pPr>
          </w:p>
        </w:tc>
      </w:tr>
      <w:tr w:rsidR="00DA687A" w:rsidRPr="00C37D2B" w14:paraId="0836560C" w14:textId="77777777" w:rsidTr="00DA687A">
        <w:trPr>
          <w:cantSplit/>
        </w:trPr>
        <w:tc>
          <w:tcPr>
            <w:tcW w:w="2160" w:type="dxa"/>
          </w:tcPr>
          <w:p w14:paraId="57EEBE58"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7D090D7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5F572DE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E87F6DE"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8</w:t>
            </w:r>
          </w:p>
        </w:tc>
        <w:tc>
          <w:tcPr>
            <w:tcW w:w="1728" w:type="dxa"/>
          </w:tcPr>
          <w:p w14:paraId="31166C3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4442D525"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2F7D1BE"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82C8B7" w14:textId="77777777" w:rsidTr="00DA687A">
        <w:trPr>
          <w:cantSplit/>
        </w:trPr>
        <w:tc>
          <w:tcPr>
            <w:tcW w:w="2160" w:type="dxa"/>
          </w:tcPr>
          <w:p w14:paraId="278FACAE"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DE04A0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84DEF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469625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E-RAB List</w:t>
            </w:r>
          </w:p>
          <w:p w14:paraId="09EEBCEA"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9.2.28</w:t>
            </w:r>
          </w:p>
        </w:tc>
        <w:tc>
          <w:tcPr>
            <w:tcW w:w="1728" w:type="dxa"/>
          </w:tcPr>
          <w:p w14:paraId="26D202B3"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CD6EE5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D14360A" w14:textId="77777777" w:rsidTr="00DA687A">
        <w:trPr>
          <w:cantSplit/>
        </w:trPr>
        <w:tc>
          <w:tcPr>
            <w:tcW w:w="2160" w:type="dxa"/>
          </w:tcPr>
          <w:p w14:paraId="005ADC0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8B831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w:t>
            </w:r>
          </w:p>
        </w:tc>
        <w:tc>
          <w:tcPr>
            <w:tcW w:w="1080" w:type="dxa"/>
          </w:tcPr>
          <w:p w14:paraId="0D3D47F1"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02FD901E"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48E7EC7"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6866067F"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9CC04DB" w14:textId="77777777" w:rsidTr="00DA687A">
        <w:trPr>
          <w:cantSplit/>
        </w:trPr>
        <w:tc>
          <w:tcPr>
            <w:tcW w:w="2160" w:type="dxa"/>
          </w:tcPr>
          <w:p w14:paraId="7B69F9C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BA0CA9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28A0290"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13912F1F"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3C985D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251F565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E3F9F3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852C7B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2E313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xtended eNB UE X2AP ID</w:t>
            </w:r>
          </w:p>
          <w:p w14:paraId="789C5FEE"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13D831F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AC40D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269E2A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802BA1C" w14:textId="77777777" w:rsidR="00DA687A" w:rsidRPr="00C37D2B" w:rsidRDefault="00DA687A" w:rsidP="00DA687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DA687A" w:rsidRPr="00C37D2B" w:rsidRDefault="00DA687A" w:rsidP="00DA687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DBA85D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D94D95" w14:textId="77777777" w:rsidR="00DA687A" w:rsidRPr="00C37D2B" w:rsidRDefault="00DA687A" w:rsidP="00DA687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DA687A" w:rsidRPr="00C37D2B" w:rsidRDefault="00DA687A" w:rsidP="00DA687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637D29D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7AD4DE3" w14:textId="77777777" w:rsidR="00DA687A" w:rsidRPr="00C37D2B" w:rsidRDefault="00DA687A" w:rsidP="00DA687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DA687A" w:rsidRPr="00C37D2B" w:rsidRDefault="00DA687A" w:rsidP="00DA687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3BB12F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BBF16E" w14:textId="77777777" w:rsidR="00DA687A" w:rsidRPr="00C37D2B" w:rsidRDefault="00DA687A" w:rsidP="00DA687A">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DA687A" w:rsidRPr="00C37D2B" w:rsidRDefault="00DA687A" w:rsidP="00DA687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DA687A" w:rsidRPr="00C37D2B" w:rsidRDefault="00DA687A" w:rsidP="00DA687A">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12EC53A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D3B92B" w14:textId="77777777" w:rsidR="00DA687A" w:rsidRDefault="00DA687A" w:rsidP="00DA687A">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DA687A" w:rsidRPr="00C37D2B" w:rsidRDefault="00DA687A" w:rsidP="00DA687A">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DA687A" w:rsidRPr="00C37D2B" w:rsidRDefault="00DA687A" w:rsidP="00DA687A">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DA687A" w:rsidRPr="00C37D2B" w:rsidRDefault="00DA687A" w:rsidP="00DA687A">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C37D2B">
              <w:rPr>
                <w:lang w:eastAsia="zh-CN"/>
              </w:rPr>
              <w:t>en-gNB</w:t>
            </w:r>
            <w:r w:rsidRPr="00FD0425">
              <w:rPr>
                <w:lang w:eastAsia="zh-CN"/>
              </w:rPr>
              <w:t xml:space="preserve"> </w:t>
            </w:r>
            <w:r>
              <w:rPr>
                <w:lang w:eastAsia="zh-CN"/>
              </w:rPr>
              <w:t xml:space="preserve">and source NG-RAN node for SA to EN-DC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DA687A" w:rsidRPr="00C37D2B" w:rsidRDefault="00DA687A" w:rsidP="00DA687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DA687A" w:rsidRPr="00C37D2B" w:rsidRDefault="00DA687A" w:rsidP="00DA687A">
            <w:pPr>
              <w:pStyle w:val="TAC"/>
              <w:keepNext w:val="0"/>
              <w:keepLines w:val="0"/>
              <w:widowControl w:val="0"/>
              <w:rPr>
                <w:lang w:eastAsia="zh-CN"/>
              </w:rPr>
            </w:pPr>
            <w:r>
              <w:rPr>
                <w:lang w:eastAsia="zh-CN"/>
              </w:rPr>
              <w:t>i</w:t>
            </w:r>
            <w:r w:rsidRPr="00FD0425">
              <w:rPr>
                <w:lang w:eastAsia="zh-CN"/>
              </w:rPr>
              <w:t>gnore</w:t>
            </w:r>
          </w:p>
        </w:tc>
      </w:tr>
      <w:tr w:rsidR="00DA687A" w:rsidRPr="00C37D2B" w14:paraId="2E47873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51A115" w14:textId="77777777" w:rsidR="00DA687A" w:rsidRPr="000077DF" w:rsidRDefault="00DA687A" w:rsidP="00DA687A">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DA687A"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DA687A" w:rsidRPr="00B1750A" w:rsidRDefault="00DA687A" w:rsidP="00DA687A">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DA687A" w:rsidRPr="00FD0425"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DA687A" w:rsidRDefault="00DA687A" w:rsidP="00DA687A">
            <w:pPr>
              <w:pStyle w:val="TAC"/>
              <w:keepNext w:val="0"/>
              <w:keepLines w:val="0"/>
              <w:widowControl w:val="0"/>
              <w:rPr>
                <w:lang w:eastAsia="zh-CN"/>
              </w:rPr>
            </w:pPr>
            <w:r>
              <w:rPr>
                <w:lang w:eastAsia="zh-CN"/>
              </w:rPr>
              <w:t>ignore</w:t>
            </w:r>
          </w:p>
        </w:tc>
      </w:tr>
      <w:tr w:rsidR="00DA687A" w:rsidRPr="00C37D2B" w14:paraId="247E661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91A178E" w14:textId="77777777" w:rsidR="00DA687A" w:rsidRPr="00DA687A" w:rsidRDefault="00DA687A" w:rsidP="00DA687A">
            <w:pPr>
              <w:pStyle w:val="TAL"/>
              <w:rPr>
                <w:rFonts w:eastAsia="Batang"/>
                <w:b/>
                <w:bCs/>
              </w:rPr>
            </w:pPr>
            <w:r w:rsidRPr="00DA687A">
              <w:rPr>
                <w:b/>
                <w:bCs/>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DA687A" w:rsidRDefault="00DA687A" w:rsidP="00DA687A">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DA687A"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2EAF760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01EB162" w14:textId="78E99456" w:rsidR="00DA687A" w:rsidRPr="00DA687A" w:rsidRDefault="00DA687A" w:rsidP="00DA687A">
            <w:pPr>
              <w:pStyle w:val="TAL"/>
              <w:ind w:left="142"/>
              <w:rPr>
                <w:rFonts w:eastAsia="Batang"/>
                <w:b/>
                <w:bCs/>
              </w:rPr>
            </w:pPr>
            <w:r w:rsidRPr="00DA687A">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DA687A" w:rsidRDefault="00DA687A" w:rsidP="00DA687A">
            <w:pPr>
              <w:pStyle w:val="TAC"/>
              <w:keepNext w:val="0"/>
              <w:keepLines w:val="0"/>
              <w:widowControl w:val="0"/>
              <w:rPr>
                <w:lang w:eastAsia="zh-CN"/>
              </w:rPr>
            </w:pPr>
          </w:p>
        </w:tc>
      </w:tr>
      <w:tr w:rsidR="00DA687A" w:rsidRPr="00C37D2B" w14:paraId="7FA960B1"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4FFE9B" w14:textId="33ECAA11" w:rsidR="00DA687A" w:rsidRPr="00DA687A" w:rsidRDefault="00DA687A" w:rsidP="001D7E2D">
            <w:pPr>
              <w:pStyle w:val="TAL"/>
              <w:ind w:left="284"/>
              <w:rPr>
                <w:rFonts w:eastAsia="Batang"/>
                <w:b/>
                <w:bCs/>
              </w:rPr>
            </w:pPr>
            <w:r w:rsidRPr="00DA687A">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DA687A" w:rsidRDefault="00DA687A" w:rsidP="00DA687A">
            <w:pPr>
              <w:pStyle w:val="TAC"/>
              <w:keepNext w:val="0"/>
              <w:keepLines w:val="0"/>
              <w:widowControl w:val="0"/>
              <w:rPr>
                <w:lang w:eastAsia="zh-CN"/>
              </w:rPr>
            </w:pPr>
          </w:p>
        </w:tc>
      </w:tr>
      <w:tr w:rsidR="00DA687A" w:rsidRPr="00C37D2B" w14:paraId="6EFC75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FEF6F0C" w14:textId="77777777" w:rsidR="00DA687A" w:rsidRPr="006D6E90" w:rsidRDefault="00DA687A" w:rsidP="00DA687A">
            <w:pPr>
              <w:pStyle w:val="TAL"/>
              <w:keepNext w:val="0"/>
              <w:keepLines w:val="0"/>
              <w:widowControl w:val="0"/>
              <w:ind w:left="425"/>
              <w:rPr>
                <w:rFonts w:eastAsia="Batang"/>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DA687A" w:rsidRDefault="00DA687A" w:rsidP="00DA687A">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DA687A" w:rsidRDefault="00DA687A" w:rsidP="00DA687A">
            <w:pPr>
              <w:pStyle w:val="TAL"/>
              <w:keepNext w:val="0"/>
              <w:keepLines w:val="0"/>
              <w:widowControl w:val="0"/>
            </w:pPr>
            <w:r>
              <w:t>NR CGI</w:t>
            </w:r>
          </w:p>
          <w:p w14:paraId="24911D49" w14:textId="77777777" w:rsidR="00DA687A" w:rsidRPr="009E5422" w:rsidRDefault="00DA687A" w:rsidP="00DA687A">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DA687A" w:rsidRDefault="00DA687A" w:rsidP="00DA687A">
            <w:pPr>
              <w:pStyle w:val="TAC"/>
              <w:keepNext w:val="0"/>
              <w:keepLines w:val="0"/>
              <w:widowControl w:val="0"/>
              <w:rPr>
                <w:lang w:eastAsia="zh-CN"/>
              </w:rPr>
            </w:pPr>
          </w:p>
        </w:tc>
      </w:tr>
    </w:tbl>
    <w:p w14:paraId="663A500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9D4098">
        <w:trPr>
          <w:cantSplit/>
          <w:tblHeader/>
        </w:trPr>
        <w:tc>
          <w:tcPr>
            <w:tcW w:w="3686" w:type="dxa"/>
            <w:tcBorders>
              <w:bottom w:val="single" w:sz="4" w:space="0" w:color="auto"/>
            </w:tcBorders>
          </w:tcPr>
          <w:p w14:paraId="661DC82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6233CFC3" w14:textId="77777777" w:rsidTr="009D4098">
        <w:trPr>
          <w:cantSplit/>
        </w:trPr>
        <w:tc>
          <w:tcPr>
            <w:tcW w:w="3686" w:type="dxa"/>
          </w:tcPr>
          <w:p w14:paraId="32ADD34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18E7BE5"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1447D1FB" w14:textId="77777777" w:rsidTr="009D4098">
        <w:trPr>
          <w:cantSplit/>
        </w:trPr>
        <w:tc>
          <w:tcPr>
            <w:tcW w:w="3686" w:type="dxa"/>
            <w:tcBorders>
              <w:bottom w:val="single" w:sz="4" w:space="0" w:color="auto"/>
            </w:tcBorders>
          </w:tcPr>
          <w:p w14:paraId="78B6684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9D4098">
        <w:trPr>
          <w:cantSplit/>
          <w:tblHeader/>
        </w:trPr>
        <w:tc>
          <w:tcPr>
            <w:tcW w:w="3686" w:type="dxa"/>
          </w:tcPr>
          <w:p w14:paraId="5630E03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0E22AE48" w14:textId="77777777" w:rsidTr="009D4098">
        <w:trPr>
          <w:cantSplit/>
        </w:trPr>
        <w:tc>
          <w:tcPr>
            <w:tcW w:w="3686" w:type="dxa"/>
          </w:tcPr>
          <w:p w14:paraId="2BAEA928"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69C1D7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9D4098">
        <w:trPr>
          <w:cantSplit/>
        </w:trPr>
        <w:tc>
          <w:tcPr>
            <w:tcW w:w="3686" w:type="dxa"/>
          </w:tcPr>
          <w:p w14:paraId="6384AA0A"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37C301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9D4098">
        <w:trPr>
          <w:cantSplit/>
        </w:trPr>
        <w:tc>
          <w:tcPr>
            <w:tcW w:w="3686" w:type="dxa"/>
          </w:tcPr>
          <w:p w14:paraId="747933E2" w14:textId="77777777" w:rsidR="00710EAB" w:rsidRPr="00C37D2B" w:rsidRDefault="00710EAB"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68C854AB" w14:textId="77777777" w:rsidR="00710EAB" w:rsidRPr="00C37D2B" w:rsidRDefault="00710EAB"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DE75AC6" w14:textId="77777777" w:rsidR="00303A37" w:rsidRPr="00C37D2B" w:rsidRDefault="00303A37" w:rsidP="00303A37">
      <w:pPr>
        <w:widowControl w:val="0"/>
      </w:pPr>
      <w:bookmarkStart w:id="7980" w:name="_Toc20954435"/>
      <w:bookmarkStart w:id="7981" w:name="_Toc29902439"/>
      <w:bookmarkStart w:id="7982" w:name="_Toc29906443"/>
      <w:bookmarkStart w:id="7983" w:name="_Toc36550433"/>
      <w:bookmarkStart w:id="7984" w:name="_Toc45104188"/>
      <w:bookmarkStart w:id="7985" w:name="_Toc45227684"/>
      <w:bookmarkStart w:id="7986" w:name="_Toc45891498"/>
      <w:bookmarkStart w:id="7987" w:name="_Toc51764140"/>
      <w:bookmarkStart w:id="7988" w:name="_Toc56528141"/>
      <w:bookmarkStart w:id="7989" w:name="_Toc64382108"/>
      <w:bookmarkStart w:id="7990" w:name="_Toc66283683"/>
      <w:bookmarkStart w:id="7991" w:name="_Toc67911059"/>
      <w:bookmarkStart w:id="7992" w:name="_Toc73979837"/>
      <w:bookmarkStart w:id="7993" w:name="_Toc88650561"/>
      <w:bookmarkStart w:id="7994" w:name="_Toc97885688"/>
      <w:bookmarkStart w:id="7995" w:name="_Toc98882814"/>
      <w:bookmarkStart w:id="7996" w:name="_Toc105523350"/>
      <w:bookmarkStart w:id="7997" w:name="_Toc106130894"/>
      <w:bookmarkStart w:id="7998" w:name="_Toc113840045"/>
    </w:p>
    <w:p w14:paraId="2A9F0300" w14:textId="77777777" w:rsidR="00DA5A1F" w:rsidRPr="00C37D2B" w:rsidRDefault="00A61438" w:rsidP="00781206">
      <w:pPr>
        <w:pStyle w:val="Heading4"/>
        <w:keepNext w:val="0"/>
        <w:keepLines w:val="0"/>
        <w:widowControl w:val="0"/>
      </w:pPr>
      <w:bookmarkStart w:id="7999" w:name="_CR9_1_4_3"/>
      <w:bookmarkStart w:id="8000" w:name="_Toc153533809"/>
      <w:bookmarkEnd w:id="7999"/>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8000"/>
    </w:p>
    <w:p w14:paraId="3142F1AA" w14:textId="77777777" w:rsidR="00DA5A1F" w:rsidRPr="00C37D2B" w:rsidRDefault="00DA5A1F" w:rsidP="00781206">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303A37">
        <w:trPr>
          <w:cantSplit/>
          <w:tblHeader/>
        </w:trPr>
        <w:tc>
          <w:tcPr>
            <w:tcW w:w="2160" w:type="dxa"/>
          </w:tcPr>
          <w:p w14:paraId="0FA1E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2205A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E2AB04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6B9B0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27E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ECB63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416836B"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A07C72C" w14:textId="77777777" w:rsidTr="00303A37">
        <w:trPr>
          <w:cantSplit/>
        </w:trPr>
        <w:tc>
          <w:tcPr>
            <w:tcW w:w="2160" w:type="dxa"/>
          </w:tcPr>
          <w:p w14:paraId="7B90FB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FD65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B3BA3A4" w14:textId="77777777" w:rsidR="00DA5A1F" w:rsidRPr="001D7E2D" w:rsidRDefault="00DA5A1F" w:rsidP="001D7E2D">
            <w:pPr>
              <w:pStyle w:val="TAL"/>
            </w:pPr>
          </w:p>
        </w:tc>
        <w:tc>
          <w:tcPr>
            <w:tcW w:w="1512" w:type="dxa"/>
          </w:tcPr>
          <w:p w14:paraId="2A01980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3323E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6F463E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AA583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D98073" w14:textId="77777777" w:rsidTr="00303A37">
        <w:trPr>
          <w:cantSplit/>
        </w:trPr>
        <w:tc>
          <w:tcPr>
            <w:tcW w:w="2160" w:type="dxa"/>
          </w:tcPr>
          <w:p w14:paraId="3770A0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6CA2D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353ADF" w14:textId="77777777" w:rsidR="00DA5A1F" w:rsidRPr="00C37D2B" w:rsidRDefault="00DA5A1F" w:rsidP="00781206">
            <w:pPr>
              <w:pStyle w:val="TAL"/>
              <w:keepNext w:val="0"/>
              <w:keepLines w:val="0"/>
              <w:widowControl w:val="0"/>
              <w:rPr>
                <w:rFonts w:cs="Arial"/>
                <w:lang w:eastAsia="ja-JP"/>
              </w:rPr>
            </w:pPr>
          </w:p>
        </w:tc>
        <w:tc>
          <w:tcPr>
            <w:tcW w:w="1512" w:type="dxa"/>
          </w:tcPr>
          <w:p w14:paraId="2620572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1BC3A5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D1757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w:t>
            </w:r>
            <w:r w:rsidRPr="009747C8">
              <w:rPr>
                <w:rStyle w:val="TAHChar"/>
              </w:rPr>
              <w:t xml:space="preserve"> </w:t>
            </w:r>
            <w:r w:rsidRPr="00C37D2B">
              <w:rPr>
                <w:rFonts w:cs="Arial"/>
                <w:szCs w:val="18"/>
                <w:lang w:eastAsia="ja-JP"/>
              </w:rPr>
              <w:t>at the MeNB.</w:t>
            </w:r>
          </w:p>
        </w:tc>
        <w:tc>
          <w:tcPr>
            <w:tcW w:w="1080" w:type="dxa"/>
          </w:tcPr>
          <w:p w14:paraId="33887E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6704A27"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5346018E" w14:textId="77777777" w:rsidTr="00303A37">
        <w:trPr>
          <w:cantSplit/>
        </w:trPr>
        <w:tc>
          <w:tcPr>
            <w:tcW w:w="2160" w:type="dxa"/>
          </w:tcPr>
          <w:p w14:paraId="6F21A4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8A3470E" w14:textId="77777777" w:rsidR="00DA5A1F" w:rsidRPr="00C37D2B" w:rsidRDefault="004E7DE7" w:rsidP="00781206">
            <w:pPr>
              <w:pStyle w:val="TAL"/>
              <w:keepNext w:val="0"/>
              <w:keepLines w:val="0"/>
              <w:widowControl w:val="0"/>
              <w:rPr>
                <w:rFonts w:cs="Arial"/>
                <w:lang w:eastAsia="ja-JP"/>
              </w:rPr>
            </w:pPr>
            <w:r w:rsidRPr="00C37D2B">
              <w:rPr>
                <w:rFonts w:cs="Arial"/>
                <w:lang w:eastAsia="ja-JP"/>
              </w:rPr>
              <w:t>O</w:t>
            </w:r>
          </w:p>
        </w:tc>
        <w:tc>
          <w:tcPr>
            <w:tcW w:w="1080" w:type="dxa"/>
          </w:tcPr>
          <w:p w14:paraId="2AE9CAAA" w14:textId="77777777" w:rsidR="00DA5A1F" w:rsidRPr="00C37D2B" w:rsidRDefault="00DA5A1F" w:rsidP="00781206">
            <w:pPr>
              <w:pStyle w:val="TAL"/>
              <w:keepNext w:val="0"/>
              <w:keepLines w:val="0"/>
              <w:widowControl w:val="0"/>
              <w:rPr>
                <w:rFonts w:cs="Arial"/>
                <w:lang w:eastAsia="ja-JP"/>
              </w:rPr>
            </w:pPr>
          </w:p>
        </w:tc>
        <w:tc>
          <w:tcPr>
            <w:tcW w:w="1512" w:type="dxa"/>
          </w:tcPr>
          <w:p w14:paraId="6610A8D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E69C59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ACE0D1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DDA1AE2"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78BFA7F6" w14:textId="77777777" w:rsidTr="00303A37">
        <w:trPr>
          <w:cantSplit/>
        </w:trPr>
        <w:tc>
          <w:tcPr>
            <w:tcW w:w="2160" w:type="dxa"/>
          </w:tcPr>
          <w:p w14:paraId="3FB679E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67075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467804" w14:textId="77777777" w:rsidR="00DA5A1F" w:rsidRPr="00C37D2B" w:rsidRDefault="00DA5A1F" w:rsidP="00781206">
            <w:pPr>
              <w:pStyle w:val="TAL"/>
              <w:keepNext w:val="0"/>
              <w:keepLines w:val="0"/>
              <w:widowControl w:val="0"/>
              <w:rPr>
                <w:rFonts w:cs="Arial"/>
                <w:lang w:eastAsia="ja-JP"/>
              </w:rPr>
            </w:pPr>
          </w:p>
        </w:tc>
        <w:tc>
          <w:tcPr>
            <w:tcW w:w="1512" w:type="dxa"/>
          </w:tcPr>
          <w:p w14:paraId="31770F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3F9CE68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1455D8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21E79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96EE73" w14:textId="77777777" w:rsidTr="00303A37">
        <w:trPr>
          <w:cantSplit/>
        </w:trPr>
        <w:tc>
          <w:tcPr>
            <w:tcW w:w="2160" w:type="dxa"/>
          </w:tcPr>
          <w:p w14:paraId="6B9B6E91" w14:textId="77777777" w:rsidR="00DA5A1F" w:rsidRPr="00C37D2B" w:rsidRDefault="00DA5A1F" w:rsidP="00781206">
            <w:pPr>
              <w:pStyle w:val="TAL"/>
              <w:keepNext w:val="0"/>
              <w:keepLines w:val="0"/>
              <w:widowControl w:val="0"/>
            </w:pPr>
            <w:r w:rsidRPr="00C37D2B">
              <w:t>Criticality Diagnostics</w:t>
            </w:r>
          </w:p>
        </w:tc>
        <w:tc>
          <w:tcPr>
            <w:tcW w:w="1080" w:type="dxa"/>
          </w:tcPr>
          <w:p w14:paraId="44EDA796" w14:textId="77777777" w:rsidR="00DA5A1F" w:rsidRPr="00C37D2B" w:rsidRDefault="00DA5A1F" w:rsidP="00781206">
            <w:pPr>
              <w:pStyle w:val="TAL"/>
              <w:keepNext w:val="0"/>
              <w:keepLines w:val="0"/>
              <w:widowControl w:val="0"/>
            </w:pPr>
            <w:r w:rsidRPr="00C37D2B">
              <w:t>O</w:t>
            </w:r>
          </w:p>
        </w:tc>
        <w:tc>
          <w:tcPr>
            <w:tcW w:w="1080" w:type="dxa"/>
          </w:tcPr>
          <w:p w14:paraId="6C430985" w14:textId="77777777" w:rsidR="00DA5A1F" w:rsidRPr="00C37D2B" w:rsidRDefault="00DA5A1F" w:rsidP="00781206">
            <w:pPr>
              <w:pStyle w:val="TAL"/>
              <w:keepNext w:val="0"/>
              <w:keepLines w:val="0"/>
              <w:widowControl w:val="0"/>
            </w:pPr>
          </w:p>
        </w:tc>
        <w:tc>
          <w:tcPr>
            <w:tcW w:w="1512" w:type="dxa"/>
          </w:tcPr>
          <w:p w14:paraId="62D11FF6"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0BC408E5" w14:textId="77777777" w:rsidR="00DA5A1F" w:rsidRPr="00C37D2B" w:rsidRDefault="00DA5A1F" w:rsidP="00781206">
            <w:pPr>
              <w:pStyle w:val="TAL"/>
              <w:keepNext w:val="0"/>
              <w:keepLines w:val="0"/>
              <w:widowControl w:val="0"/>
            </w:pPr>
          </w:p>
        </w:tc>
        <w:tc>
          <w:tcPr>
            <w:tcW w:w="1080" w:type="dxa"/>
          </w:tcPr>
          <w:p w14:paraId="7A95FB9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6E1340E"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2594C1B7"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14473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781206">
            <w:pPr>
              <w:pStyle w:val="TAC"/>
              <w:keepNext w:val="0"/>
              <w:keepLines w:val="0"/>
              <w:widowControl w:val="0"/>
              <w:rPr>
                <w:bCs/>
                <w:lang w:eastAsia="ja-JP"/>
              </w:rPr>
            </w:pPr>
            <w:r w:rsidRPr="00C37D2B">
              <w:rPr>
                <w:bCs/>
                <w:lang w:eastAsia="ja-JP"/>
              </w:rPr>
              <w:t>reject</w:t>
            </w:r>
          </w:p>
        </w:tc>
      </w:tr>
    </w:tbl>
    <w:p w14:paraId="56D860FF" w14:textId="77777777" w:rsidR="00DA5A1F" w:rsidRPr="00C37D2B" w:rsidRDefault="00DA5A1F" w:rsidP="00781206">
      <w:pPr>
        <w:widowControl w:val="0"/>
      </w:pPr>
    </w:p>
    <w:p w14:paraId="460DF678" w14:textId="77777777" w:rsidR="00DA5A1F" w:rsidRPr="00C37D2B" w:rsidRDefault="00A61438" w:rsidP="00781206">
      <w:pPr>
        <w:pStyle w:val="Heading4"/>
        <w:keepNext w:val="0"/>
        <w:keepLines w:val="0"/>
        <w:widowControl w:val="0"/>
      </w:pPr>
      <w:bookmarkStart w:id="8001" w:name="_CR9_1_4_4"/>
      <w:bookmarkStart w:id="8002" w:name="_Toc20954436"/>
      <w:bookmarkStart w:id="8003" w:name="_Toc29902440"/>
      <w:bookmarkStart w:id="8004" w:name="_Toc29906444"/>
      <w:bookmarkStart w:id="8005" w:name="_Toc36550434"/>
      <w:bookmarkStart w:id="8006" w:name="_Toc45104189"/>
      <w:bookmarkStart w:id="8007" w:name="_Toc45227685"/>
      <w:bookmarkStart w:id="8008" w:name="_Toc45891499"/>
      <w:bookmarkStart w:id="8009" w:name="_Toc51764141"/>
      <w:bookmarkStart w:id="8010" w:name="_Toc56528142"/>
      <w:bookmarkStart w:id="8011" w:name="_Toc64382109"/>
      <w:bookmarkStart w:id="8012" w:name="_Toc66283684"/>
      <w:bookmarkStart w:id="8013" w:name="_Toc67911060"/>
      <w:bookmarkStart w:id="8014" w:name="_Toc73979838"/>
      <w:bookmarkStart w:id="8015" w:name="_Toc88650562"/>
      <w:bookmarkStart w:id="8016" w:name="_Toc97885689"/>
      <w:bookmarkStart w:id="8017" w:name="_Toc98882815"/>
      <w:bookmarkStart w:id="8018" w:name="_Toc105523351"/>
      <w:bookmarkStart w:id="8019" w:name="_Toc106130895"/>
      <w:bookmarkStart w:id="8020" w:name="_Toc113840046"/>
      <w:bookmarkStart w:id="8021" w:name="_Toc153533810"/>
      <w:bookmarkEnd w:id="8001"/>
      <w:r w:rsidRPr="00C37D2B">
        <w:t>9.1.4</w:t>
      </w:r>
      <w:r w:rsidR="00DA5A1F" w:rsidRPr="00C37D2B">
        <w:t>.4</w:t>
      </w:r>
      <w:r w:rsidR="00DA5A1F" w:rsidRPr="00C37D2B">
        <w:tab/>
        <w:t>SGNB RECONFIGURATION COMPLETE</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20B53FA6" w14:textId="77777777" w:rsidR="00DA5A1F" w:rsidRPr="00C37D2B" w:rsidRDefault="00DA5A1F" w:rsidP="00781206">
      <w:pPr>
        <w:widowControl w:val="0"/>
      </w:pPr>
      <w:r w:rsidRPr="00C37D2B">
        <w:t>This message is sent by the MeNB to the en-gNB to indicate whether the configuration requested by the en-gNB was applied by the UE.</w:t>
      </w:r>
    </w:p>
    <w:p w14:paraId="645785EA"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303A37">
        <w:trPr>
          <w:cantSplit/>
          <w:tblHeader/>
        </w:trPr>
        <w:tc>
          <w:tcPr>
            <w:tcW w:w="2160" w:type="dxa"/>
          </w:tcPr>
          <w:p w14:paraId="0CB94E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BFA05D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1BE167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470B0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3097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D27D80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C986E7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5955B6C" w14:textId="77777777" w:rsidTr="00303A37">
        <w:trPr>
          <w:cantSplit/>
        </w:trPr>
        <w:tc>
          <w:tcPr>
            <w:tcW w:w="2160" w:type="dxa"/>
          </w:tcPr>
          <w:p w14:paraId="1731EA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10A33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F707F88" w14:textId="77777777" w:rsidR="00DA5A1F" w:rsidRPr="001D7E2D" w:rsidRDefault="00DA5A1F" w:rsidP="001D7E2D">
            <w:pPr>
              <w:pStyle w:val="TAL"/>
            </w:pPr>
          </w:p>
        </w:tc>
        <w:tc>
          <w:tcPr>
            <w:tcW w:w="1512" w:type="dxa"/>
          </w:tcPr>
          <w:p w14:paraId="09D9472C"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6F8C1063"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B5DA9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9CC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6BFDC93" w14:textId="77777777" w:rsidTr="00303A37">
        <w:trPr>
          <w:cantSplit/>
        </w:trPr>
        <w:tc>
          <w:tcPr>
            <w:tcW w:w="2160" w:type="dxa"/>
          </w:tcPr>
          <w:p w14:paraId="7DE143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5F70DF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0CD13" w14:textId="77777777" w:rsidR="00DA5A1F" w:rsidRPr="00C37D2B" w:rsidRDefault="00DA5A1F" w:rsidP="00781206">
            <w:pPr>
              <w:pStyle w:val="TAL"/>
              <w:keepNext w:val="0"/>
              <w:keepLines w:val="0"/>
              <w:widowControl w:val="0"/>
              <w:rPr>
                <w:rFonts w:cs="Arial"/>
                <w:lang w:eastAsia="ja-JP"/>
              </w:rPr>
            </w:pPr>
          </w:p>
        </w:tc>
        <w:tc>
          <w:tcPr>
            <w:tcW w:w="1512" w:type="dxa"/>
          </w:tcPr>
          <w:p w14:paraId="182818C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B UE X2AP ID</w:t>
            </w:r>
          </w:p>
          <w:p w14:paraId="554BAA6A" w14:textId="77777777" w:rsidR="00DA5A1F" w:rsidRPr="00C37D2B" w:rsidRDefault="00DA5A1F"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45143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C849E7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E9779E6" w14:textId="77777777" w:rsidTr="00303A37">
        <w:trPr>
          <w:cantSplit/>
        </w:trPr>
        <w:tc>
          <w:tcPr>
            <w:tcW w:w="2160" w:type="dxa"/>
          </w:tcPr>
          <w:p w14:paraId="297DC6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93D80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757C11" w14:textId="77777777" w:rsidR="00DA5A1F" w:rsidRPr="00C37D2B" w:rsidRDefault="00DA5A1F" w:rsidP="00781206">
            <w:pPr>
              <w:pStyle w:val="TAL"/>
              <w:keepNext w:val="0"/>
              <w:keepLines w:val="0"/>
              <w:widowControl w:val="0"/>
              <w:rPr>
                <w:rFonts w:cs="Arial"/>
                <w:lang w:eastAsia="ja-JP"/>
              </w:rPr>
            </w:pPr>
          </w:p>
        </w:tc>
        <w:tc>
          <w:tcPr>
            <w:tcW w:w="1512" w:type="dxa"/>
          </w:tcPr>
          <w:p w14:paraId="61256C2B"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781206">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4CEFC28B"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50725F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47410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E8157E9" w14:textId="77777777" w:rsidTr="00303A37">
        <w:trPr>
          <w:cantSplit/>
        </w:trPr>
        <w:tc>
          <w:tcPr>
            <w:tcW w:w="2160" w:type="dxa"/>
          </w:tcPr>
          <w:p w14:paraId="042C2ECC" w14:textId="77777777" w:rsidR="00DA5A1F" w:rsidRPr="00C37D2B" w:rsidRDefault="00DA5A1F" w:rsidP="009747C8">
            <w:pPr>
              <w:pStyle w:val="TAH"/>
              <w:rPr>
                <w:lang w:eastAsia="ja-JP"/>
              </w:rPr>
            </w:pPr>
            <w:r w:rsidRPr="00C37D2B">
              <w:rPr>
                <w:lang w:eastAsia="ja-JP"/>
              </w:rPr>
              <w:t>Response Information</w:t>
            </w:r>
          </w:p>
        </w:tc>
        <w:tc>
          <w:tcPr>
            <w:tcW w:w="1080" w:type="dxa"/>
          </w:tcPr>
          <w:p w14:paraId="2E0BEB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A47179E" w14:textId="77777777" w:rsidR="00DA5A1F" w:rsidRPr="00C37D2B" w:rsidRDefault="00DA5A1F" w:rsidP="00781206">
            <w:pPr>
              <w:pStyle w:val="TAL"/>
              <w:keepNext w:val="0"/>
              <w:keepLines w:val="0"/>
              <w:widowControl w:val="0"/>
              <w:rPr>
                <w:rFonts w:cs="Arial"/>
                <w:lang w:eastAsia="ja-JP"/>
              </w:rPr>
            </w:pPr>
          </w:p>
        </w:tc>
        <w:tc>
          <w:tcPr>
            <w:tcW w:w="1512" w:type="dxa"/>
          </w:tcPr>
          <w:p w14:paraId="3461D3B4" w14:textId="77777777" w:rsidR="00DA5A1F" w:rsidRPr="00C37D2B" w:rsidRDefault="00DA5A1F" w:rsidP="00781206">
            <w:pPr>
              <w:pStyle w:val="TAL"/>
              <w:keepNext w:val="0"/>
              <w:keepLines w:val="0"/>
              <w:widowControl w:val="0"/>
              <w:rPr>
                <w:rFonts w:cs="Arial"/>
                <w:lang w:eastAsia="ja-JP"/>
              </w:rPr>
            </w:pPr>
          </w:p>
        </w:tc>
        <w:tc>
          <w:tcPr>
            <w:tcW w:w="1728" w:type="dxa"/>
          </w:tcPr>
          <w:p w14:paraId="280368E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5DCF8F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94887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05820EBE" w14:textId="77777777" w:rsidTr="00303A37">
        <w:trPr>
          <w:cantSplit/>
        </w:trPr>
        <w:tc>
          <w:tcPr>
            <w:tcW w:w="2160" w:type="dxa"/>
          </w:tcPr>
          <w:p w14:paraId="23167FA1"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C678454" w14:textId="77777777" w:rsidR="00DA5A1F" w:rsidRPr="00C37D2B" w:rsidRDefault="00DA5A1F" w:rsidP="00781206">
            <w:pPr>
              <w:pStyle w:val="TAL"/>
              <w:keepNext w:val="0"/>
              <w:keepLines w:val="0"/>
              <w:widowControl w:val="0"/>
              <w:rPr>
                <w:rFonts w:cs="Arial"/>
                <w:lang w:eastAsia="ja-JP"/>
              </w:rPr>
            </w:pPr>
          </w:p>
        </w:tc>
        <w:tc>
          <w:tcPr>
            <w:tcW w:w="1512" w:type="dxa"/>
          </w:tcPr>
          <w:p w14:paraId="0A4C6003" w14:textId="77777777" w:rsidR="00DA5A1F" w:rsidRPr="00C37D2B" w:rsidRDefault="00DA5A1F" w:rsidP="00781206">
            <w:pPr>
              <w:pStyle w:val="TAL"/>
              <w:keepNext w:val="0"/>
              <w:keepLines w:val="0"/>
              <w:widowControl w:val="0"/>
              <w:rPr>
                <w:rFonts w:cs="Arial"/>
                <w:lang w:eastAsia="ja-JP"/>
              </w:rPr>
            </w:pPr>
          </w:p>
        </w:tc>
        <w:tc>
          <w:tcPr>
            <w:tcW w:w="1728" w:type="dxa"/>
          </w:tcPr>
          <w:p w14:paraId="2F0C103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CD789A9" w14:textId="77777777" w:rsidR="00DA5A1F" w:rsidRPr="00C37D2B" w:rsidRDefault="00DA5A1F" w:rsidP="00781206">
            <w:pPr>
              <w:pStyle w:val="TAC"/>
              <w:keepNext w:val="0"/>
              <w:keepLines w:val="0"/>
              <w:widowControl w:val="0"/>
              <w:rPr>
                <w:lang w:eastAsia="ja-JP"/>
              </w:rPr>
            </w:pPr>
          </w:p>
        </w:tc>
        <w:tc>
          <w:tcPr>
            <w:tcW w:w="1080" w:type="dxa"/>
          </w:tcPr>
          <w:p w14:paraId="73C91D9D" w14:textId="77777777" w:rsidR="00DA5A1F" w:rsidRPr="00C37D2B" w:rsidRDefault="00DA5A1F" w:rsidP="00781206">
            <w:pPr>
              <w:pStyle w:val="TAC"/>
              <w:keepNext w:val="0"/>
              <w:keepLines w:val="0"/>
              <w:widowControl w:val="0"/>
              <w:rPr>
                <w:lang w:eastAsia="ja-JP"/>
              </w:rPr>
            </w:pPr>
          </w:p>
        </w:tc>
      </w:tr>
      <w:tr w:rsidR="008E6632" w:rsidRPr="00C37D2B" w14:paraId="0E8D2BC2" w14:textId="77777777" w:rsidTr="00303A37">
        <w:trPr>
          <w:cantSplit/>
        </w:trPr>
        <w:tc>
          <w:tcPr>
            <w:tcW w:w="2160" w:type="dxa"/>
          </w:tcPr>
          <w:p w14:paraId="697C487E"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rsidP="00781206">
            <w:pPr>
              <w:pStyle w:val="TAL"/>
              <w:keepNext w:val="0"/>
              <w:keepLines w:val="0"/>
              <w:widowControl w:val="0"/>
              <w:rPr>
                <w:rFonts w:cs="Arial"/>
                <w:lang w:eastAsia="ja-JP"/>
              </w:rPr>
            </w:pPr>
          </w:p>
        </w:tc>
        <w:tc>
          <w:tcPr>
            <w:tcW w:w="1080" w:type="dxa"/>
          </w:tcPr>
          <w:p w14:paraId="78FE5AA0" w14:textId="77777777" w:rsidR="00DA5A1F" w:rsidRPr="00C37D2B" w:rsidRDefault="00DA5A1F" w:rsidP="00781206">
            <w:pPr>
              <w:pStyle w:val="TAL"/>
              <w:keepNext w:val="0"/>
              <w:keepLines w:val="0"/>
              <w:widowControl w:val="0"/>
              <w:rPr>
                <w:rFonts w:cs="Arial"/>
                <w:lang w:eastAsia="ja-JP"/>
              </w:rPr>
            </w:pPr>
          </w:p>
        </w:tc>
        <w:tc>
          <w:tcPr>
            <w:tcW w:w="1512" w:type="dxa"/>
          </w:tcPr>
          <w:p w14:paraId="50E79852" w14:textId="77777777" w:rsidR="00DA5A1F" w:rsidRPr="00C37D2B" w:rsidRDefault="00DA5A1F" w:rsidP="00781206">
            <w:pPr>
              <w:pStyle w:val="TAL"/>
              <w:keepNext w:val="0"/>
              <w:keepLines w:val="0"/>
              <w:widowControl w:val="0"/>
              <w:rPr>
                <w:rFonts w:cs="Arial"/>
                <w:lang w:eastAsia="ja-JP"/>
              </w:rPr>
            </w:pPr>
          </w:p>
        </w:tc>
        <w:tc>
          <w:tcPr>
            <w:tcW w:w="1728" w:type="dxa"/>
          </w:tcPr>
          <w:p w14:paraId="5FCB66B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9306E06" w14:textId="77777777" w:rsidR="00DA5A1F" w:rsidRPr="00C37D2B" w:rsidRDefault="00DA5A1F" w:rsidP="00781206">
            <w:pPr>
              <w:pStyle w:val="TAC"/>
              <w:keepNext w:val="0"/>
              <w:keepLines w:val="0"/>
              <w:widowControl w:val="0"/>
              <w:rPr>
                <w:lang w:eastAsia="ja-JP"/>
              </w:rPr>
            </w:pPr>
          </w:p>
        </w:tc>
        <w:tc>
          <w:tcPr>
            <w:tcW w:w="1080" w:type="dxa"/>
          </w:tcPr>
          <w:p w14:paraId="71F99319" w14:textId="77777777" w:rsidR="00DA5A1F" w:rsidRPr="00C37D2B" w:rsidRDefault="00DA5A1F" w:rsidP="00781206">
            <w:pPr>
              <w:pStyle w:val="TAC"/>
              <w:keepNext w:val="0"/>
              <w:keepLines w:val="0"/>
              <w:widowControl w:val="0"/>
              <w:rPr>
                <w:lang w:eastAsia="ja-JP"/>
              </w:rPr>
            </w:pPr>
          </w:p>
        </w:tc>
      </w:tr>
      <w:tr w:rsidR="00303A37" w:rsidRPr="00C37D2B" w14:paraId="3442619E" w14:textId="77777777" w:rsidTr="00303A37">
        <w:trPr>
          <w:cantSplit/>
        </w:trPr>
        <w:tc>
          <w:tcPr>
            <w:tcW w:w="2160" w:type="dxa"/>
          </w:tcPr>
          <w:p w14:paraId="58D466C0"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FC5E1D4" w14:textId="77777777" w:rsidR="00303A37" w:rsidRPr="00C37D2B" w:rsidRDefault="00303A37" w:rsidP="00303A37">
            <w:pPr>
              <w:pStyle w:val="TAL"/>
              <w:keepNext w:val="0"/>
              <w:keepLines w:val="0"/>
              <w:widowControl w:val="0"/>
              <w:rPr>
                <w:rFonts w:cs="Arial"/>
                <w:lang w:eastAsia="ja-JP"/>
              </w:rPr>
            </w:pPr>
          </w:p>
        </w:tc>
        <w:tc>
          <w:tcPr>
            <w:tcW w:w="1512" w:type="dxa"/>
          </w:tcPr>
          <w:p w14:paraId="7575593B"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1ED16C2" w14:textId="313A40CF"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4B7890AA"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575007A6" w14:textId="77777777" w:rsidR="00303A37" w:rsidRPr="00C37D2B" w:rsidRDefault="00303A37" w:rsidP="00303A37">
            <w:pPr>
              <w:pStyle w:val="TAC"/>
              <w:keepNext w:val="0"/>
              <w:keepLines w:val="0"/>
              <w:widowControl w:val="0"/>
              <w:rPr>
                <w:lang w:eastAsia="ja-JP"/>
              </w:rPr>
            </w:pPr>
          </w:p>
        </w:tc>
      </w:tr>
      <w:tr w:rsidR="001456BA" w:rsidRPr="00C37D2B" w14:paraId="1B7E40AB" w14:textId="77777777" w:rsidTr="00303A37">
        <w:trPr>
          <w:cantSplit/>
        </w:trPr>
        <w:tc>
          <w:tcPr>
            <w:tcW w:w="2160" w:type="dxa"/>
          </w:tcPr>
          <w:p w14:paraId="71A7BCF7" w14:textId="77777777" w:rsidR="001456BA" w:rsidRPr="00C37D2B" w:rsidRDefault="001456BA"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rsidP="00781206">
            <w:pPr>
              <w:pStyle w:val="TAL"/>
              <w:keepNext w:val="0"/>
              <w:keepLines w:val="0"/>
              <w:widowControl w:val="0"/>
              <w:rPr>
                <w:rFonts w:cs="Arial"/>
                <w:lang w:eastAsia="ja-JP"/>
              </w:rPr>
            </w:pPr>
          </w:p>
        </w:tc>
        <w:tc>
          <w:tcPr>
            <w:tcW w:w="1080" w:type="dxa"/>
          </w:tcPr>
          <w:p w14:paraId="40438A73" w14:textId="77777777" w:rsidR="001456BA" w:rsidRPr="00C37D2B" w:rsidRDefault="001456BA" w:rsidP="00781206">
            <w:pPr>
              <w:pStyle w:val="TAL"/>
              <w:keepNext w:val="0"/>
              <w:keepLines w:val="0"/>
              <w:widowControl w:val="0"/>
              <w:rPr>
                <w:rFonts w:cs="Arial"/>
                <w:lang w:eastAsia="ja-JP"/>
              </w:rPr>
            </w:pPr>
          </w:p>
        </w:tc>
        <w:tc>
          <w:tcPr>
            <w:tcW w:w="1512" w:type="dxa"/>
          </w:tcPr>
          <w:p w14:paraId="7A2334FE" w14:textId="77777777" w:rsidR="001456BA" w:rsidRPr="00C37D2B" w:rsidRDefault="001456BA" w:rsidP="00781206">
            <w:pPr>
              <w:pStyle w:val="TAL"/>
              <w:keepNext w:val="0"/>
              <w:keepLines w:val="0"/>
              <w:widowControl w:val="0"/>
              <w:rPr>
                <w:rFonts w:cs="Arial"/>
                <w:lang w:eastAsia="ja-JP"/>
              </w:rPr>
            </w:pPr>
          </w:p>
        </w:tc>
        <w:tc>
          <w:tcPr>
            <w:tcW w:w="1728" w:type="dxa"/>
          </w:tcPr>
          <w:p w14:paraId="33B4DE99"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3CCC63D5" w14:textId="77777777" w:rsidR="001456BA" w:rsidRPr="00C37D2B" w:rsidRDefault="001456BA" w:rsidP="00781206">
            <w:pPr>
              <w:pStyle w:val="TAC"/>
              <w:keepNext w:val="0"/>
              <w:keepLines w:val="0"/>
              <w:widowControl w:val="0"/>
              <w:rPr>
                <w:lang w:eastAsia="ja-JP"/>
              </w:rPr>
            </w:pPr>
          </w:p>
        </w:tc>
        <w:tc>
          <w:tcPr>
            <w:tcW w:w="1080" w:type="dxa"/>
          </w:tcPr>
          <w:p w14:paraId="081EAA77" w14:textId="77777777" w:rsidR="001456BA" w:rsidRPr="00C37D2B" w:rsidRDefault="001456BA" w:rsidP="00781206">
            <w:pPr>
              <w:pStyle w:val="TAC"/>
              <w:keepNext w:val="0"/>
              <w:keepLines w:val="0"/>
              <w:widowControl w:val="0"/>
              <w:rPr>
                <w:lang w:eastAsia="ja-JP"/>
              </w:rPr>
            </w:pPr>
          </w:p>
        </w:tc>
      </w:tr>
      <w:tr w:rsidR="00303A37" w:rsidRPr="00C37D2B" w14:paraId="6ACD2F58" w14:textId="77777777" w:rsidTr="00303A37">
        <w:trPr>
          <w:cantSplit/>
        </w:trPr>
        <w:tc>
          <w:tcPr>
            <w:tcW w:w="2160" w:type="dxa"/>
          </w:tcPr>
          <w:p w14:paraId="5583A4C1"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365468A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F3F1DF7" w14:textId="77777777" w:rsidR="00303A37" w:rsidRPr="00C37D2B" w:rsidRDefault="00303A37" w:rsidP="00303A37">
            <w:pPr>
              <w:pStyle w:val="TAL"/>
              <w:keepNext w:val="0"/>
              <w:keepLines w:val="0"/>
              <w:widowControl w:val="0"/>
              <w:rPr>
                <w:rFonts w:cs="Arial"/>
                <w:lang w:eastAsia="ja-JP"/>
              </w:rPr>
            </w:pPr>
          </w:p>
        </w:tc>
        <w:tc>
          <w:tcPr>
            <w:tcW w:w="1512" w:type="dxa"/>
          </w:tcPr>
          <w:p w14:paraId="136D6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6</w:t>
            </w:r>
          </w:p>
        </w:tc>
        <w:tc>
          <w:tcPr>
            <w:tcW w:w="1728" w:type="dxa"/>
          </w:tcPr>
          <w:p w14:paraId="66A3051B" w14:textId="77777777" w:rsidR="00303A37" w:rsidRPr="00C37D2B" w:rsidRDefault="00303A37" w:rsidP="00303A37">
            <w:pPr>
              <w:pStyle w:val="TAL"/>
              <w:keepNext w:val="0"/>
              <w:keepLines w:val="0"/>
              <w:widowControl w:val="0"/>
              <w:rPr>
                <w:rFonts w:cs="Arial"/>
                <w:szCs w:val="18"/>
                <w:lang w:eastAsia="ja-JP"/>
              </w:rPr>
            </w:pPr>
          </w:p>
        </w:tc>
        <w:tc>
          <w:tcPr>
            <w:tcW w:w="1080" w:type="dxa"/>
          </w:tcPr>
          <w:p w14:paraId="1707CF3A" w14:textId="6B52B2A8"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A5A58F" w14:textId="77777777" w:rsidR="00303A37" w:rsidRPr="00C37D2B" w:rsidRDefault="00303A37" w:rsidP="00303A37">
            <w:pPr>
              <w:pStyle w:val="TAC"/>
              <w:keepNext w:val="0"/>
              <w:keepLines w:val="0"/>
              <w:widowControl w:val="0"/>
              <w:rPr>
                <w:lang w:eastAsia="ja-JP"/>
              </w:rPr>
            </w:pPr>
          </w:p>
        </w:tc>
      </w:tr>
      <w:tr w:rsidR="001456BA" w:rsidRPr="00C37D2B" w14:paraId="0A0A5B6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404F1CD"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781206">
            <w:pPr>
              <w:pStyle w:val="TAC"/>
              <w:keepNext w:val="0"/>
              <w:keepLines w:val="0"/>
              <w:widowControl w:val="0"/>
              <w:rPr>
                <w:lang w:eastAsia="ja-JP"/>
              </w:rPr>
            </w:pPr>
            <w:r w:rsidRPr="00C37D2B">
              <w:rPr>
                <w:lang w:eastAsia="ja-JP"/>
              </w:rPr>
              <w:t>reject</w:t>
            </w:r>
          </w:p>
        </w:tc>
      </w:tr>
    </w:tbl>
    <w:p w14:paraId="4A6184EA" w14:textId="77777777" w:rsidR="00DA5A1F" w:rsidRPr="00C37D2B" w:rsidRDefault="00DA5A1F" w:rsidP="00781206">
      <w:pPr>
        <w:widowControl w:val="0"/>
      </w:pPr>
    </w:p>
    <w:p w14:paraId="1A34E093" w14:textId="77777777" w:rsidR="00DA5A1F" w:rsidRPr="00C37D2B" w:rsidRDefault="00A61438" w:rsidP="00781206">
      <w:pPr>
        <w:pStyle w:val="Heading4"/>
        <w:keepNext w:val="0"/>
        <w:keepLines w:val="0"/>
        <w:widowControl w:val="0"/>
      </w:pPr>
      <w:bookmarkStart w:id="8022" w:name="_CR9_1_4_5"/>
      <w:bookmarkStart w:id="8023" w:name="_Toc20954437"/>
      <w:bookmarkStart w:id="8024" w:name="_Toc29902441"/>
      <w:bookmarkStart w:id="8025" w:name="_Toc29906445"/>
      <w:bookmarkStart w:id="8026" w:name="_Toc36550435"/>
      <w:bookmarkStart w:id="8027" w:name="_Toc45104190"/>
      <w:bookmarkStart w:id="8028" w:name="_Toc45227686"/>
      <w:bookmarkStart w:id="8029" w:name="_Toc45891500"/>
      <w:bookmarkStart w:id="8030" w:name="_Toc51764142"/>
      <w:bookmarkStart w:id="8031" w:name="_Toc56528143"/>
      <w:bookmarkStart w:id="8032" w:name="_Toc64382110"/>
      <w:bookmarkStart w:id="8033" w:name="_Toc66283685"/>
      <w:bookmarkStart w:id="8034" w:name="_Toc67911061"/>
      <w:bookmarkStart w:id="8035" w:name="_Toc73979839"/>
      <w:bookmarkStart w:id="8036" w:name="_Toc88650563"/>
      <w:bookmarkStart w:id="8037" w:name="_Toc97885690"/>
      <w:bookmarkStart w:id="8038" w:name="_Toc98882816"/>
      <w:bookmarkStart w:id="8039" w:name="_Toc105523352"/>
      <w:bookmarkStart w:id="8040" w:name="_Toc106130896"/>
      <w:bookmarkStart w:id="8041" w:name="_Toc113840047"/>
      <w:bookmarkStart w:id="8042" w:name="_Toc153533811"/>
      <w:bookmarkStart w:id="8043" w:name="_Hlk44084179"/>
      <w:bookmarkEnd w:id="8022"/>
      <w:r w:rsidRPr="00C37D2B">
        <w:t>9.1.4</w:t>
      </w:r>
      <w:r w:rsidR="00DA5A1F" w:rsidRPr="00C37D2B">
        <w:t>.</w:t>
      </w:r>
      <w:r w:rsidR="00DA5A1F" w:rsidRPr="00C37D2B">
        <w:rPr>
          <w:lang w:eastAsia="ja-JP"/>
        </w:rPr>
        <w:t>5</w:t>
      </w:r>
      <w:r w:rsidR="00DA5A1F" w:rsidRPr="00C37D2B">
        <w:tab/>
        <w:t>SGNB MODIFICATION REQUEST</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bookmarkEnd w:id="8043"/>
    <w:p w14:paraId="79981987" w14:textId="77777777" w:rsidR="00DA5A1F" w:rsidRPr="00C37D2B" w:rsidRDefault="00DA5A1F" w:rsidP="00781206">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4C055280" w14:textId="1B33763D"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303A37">
        <w:trPr>
          <w:cantSplit/>
          <w:tblHeader/>
        </w:trPr>
        <w:tc>
          <w:tcPr>
            <w:tcW w:w="2160" w:type="dxa"/>
          </w:tcPr>
          <w:p w14:paraId="033AE65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5A3A2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1A75EF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3CF40C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8DC4A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89CBC6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A67A8E3" w14:textId="77777777" w:rsidTr="00303A37">
        <w:trPr>
          <w:cantSplit/>
        </w:trPr>
        <w:tc>
          <w:tcPr>
            <w:tcW w:w="2160" w:type="dxa"/>
          </w:tcPr>
          <w:p w14:paraId="1A8CC6D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5B498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4FCAEE" w14:textId="77777777" w:rsidR="00DA5A1F" w:rsidRPr="00C37D2B" w:rsidRDefault="00DA5A1F" w:rsidP="00781206">
            <w:pPr>
              <w:pStyle w:val="TAL"/>
              <w:keepNext w:val="0"/>
              <w:keepLines w:val="0"/>
              <w:widowControl w:val="0"/>
              <w:rPr>
                <w:rFonts w:cs="Arial"/>
                <w:lang w:eastAsia="ja-JP"/>
              </w:rPr>
            </w:pPr>
          </w:p>
        </w:tc>
        <w:tc>
          <w:tcPr>
            <w:tcW w:w="1512" w:type="dxa"/>
          </w:tcPr>
          <w:p w14:paraId="3C28C4A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30D43B7" w14:textId="77777777" w:rsidR="00DA5A1F" w:rsidRPr="00C37D2B" w:rsidRDefault="00DA5A1F" w:rsidP="00781206">
            <w:pPr>
              <w:pStyle w:val="TAL"/>
              <w:keepNext w:val="0"/>
              <w:keepLines w:val="0"/>
              <w:widowControl w:val="0"/>
              <w:rPr>
                <w:rFonts w:cs="Arial"/>
                <w:lang w:eastAsia="ja-JP"/>
              </w:rPr>
            </w:pPr>
          </w:p>
        </w:tc>
        <w:tc>
          <w:tcPr>
            <w:tcW w:w="1080" w:type="dxa"/>
          </w:tcPr>
          <w:p w14:paraId="2EEB7F6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843811"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CAAFE4E" w14:textId="77777777" w:rsidTr="00303A37">
        <w:trPr>
          <w:cantSplit/>
        </w:trPr>
        <w:tc>
          <w:tcPr>
            <w:tcW w:w="2160" w:type="dxa"/>
          </w:tcPr>
          <w:p w14:paraId="35C6D59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7FD0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2B880" w14:textId="77777777" w:rsidR="00DA5A1F" w:rsidRPr="00C37D2B" w:rsidRDefault="00DA5A1F" w:rsidP="00781206">
            <w:pPr>
              <w:pStyle w:val="TAL"/>
              <w:keepNext w:val="0"/>
              <w:keepLines w:val="0"/>
              <w:widowControl w:val="0"/>
              <w:rPr>
                <w:rFonts w:cs="Arial"/>
                <w:lang w:eastAsia="ja-JP"/>
              </w:rPr>
            </w:pPr>
          </w:p>
        </w:tc>
        <w:tc>
          <w:tcPr>
            <w:tcW w:w="1512" w:type="dxa"/>
          </w:tcPr>
          <w:p w14:paraId="61CCCDE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9041B18"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902B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D183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6AB821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294E81D" w14:textId="77777777" w:rsidTr="00303A37">
        <w:trPr>
          <w:cantSplit/>
        </w:trPr>
        <w:tc>
          <w:tcPr>
            <w:tcW w:w="2160" w:type="dxa"/>
          </w:tcPr>
          <w:p w14:paraId="26EACE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01E2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8691F9C" w14:textId="77777777" w:rsidR="00DA5A1F" w:rsidRPr="00C37D2B" w:rsidRDefault="00DA5A1F" w:rsidP="00781206">
            <w:pPr>
              <w:pStyle w:val="TAL"/>
              <w:keepNext w:val="0"/>
              <w:keepLines w:val="0"/>
              <w:widowControl w:val="0"/>
              <w:rPr>
                <w:rFonts w:cs="Arial"/>
                <w:lang w:eastAsia="ja-JP"/>
              </w:rPr>
            </w:pPr>
          </w:p>
        </w:tc>
        <w:tc>
          <w:tcPr>
            <w:tcW w:w="1512" w:type="dxa"/>
          </w:tcPr>
          <w:p w14:paraId="73EE9004"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71BA8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0E0E1CE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E77521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6BDDC34" w14:textId="77777777" w:rsidTr="00303A37">
        <w:trPr>
          <w:cantSplit/>
        </w:trPr>
        <w:tc>
          <w:tcPr>
            <w:tcW w:w="2160" w:type="dxa"/>
          </w:tcPr>
          <w:p w14:paraId="35997D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C6B8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34F0DE1" w14:textId="77777777" w:rsidR="00DA5A1F" w:rsidRPr="00C37D2B" w:rsidRDefault="00DA5A1F" w:rsidP="00781206">
            <w:pPr>
              <w:pStyle w:val="TAL"/>
              <w:keepNext w:val="0"/>
              <w:keepLines w:val="0"/>
              <w:widowControl w:val="0"/>
              <w:rPr>
                <w:rFonts w:cs="Arial"/>
                <w:lang w:eastAsia="ja-JP"/>
              </w:rPr>
            </w:pPr>
          </w:p>
        </w:tc>
        <w:tc>
          <w:tcPr>
            <w:tcW w:w="1512" w:type="dxa"/>
          </w:tcPr>
          <w:p w14:paraId="2AD42796"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7FF7DD6" w14:textId="77777777" w:rsidR="00DA5A1F" w:rsidRPr="00C37D2B" w:rsidRDefault="00DA5A1F" w:rsidP="00781206">
            <w:pPr>
              <w:pStyle w:val="TAL"/>
              <w:keepNext w:val="0"/>
              <w:keepLines w:val="0"/>
              <w:widowControl w:val="0"/>
              <w:rPr>
                <w:rFonts w:cs="Arial"/>
                <w:lang w:eastAsia="ja-JP"/>
              </w:rPr>
            </w:pPr>
          </w:p>
        </w:tc>
        <w:tc>
          <w:tcPr>
            <w:tcW w:w="1080" w:type="dxa"/>
          </w:tcPr>
          <w:p w14:paraId="0F8B342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A5C01C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A7CFBA8" w14:textId="77777777" w:rsidTr="00303A37">
        <w:trPr>
          <w:cantSplit/>
        </w:trPr>
        <w:tc>
          <w:tcPr>
            <w:tcW w:w="2160" w:type="dxa"/>
          </w:tcPr>
          <w:p w14:paraId="1CB5A2B7"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70C58474" w14:textId="77777777" w:rsidR="00DA5A1F" w:rsidRPr="00C37D2B" w:rsidRDefault="00DA5A1F" w:rsidP="00781206">
            <w:pPr>
              <w:pStyle w:val="TAL"/>
              <w:keepNext w:val="0"/>
              <w:keepLines w:val="0"/>
              <w:widowControl w:val="0"/>
              <w:rPr>
                <w:rFonts w:cs="Arial"/>
                <w:i/>
                <w:lang w:eastAsia="ja-JP"/>
              </w:rPr>
            </w:pPr>
          </w:p>
        </w:tc>
        <w:tc>
          <w:tcPr>
            <w:tcW w:w="1512" w:type="dxa"/>
          </w:tcPr>
          <w:p w14:paraId="647757FD"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FFE496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59E06E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E0F04C7" w14:textId="77777777" w:rsidTr="00303A37">
        <w:trPr>
          <w:cantSplit/>
        </w:trPr>
        <w:tc>
          <w:tcPr>
            <w:tcW w:w="2160" w:type="dxa"/>
          </w:tcPr>
          <w:p w14:paraId="37CF272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211F170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40C36965" w14:textId="77777777" w:rsidR="00DA5A1F" w:rsidRPr="00C37D2B" w:rsidRDefault="00DA5A1F" w:rsidP="00781206">
            <w:pPr>
              <w:pStyle w:val="TAL"/>
              <w:keepNext w:val="0"/>
              <w:keepLines w:val="0"/>
              <w:widowControl w:val="0"/>
              <w:rPr>
                <w:rFonts w:cs="Arial"/>
                <w:i/>
                <w:lang w:eastAsia="ja-JP"/>
              </w:rPr>
            </w:pPr>
          </w:p>
        </w:tc>
        <w:tc>
          <w:tcPr>
            <w:tcW w:w="1512" w:type="dxa"/>
          </w:tcPr>
          <w:p w14:paraId="23AF1937"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F671E70" w14:textId="77777777" w:rsidR="00DA5A1F" w:rsidRPr="00C37D2B" w:rsidRDefault="00DA5A1F" w:rsidP="00781206">
            <w:pPr>
              <w:pStyle w:val="TAL"/>
              <w:keepNext w:val="0"/>
              <w:keepLines w:val="0"/>
              <w:widowControl w:val="0"/>
              <w:rPr>
                <w:rFonts w:cs="Arial"/>
                <w:lang w:eastAsia="zh-CN"/>
              </w:rPr>
            </w:pPr>
          </w:p>
        </w:tc>
        <w:tc>
          <w:tcPr>
            <w:tcW w:w="1080" w:type="dxa"/>
          </w:tcPr>
          <w:p w14:paraId="02075EC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6FCC5CB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502F966" w14:textId="77777777" w:rsidTr="00303A37">
        <w:trPr>
          <w:cantSplit/>
        </w:trPr>
        <w:tc>
          <w:tcPr>
            <w:tcW w:w="2160" w:type="dxa"/>
          </w:tcPr>
          <w:p w14:paraId="7136F45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449D58C" w14:textId="77777777" w:rsidR="00DA5A1F" w:rsidRPr="00C37D2B" w:rsidRDefault="00DA5A1F" w:rsidP="00781206">
            <w:pPr>
              <w:pStyle w:val="TAL"/>
              <w:keepNext w:val="0"/>
              <w:keepLines w:val="0"/>
              <w:widowControl w:val="0"/>
              <w:rPr>
                <w:rFonts w:cs="Arial"/>
                <w:lang w:eastAsia="zh-CN"/>
              </w:rPr>
            </w:pPr>
            <w:r w:rsidRPr="00C37D2B">
              <w:rPr>
                <w:rFonts w:eastAsia="Geneva" w:cs="Arial"/>
                <w:lang w:eastAsia="zh-CN"/>
              </w:rPr>
              <w:t>O</w:t>
            </w:r>
          </w:p>
        </w:tc>
        <w:tc>
          <w:tcPr>
            <w:tcW w:w="1080" w:type="dxa"/>
          </w:tcPr>
          <w:p w14:paraId="7F925191" w14:textId="77777777" w:rsidR="00DA5A1F" w:rsidRPr="00C37D2B" w:rsidRDefault="00DA5A1F" w:rsidP="00781206">
            <w:pPr>
              <w:pStyle w:val="TAL"/>
              <w:keepNext w:val="0"/>
              <w:keepLines w:val="0"/>
              <w:widowControl w:val="0"/>
              <w:rPr>
                <w:rFonts w:cs="Arial"/>
                <w:i/>
                <w:lang w:eastAsia="ja-JP"/>
              </w:rPr>
            </w:pPr>
          </w:p>
        </w:tc>
        <w:tc>
          <w:tcPr>
            <w:tcW w:w="1512" w:type="dxa"/>
          </w:tcPr>
          <w:p w14:paraId="2B503597" w14:textId="77777777" w:rsidR="00DA5A1F" w:rsidRPr="00C37D2B" w:rsidRDefault="00CA6E98" w:rsidP="00781206">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rsidP="00781206">
            <w:pPr>
              <w:pStyle w:val="TAL"/>
              <w:keepNext w:val="0"/>
              <w:keepLines w:val="0"/>
              <w:widowControl w:val="0"/>
              <w:rPr>
                <w:rFonts w:cs="Arial"/>
                <w:lang w:eastAsia="zh-CN"/>
              </w:rPr>
            </w:pPr>
          </w:p>
        </w:tc>
        <w:tc>
          <w:tcPr>
            <w:tcW w:w="1080" w:type="dxa"/>
          </w:tcPr>
          <w:p w14:paraId="7F6F6B43"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072F3E1"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1B4D1BC5" w14:textId="77777777" w:rsidTr="00303A37">
        <w:trPr>
          <w:cantSplit/>
        </w:trPr>
        <w:tc>
          <w:tcPr>
            <w:tcW w:w="2160" w:type="dxa"/>
          </w:tcPr>
          <w:p w14:paraId="5E267EDE" w14:textId="77777777" w:rsidR="00DA5A1F" w:rsidRPr="00C37D2B" w:rsidRDefault="00DA5A1F" w:rsidP="009747C8">
            <w:pPr>
              <w:pStyle w:val="TAH"/>
              <w:rPr>
                <w:lang w:eastAsia="ja-JP"/>
              </w:rPr>
            </w:pPr>
            <w:r w:rsidRPr="00C37D2B">
              <w:rPr>
                <w:lang w:eastAsia="ja-JP"/>
              </w:rPr>
              <w:t>UE Context Information</w:t>
            </w:r>
          </w:p>
        </w:tc>
        <w:tc>
          <w:tcPr>
            <w:tcW w:w="1080" w:type="dxa"/>
          </w:tcPr>
          <w:p w14:paraId="05DDE910" w14:textId="77777777" w:rsidR="00DA5A1F" w:rsidRPr="00C37D2B" w:rsidRDefault="00DA5A1F" w:rsidP="00781206">
            <w:pPr>
              <w:pStyle w:val="TAL"/>
              <w:keepNext w:val="0"/>
              <w:keepLines w:val="0"/>
              <w:widowControl w:val="0"/>
              <w:rPr>
                <w:rFonts w:cs="Arial"/>
                <w:lang w:eastAsia="ja-JP"/>
              </w:rPr>
            </w:pPr>
          </w:p>
        </w:tc>
        <w:tc>
          <w:tcPr>
            <w:tcW w:w="1080" w:type="dxa"/>
          </w:tcPr>
          <w:p w14:paraId="2D42B93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3C77759" w14:textId="77777777" w:rsidR="00DA5A1F" w:rsidRPr="00C37D2B" w:rsidRDefault="00DA5A1F" w:rsidP="00781206">
            <w:pPr>
              <w:pStyle w:val="TAL"/>
              <w:keepNext w:val="0"/>
              <w:keepLines w:val="0"/>
              <w:widowControl w:val="0"/>
              <w:rPr>
                <w:rFonts w:cs="Arial"/>
                <w:lang w:eastAsia="ja-JP"/>
              </w:rPr>
            </w:pPr>
          </w:p>
        </w:tc>
        <w:tc>
          <w:tcPr>
            <w:tcW w:w="1728" w:type="dxa"/>
          </w:tcPr>
          <w:p w14:paraId="463A7669" w14:textId="77777777" w:rsidR="00DA5A1F" w:rsidRPr="00C37D2B" w:rsidRDefault="00DA5A1F" w:rsidP="00781206">
            <w:pPr>
              <w:pStyle w:val="TAL"/>
              <w:keepNext w:val="0"/>
              <w:keepLines w:val="0"/>
              <w:widowControl w:val="0"/>
              <w:rPr>
                <w:rFonts w:cs="Arial"/>
                <w:lang w:eastAsia="ja-JP"/>
              </w:rPr>
            </w:pPr>
          </w:p>
        </w:tc>
        <w:tc>
          <w:tcPr>
            <w:tcW w:w="1080" w:type="dxa"/>
          </w:tcPr>
          <w:p w14:paraId="4BDD755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9EB19E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3855F4" w14:textId="77777777" w:rsidTr="00303A37">
        <w:trPr>
          <w:cantSplit/>
        </w:trPr>
        <w:tc>
          <w:tcPr>
            <w:tcW w:w="2160" w:type="dxa"/>
          </w:tcPr>
          <w:p w14:paraId="782F032B"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3E9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0619B2" w14:textId="77777777" w:rsidR="00DA5A1F" w:rsidRPr="00C37D2B" w:rsidRDefault="00DA5A1F" w:rsidP="00781206">
            <w:pPr>
              <w:pStyle w:val="TAL"/>
              <w:keepNext w:val="0"/>
              <w:keepLines w:val="0"/>
              <w:widowControl w:val="0"/>
              <w:rPr>
                <w:rFonts w:cs="Arial"/>
                <w:i/>
                <w:lang w:eastAsia="ja-JP"/>
              </w:rPr>
            </w:pPr>
          </w:p>
        </w:tc>
        <w:tc>
          <w:tcPr>
            <w:tcW w:w="1512" w:type="dxa"/>
          </w:tcPr>
          <w:p w14:paraId="3C147E8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79460795" w14:textId="77777777" w:rsidR="00DA5A1F" w:rsidRPr="00C37D2B" w:rsidRDefault="00DA5A1F" w:rsidP="00781206">
            <w:pPr>
              <w:pStyle w:val="TAL"/>
              <w:keepNext w:val="0"/>
              <w:keepLines w:val="0"/>
              <w:widowControl w:val="0"/>
              <w:rPr>
                <w:rFonts w:cs="Arial"/>
                <w:lang w:eastAsia="ja-JP"/>
              </w:rPr>
            </w:pPr>
          </w:p>
        </w:tc>
        <w:tc>
          <w:tcPr>
            <w:tcW w:w="1080" w:type="dxa"/>
          </w:tcPr>
          <w:p w14:paraId="0E9DCE7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706CECC" w14:textId="77777777" w:rsidR="00DA5A1F" w:rsidRPr="00C37D2B" w:rsidRDefault="00DA5A1F" w:rsidP="00781206">
            <w:pPr>
              <w:pStyle w:val="TAC"/>
              <w:keepNext w:val="0"/>
              <w:keepLines w:val="0"/>
              <w:widowControl w:val="0"/>
              <w:rPr>
                <w:lang w:eastAsia="ja-JP"/>
              </w:rPr>
            </w:pPr>
          </w:p>
        </w:tc>
      </w:tr>
      <w:tr w:rsidR="008E6632" w:rsidRPr="00C37D2B" w14:paraId="676FF257" w14:textId="77777777" w:rsidTr="00303A37">
        <w:trPr>
          <w:cantSplit/>
        </w:trPr>
        <w:tc>
          <w:tcPr>
            <w:tcW w:w="2160" w:type="dxa"/>
          </w:tcPr>
          <w:p w14:paraId="7B46566A"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546E2C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AD037D" w14:textId="77777777" w:rsidR="00DA5A1F" w:rsidRPr="00C37D2B" w:rsidRDefault="00DA5A1F" w:rsidP="00781206">
            <w:pPr>
              <w:pStyle w:val="TAL"/>
              <w:keepNext w:val="0"/>
              <w:keepLines w:val="0"/>
              <w:widowControl w:val="0"/>
              <w:rPr>
                <w:rFonts w:cs="Arial"/>
                <w:i/>
                <w:lang w:eastAsia="ja-JP"/>
              </w:rPr>
            </w:pPr>
          </w:p>
        </w:tc>
        <w:tc>
          <w:tcPr>
            <w:tcW w:w="1512" w:type="dxa"/>
          </w:tcPr>
          <w:p w14:paraId="056B8A9C"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1</w:t>
            </w:r>
          </w:p>
        </w:tc>
        <w:tc>
          <w:tcPr>
            <w:tcW w:w="1728" w:type="dxa"/>
          </w:tcPr>
          <w:p w14:paraId="09B13EFE" w14:textId="77777777" w:rsidR="00DA5A1F" w:rsidRPr="00C37D2B" w:rsidRDefault="00DA5A1F" w:rsidP="00781206">
            <w:pPr>
              <w:pStyle w:val="TAL"/>
              <w:keepNext w:val="0"/>
              <w:keepLines w:val="0"/>
              <w:widowControl w:val="0"/>
              <w:rPr>
                <w:rFonts w:cs="Arial"/>
                <w:lang w:eastAsia="ja-JP"/>
              </w:rPr>
            </w:pPr>
          </w:p>
        </w:tc>
        <w:tc>
          <w:tcPr>
            <w:tcW w:w="1080" w:type="dxa"/>
          </w:tcPr>
          <w:p w14:paraId="6FCA523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FC0EDCF" w14:textId="77777777" w:rsidR="00DA5A1F" w:rsidRPr="00C37D2B" w:rsidRDefault="00DA5A1F" w:rsidP="00781206">
            <w:pPr>
              <w:pStyle w:val="TAC"/>
              <w:keepNext w:val="0"/>
              <w:keepLines w:val="0"/>
              <w:widowControl w:val="0"/>
              <w:rPr>
                <w:lang w:eastAsia="ja-JP"/>
              </w:rPr>
            </w:pPr>
          </w:p>
        </w:tc>
      </w:tr>
      <w:tr w:rsidR="008E6632" w:rsidRPr="00C37D2B" w14:paraId="5E041751" w14:textId="77777777" w:rsidTr="00303A37">
        <w:trPr>
          <w:cantSplit/>
        </w:trPr>
        <w:tc>
          <w:tcPr>
            <w:tcW w:w="2160" w:type="dxa"/>
          </w:tcPr>
          <w:p w14:paraId="4CB0F322"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3B6C3F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2BB1463" w14:textId="77777777" w:rsidR="00DA5A1F" w:rsidRPr="00C37D2B" w:rsidRDefault="00DA5A1F" w:rsidP="00781206">
            <w:pPr>
              <w:pStyle w:val="TAL"/>
              <w:keepNext w:val="0"/>
              <w:keepLines w:val="0"/>
              <w:widowControl w:val="0"/>
              <w:rPr>
                <w:rFonts w:cs="Arial"/>
                <w:i/>
                <w:lang w:eastAsia="ja-JP"/>
              </w:rPr>
            </w:pPr>
          </w:p>
        </w:tc>
        <w:tc>
          <w:tcPr>
            <w:tcW w:w="1512" w:type="dxa"/>
          </w:tcPr>
          <w:p w14:paraId="1E09E4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UE Aggregate Maximum Bit Rate</w:t>
            </w:r>
          </w:p>
          <w:p w14:paraId="7C9C1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2</w:t>
            </w:r>
          </w:p>
        </w:tc>
        <w:tc>
          <w:tcPr>
            <w:tcW w:w="1728" w:type="dxa"/>
          </w:tcPr>
          <w:p w14:paraId="0A53557D" w14:textId="77777777" w:rsidR="00DA5A1F" w:rsidRPr="00C37D2B" w:rsidRDefault="00DA5A1F" w:rsidP="00781206">
            <w:pPr>
              <w:pStyle w:val="TAL"/>
              <w:keepNext w:val="0"/>
              <w:keepLines w:val="0"/>
              <w:widowControl w:val="0"/>
              <w:rPr>
                <w:rFonts w:cs="Arial"/>
                <w:lang w:eastAsia="ja-JP"/>
              </w:rPr>
            </w:pPr>
          </w:p>
        </w:tc>
        <w:tc>
          <w:tcPr>
            <w:tcW w:w="1080" w:type="dxa"/>
          </w:tcPr>
          <w:p w14:paraId="3A03462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AA6D9F3" w14:textId="77777777" w:rsidR="00DA5A1F" w:rsidRPr="00C37D2B" w:rsidRDefault="00DA5A1F" w:rsidP="00781206">
            <w:pPr>
              <w:pStyle w:val="TAC"/>
              <w:keepNext w:val="0"/>
              <w:keepLines w:val="0"/>
              <w:widowControl w:val="0"/>
              <w:rPr>
                <w:lang w:eastAsia="ja-JP"/>
              </w:rPr>
            </w:pPr>
          </w:p>
        </w:tc>
      </w:tr>
      <w:tr w:rsidR="001357FF" w:rsidRPr="00C37D2B" w14:paraId="751528EC" w14:textId="77777777" w:rsidTr="00303A37">
        <w:trPr>
          <w:cantSplit/>
        </w:trPr>
        <w:tc>
          <w:tcPr>
            <w:tcW w:w="2160" w:type="dxa"/>
          </w:tcPr>
          <w:p w14:paraId="5DFF68AC" w14:textId="77777777" w:rsidR="001357FF" w:rsidRPr="00C37D2B" w:rsidRDefault="001357FF" w:rsidP="00781206">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F7E0E" w14:textId="77777777" w:rsidR="001357FF" w:rsidRPr="00C37D2B" w:rsidRDefault="001357FF" w:rsidP="00781206">
            <w:pPr>
              <w:pStyle w:val="TAL"/>
              <w:keepNext w:val="0"/>
              <w:keepLines w:val="0"/>
              <w:widowControl w:val="0"/>
              <w:rPr>
                <w:rFonts w:cs="Arial"/>
                <w:lang w:eastAsia="ja-JP"/>
              </w:rPr>
            </w:pPr>
            <w:r w:rsidRPr="00C37D2B">
              <w:rPr>
                <w:lang w:eastAsia="ja-JP"/>
              </w:rPr>
              <w:t>O</w:t>
            </w:r>
          </w:p>
        </w:tc>
        <w:tc>
          <w:tcPr>
            <w:tcW w:w="1080" w:type="dxa"/>
          </w:tcPr>
          <w:p w14:paraId="2C73A452" w14:textId="77777777" w:rsidR="001357FF" w:rsidRPr="00C37D2B" w:rsidRDefault="001357FF" w:rsidP="00781206">
            <w:pPr>
              <w:pStyle w:val="TAL"/>
              <w:keepNext w:val="0"/>
              <w:keepLines w:val="0"/>
              <w:widowControl w:val="0"/>
              <w:rPr>
                <w:rFonts w:cs="Arial"/>
                <w:i/>
                <w:lang w:eastAsia="ja-JP"/>
              </w:rPr>
            </w:pPr>
          </w:p>
        </w:tc>
        <w:tc>
          <w:tcPr>
            <w:tcW w:w="1512" w:type="dxa"/>
          </w:tcPr>
          <w:p w14:paraId="6B73B155" w14:textId="77777777" w:rsidR="001357FF" w:rsidRPr="00C37D2B" w:rsidRDefault="001357FF" w:rsidP="00781206">
            <w:pPr>
              <w:pStyle w:val="TAL"/>
              <w:keepNext w:val="0"/>
              <w:keepLines w:val="0"/>
              <w:widowControl w:val="0"/>
              <w:rPr>
                <w:rFonts w:cs="Arial"/>
                <w:lang w:eastAsia="ja-JP"/>
              </w:rPr>
            </w:pPr>
            <w:r w:rsidRPr="00C37D2B">
              <w:rPr>
                <w:lang w:eastAsia="ja-JP"/>
              </w:rPr>
              <w:t>9.2.145</w:t>
            </w:r>
          </w:p>
        </w:tc>
        <w:tc>
          <w:tcPr>
            <w:tcW w:w="1728" w:type="dxa"/>
          </w:tcPr>
          <w:p w14:paraId="5066F806" w14:textId="77777777" w:rsidR="001357FF" w:rsidRPr="00C37D2B" w:rsidRDefault="001357FF" w:rsidP="00781206">
            <w:pPr>
              <w:pStyle w:val="TAL"/>
              <w:keepNext w:val="0"/>
              <w:keepLines w:val="0"/>
              <w:widowControl w:val="0"/>
              <w:rPr>
                <w:rFonts w:cs="Arial"/>
                <w:lang w:eastAsia="ja-JP"/>
              </w:rPr>
            </w:pPr>
          </w:p>
        </w:tc>
        <w:tc>
          <w:tcPr>
            <w:tcW w:w="1080" w:type="dxa"/>
          </w:tcPr>
          <w:p w14:paraId="1945D89F" w14:textId="77777777" w:rsidR="001357FF" w:rsidRPr="00C37D2B" w:rsidRDefault="001357FF" w:rsidP="00781206">
            <w:pPr>
              <w:pStyle w:val="TAC"/>
              <w:keepNext w:val="0"/>
              <w:keepLines w:val="0"/>
              <w:widowControl w:val="0"/>
              <w:rPr>
                <w:lang w:eastAsia="ja-JP"/>
              </w:rPr>
            </w:pPr>
            <w:r w:rsidRPr="00C37D2B">
              <w:rPr>
                <w:lang w:eastAsia="ja-JP"/>
              </w:rPr>
              <w:t>–</w:t>
            </w:r>
          </w:p>
        </w:tc>
        <w:tc>
          <w:tcPr>
            <w:tcW w:w="1080" w:type="dxa"/>
          </w:tcPr>
          <w:p w14:paraId="27940875" w14:textId="77777777" w:rsidR="001357FF" w:rsidRPr="00C37D2B" w:rsidRDefault="001357FF" w:rsidP="00781206">
            <w:pPr>
              <w:pStyle w:val="TAC"/>
              <w:keepNext w:val="0"/>
              <w:keepLines w:val="0"/>
              <w:widowControl w:val="0"/>
              <w:rPr>
                <w:lang w:eastAsia="ja-JP"/>
              </w:rPr>
            </w:pPr>
          </w:p>
        </w:tc>
      </w:tr>
      <w:tr w:rsidR="008E6632" w:rsidRPr="00C37D2B" w14:paraId="15E86BF0" w14:textId="77777777" w:rsidTr="00303A37">
        <w:trPr>
          <w:cantSplit/>
        </w:trPr>
        <w:tc>
          <w:tcPr>
            <w:tcW w:w="2160" w:type="dxa"/>
          </w:tcPr>
          <w:p w14:paraId="47CFDD52"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C6A68BC" w14:textId="77777777" w:rsidR="00DA5A1F" w:rsidRPr="00C37D2B" w:rsidRDefault="00DA5A1F" w:rsidP="00781206">
            <w:pPr>
              <w:pStyle w:val="TAL"/>
              <w:keepNext w:val="0"/>
              <w:keepLines w:val="0"/>
              <w:widowControl w:val="0"/>
              <w:rPr>
                <w:rFonts w:cs="Arial"/>
                <w:lang w:eastAsia="ja-JP"/>
              </w:rPr>
            </w:pPr>
          </w:p>
        </w:tc>
        <w:tc>
          <w:tcPr>
            <w:tcW w:w="1080" w:type="dxa"/>
          </w:tcPr>
          <w:p w14:paraId="6940B4E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26831F7" w14:textId="77777777" w:rsidR="00DA5A1F" w:rsidRPr="00C37D2B" w:rsidRDefault="00DA5A1F" w:rsidP="00781206">
            <w:pPr>
              <w:pStyle w:val="TAL"/>
              <w:keepNext w:val="0"/>
              <w:keepLines w:val="0"/>
              <w:widowControl w:val="0"/>
              <w:rPr>
                <w:rFonts w:cs="Arial"/>
                <w:lang w:eastAsia="ja-JP"/>
              </w:rPr>
            </w:pPr>
          </w:p>
        </w:tc>
        <w:tc>
          <w:tcPr>
            <w:tcW w:w="1728" w:type="dxa"/>
          </w:tcPr>
          <w:p w14:paraId="2251D834" w14:textId="77777777" w:rsidR="00DA5A1F" w:rsidRPr="00C37D2B" w:rsidRDefault="00DA5A1F" w:rsidP="00781206">
            <w:pPr>
              <w:pStyle w:val="TAL"/>
              <w:keepNext w:val="0"/>
              <w:keepLines w:val="0"/>
              <w:widowControl w:val="0"/>
              <w:rPr>
                <w:rFonts w:cs="Arial"/>
                <w:lang w:eastAsia="ja-JP"/>
              </w:rPr>
            </w:pPr>
          </w:p>
        </w:tc>
        <w:tc>
          <w:tcPr>
            <w:tcW w:w="1080" w:type="dxa"/>
          </w:tcPr>
          <w:p w14:paraId="38E005F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512AED" w14:textId="77777777" w:rsidR="00DA5A1F" w:rsidRPr="00C37D2B" w:rsidRDefault="00DA5A1F" w:rsidP="00781206">
            <w:pPr>
              <w:pStyle w:val="TAC"/>
              <w:keepNext w:val="0"/>
              <w:keepLines w:val="0"/>
              <w:widowControl w:val="0"/>
              <w:rPr>
                <w:lang w:eastAsia="ja-JP"/>
              </w:rPr>
            </w:pPr>
          </w:p>
        </w:tc>
      </w:tr>
      <w:tr w:rsidR="008E6632" w:rsidRPr="00C37D2B" w14:paraId="1AE2E2D2" w14:textId="77777777" w:rsidTr="00303A37">
        <w:trPr>
          <w:cantSplit/>
        </w:trPr>
        <w:tc>
          <w:tcPr>
            <w:tcW w:w="2160" w:type="dxa"/>
          </w:tcPr>
          <w:p w14:paraId="1081A59D"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58BB4031" w14:textId="77777777" w:rsidR="00DA5A1F" w:rsidRPr="00C37D2B" w:rsidRDefault="00DA5A1F" w:rsidP="00781206">
            <w:pPr>
              <w:pStyle w:val="TAL"/>
              <w:keepNext w:val="0"/>
              <w:keepLines w:val="0"/>
              <w:widowControl w:val="0"/>
              <w:rPr>
                <w:rFonts w:cs="Arial"/>
                <w:lang w:eastAsia="ja-JP"/>
              </w:rPr>
            </w:pPr>
          </w:p>
        </w:tc>
        <w:tc>
          <w:tcPr>
            <w:tcW w:w="1080" w:type="dxa"/>
          </w:tcPr>
          <w:p w14:paraId="229A6E9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rsidP="00781206">
            <w:pPr>
              <w:pStyle w:val="TAL"/>
              <w:keepNext w:val="0"/>
              <w:keepLines w:val="0"/>
              <w:widowControl w:val="0"/>
              <w:rPr>
                <w:rFonts w:cs="Arial"/>
                <w:lang w:eastAsia="ja-JP"/>
              </w:rPr>
            </w:pPr>
          </w:p>
        </w:tc>
        <w:tc>
          <w:tcPr>
            <w:tcW w:w="1728" w:type="dxa"/>
          </w:tcPr>
          <w:p w14:paraId="5B12E51F" w14:textId="77777777" w:rsidR="00DA5A1F" w:rsidRPr="00C37D2B" w:rsidRDefault="00DA5A1F" w:rsidP="00781206">
            <w:pPr>
              <w:pStyle w:val="TAL"/>
              <w:keepNext w:val="0"/>
              <w:keepLines w:val="0"/>
              <w:widowControl w:val="0"/>
              <w:rPr>
                <w:rFonts w:cs="Arial"/>
                <w:lang w:eastAsia="ja-JP"/>
              </w:rPr>
            </w:pPr>
          </w:p>
        </w:tc>
        <w:tc>
          <w:tcPr>
            <w:tcW w:w="1080" w:type="dxa"/>
          </w:tcPr>
          <w:p w14:paraId="7EECBB7C"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AE193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6D3283C" w14:textId="77777777" w:rsidTr="00303A37">
        <w:trPr>
          <w:cantSplit/>
        </w:trPr>
        <w:tc>
          <w:tcPr>
            <w:tcW w:w="2160" w:type="dxa"/>
          </w:tcPr>
          <w:p w14:paraId="0D245AAC"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6B73D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CA6F42" w14:textId="77777777" w:rsidR="00DA5A1F" w:rsidRPr="00C37D2B" w:rsidRDefault="00DA5A1F" w:rsidP="00781206">
            <w:pPr>
              <w:pStyle w:val="TAL"/>
              <w:keepNext w:val="0"/>
              <w:keepLines w:val="0"/>
              <w:widowControl w:val="0"/>
              <w:rPr>
                <w:rFonts w:cs="Arial"/>
                <w:i/>
                <w:lang w:eastAsia="ja-JP"/>
              </w:rPr>
            </w:pPr>
          </w:p>
        </w:tc>
        <w:tc>
          <w:tcPr>
            <w:tcW w:w="1512" w:type="dxa"/>
          </w:tcPr>
          <w:p w14:paraId="371B21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6CDD7BD" w14:textId="77777777" w:rsidR="00DA5A1F" w:rsidRPr="00C37D2B" w:rsidRDefault="00DA5A1F" w:rsidP="00781206">
            <w:pPr>
              <w:pStyle w:val="TAL"/>
              <w:keepNext w:val="0"/>
              <w:keepLines w:val="0"/>
              <w:widowControl w:val="0"/>
              <w:rPr>
                <w:rFonts w:cs="Arial"/>
                <w:lang w:eastAsia="ja-JP"/>
              </w:rPr>
            </w:pPr>
          </w:p>
        </w:tc>
        <w:tc>
          <w:tcPr>
            <w:tcW w:w="1080" w:type="dxa"/>
          </w:tcPr>
          <w:p w14:paraId="41DA463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DC4ED5E" w14:textId="77777777" w:rsidR="00DA5A1F" w:rsidRPr="00C37D2B" w:rsidRDefault="00DA5A1F" w:rsidP="00781206">
            <w:pPr>
              <w:pStyle w:val="TAC"/>
              <w:keepNext w:val="0"/>
              <w:keepLines w:val="0"/>
              <w:widowControl w:val="0"/>
              <w:rPr>
                <w:lang w:eastAsia="ja-JP"/>
              </w:rPr>
            </w:pPr>
          </w:p>
        </w:tc>
      </w:tr>
      <w:tr w:rsidR="00FB0D9F" w:rsidRPr="00C37D2B" w14:paraId="62D3C6B1" w14:textId="77777777" w:rsidTr="00303A37">
        <w:trPr>
          <w:cantSplit/>
        </w:trPr>
        <w:tc>
          <w:tcPr>
            <w:tcW w:w="2160" w:type="dxa"/>
          </w:tcPr>
          <w:p w14:paraId="5DBB4DA7" w14:textId="77777777" w:rsidR="00FB0D9F" w:rsidRPr="00C37D2B" w:rsidRDefault="00FB0D9F" w:rsidP="00781206">
            <w:pPr>
              <w:pStyle w:val="TAL"/>
              <w:keepNext w:val="0"/>
              <w:keepLines w:val="0"/>
              <w:widowControl w:val="0"/>
              <w:ind w:left="425"/>
              <w:rPr>
                <w:rFonts w:cs="Arial"/>
                <w:lang w:eastAsia="ja-JP"/>
              </w:rPr>
            </w:pPr>
            <w:r w:rsidRPr="00C37D2B">
              <w:t>&gt;&gt;&gt;DRB ID</w:t>
            </w:r>
          </w:p>
        </w:tc>
        <w:tc>
          <w:tcPr>
            <w:tcW w:w="1080" w:type="dxa"/>
          </w:tcPr>
          <w:p w14:paraId="759EE0EC"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6B27B518" w14:textId="77777777" w:rsidR="00FB0D9F" w:rsidRPr="00C37D2B" w:rsidRDefault="00FB0D9F" w:rsidP="00781206">
            <w:pPr>
              <w:pStyle w:val="TAL"/>
              <w:keepNext w:val="0"/>
              <w:keepLines w:val="0"/>
              <w:widowControl w:val="0"/>
              <w:rPr>
                <w:rFonts w:cs="Arial"/>
                <w:i/>
                <w:lang w:eastAsia="ja-JP"/>
              </w:rPr>
            </w:pPr>
          </w:p>
        </w:tc>
        <w:tc>
          <w:tcPr>
            <w:tcW w:w="1512" w:type="dxa"/>
          </w:tcPr>
          <w:p w14:paraId="6D5B4131"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60E0EF28" w14:textId="77777777" w:rsidR="00FB0D9F" w:rsidRPr="00C37D2B" w:rsidRDefault="00FB0D9F" w:rsidP="00781206">
            <w:pPr>
              <w:pStyle w:val="TAL"/>
              <w:keepNext w:val="0"/>
              <w:keepLines w:val="0"/>
              <w:widowControl w:val="0"/>
              <w:rPr>
                <w:rFonts w:cs="Arial"/>
                <w:lang w:eastAsia="ja-JP"/>
              </w:rPr>
            </w:pPr>
          </w:p>
        </w:tc>
        <w:tc>
          <w:tcPr>
            <w:tcW w:w="1080" w:type="dxa"/>
          </w:tcPr>
          <w:p w14:paraId="3043C333"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32A4440F" w14:textId="77777777" w:rsidR="00FB0D9F" w:rsidRPr="00C37D2B" w:rsidRDefault="00FB0D9F" w:rsidP="00781206">
            <w:pPr>
              <w:pStyle w:val="TAC"/>
              <w:keepNext w:val="0"/>
              <w:keepLines w:val="0"/>
              <w:widowControl w:val="0"/>
              <w:rPr>
                <w:lang w:eastAsia="ja-JP"/>
              </w:rPr>
            </w:pPr>
          </w:p>
        </w:tc>
      </w:tr>
      <w:tr w:rsidR="008E6632" w:rsidRPr="00C37D2B" w14:paraId="004283B0" w14:textId="77777777" w:rsidTr="00303A37">
        <w:trPr>
          <w:cantSplit/>
        </w:trPr>
        <w:tc>
          <w:tcPr>
            <w:tcW w:w="2160" w:type="dxa"/>
          </w:tcPr>
          <w:p w14:paraId="717A6CE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00B1F7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6747C47" w14:textId="77777777" w:rsidR="00DA5A1F" w:rsidRPr="00C37D2B" w:rsidRDefault="00DA5A1F" w:rsidP="00781206">
            <w:pPr>
              <w:pStyle w:val="TAL"/>
              <w:keepNext w:val="0"/>
              <w:keepLines w:val="0"/>
              <w:widowControl w:val="0"/>
              <w:rPr>
                <w:rFonts w:cs="Arial"/>
                <w:i/>
                <w:lang w:eastAsia="ja-JP"/>
              </w:rPr>
            </w:pPr>
          </w:p>
        </w:tc>
        <w:tc>
          <w:tcPr>
            <w:tcW w:w="1512" w:type="dxa"/>
          </w:tcPr>
          <w:p w14:paraId="7DD085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EA243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71FC89E1" w14:textId="77777777" w:rsidR="00DA5A1F" w:rsidRPr="00C37D2B" w:rsidRDefault="00DA5A1F" w:rsidP="00781206">
            <w:pPr>
              <w:pStyle w:val="TAC"/>
              <w:keepNext w:val="0"/>
              <w:keepLines w:val="0"/>
              <w:widowControl w:val="0"/>
              <w:rPr>
                <w:lang w:eastAsia="ja-JP"/>
              </w:rPr>
            </w:pPr>
          </w:p>
        </w:tc>
      </w:tr>
      <w:tr w:rsidR="008E6632" w:rsidRPr="00C37D2B" w14:paraId="6808F9DE" w14:textId="77777777" w:rsidTr="00303A37">
        <w:trPr>
          <w:cantSplit/>
        </w:trPr>
        <w:tc>
          <w:tcPr>
            <w:tcW w:w="2160" w:type="dxa"/>
          </w:tcPr>
          <w:p w14:paraId="12C2AFA9"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D39ED1" w14:textId="77777777" w:rsidR="00DA5A1F" w:rsidRPr="00C37D2B" w:rsidRDefault="00DA5A1F" w:rsidP="00781206">
            <w:pPr>
              <w:pStyle w:val="TAL"/>
              <w:keepNext w:val="0"/>
              <w:keepLines w:val="0"/>
              <w:widowControl w:val="0"/>
              <w:rPr>
                <w:rFonts w:cs="Arial"/>
                <w:i/>
                <w:lang w:eastAsia="ja-JP"/>
              </w:rPr>
            </w:pPr>
          </w:p>
        </w:tc>
        <w:tc>
          <w:tcPr>
            <w:tcW w:w="1512" w:type="dxa"/>
          </w:tcPr>
          <w:p w14:paraId="1F807D16" w14:textId="77777777" w:rsidR="00DA5A1F" w:rsidRPr="00C37D2B" w:rsidRDefault="00DA5A1F" w:rsidP="00781206">
            <w:pPr>
              <w:pStyle w:val="TAL"/>
              <w:keepNext w:val="0"/>
              <w:keepLines w:val="0"/>
              <w:widowControl w:val="0"/>
              <w:rPr>
                <w:rFonts w:cs="Arial"/>
                <w:lang w:eastAsia="ja-JP"/>
              </w:rPr>
            </w:pPr>
          </w:p>
        </w:tc>
        <w:tc>
          <w:tcPr>
            <w:tcW w:w="1728" w:type="dxa"/>
          </w:tcPr>
          <w:p w14:paraId="1F4B8192" w14:textId="77777777" w:rsidR="00DA5A1F" w:rsidRPr="00C37D2B" w:rsidRDefault="00DA5A1F" w:rsidP="00781206">
            <w:pPr>
              <w:pStyle w:val="TAL"/>
              <w:keepNext w:val="0"/>
              <w:keepLines w:val="0"/>
              <w:widowControl w:val="0"/>
              <w:rPr>
                <w:rFonts w:cs="Arial"/>
                <w:lang w:eastAsia="ja-JP"/>
              </w:rPr>
            </w:pPr>
          </w:p>
        </w:tc>
        <w:tc>
          <w:tcPr>
            <w:tcW w:w="1080" w:type="dxa"/>
          </w:tcPr>
          <w:p w14:paraId="2EB689F1" w14:textId="77777777" w:rsidR="00DA5A1F" w:rsidRPr="00C37D2B" w:rsidRDefault="00DA5A1F" w:rsidP="00781206">
            <w:pPr>
              <w:pStyle w:val="TAC"/>
              <w:keepNext w:val="0"/>
              <w:keepLines w:val="0"/>
              <w:widowControl w:val="0"/>
              <w:rPr>
                <w:lang w:eastAsia="ja-JP"/>
              </w:rPr>
            </w:pPr>
          </w:p>
        </w:tc>
        <w:tc>
          <w:tcPr>
            <w:tcW w:w="1080" w:type="dxa"/>
          </w:tcPr>
          <w:p w14:paraId="2BD6BC77" w14:textId="77777777" w:rsidR="00DA5A1F" w:rsidRPr="00C37D2B" w:rsidRDefault="00DA5A1F" w:rsidP="00781206">
            <w:pPr>
              <w:pStyle w:val="TAC"/>
              <w:keepNext w:val="0"/>
              <w:keepLines w:val="0"/>
              <w:widowControl w:val="0"/>
              <w:rPr>
                <w:lang w:eastAsia="ja-JP"/>
              </w:rPr>
            </w:pPr>
          </w:p>
        </w:tc>
      </w:tr>
      <w:tr w:rsidR="008E6632" w:rsidRPr="00C37D2B" w14:paraId="644D8DEC" w14:textId="77777777" w:rsidTr="00303A37">
        <w:trPr>
          <w:cantSplit/>
        </w:trPr>
        <w:tc>
          <w:tcPr>
            <w:tcW w:w="2160" w:type="dxa"/>
          </w:tcPr>
          <w:p w14:paraId="3B66B54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rsidP="00781206">
            <w:pPr>
              <w:pStyle w:val="TAL"/>
              <w:keepNext w:val="0"/>
              <w:keepLines w:val="0"/>
              <w:widowControl w:val="0"/>
              <w:rPr>
                <w:rFonts w:cs="Arial"/>
                <w:lang w:eastAsia="ja-JP"/>
              </w:rPr>
            </w:pPr>
          </w:p>
        </w:tc>
        <w:tc>
          <w:tcPr>
            <w:tcW w:w="1080" w:type="dxa"/>
          </w:tcPr>
          <w:p w14:paraId="75912FB4" w14:textId="77777777" w:rsidR="00DA5A1F" w:rsidRPr="00C37D2B" w:rsidRDefault="00DA5A1F" w:rsidP="00781206">
            <w:pPr>
              <w:pStyle w:val="TAL"/>
              <w:keepNext w:val="0"/>
              <w:keepLines w:val="0"/>
              <w:widowControl w:val="0"/>
              <w:rPr>
                <w:rFonts w:cs="Arial"/>
                <w:i/>
                <w:lang w:eastAsia="ja-JP"/>
              </w:rPr>
            </w:pPr>
          </w:p>
        </w:tc>
        <w:tc>
          <w:tcPr>
            <w:tcW w:w="1512" w:type="dxa"/>
          </w:tcPr>
          <w:p w14:paraId="5DE0107D" w14:textId="77777777" w:rsidR="00DA5A1F" w:rsidRPr="00C37D2B" w:rsidRDefault="00DA5A1F" w:rsidP="00781206">
            <w:pPr>
              <w:pStyle w:val="TAL"/>
              <w:keepNext w:val="0"/>
              <w:keepLines w:val="0"/>
              <w:widowControl w:val="0"/>
              <w:rPr>
                <w:rFonts w:cs="Arial"/>
                <w:lang w:eastAsia="ja-JP"/>
              </w:rPr>
            </w:pPr>
          </w:p>
        </w:tc>
        <w:tc>
          <w:tcPr>
            <w:tcW w:w="1728" w:type="dxa"/>
          </w:tcPr>
          <w:p w14:paraId="77E56E3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072EF27" w14:textId="77777777" w:rsidR="00DA5A1F" w:rsidRPr="00C37D2B" w:rsidRDefault="00DA5A1F" w:rsidP="00781206">
            <w:pPr>
              <w:pStyle w:val="TAC"/>
              <w:keepNext w:val="0"/>
              <w:keepLines w:val="0"/>
              <w:widowControl w:val="0"/>
              <w:rPr>
                <w:lang w:eastAsia="ja-JP"/>
              </w:rPr>
            </w:pPr>
          </w:p>
        </w:tc>
      </w:tr>
      <w:tr w:rsidR="008E6632" w:rsidRPr="00C37D2B" w14:paraId="39E5ECA0" w14:textId="77777777" w:rsidTr="00303A37">
        <w:trPr>
          <w:cantSplit/>
        </w:trPr>
        <w:tc>
          <w:tcPr>
            <w:tcW w:w="2160" w:type="dxa"/>
          </w:tcPr>
          <w:p w14:paraId="0E4A800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B1DAE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B9ACC5" w14:textId="77777777" w:rsidR="00DA5A1F" w:rsidRPr="00C37D2B" w:rsidRDefault="00DA5A1F" w:rsidP="00781206">
            <w:pPr>
              <w:pStyle w:val="TAL"/>
              <w:keepNext w:val="0"/>
              <w:keepLines w:val="0"/>
              <w:widowControl w:val="0"/>
              <w:rPr>
                <w:rFonts w:cs="Arial"/>
                <w:i/>
                <w:lang w:eastAsia="ja-JP"/>
              </w:rPr>
            </w:pPr>
          </w:p>
        </w:tc>
        <w:tc>
          <w:tcPr>
            <w:tcW w:w="1512" w:type="dxa"/>
          </w:tcPr>
          <w:p w14:paraId="1A25D03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7B2A9B9"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7A1166C" w14:textId="77777777" w:rsidR="00DA5A1F" w:rsidRPr="00C37D2B" w:rsidRDefault="00DA5A1F" w:rsidP="00781206">
            <w:pPr>
              <w:pStyle w:val="TAC"/>
              <w:keepNext w:val="0"/>
              <w:keepLines w:val="0"/>
              <w:widowControl w:val="0"/>
              <w:rPr>
                <w:lang w:eastAsia="ja-JP"/>
              </w:rPr>
            </w:pPr>
          </w:p>
        </w:tc>
      </w:tr>
      <w:tr w:rsidR="008E6632" w:rsidRPr="00C37D2B" w14:paraId="1BA1D90A" w14:textId="77777777" w:rsidTr="00303A37">
        <w:trPr>
          <w:cantSplit/>
        </w:trPr>
        <w:tc>
          <w:tcPr>
            <w:tcW w:w="2160" w:type="dxa"/>
          </w:tcPr>
          <w:p w14:paraId="44B3833A"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5BE1E63" w14:textId="77777777" w:rsidR="00DA5A1F" w:rsidRPr="00C37D2B" w:rsidRDefault="00282435" w:rsidP="00781206">
            <w:pPr>
              <w:pStyle w:val="TAL"/>
              <w:keepNext w:val="0"/>
              <w:keepLines w:val="0"/>
              <w:widowControl w:val="0"/>
              <w:rPr>
                <w:rFonts w:cs="Arial"/>
                <w:lang w:eastAsia="ja-JP"/>
              </w:rPr>
            </w:pPr>
            <w:r w:rsidRPr="00C37D2B">
              <w:rPr>
                <w:lang w:eastAsia="zh-CN"/>
              </w:rPr>
              <w:t>C-ifMCGandSCGpresent_GBR</w:t>
            </w:r>
          </w:p>
        </w:tc>
        <w:tc>
          <w:tcPr>
            <w:tcW w:w="1080" w:type="dxa"/>
          </w:tcPr>
          <w:p w14:paraId="59A09F65" w14:textId="77777777" w:rsidR="00DA5A1F" w:rsidRPr="00C37D2B" w:rsidRDefault="00DA5A1F" w:rsidP="00781206">
            <w:pPr>
              <w:pStyle w:val="TAL"/>
              <w:keepNext w:val="0"/>
              <w:keepLines w:val="0"/>
              <w:widowControl w:val="0"/>
              <w:rPr>
                <w:rFonts w:cs="Arial"/>
                <w:i/>
                <w:lang w:eastAsia="ja-JP"/>
              </w:rPr>
            </w:pPr>
          </w:p>
        </w:tc>
        <w:tc>
          <w:tcPr>
            <w:tcW w:w="1512" w:type="dxa"/>
          </w:tcPr>
          <w:p w14:paraId="020FC0F5" w14:textId="77777777" w:rsidR="00DA5A1F" w:rsidRPr="00C37D2B" w:rsidRDefault="00282435" w:rsidP="00781206">
            <w:pPr>
              <w:pStyle w:val="TAL"/>
              <w:keepNext w:val="0"/>
              <w:keepLines w:val="0"/>
              <w:widowControl w:val="0"/>
              <w:rPr>
                <w:rFonts w:cs="Arial"/>
                <w:lang w:eastAsia="ja-JP"/>
              </w:rPr>
            </w:pPr>
            <w:r w:rsidRPr="00C37D2B">
              <w:rPr>
                <w:rFonts w:cs="Arial"/>
              </w:rPr>
              <w:t>GBR QoS Information 9.2.10</w:t>
            </w:r>
          </w:p>
        </w:tc>
        <w:tc>
          <w:tcPr>
            <w:tcW w:w="1728" w:type="dxa"/>
          </w:tcPr>
          <w:p w14:paraId="316A339F" w14:textId="77777777" w:rsidR="00DA5A1F" w:rsidRPr="00C37D2B" w:rsidRDefault="00DA5A1F" w:rsidP="00781206">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9E0441D" w14:textId="77777777" w:rsidR="00DA5A1F" w:rsidRPr="00C37D2B" w:rsidRDefault="00DA5A1F" w:rsidP="00781206">
            <w:pPr>
              <w:pStyle w:val="TAC"/>
              <w:keepNext w:val="0"/>
              <w:keepLines w:val="0"/>
              <w:widowControl w:val="0"/>
              <w:rPr>
                <w:lang w:eastAsia="ja-JP"/>
              </w:rPr>
            </w:pPr>
          </w:p>
        </w:tc>
      </w:tr>
      <w:tr w:rsidR="008E6632" w:rsidRPr="00C37D2B" w14:paraId="33522EFD" w14:textId="77777777" w:rsidTr="00303A37">
        <w:trPr>
          <w:cantSplit/>
        </w:trPr>
        <w:tc>
          <w:tcPr>
            <w:tcW w:w="2160" w:type="dxa"/>
          </w:tcPr>
          <w:p w14:paraId="2B101992"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23B1AD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261F761" w14:textId="77777777" w:rsidR="00DA5A1F" w:rsidRPr="00C37D2B" w:rsidRDefault="00DA5A1F" w:rsidP="00781206">
            <w:pPr>
              <w:pStyle w:val="TAL"/>
              <w:keepNext w:val="0"/>
              <w:keepLines w:val="0"/>
              <w:widowControl w:val="0"/>
              <w:rPr>
                <w:rFonts w:cs="Arial"/>
                <w:i/>
                <w:lang w:eastAsia="ja-JP"/>
              </w:rPr>
            </w:pPr>
          </w:p>
        </w:tc>
        <w:tc>
          <w:tcPr>
            <w:tcW w:w="1512" w:type="dxa"/>
          </w:tcPr>
          <w:p w14:paraId="335C436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7592369B" w14:textId="77777777" w:rsidR="00DA5A1F" w:rsidRPr="00C37D2B" w:rsidRDefault="00DA5A1F" w:rsidP="00781206">
            <w:pPr>
              <w:pStyle w:val="TAL"/>
              <w:keepNext w:val="0"/>
              <w:keepLines w:val="0"/>
              <w:widowControl w:val="0"/>
              <w:rPr>
                <w:rFonts w:cs="Arial"/>
                <w:lang w:eastAsia="ja-JP"/>
              </w:rPr>
            </w:pPr>
          </w:p>
        </w:tc>
        <w:tc>
          <w:tcPr>
            <w:tcW w:w="1080" w:type="dxa"/>
          </w:tcPr>
          <w:p w14:paraId="0545CC00"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61AFE0DB" w14:textId="77777777" w:rsidR="00DA5A1F" w:rsidRPr="00C37D2B" w:rsidRDefault="00DA5A1F" w:rsidP="00781206">
            <w:pPr>
              <w:pStyle w:val="TAC"/>
              <w:keepNext w:val="0"/>
              <w:keepLines w:val="0"/>
              <w:widowControl w:val="0"/>
              <w:rPr>
                <w:lang w:eastAsia="ja-JP"/>
              </w:rPr>
            </w:pPr>
          </w:p>
        </w:tc>
      </w:tr>
      <w:tr w:rsidR="008E6632" w:rsidRPr="00C37D2B" w14:paraId="7316619D" w14:textId="77777777" w:rsidTr="00303A37">
        <w:trPr>
          <w:cantSplit/>
        </w:trPr>
        <w:tc>
          <w:tcPr>
            <w:tcW w:w="2160" w:type="dxa"/>
          </w:tcPr>
          <w:p w14:paraId="72E17C4B"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3B59F4E8" w14:textId="77777777" w:rsidR="00DA5A1F" w:rsidRPr="00C37D2B" w:rsidRDefault="00DA5A1F" w:rsidP="00781206">
            <w:pPr>
              <w:pStyle w:val="TAL"/>
              <w:keepNext w:val="0"/>
              <w:keepLines w:val="0"/>
              <w:widowControl w:val="0"/>
              <w:rPr>
                <w:rFonts w:cs="Arial"/>
                <w:i/>
                <w:lang w:eastAsia="ja-JP"/>
              </w:rPr>
            </w:pPr>
          </w:p>
        </w:tc>
        <w:tc>
          <w:tcPr>
            <w:tcW w:w="1512" w:type="dxa"/>
          </w:tcPr>
          <w:p w14:paraId="0515434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BC18EF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0457140" w14:textId="77777777" w:rsidR="00DA5A1F" w:rsidRPr="00C37D2B" w:rsidRDefault="00DA5A1F" w:rsidP="00781206">
            <w:pPr>
              <w:pStyle w:val="TAC"/>
              <w:keepNext w:val="0"/>
              <w:keepLines w:val="0"/>
              <w:widowControl w:val="0"/>
              <w:rPr>
                <w:lang w:eastAsia="ja-JP"/>
              </w:rPr>
            </w:pPr>
          </w:p>
        </w:tc>
      </w:tr>
      <w:tr w:rsidR="008E6632" w:rsidRPr="00C37D2B" w14:paraId="34D6DE06" w14:textId="77777777" w:rsidTr="00303A37">
        <w:trPr>
          <w:cantSplit/>
        </w:trPr>
        <w:tc>
          <w:tcPr>
            <w:tcW w:w="2160" w:type="dxa"/>
          </w:tcPr>
          <w:p w14:paraId="3CABBB2C"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233859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D35CBD" w14:textId="77777777" w:rsidR="00DA5A1F" w:rsidRPr="00C37D2B" w:rsidRDefault="00DA5A1F" w:rsidP="00781206">
            <w:pPr>
              <w:pStyle w:val="TAL"/>
              <w:keepNext w:val="0"/>
              <w:keepLines w:val="0"/>
              <w:widowControl w:val="0"/>
              <w:rPr>
                <w:rFonts w:cs="Arial"/>
                <w:i/>
                <w:lang w:eastAsia="ja-JP"/>
              </w:rPr>
            </w:pPr>
          </w:p>
        </w:tc>
        <w:tc>
          <w:tcPr>
            <w:tcW w:w="1512" w:type="dxa"/>
          </w:tcPr>
          <w:p w14:paraId="1E99A4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36E44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BB97554" w14:textId="77777777" w:rsidR="00DA5A1F" w:rsidRPr="00C37D2B" w:rsidRDefault="00DA5A1F" w:rsidP="00781206">
            <w:pPr>
              <w:pStyle w:val="TAC"/>
              <w:keepNext w:val="0"/>
              <w:keepLines w:val="0"/>
              <w:widowControl w:val="0"/>
              <w:rPr>
                <w:lang w:eastAsia="ja-JP"/>
              </w:rPr>
            </w:pPr>
          </w:p>
        </w:tc>
      </w:tr>
      <w:tr w:rsidR="00F02576" w:rsidRPr="00C37D2B" w14:paraId="1D052375"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781206">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781206">
            <w:pPr>
              <w:pStyle w:val="TAL"/>
              <w:keepNext w:val="0"/>
              <w:keepLines w:val="0"/>
              <w:widowControl w:val="0"/>
              <w:rPr>
                <w:lang w:eastAsia="ja-JP"/>
              </w:rPr>
            </w:pPr>
            <w:r w:rsidRPr="00C37D2B">
              <w:rPr>
                <w:lang w:eastAsia="ja-JP"/>
              </w:rPr>
              <w:t>RLC Mode</w:t>
            </w:r>
          </w:p>
          <w:p w14:paraId="5162CC63"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5A676758"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3F0A908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781206">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781206">
            <w:pPr>
              <w:pStyle w:val="TAC"/>
              <w:keepNext w:val="0"/>
              <w:keepLines w:val="0"/>
              <w:widowControl w:val="0"/>
              <w:rPr>
                <w:rFonts w:cs="Arial"/>
                <w:lang w:eastAsia="ja-JP"/>
              </w:rPr>
            </w:pPr>
            <w:r>
              <w:rPr>
                <w:lang w:eastAsia="zh-CN"/>
              </w:rPr>
              <w:t>ignore</w:t>
            </w:r>
          </w:p>
        </w:tc>
      </w:tr>
      <w:tr w:rsidR="006266A1" w:rsidRPr="00C37D2B" w14:paraId="47F68A86"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781206">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781206">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781206">
            <w:pPr>
              <w:pStyle w:val="TAC"/>
              <w:keepNext w:val="0"/>
              <w:keepLines w:val="0"/>
              <w:widowControl w:val="0"/>
              <w:rPr>
                <w:lang w:eastAsia="zh-CN"/>
              </w:rPr>
            </w:pPr>
            <w:r>
              <w:rPr>
                <w:rFonts w:cs="Arial"/>
                <w:lang w:eastAsia="zh-CN"/>
              </w:rPr>
              <w:t>reject</w:t>
            </w:r>
          </w:p>
        </w:tc>
      </w:tr>
      <w:tr w:rsidR="00757C3C" w:rsidRPr="00C37D2B" w14:paraId="3C94A217"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81206">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81206">
            <w:pPr>
              <w:pStyle w:val="TAC"/>
              <w:keepNext w:val="0"/>
              <w:keepLines w:val="0"/>
              <w:widowControl w:val="0"/>
              <w:rPr>
                <w:rFonts w:cs="Arial"/>
                <w:lang w:eastAsia="zh-CN"/>
              </w:rPr>
            </w:pPr>
            <w:r w:rsidRPr="004504C1">
              <w:rPr>
                <w:rFonts w:cs="Arial"/>
                <w:lang w:eastAsia="zh-CN"/>
              </w:rPr>
              <w:t>ignore</w:t>
            </w:r>
          </w:p>
        </w:tc>
      </w:tr>
      <w:tr w:rsidR="008E6632" w:rsidRPr="00C37D2B" w14:paraId="3D37CC17" w14:textId="77777777" w:rsidTr="00303A37">
        <w:trPr>
          <w:cantSplit/>
        </w:trPr>
        <w:tc>
          <w:tcPr>
            <w:tcW w:w="2160" w:type="dxa"/>
          </w:tcPr>
          <w:p w14:paraId="2D1B17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rsidP="00781206">
            <w:pPr>
              <w:pStyle w:val="TAL"/>
              <w:keepNext w:val="0"/>
              <w:keepLines w:val="0"/>
              <w:widowControl w:val="0"/>
              <w:rPr>
                <w:rFonts w:cs="Arial"/>
                <w:lang w:eastAsia="ja-JP"/>
              </w:rPr>
            </w:pPr>
          </w:p>
        </w:tc>
        <w:tc>
          <w:tcPr>
            <w:tcW w:w="1080" w:type="dxa"/>
          </w:tcPr>
          <w:p w14:paraId="0FD70921" w14:textId="77777777" w:rsidR="00DA5A1F" w:rsidRPr="00C37D2B" w:rsidRDefault="00DA5A1F" w:rsidP="00781206">
            <w:pPr>
              <w:pStyle w:val="TAL"/>
              <w:keepNext w:val="0"/>
              <w:keepLines w:val="0"/>
              <w:widowControl w:val="0"/>
              <w:rPr>
                <w:rFonts w:cs="Arial"/>
                <w:i/>
                <w:lang w:eastAsia="ja-JP"/>
              </w:rPr>
            </w:pPr>
          </w:p>
        </w:tc>
        <w:tc>
          <w:tcPr>
            <w:tcW w:w="1512" w:type="dxa"/>
          </w:tcPr>
          <w:p w14:paraId="4785E3A5" w14:textId="77777777" w:rsidR="00DA5A1F" w:rsidRPr="00C37D2B" w:rsidRDefault="00DA5A1F" w:rsidP="00781206">
            <w:pPr>
              <w:pStyle w:val="TAL"/>
              <w:keepNext w:val="0"/>
              <w:keepLines w:val="0"/>
              <w:widowControl w:val="0"/>
              <w:rPr>
                <w:rFonts w:cs="Arial"/>
                <w:lang w:eastAsia="ja-JP"/>
              </w:rPr>
            </w:pPr>
          </w:p>
        </w:tc>
        <w:tc>
          <w:tcPr>
            <w:tcW w:w="1728" w:type="dxa"/>
          </w:tcPr>
          <w:p w14:paraId="767B14A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781206">
            <w:pPr>
              <w:pStyle w:val="TAC"/>
              <w:keepNext w:val="0"/>
              <w:keepLines w:val="0"/>
              <w:widowControl w:val="0"/>
              <w:rPr>
                <w:lang w:eastAsia="ja-JP"/>
              </w:rPr>
            </w:pPr>
          </w:p>
        </w:tc>
        <w:tc>
          <w:tcPr>
            <w:tcW w:w="1080" w:type="dxa"/>
          </w:tcPr>
          <w:p w14:paraId="02EC45A0" w14:textId="77777777" w:rsidR="00DA5A1F" w:rsidRPr="00C37D2B" w:rsidRDefault="00DA5A1F" w:rsidP="00781206">
            <w:pPr>
              <w:pStyle w:val="TAC"/>
              <w:keepNext w:val="0"/>
              <w:keepLines w:val="0"/>
              <w:widowControl w:val="0"/>
              <w:rPr>
                <w:lang w:eastAsia="ja-JP"/>
              </w:rPr>
            </w:pPr>
          </w:p>
        </w:tc>
      </w:tr>
      <w:tr w:rsidR="008E6632" w:rsidRPr="00C37D2B" w14:paraId="1DD17D7A" w14:textId="77777777" w:rsidTr="00303A37">
        <w:trPr>
          <w:cantSplit/>
        </w:trPr>
        <w:tc>
          <w:tcPr>
            <w:tcW w:w="2160" w:type="dxa"/>
          </w:tcPr>
          <w:p w14:paraId="209D545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EB971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B352167" w14:textId="77777777" w:rsidR="00DA5A1F" w:rsidRPr="00C37D2B" w:rsidRDefault="00DA5A1F" w:rsidP="00781206">
            <w:pPr>
              <w:pStyle w:val="TAL"/>
              <w:keepNext w:val="0"/>
              <w:keepLines w:val="0"/>
              <w:widowControl w:val="0"/>
              <w:rPr>
                <w:rFonts w:cs="Arial"/>
                <w:i/>
                <w:lang w:eastAsia="ja-JP"/>
              </w:rPr>
            </w:pPr>
          </w:p>
        </w:tc>
        <w:tc>
          <w:tcPr>
            <w:tcW w:w="1512" w:type="dxa"/>
          </w:tcPr>
          <w:p w14:paraId="004F4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D07BAFB"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3FC36DD" w14:textId="77777777" w:rsidR="00DA5A1F" w:rsidRPr="00C37D2B" w:rsidRDefault="00DA5A1F" w:rsidP="00781206">
            <w:pPr>
              <w:pStyle w:val="TAC"/>
              <w:keepNext w:val="0"/>
              <w:keepLines w:val="0"/>
              <w:widowControl w:val="0"/>
              <w:rPr>
                <w:lang w:eastAsia="ja-JP"/>
              </w:rPr>
            </w:pPr>
          </w:p>
        </w:tc>
      </w:tr>
      <w:tr w:rsidR="008E6632" w:rsidRPr="00C37D2B" w14:paraId="4741E691" w14:textId="77777777" w:rsidTr="00303A37">
        <w:trPr>
          <w:cantSplit/>
        </w:trPr>
        <w:tc>
          <w:tcPr>
            <w:tcW w:w="2160" w:type="dxa"/>
          </w:tcPr>
          <w:p w14:paraId="08C765D9"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DB1784" w14:textId="77777777" w:rsidR="00DA5A1F" w:rsidRPr="00C37D2B" w:rsidRDefault="00DA5A1F" w:rsidP="00781206">
            <w:pPr>
              <w:pStyle w:val="TAL"/>
              <w:keepNext w:val="0"/>
              <w:keepLines w:val="0"/>
              <w:widowControl w:val="0"/>
              <w:rPr>
                <w:rFonts w:cs="Arial"/>
                <w:i/>
                <w:lang w:eastAsia="ja-JP"/>
              </w:rPr>
            </w:pPr>
          </w:p>
        </w:tc>
        <w:tc>
          <w:tcPr>
            <w:tcW w:w="1512" w:type="dxa"/>
          </w:tcPr>
          <w:p w14:paraId="1B21F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F7746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039BE8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2502255" w14:textId="77777777" w:rsidR="00DA5A1F" w:rsidRPr="00C37D2B" w:rsidRDefault="00DA5A1F" w:rsidP="00781206">
            <w:pPr>
              <w:pStyle w:val="TAC"/>
              <w:keepNext w:val="0"/>
              <w:keepLines w:val="0"/>
              <w:widowControl w:val="0"/>
              <w:rPr>
                <w:lang w:eastAsia="ja-JP"/>
              </w:rPr>
            </w:pPr>
          </w:p>
        </w:tc>
      </w:tr>
      <w:tr w:rsidR="003B3B17" w:rsidRPr="00C37D2B" w14:paraId="31F5269E" w14:textId="77777777" w:rsidTr="00303A37">
        <w:trPr>
          <w:cantSplit/>
        </w:trPr>
        <w:tc>
          <w:tcPr>
            <w:tcW w:w="2160" w:type="dxa"/>
          </w:tcPr>
          <w:p w14:paraId="4637160A" w14:textId="77777777" w:rsidR="003B3B17" w:rsidRPr="00C37D2B" w:rsidRDefault="003B3B1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474BABA7" w14:textId="77777777" w:rsidR="003B3B17" w:rsidRPr="00C37D2B" w:rsidRDefault="003B3B17" w:rsidP="00781206">
            <w:pPr>
              <w:pStyle w:val="TAL"/>
              <w:keepNext w:val="0"/>
              <w:keepLines w:val="0"/>
              <w:widowControl w:val="0"/>
              <w:rPr>
                <w:rFonts w:cs="Arial"/>
                <w:i/>
                <w:lang w:eastAsia="ja-JP"/>
              </w:rPr>
            </w:pPr>
          </w:p>
        </w:tc>
        <w:tc>
          <w:tcPr>
            <w:tcW w:w="1512" w:type="dxa"/>
          </w:tcPr>
          <w:p w14:paraId="3D05135D"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6C4ADA2" w14:textId="77777777" w:rsidR="003B3B17" w:rsidRPr="00C37D2B" w:rsidRDefault="003B3B1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0908CEE0" w14:textId="77777777" w:rsidR="003B3B17" w:rsidRPr="00C37D2B" w:rsidRDefault="003B3B17" w:rsidP="00781206">
            <w:pPr>
              <w:pStyle w:val="TAC"/>
              <w:keepNext w:val="0"/>
              <w:keepLines w:val="0"/>
              <w:widowControl w:val="0"/>
              <w:rPr>
                <w:lang w:eastAsia="ja-JP"/>
              </w:rPr>
            </w:pPr>
          </w:p>
        </w:tc>
      </w:tr>
      <w:tr w:rsidR="008E6632" w:rsidRPr="00C37D2B" w14:paraId="35CE8ABE" w14:textId="77777777" w:rsidTr="00303A37">
        <w:trPr>
          <w:cantSplit/>
        </w:trPr>
        <w:tc>
          <w:tcPr>
            <w:tcW w:w="2160" w:type="dxa"/>
          </w:tcPr>
          <w:p w14:paraId="24D73A91" w14:textId="77777777" w:rsidR="00DA5A1F" w:rsidRPr="00C37D2B" w:rsidRDefault="00B63B98" w:rsidP="00781206">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2C6C41B2" w14:textId="77777777" w:rsidR="00DA5A1F" w:rsidRPr="00C37D2B" w:rsidRDefault="00DA5A1F" w:rsidP="00781206">
            <w:pPr>
              <w:pStyle w:val="TAL"/>
              <w:keepNext w:val="0"/>
              <w:keepLines w:val="0"/>
              <w:widowControl w:val="0"/>
              <w:rPr>
                <w:rFonts w:cs="Arial"/>
                <w:i/>
                <w:lang w:eastAsia="ja-JP"/>
              </w:rPr>
            </w:pPr>
          </w:p>
        </w:tc>
        <w:tc>
          <w:tcPr>
            <w:tcW w:w="1512" w:type="dxa"/>
          </w:tcPr>
          <w:p w14:paraId="502105AE" w14:textId="77777777" w:rsidR="00DA5A1F" w:rsidRPr="00C37D2B" w:rsidRDefault="00DA5A1F" w:rsidP="00781206">
            <w:pPr>
              <w:pStyle w:val="TAL"/>
              <w:keepNext w:val="0"/>
              <w:keepLines w:val="0"/>
              <w:widowControl w:val="0"/>
              <w:rPr>
                <w:lang w:eastAsia="ja-JP"/>
              </w:rPr>
            </w:pPr>
            <w:r w:rsidRPr="00C37D2B">
              <w:rPr>
                <w:lang w:eastAsia="ja-JP"/>
              </w:rPr>
              <w:t>RLC Mode</w:t>
            </w:r>
          </w:p>
          <w:p w14:paraId="1DE3D10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47D609AD"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B3C5D27" w14:textId="77777777" w:rsidR="00DA5A1F" w:rsidRPr="00C37D2B" w:rsidRDefault="00DA5A1F" w:rsidP="00781206">
            <w:pPr>
              <w:pStyle w:val="TAC"/>
              <w:keepNext w:val="0"/>
              <w:keepLines w:val="0"/>
              <w:widowControl w:val="0"/>
              <w:rPr>
                <w:lang w:eastAsia="ja-JP"/>
              </w:rPr>
            </w:pPr>
          </w:p>
        </w:tc>
      </w:tr>
      <w:tr w:rsidR="008E6632" w:rsidRPr="00C37D2B" w14:paraId="7A965239" w14:textId="77777777" w:rsidTr="00303A37">
        <w:trPr>
          <w:cantSplit/>
        </w:trPr>
        <w:tc>
          <w:tcPr>
            <w:tcW w:w="2160" w:type="dxa"/>
          </w:tcPr>
          <w:p w14:paraId="4FAD723D"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28EFD38" w14:textId="77777777" w:rsidR="00DA5A1F" w:rsidRPr="00C37D2B" w:rsidRDefault="00DA5A1F" w:rsidP="00781206">
            <w:pPr>
              <w:pStyle w:val="TAL"/>
              <w:keepNext w:val="0"/>
              <w:keepLines w:val="0"/>
              <w:widowControl w:val="0"/>
              <w:rPr>
                <w:rFonts w:cs="Arial"/>
                <w:i/>
                <w:lang w:eastAsia="ja-JP"/>
              </w:rPr>
            </w:pPr>
          </w:p>
        </w:tc>
        <w:tc>
          <w:tcPr>
            <w:tcW w:w="1512" w:type="dxa"/>
          </w:tcPr>
          <w:p w14:paraId="229534D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5118303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7FE4BE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1B1BC6B" w14:textId="77777777" w:rsidR="00DA5A1F" w:rsidRPr="00C37D2B" w:rsidRDefault="00DA5A1F" w:rsidP="00781206">
            <w:pPr>
              <w:pStyle w:val="TAC"/>
              <w:keepNext w:val="0"/>
              <w:keepLines w:val="0"/>
              <w:widowControl w:val="0"/>
              <w:rPr>
                <w:lang w:eastAsia="ja-JP"/>
              </w:rPr>
            </w:pPr>
          </w:p>
        </w:tc>
      </w:tr>
      <w:tr w:rsidR="00F60823" w:rsidRPr="00C37D2B" w14:paraId="258E8D0B" w14:textId="77777777" w:rsidTr="00303A37">
        <w:trPr>
          <w:cantSplit/>
        </w:trPr>
        <w:tc>
          <w:tcPr>
            <w:tcW w:w="2160" w:type="dxa"/>
          </w:tcPr>
          <w:p w14:paraId="73DD507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32E8D558" w14:textId="77777777" w:rsidR="00F60823" w:rsidRPr="00C37D2B" w:rsidRDefault="00F60823" w:rsidP="00781206">
            <w:pPr>
              <w:pStyle w:val="TAL"/>
              <w:keepNext w:val="0"/>
              <w:keepLines w:val="0"/>
              <w:widowControl w:val="0"/>
              <w:rPr>
                <w:rFonts w:cs="Arial"/>
                <w:i/>
                <w:lang w:eastAsia="ja-JP"/>
              </w:rPr>
            </w:pPr>
          </w:p>
        </w:tc>
        <w:tc>
          <w:tcPr>
            <w:tcW w:w="1512" w:type="dxa"/>
          </w:tcPr>
          <w:p w14:paraId="294D500F"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1605270B"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5EB7916F"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699573F6"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32FD514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3138E8E"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64085D1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781206">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4BE84FF8" w14:textId="77777777" w:rsidTr="00303A37">
        <w:trPr>
          <w:cantSplit/>
        </w:trPr>
        <w:tc>
          <w:tcPr>
            <w:tcW w:w="2160" w:type="dxa"/>
          </w:tcPr>
          <w:p w14:paraId="2FE8F1EF"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69633D8" w14:textId="77777777" w:rsidR="00DA5A1F" w:rsidRPr="00C37D2B" w:rsidRDefault="00DA5A1F" w:rsidP="00781206">
            <w:pPr>
              <w:pStyle w:val="TAL"/>
              <w:keepNext w:val="0"/>
              <w:keepLines w:val="0"/>
              <w:widowControl w:val="0"/>
              <w:rPr>
                <w:rFonts w:cs="Arial"/>
                <w:lang w:eastAsia="ja-JP"/>
              </w:rPr>
            </w:pPr>
          </w:p>
        </w:tc>
        <w:tc>
          <w:tcPr>
            <w:tcW w:w="1080" w:type="dxa"/>
          </w:tcPr>
          <w:p w14:paraId="1B4FAD07"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5AADAAED" w14:textId="77777777" w:rsidR="00DA5A1F" w:rsidRPr="00C37D2B" w:rsidRDefault="00DA5A1F" w:rsidP="00781206">
            <w:pPr>
              <w:pStyle w:val="TAL"/>
              <w:keepNext w:val="0"/>
              <w:keepLines w:val="0"/>
              <w:widowControl w:val="0"/>
              <w:rPr>
                <w:rFonts w:cs="Arial"/>
                <w:lang w:eastAsia="ja-JP"/>
              </w:rPr>
            </w:pPr>
          </w:p>
        </w:tc>
        <w:tc>
          <w:tcPr>
            <w:tcW w:w="1728" w:type="dxa"/>
          </w:tcPr>
          <w:p w14:paraId="53832794" w14:textId="77777777" w:rsidR="00DA5A1F" w:rsidRPr="00C37D2B" w:rsidRDefault="00DA5A1F" w:rsidP="00781206">
            <w:pPr>
              <w:pStyle w:val="TAL"/>
              <w:keepNext w:val="0"/>
              <w:keepLines w:val="0"/>
              <w:widowControl w:val="0"/>
              <w:rPr>
                <w:rFonts w:cs="Arial"/>
                <w:lang w:eastAsia="ja-JP"/>
              </w:rPr>
            </w:pPr>
          </w:p>
        </w:tc>
        <w:tc>
          <w:tcPr>
            <w:tcW w:w="1080" w:type="dxa"/>
          </w:tcPr>
          <w:p w14:paraId="69923EAA"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A7B0129" w14:textId="77777777" w:rsidR="00DA5A1F" w:rsidRPr="00C37D2B" w:rsidRDefault="00DA5A1F" w:rsidP="00781206">
            <w:pPr>
              <w:pStyle w:val="TAC"/>
              <w:keepNext w:val="0"/>
              <w:keepLines w:val="0"/>
              <w:widowControl w:val="0"/>
              <w:rPr>
                <w:lang w:eastAsia="ja-JP"/>
              </w:rPr>
            </w:pPr>
          </w:p>
        </w:tc>
      </w:tr>
      <w:tr w:rsidR="008E6632" w:rsidRPr="00C37D2B" w14:paraId="5326B26B" w14:textId="77777777" w:rsidTr="00303A37">
        <w:trPr>
          <w:cantSplit/>
        </w:trPr>
        <w:tc>
          <w:tcPr>
            <w:tcW w:w="2160" w:type="dxa"/>
          </w:tcPr>
          <w:p w14:paraId="2A50C146"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7136EA5" w14:textId="77777777" w:rsidR="00DA5A1F" w:rsidRPr="00C37D2B" w:rsidRDefault="00DA5A1F" w:rsidP="00781206">
            <w:pPr>
              <w:pStyle w:val="TAL"/>
              <w:keepNext w:val="0"/>
              <w:keepLines w:val="0"/>
              <w:widowControl w:val="0"/>
              <w:rPr>
                <w:rFonts w:cs="Arial"/>
                <w:lang w:eastAsia="ja-JP"/>
              </w:rPr>
            </w:pPr>
          </w:p>
        </w:tc>
        <w:tc>
          <w:tcPr>
            <w:tcW w:w="1080" w:type="dxa"/>
          </w:tcPr>
          <w:p w14:paraId="3F88B670"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rsidP="00781206">
            <w:pPr>
              <w:pStyle w:val="TAL"/>
              <w:keepNext w:val="0"/>
              <w:keepLines w:val="0"/>
              <w:widowControl w:val="0"/>
              <w:rPr>
                <w:rFonts w:cs="Arial"/>
                <w:lang w:eastAsia="ja-JP"/>
              </w:rPr>
            </w:pPr>
          </w:p>
        </w:tc>
        <w:tc>
          <w:tcPr>
            <w:tcW w:w="1728" w:type="dxa"/>
          </w:tcPr>
          <w:p w14:paraId="75EAC99C" w14:textId="77777777" w:rsidR="00DA5A1F" w:rsidRPr="00C37D2B" w:rsidRDefault="00DA5A1F" w:rsidP="00781206">
            <w:pPr>
              <w:pStyle w:val="TAL"/>
              <w:keepNext w:val="0"/>
              <w:keepLines w:val="0"/>
              <w:widowControl w:val="0"/>
              <w:rPr>
                <w:rFonts w:cs="Arial"/>
                <w:lang w:eastAsia="ja-JP"/>
              </w:rPr>
            </w:pPr>
          </w:p>
        </w:tc>
        <w:tc>
          <w:tcPr>
            <w:tcW w:w="1080" w:type="dxa"/>
          </w:tcPr>
          <w:p w14:paraId="4B454F65"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D03BAE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31E09B6" w14:textId="77777777" w:rsidTr="00303A37">
        <w:trPr>
          <w:cantSplit/>
        </w:trPr>
        <w:tc>
          <w:tcPr>
            <w:tcW w:w="2160" w:type="dxa"/>
          </w:tcPr>
          <w:p w14:paraId="0E97A60A"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7634D1" w14:textId="77777777" w:rsidR="00DA5A1F" w:rsidRPr="00C37D2B" w:rsidRDefault="00DA5A1F" w:rsidP="00781206">
            <w:pPr>
              <w:pStyle w:val="TAL"/>
              <w:keepNext w:val="0"/>
              <w:keepLines w:val="0"/>
              <w:widowControl w:val="0"/>
              <w:rPr>
                <w:rFonts w:cs="Arial"/>
                <w:i/>
                <w:lang w:eastAsia="ja-JP"/>
              </w:rPr>
            </w:pPr>
          </w:p>
        </w:tc>
        <w:tc>
          <w:tcPr>
            <w:tcW w:w="1512" w:type="dxa"/>
          </w:tcPr>
          <w:p w14:paraId="61D50FC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5CAA3E0" w14:textId="77777777" w:rsidR="00DA5A1F" w:rsidRPr="00C37D2B" w:rsidRDefault="00DA5A1F" w:rsidP="00781206">
            <w:pPr>
              <w:pStyle w:val="TAL"/>
              <w:keepNext w:val="0"/>
              <w:keepLines w:val="0"/>
              <w:widowControl w:val="0"/>
              <w:rPr>
                <w:rFonts w:cs="Arial"/>
                <w:lang w:eastAsia="ja-JP"/>
              </w:rPr>
            </w:pPr>
          </w:p>
        </w:tc>
        <w:tc>
          <w:tcPr>
            <w:tcW w:w="1080" w:type="dxa"/>
          </w:tcPr>
          <w:p w14:paraId="09FDA1C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233AA6D" w14:textId="77777777" w:rsidR="00DA5A1F" w:rsidRPr="00C37D2B" w:rsidRDefault="00DA5A1F" w:rsidP="00781206">
            <w:pPr>
              <w:pStyle w:val="TAC"/>
              <w:keepNext w:val="0"/>
              <w:keepLines w:val="0"/>
              <w:widowControl w:val="0"/>
              <w:rPr>
                <w:lang w:eastAsia="ja-JP"/>
              </w:rPr>
            </w:pPr>
          </w:p>
        </w:tc>
      </w:tr>
      <w:tr w:rsidR="008E6632" w:rsidRPr="00C37D2B" w14:paraId="634272AA" w14:textId="77777777" w:rsidTr="00303A37">
        <w:trPr>
          <w:cantSplit/>
        </w:trPr>
        <w:tc>
          <w:tcPr>
            <w:tcW w:w="2160" w:type="dxa"/>
          </w:tcPr>
          <w:p w14:paraId="62677D75"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64DB439" w14:textId="77777777" w:rsidR="00DA5A1F" w:rsidRPr="00C37D2B" w:rsidRDefault="00DA5A1F" w:rsidP="00781206">
            <w:pPr>
              <w:pStyle w:val="TAL"/>
              <w:keepNext w:val="0"/>
              <w:keepLines w:val="0"/>
              <w:widowControl w:val="0"/>
              <w:rPr>
                <w:rFonts w:cs="Arial"/>
                <w:i/>
                <w:lang w:eastAsia="ja-JP"/>
              </w:rPr>
            </w:pPr>
          </w:p>
        </w:tc>
        <w:tc>
          <w:tcPr>
            <w:tcW w:w="1512" w:type="dxa"/>
          </w:tcPr>
          <w:p w14:paraId="4E07E2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189EC7E" w14:textId="77777777" w:rsidR="00DA5A1F" w:rsidRPr="00C37D2B" w:rsidRDefault="00DA5A1F" w:rsidP="00781206">
            <w:pPr>
              <w:pStyle w:val="TAC"/>
              <w:keepNext w:val="0"/>
              <w:keepLines w:val="0"/>
              <w:widowControl w:val="0"/>
              <w:rPr>
                <w:lang w:eastAsia="ja-JP"/>
              </w:rPr>
            </w:pPr>
          </w:p>
        </w:tc>
      </w:tr>
      <w:tr w:rsidR="00303A37" w:rsidRPr="00C37D2B" w14:paraId="40663782" w14:textId="77777777" w:rsidTr="00303A37">
        <w:trPr>
          <w:cantSplit/>
        </w:trPr>
        <w:tc>
          <w:tcPr>
            <w:tcW w:w="2160" w:type="dxa"/>
          </w:tcPr>
          <w:p w14:paraId="0735DC3F"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84F135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CA68C49" w14:textId="77777777" w:rsidR="00303A37" w:rsidRPr="00C37D2B" w:rsidRDefault="00303A37" w:rsidP="00303A37">
            <w:pPr>
              <w:pStyle w:val="TAL"/>
              <w:keepNext w:val="0"/>
              <w:keepLines w:val="0"/>
              <w:widowControl w:val="0"/>
              <w:rPr>
                <w:rFonts w:cs="Arial"/>
                <w:i/>
                <w:lang w:eastAsia="ja-JP"/>
              </w:rPr>
            </w:pPr>
          </w:p>
        </w:tc>
        <w:tc>
          <w:tcPr>
            <w:tcW w:w="1512" w:type="dxa"/>
          </w:tcPr>
          <w:p w14:paraId="2C609A85" w14:textId="77777777" w:rsidR="00303A37" w:rsidRPr="00C37D2B" w:rsidRDefault="00303A37" w:rsidP="00303A37">
            <w:pPr>
              <w:pStyle w:val="TAL"/>
              <w:keepNext w:val="0"/>
              <w:keepLines w:val="0"/>
              <w:widowControl w:val="0"/>
              <w:rPr>
                <w:rFonts w:cs="Arial"/>
                <w:lang w:eastAsia="ja-JP"/>
              </w:rPr>
            </w:pPr>
          </w:p>
        </w:tc>
        <w:tc>
          <w:tcPr>
            <w:tcW w:w="1728" w:type="dxa"/>
          </w:tcPr>
          <w:p w14:paraId="1114BD88" w14:textId="77777777" w:rsidR="00303A37" w:rsidRPr="00C37D2B" w:rsidRDefault="00303A37" w:rsidP="00303A37">
            <w:pPr>
              <w:pStyle w:val="TAL"/>
              <w:keepNext w:val="0"/>
              <w:keepLines w:val="0"/>
              <w:widowControl w:val="0"/>
              <w:rPr>
                <w:rFonts w:cs="Arial"/>
                <w:lang w:eastAsia="ja-JP"/>
              </w:rPr>
            </w:pPr>
          </w:p>
        </w:tc>
        <w:tc>
          <w:tcPr>
            <w:tcW w:w="1080" w:type="dxa"/>
          </w:tcPr>
          <w:p w14:paraId="63B7BC62" w14:textId="78D38C29"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1AC2DB5D" w14:textId="77777777" w:rsidR="00303A37" w:rsidRPr="00C37D2B" w:rsidRDefault="00303A37" w:rsidP="00303A37">
            <w:pPr>
              <w:pStyle w:val="TAC"/>
              <w:keepNext w:val="0"/>
              <w:keepLines w:val="0"/>
              <w:widowControl w:val="0"/>
              <w:rPr>
                <w:lang w:eastAsia="ja-JP"/>
              </w:rPr>
            </w:pPr>
          </w:p>
        </w:tc>
      </w:tr>
      <w:tr w:rsidR="00303A37" w:rsidRPr="00C37D2B" w14:paraId="686AC9E9" w14:textId="77777777" w:rsidTr="00303A37">
        <w:trPr>
          <w:cantSplit/>
        </w:trPr>
        <w:tc>
          <w:tcPr>
            <w:tcW w:w="2160" w:type="dxa"/>
          </w:tcPr>
          <w:p w14:paraId="2C6C3CF6"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6B6ED3" w14:textId="77777777" w:rsidR="00303A37" w:rsidRPr="00C37D2B" w:rsidRDefault="00303A37" w:rsidP="00303A37">
            <w:pPr>
              <w:pStyle w:val="TAL"/>
              <w:keepNext w:val="0"/>
              <w:keepLines w:val="0"/>
              <w:widowControl w:val="0"/>
              <w:rPr>
                <w:rFonts w:cs="Arial"/>
                <w:lang w:eastAsia="ja-JP"/>
              </w:rPr>
            </w:pPr>
          </w:p>
        </w:tc>
        <w:tc>
          <w:tcPr>
            <w:tcW w:w="1080" w:type="dxa"/>
          </w:tcPr>
          <w:p w14:paraId="67877D1A" w14:textId="77777777" w:rsidR="00303A37" w:rsidRPr="00C37D2B" w:rsidRDefault="00303A37" w:rsidP="00303A37">
            <w:pPr>
              <w:pStyle w:val="TAL"/>
              <w:keepNext w:val="0"/>
              <w:keepLines w:val="0"/>
              <w:widowControl w:val="0"/>
              <w:rPr>
                <w:rFonts w:cs="Arial"/>
                <w:i/>
                <w:lang w:eastAsia="ja-JP"/>
              </w:rPr>
            </w:pPr>
          </w:p>
        </w:tc>
        <w:tc>
          <w:tcPr>
            <w:tcW w:w="1512" w:type="dxa"/>
          </w:tcPr>
          <w:p w14:paraId="53D7303A" w14:textId="77777777" w:rsidR="00303A37" w:rsidRPr="00C37D2B" w:rsidRDefault="00303A37" w:rsidP="00303A37">
            <w:pPr>
              <w:pStyle w:val="TAL"/>
              <w:keepNext w:val="0"/>
              <w:keepLines w:val="0"/>
              <w:widowControl w:val="0"/>
              <w:rPr>
                <w:rFonts w:cs="Arial"/>
                <w:lang w:eastAsia="ja-JP"/>
              </w:rPr>
            </w:pPr>
          </w:p>
        </w:tc>
        <w:tc>
          <w:tcPr>
            <w:tcW w:w="1728" w:type="dxa"/>
          </w:tcPr>
          <w:p w14:paraId="0161FC7D"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303A37" w:rsidRPr="00C37D2B" w:rsidRDefault="00303A37" w:rsidP="00303A37">
            <w:pPr>
              <w:pStyle w:val="TAC"/>
              <w:keepNext w:val="0"/>
              <w:keepLines w:val="0"/>
              <w:widowControl w:val="0"/>
              <w:rPr>
                <w:lang w:eastAsia="ja-JP"/>
              </w:rPr>
            </w:pPr>
          </w:p>
        </w:tc>
        <w:tc>
          <w:tcPr>
            <w:tcW w:w="1080" w:type="dxa"/>
          </w:tcPr>
          <w:p w14:paraId="0E9E4286" w14:textId="77777777" w:rsidR="00303A37" w:rsidRPr="00C37D2B" w:rsidRDefault="00303A37" w:rsidP="00303A37">
            <w:pPr>
              <w:pStyle w:val="TAC"/>
              <w:keepNext w:val="0"/>
              <w:keepLines w:val="0"/>
              <w:widowControl w:val="0"/>
              <w:rPr>
                <w:lang w:eastAsia="ja-JP"/>
              </w:rPr>
            </w:pPr>
          </w:p>
        </w:tc>
      </w:tr>
      <w:tr w:rsidR="00303A37" w:rsidRPr="00C37D2B" w14:paraId="20ED2795" w14:textId="77777777" w:rsidTr="00303A37">
        <w:trPr>
          <w:cantSplit/>
        </w:trPr>
        <w:tc>
          <w:tcPr>
            <w:tcW w:w="2160" w:type="dxa"/>
          </w:tcPr>
          <w:p w14:paraId="63D0CC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C4E55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443436F" w14:textId="77777777" w:rsidR="00303A37" w:rsidRPr="00C37D2B" w:rsidRDefault="00303A37" w:rsidP="00303A37">
            <w:pPr>
              <w:pStyle w:val="TAL"/>
              <w:keepNext w:val="0"/>
              <w:keepLines w:val="0"/>
              <w:widowControl w:val="0"/>
              <w:rPr>
                <w:rFonts w:cs="Arial"/>
                <w:i/>
                <w:lang w:eastAsia="ja-JP"/>
              </w:rPr>
            </w:pPr>
          </w:p>
        </w:tc>
        <w:tc>
          <w:tcPr>
            <w:tcW w:w="1512" w:type="dxa"/>
          </w:tcPr>
          <w:p w14:paraId="637EC719"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1A8F8C1"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D3FBAC6" w14:textId="77777777" w:rsidR="00303A37" w:rsidRPr="00C37D2B" w:rsidRDefault="00303A37" w:rsidP="00303A37">
            <w:pPr>
              <w:pStyle w:val="TAC"/>
              <w:keepNext w:val="0"/>
              <w:keepLines w:val="0"/>
              <w:widowControl w:val="0"/>
              <w:rPr>
                <w:lang w:eastAsia="ja-JP"/>
              </w:rPr>
            </w:pPr>
          </w:p>
        </w:tc>
      </w:tr>
      <w:tr w:rsidR="00303A37" w:rsidRPr="00C37D2B" w14:paraId="624356A9" w14:textId="77777777" w:rsidTr="00303A37">
        <w:trPr>
          <w:cantSplit/>
        </w:trPr>
        <w:tc>
          <w:tcPr>
            <w:tcW w:w="2160" w:type="dxa"/>
          </w:tcPr>
          <w:p w14:paraId="451436F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38CEE7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0A5B53B" w14:textId="77777777" w:rsidR="00303A37" w:rsidRPr="00C37D2B" w:rsidRDefault="00303A37" w:rsidP="00303A37">
            <w:pPr>
              <w:pStyle w:val="TAL"/>
              <w:keepNext w:val="0"/>
              <w:keepLines w:val="0"/>
              <w:widowControl w:val="0"/>
              <w:rPr>
                <w:rFonts w:cs="Arial"/>
                <w:i/>
                <w:lang w:eastAsia="ja-JP"/>
              </w:rPr>
            </w:pPr>
          </w:p>
        </w:tc>
        <w:tc>
          <w:tcPr>
            <w:tcW w:w="1512" w:type="dxa"/>
          </w:tcPr>
          <w:p w14:paraId="30267C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4F7EC7A4"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Includes the GBR QoS information admittable by the MCG</w:t>
            </w:r>
          </w:p>
        </w:tc>
        <w:tc>
          <w:tcPr>
            <w:tcW w:w="1080" w:type="dxa"/>
          </w:tcPr>
          <w:p w14:paraId="4DBDCB13"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5247258" w14:textId="77777777" w:rsidR="00303A37" w:rsidRPr="00C37D2B" w:rsidRDefault="00303A37" w:rsidP="00303A37">
            <w:pPr>
              <w:pStyle w:val="TAC"/>
              <w:keepNext w:val="0"/>
              <w:keepLines w:val="0"/>
              <w:widowControl w:val="0"/>
              <w:rPr>
                <w:lang w:eastAsia="ja-JP"/>
              </w:rPr>
            </w:pPr>
          </w:p>
        </w:tc>
      </w:tr>
      <w:tr w:rsidR="00303A37" w:rsidRPr="00C37D2B" w14:paraId="72FB1240" w14:textId="77777777" w:rsidTr="00303A37">
        <w:trPr>
          <w:cantSplit/>
        </w:trPr>
        <w:tc>
          <w:tcPr>
            <w:tcW w:w="2160" w:type="dxa"/>
          </w:tcPr>
          <w:p w14:paraId="4C60702E"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GTP Tunnel Endpoint at MCG</w:t>
            </w:r>
          </w:p>
        </w:tc>
        <w:tc>
          <w:tcPr>
            <w:tcW w:w="1080" w:type="dxa"/>
          </w:tcPr>
          <w:p w14:paraId="2ABC65EF"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89F57C5" w14:textId="77777777" w:rsidR="00303A37" w:rsidRPr="00C37D2B" w:rsidRDefault="00303A37" w:rsidP="00303A37">
            <w:pPr>
              <w:pStyle w:val="TAL"/>
              <w:keepNext w:val="0"/>
              <w:keepLines w:val="0"/>
              <w:widowControl w:val="0"/>
              <w:rPr>
                <w:rFonts w:cs="Arial"/>
                <w:i/>
                <w:lang w:eastAsia="ja-JP"/>
              </w:rPr>
            </w:pPr>
          </w:p>
        </w:tc>
        <w:tc>
          <w:tcPr>
            <w:tcW w:w="1512" w:type="dxa"/>
          </w:tcPr>
          <w:p w14:paraId="33F6E1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28850A"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A848B61"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39E3CB4D" w14:textId="77777777" w:rsidR="00303A37" w:rsidRPr="00C37D2B" w:rsidRDefault="00303A37" w:rsidP="00303A37">
            <w:pPr>
              <w:pStyle w:val="TAC"/>
              <w:keepNext w:val="0"/>
              <w:keepLines w:val="0"/>
              <w:widowControl w:val="0"/>
              <w:rPr>
                <w:lang w:eastAsia="ja-JP"/>
              </w:rPr>
            </w:pPr>
          </w:p>
        </w:tc>
      </w:tr>
      <w:tr w:rsidR="00303A37" w:rsidRPr="00C37D2B" w14:paraId="6400005E" w14:textId="77777777" w:rsidTr="00303A37">
        <w:trPr>
          <w:cantSplit/>
        </w:trPr>
        <w:tc>
          <w:tcPr>
            <w:tcW w:w="2160" w:type="dxa"/>
          </w:tcPr>
          <w:p w14:paraId="24F813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C1D08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0D90CB8" w14:textId="77777777" w:rsidR="00303A37" w:rsidRPr="00C37D2B" w:rsidRDefault="00303A37" w:rsidP="00303A37">
            <w:pPr>
              <w:pStyle w:val="TAL"/>
              <w:keepNext w:val="0"/>
              <w:keepLines w:val="0"/>
              <w:widowControl w:val="0"/>
              <w:rPr>
                <w:rFonts w:cs="Arial"/>
                <w:i/>
                <w:lang w:eastAsia="ja-JP"/>
              </w:rPr>
            </w:pPr>
          </w:p>
        </w:tc>
        <w:tc>
          <w:tcPr>
            <w:tcW w:w="1512" w:type="dxa"/>
          </w:tcPr>
          <w:p w14:paraId="01C9E7D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D07D7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0E6963CC"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C264A5E" w14:textId="77777777" w:rsidR="00303A37" w:rsidRPr="00C37D2B" w:rsidRDefault="00303A37" w:rsidP="00303A37">
            <w:pPr>
              <w:pStyle w:val="TAC"/>
              <w:keepNext w:val="0"/>
              <w:keepLines w:val="0"/>
              <w:widowControl w:val="0"/>
              <w:rPr>
                <w:lang w:eastAsia="ja-JP"/>
              </w:rPr>
            </w:pPr>
          </w:p>
        </w:tc>
      </w:tr>
      <w:tr w:rsidR="00303A37" w:rsidRPr="00C37D2B" w14:paraId="6888F89F" w14:textId="77777777" w:rsidTr="00303A37">
        <w:trPr>
          <w:cantSplit/>
        </w:trPr>
        <w:tc>
          <w:tcPr>
            <w:tcW w:w="2160" w:type="dxa"/>
          </w:tcPr>
          <w:p w14:paraId="6F1AF8A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78C2FF9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BD3BEFC" w14:textId="77777777" w:rsidR="00303A37" w:rsidRPr="00C37D2B" w:rsidRDefault="00303A37" w:rsidP="00303A37">
            <w:pPr>
              <w:pStyle w:val="TAL"/>
              <w:keepNext w:val="0"/>
              <w:keepLines w:val="0"/>
              <w:widowControl w:val="0"/>
              <w:rPr>
                <w:rFonts w:cs="Arial"/>
                <w:i/>
                <w:lang w:eastAsia="ja-JP"/>
              </w:rPr>
            </w:pPr>
          </w:p>
        </w:tc>
        <w:tc>
          <w:tcPr>
            <w:tcW w:w="1512" w:type="dxa"/>
          </w:tcPr>
          <w:p w14:paraId="3552AAE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3F7251C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FB8298B" w14:textId="71CA9CEF"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771E82B3" w14:textId="77777777" w:rsidR="00303A37" w:rsidRPr="00C37D2B" w:rsidRDefault="00303A37" w:rsidP="00303A37">
            <w:pPr>
              <w:pStyle w:val="TAC"/>
              <w:keepNext w:val="0"/>
              <w:keepLines w:val="0"/>
              <w:widowControl w:val="0"/>
              <w:rPr>
                <w:lang w:eastAsia="ja-JP"/>
              </w:rPr>
            </w:pPr>
          </w:p>
        </w:tc>
      </w:tr>
      <w:tr w:rsidR="00303A37" w:rsidRPr="00C37D2B" w14:paraId="6223C3DE" w14:textId="77777777" w:rsidTr="00303A37">
        <w:trPr>
          <w:cantSplit/>
        </w:trPr>
        <w:tc>
          <w:tcPr>
            <w:tcW w:w="2160" w:type="dxa"/>
          </w:tcPr>
          <w:p w14:paraId="69B6E5A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303A37" w:rsidRPr="00C37D2B" w:rsidRDefault="00303A37" w:rsidP="00303A37">
            <w:pPr>
              <w:pStyle w:val="TAL"/>
              <w:keepNext w:val="0"/>
              <w:keepLines w:val="0"/>
              <w:widowControl w:val="0"/>
              <w:rPr>
                <w:rFonts w:cs="Arial"/>
                <w:lang w:eastAsia="ja-JP"/>
              </w:rPr>
            </w:pPr>
          </w:p>
        </w:tc>
        <w:tc>
          <w:tcPr>
            <w:tcW w:w="1080" w:type="dxa"/>
          </w:tcPr>
          <w:p w14:paraId="13D76DFF" w14:textId="77777777" w:rsidR="00303A37" w:rsidRPr="00C37D2B" w:rsidRDefault="00303A37" w:rsidP="00303A37">
            <w:pPr>
              <w:pStyle w:val="TAL"/>
              <w:keepNext w:val="0"/>
              <w:keepLines w:val="0"/>
              <w:widowControl w:val="0"/>
              <w:rPr>
                <w:rFonts w:cs="Arial"/>
                <w:i/>
                <w:lang w:eastAsia="ja-JP"/>
              </w:rPr>
            </w:pPr>
          </w:p>
        </w:tc>
        <w:tc>
          <w:tcPr>
            <w:tcW w:w="1512" w:type="dxa"/>
          </w:tcPr>
          <w:p w14:paraId="4AA37E64" w14:textId="77777777" w:rsidR="00303A37" w:rsidRPr="00C37D2B" w:rsidRDefault="00303A37" w:rsidP="00303A37">
            <w:pPr>
              <w:pStyle w:val="TAL"/>
              <w:keepNext w:val="0"/>
              <w:keepLines w:val="0"/>
              <w:widowControl w:val="0"/>
              <w:rPr>
                <w:rFonts w:cs="Arial"/>
                <w:lang w:eastAsia="ja-JP"/>
              </w:rPr>
            </w:pPr>
          </w:p>
        </w:tc>
        <w:tc>
          <w:tcPr>
            <w:tcW w:w="1728" w:type="dxa"/>
          </w:tcPr>
          <w:p w14:paraId="7D34A95A"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303A37" w:rsidRPr="00C37D2B" w:rsidRDefault="00303A37" w:rsidP="00303A37">
            <w:pPr>
              <w:pStyle w:val="TAC"/>
              <w:keepNext w:val="0"/>
              <w:keepLines w:val="0"/>
              <w:widowControl w:val="0"/>
              <w:rPr>
                <w:lang w:eastAsia="ja-JP"/>
              </w:rPr>
            </w:pPr>
          </w:p>
        </w:tc>
        <w:tc>
          <w:tcPr>
            <w:tcW w:w="1080" w:type="dxa"/>
          </w:tcPr>
          <w:p w14:paraId="26ECB68B" w14:textId="77777777" w:rsidR="00303A37" w:rsidRPr="00C37D2B" w:rsidRDefault="00303A37" w:rsidP="00303A37">
            <w:pPr>
              <w:pStyle w:val="TAC"/>
              <w:keepNext w:val="0"/>
              <w:keepLines w:val="0"/>
              <w:widowControl w:val="0"/>
              <w:rPr>
                <w:lang w:eastAsia="ja-JP"/>
              </w:rPr>
            </w:pPr>
          </w:p>
        </w:tc>
      </w:tr>
      <w:tr w:rsidR="00303A37" w:rsidRPr="00C37D2B" w14:paraId="7C21D13E" w14:textId="77777777" w:rsidTr="00303A37">
        <w:trPr>
          <w:cantSplit/>
        </w:trPr>
        <w:tc>
          <w:tcPr>
            <w:tcW w:w="2160" w:type="dxa"/>
          </w:tcPr>
          <w:p w14:paraId="111DFF88"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6E0BCC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6B6025E" w14:textId="77777777" w:rsidR="00303A37" w:rsidRPr="00C37D2B" w:rsidRDefault="00303A37" w:rsidP="00303A37">
            <w:pPr>
              <w:pStyle w:val="TAL"/>
              <w:keepNext w:val="0"/>
              <w:keepLines w:val="0"/>
              <w:widowControl w:val="0"/>
              <w:rPr>
                <w:rFonts w:cs="Arial"/>
                <w:i/>
                <w:lang w:eastAsia="ja-JP"/>
              </w:rPr>
            </w:pPr>
          </w:p>
        </w:tc>
        <w:tc>
          <w:tcPr>
            <w:tcW w:w="1512" w:type="dxa"/>
          </w:tcPr>
          <w:p w14:paraId="7F85AA35"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45DFC032"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2060605" w14:textId="77777777" w:rsidR="00303A37" w:rsidRPr="00C37D2B" w:rsidRDefault="00303A37" w:rsidP="00303A37">
            <w:pPr>
              <w:pStyle w:val="TAC"/>
              <w:keepNext w:val="0"/>
              <w:keepLines w:val="0"/>
              <w:widowControl w:val="0"/>
              <w:rPr>
                <w:lang w:eastAsia="ja-JP"/>
              </w:rPr>
            </w:pPr>
          </w:p>
        </w:tc>
      </w:tr>
      <w:tr w:rsidR="00303A37" w:rsidRPr="00C37D2B" w14:paraId="65C37BA9" w14:textId="77777777" w:rsidTr="00303A37">
        <w:trPr>
          <w:cantSplit/>
        </w:trPr>
        <w:tc>
          <w:tcPr>
            <w:tcW w:w="2160" w:type="dxa"/>
          </w:tcPr>
          <w:p w14:paraId="386539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1E4E49F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C773B94" w14:textId="77777777" w:rsidR="00303A37" w:rsidRPr="00C37D2B" w:rsidRDefault="00303A37" w:rsidP="00303A37">
            <w:pPr>
              <w:pStyle w:val="TAL"/>
              <w:keepNext w:val="0"/>
              <w:keepLines w:val="0"/>
              <w:widowControl w:val="0"/>
              <w:rPr>
                <w:rFonts w:cs="Arial"/>
                <w:i/>
                <w:lang w:eastAsia="ja-JP"/>
              </w:rPr>
            </w:pPr>
          </w:p>
        </w:tc>
        <w:tc>
          <w:tcPr>
            <w:tcW w:w="1512" w:type="dxa"/>
          </w:tcPr>
          <w:p w14:paraId="453569D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D2B3FF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9F56228" w14:textId="77777777" w:rsidR="00303A37" w:rsidRPr="00C37D2B" w:rsidRDefault="00303A37" w:rsidP="00303A37">
            <w:pPr>
              <w:pStyle w:val="TAC"/>
              <w:keepNext w:val="0"/>
              <w:keepLines w:val="0"/>
              <w:widowControl w:val="0"/>
              <w:rPr>
                <w:lang w:eastAsia="ja-JP"/>
              </w:rPr>
            </w:pPr>
          </w:p>
        </w:tc>
      </w:tr>
      <w:tr w:rsidR="00303A37" w:rsidRPr="00C37D2B" w14:paraId="4408FCE2" w14:textId="77777777" w:rsidTr="00303A37">
        <w:trPr>
          <w:cantSplit/>
        </w:trPr>
        <w:tc>
          <w:tcPr>
            <w:tcW w:w="2160" w:type="dxa"/>
          </w:tcPr>
          <w:p w14:paraId="176BE8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21B5C6E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559C8899" w14:textId="77777777" w:rsidR="00303A37" w:rsidRPr="00C37D2B" w:rsidRDefault="00303A37" w:rsidP="00303A37">
            <w:pPr>
              <w:pStyle w:val="TAL"/>
              <w:keepNext w:val="0"/>
              <w:keepLines w:val="0"/>
              <w:widowControl w:val="0"/>
              <w:rPr>
                <w:rFonts w:cs="Arial"/>
                <w:i/>
                <w:lang w:eastAsia="ja-JP"/>
              </w:rPr>
            </w:pPr>
          </w:p>
        </w:tc>
        <w:tc>
          <w:tcPr>
            <w:tcW w:w="1512" w:type="dxa"/>
          </w:tcPr>
          <w:p w14:paraId="7131390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0865035B"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63E76D4"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5616268" w14:textId="77777777" w:rsidR="00303A37" w:rsidRPr="00C37D2B" w:rsidRDefault="00303A37" w:rsidP="00303A37">
            <w:pPr>
              <w:pStyle w:val="TAC"/>
              <w:keepNext w:val="0"/>
              <w:keepLines w:val="0"/>
              <w:widowControl w:val="0"/>
              <w:rPr>
                <w:lang w:eastAsia="ja-JP"/>
              </w:rPr>
            </w:pPr>
          </w:p>
        </w:tc>
      </w:tr>
      <w:tr w:rsidR="00303A37" w:rsidRPr="00C37D2B" w14:paraId="13CDE38C" w14:textId="77777777" w:rsidTr="00303A37">
        <w:trPr>
          <w:cantSplit/>
        </w:trPr>
        <w:tc>
          <w:tcPr>
            <w:tcW w:w="2160" w:type="dxa"/>
          </w:tcPr>
          <w:p w14:paraId="27DA406C"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7AE62C4C"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B3E613C" w14:textId="77777777" w:rsidR="00303A37" w:rsidRPr="00C37D2B" w:rsidRDefault="00303A37" w:rsidP="00303A37">
            <w:pPr>
              <w:pStyle w:val="TAL"/>
              <w:keepNext w:val="0"/>
              <w:keepLines w:val="0"/>
              <w:widowControl w:val="0"/>
              <w:rPr>
                <w:rFonts w:cs="Arial"/>
                <w:i/>
                <w:lang w:eastAsia="ja-JP"/>
              </w:rPr>
            </w:pPr>
          </w:p>
        </w:tc>
        <w:tc>
          <w:tcPr>
            <w:tcW w:w="1512" w:type="dxa"/>
          </w:tcPr>
          <w:p w14:paraId="53251D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F9F2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E9422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1B9C3DD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3FC5EC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8D8B20D"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C9F3C1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0B0724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78AECC2" w14:textId="77777777" w:rsidTr="00303A37">
        <w:trPr>
          <w:cantSplit/>
        </w:trPr>
        <w:tc>
          <w:tcPr>
            <w:tcW w:w="2160" w:type="dxa"/>
          </w:tcPr>
          <w:p w14:paraId="3C33703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1C63EEFB" w14:textId="77777777" w:rsidR="00303A37" w:rsidRPr="00C37D2B" w:rsidRDefault="00303A37" w:rsidP="00303A37">
            <w:pPr>
              <w:pStyle w:val="TAL"/>
              <w:keepNext w:val="0"/>
              <w:keepLines w:val="0"/>
              <w:widowControl w:val="0"/>
              <w:rPr>
                <w:rFonts w:cs="Arial"/>
                <w:lang w:eastAsia="zh-CN"/>
              </w:rPr>
            </w:pPr>
            <w:r w:rsidRPr="00C37D2B">
              <w:rPr>
                <w:rFonts w:cs="Arial"/>
                <w:lang w:eastAsia="ja-JP"/>
              </w:rPr>
              <w:t>O</w:t>
            </w:r>
          </w:p>
        </w:tc>
        <w:tc>
          <w:tcPr>
            <w:tcW w:w="1080" w:type="dxa"/>
          </w:tcPr>
          <w:p w14:paraId="40D3CB3B" w14:textId="77777777" w:rsidR="00303A37" w:rsidRPr="00C37D2B" w:rsidRDefault="00303A37" w:rsidP="00303A37">
            <w:pPr>
              <w:pStyle w:val="TAL"/>
              <w:keepNext w:val="0"/>
              <w:keepLines w:val="0"/>
              <w:widowControl w:val="0"/>
              <w:rPr>
                <w:rFonts w:cs="Arial"/>
                <w:i/>
                <w:lang w:eastAsia="ja-JP"/>
              </w:rPr>
            </w:pPr>
          </w:p>
        </w:tc>
        <w:tc>
          <w:tcPr>
            <w:tcW w:w="1512" w:type="dxa"/>
          </w:tcPr>
          <w:p w14:paraId="18286B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A487E5"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81ACF2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E073309" w14:textId="77777777" w:rsidTr="00303A37">
        <w:trPr>
          <w:cantSplit/>
        </w:trPr>
        <w:tc>
          <w:tcPr>
            <w:tcW w:w="2160" w:type="dxa"/>
          </w:tcPr>
          <w:p w14:paraId="47A9882C" w14:textId="77777777" w:rsidR="00303A37" w:rsidRPr="00C37D2B" w:rsidRDefault="00303A37" w:rsidP="00303A37">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4DD9D494" w14:textId="77777777" w:rsidR="00303A37" w:rsidRPr="00C37D2B" w:rsidRDefault="00303A37" w:rsidP="00303A37">
            <w:pPr>
              <w:pStyle w:val="TAL"/>
              <w:keepNext w:val="0"/>
              <w:keepLines w:val="0"/>
              <w:widowControl w:val="0"/>
              <w:rPr>
                <w:rFonts w:cs="Arial"/>
                <w:lang w:eastAsia="ja-JP"/>
              </w:rPr>
            </w:pPr>
          </w:p>
        </w:tc>
        <w:tc>
          <w:tcPr>
            <w:tcW w:w="1080" w:type="dxa"/>
          </w:tcPr>
          <w:p w14:paraId="38BD0E61"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0..1</w:t>
            </w:r>
          </w:p>
        </w:tc>
        <w:tc>
          <w:tcPr>
            <w:tcW w:w="1512" w:type="dxa"/>
          </w:tcPr>
          <w:p w14:paraId="47DD6632" w14:textId="77777777" w:rsidR="00303A37" w:rsidRPr="00C37D2B" w:rsidRDefault="00303A37" w:rsidP="00303A37">
            <w:pPr>
              <w:pStyle w:val="TAL"/>
              <w:keepNext w:val="0"/>
              <w:keepLines w:val="0"/>
              <w:widowControl w:val="0"/>
              <w:rPr>
                <w:rFonts w:cs="Arial"/>
                <w:lang w:eastAsia="ja-JP"/>
              </w:rPr>
            </w:pPr>
          </w:p>
        </w:tc>
        <w:tc>
          <w:tcPr>
            <w:tcW w:w="1728" w:type="dxa"/>
          </w:tcPr>
          <w:p w14:paraId="13A66688" w14:textId="77777777" w:rsidR="00303A37" w:rsidRPr="00C37D2B" w:rsidRDefault="00303A37" w:rsidP="00303A37">
            <w:pPr>
              <w:pStyle w:val="TAL"/>
              <w:keepNext w:val="0"/>
              <w:keepLines w:val="0"/>
              <w:widowControl w:val="0"/>
              <w:rPr>
                <w:rFonts w:cs="Arial"/>
                <w:lang w:eastAsia="ja-JP"/>
              </w:rPr>
            </w:pPr>
          </w:p>
        </w:tc>
        <w:tc>
          <w:tcPr>
            <w:tcW w:w="1080" w:type="dxa"/>
          </w:tcPr>
          <w:p w14:paraId="71B82521"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07545E5" w14:textId="77777777" w:rsidR="00303A37" w:rsidRPr="00C37D2B" w:rsidRDefault="00303A37" w:rsidP="00303A37">
            <w:pPr>
              <w:pStyle w:val="TAC"/>
              <w:keepNext w:val="0"/>
              <w:keepLines w:val="0"/>
              <w:widowControl w:val="0"/>
              <w:rPr>
                <w:lang w:eastAsia="ja-JP"/>
              </w:rPr>
            </w:pPr>
          </w:p>
        </w:tc>
      </w:tr>
      <w:tr w:rsidR="00303A37" w:rsidRPr="00C37D2B" w14:paraId="1FF05E3B" w14:textId="77777777" w:rsidTr="00303A37">
        <w:trPr>
          <w:cantSplit/>
        </w:trPr>
        <w:tc>
          <w:tcPr>
            <w:tcW w:w="2160" w:type="dxa"/>
          </w:tcPr>
          <w:p w14:paraId="253DE019" w14:textId="77777777" w:rsidR="00303A37" w:rsidRPr="00C37D2B" w:rsidRDefault="00303A37" w:rsidP="00303A37">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51CAF46D" w14:textId="77777777" w:rsidR="00303A37" w:rsidRPr="00C37D2B" w:rsidRDefault="00303A37" w:rsidP="00303A37">
            <w:pPr>
              <w:pStyle w:val="TAL"/>
              <w:keepNext w:val="0"/>
              <w:keepLines w:val="0"/>
              <w:widowControl w:val="0"/>
              <w:rPr>
                <w:rFonts w:cs="Arial"/>
                <w:lang w:eastAsia="ja-JP"/>
              </w:rPr>
            </w:pPr>
          </w:p>
        </w:tc>
        <w:tc>
          <w:tcPr>
            <w:tcW w:w="1080" w:type="dxa"/>
          </w:tcPr>
          <w:p w14:paraId="720FCF2A"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638B68BB" w14:textId="77777777" w:rsidR="00303A37" w:rsidRPr="00C37D2B" w:rsidRDefault="00303A37" w:rsidP="00303A37">
            <w:pPr>
              <w:pStyle w:val="TAL"/>
              <w:keepNext w:val="0"/>
              <w:keepLines w:val="0"/>
              <w:widowControl w:val="0"/>
              <w:rPr>
                <w:rFonts w:cs="Arial"/>
                <w:lang w:eastAsia="ja-JP"/>
              </w:rPr>
            </w:pPr>
          </w:p>
        </w:tc>
        <w:tc>
          <w:tcPr>
            <w:tcW w:w="1728" w:type="dxa"/>
          </w:tcPr>
          <w:p w14:paraId="763DAC1E" w14:textId="77777777" w:rsidR="00303A37" w:rsidRPr="00C37D2B" w:rsidRDefault="00303A37" w:rsidP="00303A37">
            <w:pPr>
              <w:pStyle w:val="TAL"/>
              <w:keepNext w:val="0"/>
              <w:keepLines w:val="0"/>
              <w:widowControl w:val="0"/>
              <w:rPr>
                <w:rFonts w:cs="Arial"/>
                <w:lang w:eastAsia="ja-JP"/>
              </w:rPr>
            </w:pPr>
          </w:p>
        </w:tc>
        <w:tc>
          <w:tcPr>
            <w:tcW w:w="1080" w:type="dxa"/>
          </w:tcPr>
          <w:p w14:paraId="3700E11A"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7C872F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53A515E" w14:textId="77777777" w:rsidTr="00303A37">
        <w:trPr>
          <w:cantSplit/>
        </w:trPr>
        <w:tc>
          <w:tcPr>
            <w:tcW w:w="2160" w:type="dxa"/>
          </w:tcPr>
          <w:p w14:paraId="635BBCBF"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164D7E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4BAD38B" w14:textId="77777777" w:rsidR="00303A37" w:rsidRPr="00C37D2B" w:rsidRDefault="00303A37" w:rsidP="00303A37">
            <w:pPr>
              <w:pStyle w:val="TAL"/>
              <w:keepNext w:val="0"/>
              <w:keepLines w:val="0"/>
              <w:widowControl w:val="0"/>
              <w:rPr>
                <w:rFonts w:cs="Arial"/>
                <w:i/>
                <w:lang w:eastAsia="ja-JP"/>
              </w:rPr>
            </w:pPr>
          </w:p>
        </w:tc>
        <w:tc>
          <w:tcPr>
            <w:tcW w:w="1512" w:type="dxa"/>
          </w:tcPr>
          <w:p w14:paraId="2E523830"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426839" w14:textId="77777777" w:rsidR="00303A37" w:rsidRPr="00C37D2B" w:rsidRDefault="00303A37" w:rsidP="00303A37">
            <w:pPr>
              <w:pStyle w:val="TAL"/>
              <w:keepNext w:val="0"/>
              <w:keepLines w:val="0"/>
              <w:widowControl w:val="0"/>
              <w:rPr>
                <w:rFonts w:cs="Arial"/>
                <w:lang w:eastAsia="ja-JP"/>
              </w:rPr>
            </w:pPr>
          </w:p>
        </w:tc>
        <w:tc>
          <w:tcPr>
            <w:tcW w:w="1080" w:type="dxa"/>
          </w:tcPr>
          <w:p w14:paraId="45A523E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B603767" w14:textId="77777777" w:rsidR="00303A37" w:rsidRPr="00C37D2B" w:rsidRDefault="00303A37" w:rsidP="00303A37">
            <w:pPr>
              <w:pStyle w:val="TAC"/>
              <w:keepNext w:val="0"/>
              <w:keepLines w:val="0"/>
              <w:widowControl w:val="0"/>
              <w:rPr>
                <w:lang w:eastAsia="ja-JP"/>
              </w:rPr>
            </w:pPr>
          </w:p>
        </w:tc>
      </w:tr>
      <w:tr w:rsidR="00303A37" w:rsidRPr="00C37D2B" w14:paraId="3E7AA9C5" w14:textId="77777777" w:rsidTr="00303A37">
        <w:trPr>
          <w:cantSplit/>
        </w:trPr>
        <w:tc>
          <w:tcPr>
            <w:tcW w:w="2160" w:type="dxa"/>
          </w:tcPr>
          <w:p w14:paraId="0950732B"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5F014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DC1C827" w14:textId="77777777" w:rsidR="00303A37" w:rsidRPr="00C37D2B" w:rsidRDefault="00303A37" w:rsidP="00303A37">
            <w:pPr>
              <w:pStyle w:val="TAL"/>
              <w:keepNext w:val="0"/>
              <w:keepLines w:val="0"/>
              <w:widowControl w:val="0"/>
              <w:rPr>
                <w:rFonts w:cs="Arial"/>
                <w:i/>
                <w:lang w:eastAsia="ja-JP"/>
              </w:rPr>
            </w:pPr>
          </w:p>
        </w:tc>
        <w:tc>
          <w:tcPr>
            <w:tcW w:w="1512" w:type="dxa"/>
          </w:tcPr>
          <w:p w14:paraId="1E2870A3"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1075E95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6859D6D"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1EF52AE1" w14:textId="77777777" w:rsidR="00303A37" w:rsidRPr="00C37D2B" w:rsidRDefault="00303A37" w:rsidP="00303A37">
            <w:pPr>
              <w:pStyle w:val="TAC"/>
              <w:keepNext w:val="0"/>
              <w:keepLines w:val="0"/>
              <w:widowControl w:val="0"/>
              <w:rPr>
                <w:lang w:eastAsia="ja-JP"/>
              </w:rPr>
            </w:pPr>
          </w:p>
        </w:tc>
      </w:tr>
      <w:tr w:rsidR="00303A37" w:rsidRPr="00C37D2B" w14:paraId="354BCED6" w14:textId="77777777" w:rsidTr="00303A37">
        <w:trPr>
          <w:cantSplit/>
        </w:trPr>
        <w:tc>
          <w:tcPr>
            <w:tcW w:w="2160" w:type="dxa"/>
          </w:tcPr>
          <w:p w14:paraId="02CFAE9B"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6842C5A" w14:textId="77777777" w:rsidR="00303A37" w:rsidRPr="00C37D2B" w:rsidRDefault="00303A37" w:rsidP="00303A37">
            <w:pPr>
              <w:pStyle w:val="TAL"/>
              <w:keepNext w:val="0"/>
              <w:keepLines w:val="0"/>
              <w:widowControl w:val="0"/>
              <w:rPr>
                <w:rFonts w:cs="Arial"/>
                <w:i/>
                <w:lang w:eastAsia="ja-JP"/>
              </w:rPr>
            </w:pPr>
          </w:p>
        </w:tc>
        <w:tc>
          <w:tcPr>
            <w:tcW w:w="1512" w:type="dxa"/>
          </w:tcPr>
          <w:p w14:paraId="37A63DB5" w14:textId="77777777" w:rsidR="00303A37" w:rsidRPr="00C37D2B" w:rsidRDefault="00303A37" w:rsidP="00303A37">
            <w:pPr>
              <w:pStyle w:val="TAL"/>
              <w:keepNext w:val="0"/>
              <w:keepLines w:val="0"/>
              <w:widowControl w:val="0"/>
              <w:rPr>
                <w:rFonts w:cs="Arial"/>
                <w:lang w:eastAsia="ja-JP"/>
              </w:rPr>
            </w:pPr>
          </w:p>
        </w:tc>
        <w:tc>
          <w:tcPr>
            <w:tcW w:w="1728" w:type="dxa"/>
          </w:tcPr>
          <w:p w14:paraId="7F9A0764" w14:textId="77777777" w:rsidR="00303A37" w:rsidRPr="00C37D2B" w:rsidRDefault="00303A37" w:rsidP="00303A37">
            <w:pPr>
              <w:pStyle w:val="TAL"/>
              <w:keepNext w:val="0"/>
              <w:keepLines w:val="0"/>
              <w:widowControl w:val="0"/>
              <w:rPr>
                <w:rFonts w:cs="Arial"/>
                <w:lang w:eastAsia="ja-JP"/>
              </w:rPr>
            </w:pPr>
          </w:p>
        </w:tc>
        <w:tc>
          <w:tcPr>
            <w:tcW w:w="1080" w:type="dxa"/>
          </w:tcPr>
          <w:p w14:paraId="531A81D6" w14:textId="0C3806F1"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3AF3C7FB" w14:textId="77777777" w:rsidR="00303A37" w:rsidRPr="00C37D2B" w:rsidRDefault="00303A37" w:rsidP="00303A37">
            <w:pPr>
              <w:pStyle w:val="TAC"/>
              <w:keepNext w:val="0"/>
              <w:keepLines w:val="0"/>
              <w:widowControl w:val="0"/>
              <w:rPr>
                <w:lang w:eastAsia="ja-JP"/>
              </w:rPr>
            </w:pPr>
          </w:p>
        </w:tc>
      </w:tr>
      <w:tr w:rsidR="00303A37" w:rsidRPr="00C37D2B" w14:paraId="5920FA08" w14:textId="77777777" w:rsidTr="00303A37">
        <w:trPr>
          <w:cantSplit/>
        </w:trPr>
        <w:tc>
          <w:tcPr>
            <w:tcW w:w="2160" w:type="dxa"/>
          </w:tcPr>
          <w:p w14:paraId="384ABBB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6110CE4" w14:textId="77777777" w:rsidR="00303A37" w:rsidRPr="00C37D2B" w:rsidRDefault="00303A37" w:rsidP="00303A37">
            <w:pPr>
              <w:pStyle w:val="TAL"/>
              <w:keepNext w:val="0"/>
              <w:keepLines w:val="0"/>
              <w:widowControl w:val="0"/>
              <w:rPr>
                <w:rFonts w:cs="Arial"/>
                <w:lang w:eastAsia="ja-JP"/>
              </w:rPr>
            </w:pPr>
          </w:p>
        </w:tc>
        <w:tc>
          <w:tcPr>
            <w:tcW w:w="1080" w:type="dxa"/>
          </w:tcPr>
          <w:p w14:paraId="77284863" w14:textId="77777777" w:rsidR="00303A37" w:rsidRPr="00C37D2B" w:rsidRDefault="00303A37" w:rsidP="00303A37">
            <w:pPr>
              <w:pStyle w:val="TAL"/>
              <w:keepNext w:val="0"/>
              <w:keepLines w:val="0"/>
              <w:widowControl w:val="0"/>
              <w:rPr>
                <w:rFonts w:cs="Arial"/>
                <w:i/>
                <w:lang w:eastAsia="ja-JP"/>
              </w:rPr>
            </w:pPr>
          </w:p>
        </w:tc>
        <w:tc>
          <w:tcPr>
            <w:tcW w:w="1512" w:type="dxa"/>
          </w:tcPr>
          <w:p w14:paraId="5F6DFBB1" w14:textId="77777777" w:rsidR="00303A37" w:rsidRPr="00C37D2B" w:rsidRDefault="00303A37" w:rsidP="00303A37">
            <w:pPr>
              <w:pStyle w:val="TAL"/>
              <w:keepNext w:val="0"/>
              <w:keepLines w:val="0"/>
              <w:widowControl w:val="0"/>
              <w:rPr>
                <w:rFonts w:cs="Arial"/>
                <w:lang w:eastAsia="ja-JP"/>
              </w:rPr>
            </w:pPr>
          </w:p>
        </w:tc>
        <w:tc>
          <w:tcPr>
            <w:tcW w:w="1728" w:type="dxa"/>
          </w:tcPr>
          <w:p w14:paraId="195DADB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303A37" w:rsidRPr="00C37D2B" w:rsidRDefault="00303A37" w:rsidP="00303A37">
            <w:pPr>
              <w:pStyle w:val="TAC"/>
              <w:keepNext w:val="0"/>
              <w:keepLines w:val="0"/>
              <w:widowControl w:val="0"/>
              <w:rPr>
                <w:lang w:eastAsia="ja-JP"/>
              </w:rPr>
            </w:pPr>
          </w:p>
        </w:tc>
        <w:tc>
          <w:tcPr>
            <w:tcW w:w="1080" w:type="dxa"/>
          </w:tcPr>
          <w:p w14:paraId="130C4788" w14:textId="77777777" w:rsidR="00303A37" w:rsidRPr="00C37D2B" w:rsidRDefault="00303A37" w:rsidP="00303A37">
            <w:pPr>
              <w:pStyle w:val="TAC"/>
              <w:keepNext w:val="0"/>
              <w:keepLines w:val="0"/>
              <w:widowControl w:val="0"/>
              <w:rPr>
                <w:lang w:eastAsia="ja-JP"/>
              </w:rPr>
            </w:pPr>
          </w:p>
        </w:tc>
      </w:tr>
      <w:tr w:rsidR="00303A37" w:rsidRPr="00C37D2B" w14:paraId="22D58900" w14:textId="77777777" w:rsidTr="00303A37">
        <w:trPr>
          <w:cantSplit/>
        </w:trPr>
        <w:tc>
          <w:tcPr>
            <w:tcW w:w="2160" w:type="dxa"/>
          </w:tcPr>
          <w:p w14:paraId="6124E5A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5F8A8B2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81C7" w14:textId="77777777" w:rsidR="00303A37" w:rsidRPr="00C37D2B" w:rsidRDefault="00303A37" w:rsidP="00303A37">
            <w:pPr>
              <w:pStyle w:val="TAL"/>
              <w:keepNext w:val="0"/>
              <w:keepLines w:val="0"/>
              <w:widowControl w:val="0"/>
              <w:rPr>
                <w:rFonts w:cs="Arial"/>
                <w:i/>
                <w:lang w:eastAsia="ja-JP"/>
              </w:rPr>
            </w:pPr>
          </w:p>
        </w:tc>
        <w:tc>
          <w:tcPr>
            <w:tcW w:w="1512" w:type="dxa"/>
          </w:tcPr>
          <w:p w14:paraId="44C49FF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3A6794"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9A47B39"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618071C" w14:textId="77777777" w:rsidR="00303A37" w:rsidRPr="00C37D2B" w:rsidRDefault="00303A37" w:rsidP="00303A37">
            <w:pPr>
              <w:pStyle w:val="TAC"/>
              <w:keepNext w:val="0"/>
              <w:keepLines w:val="0"/>
              <w:widowControl w:val="0"/>
              <w:rPr>
                <w:lang w:eastAsia="ja-JP"/>
              </w:rPr>
            </w:pPr>
          </w:p>
        </w:tc>
      </w:tr>
      <w:tr w:rsidR="00303A37" w:rsidRPr="00C37D2B" w14:paraId="2FC4EEEE" w14:textId="77777777" w:rsidTr="00303A37">
        <w:trPr>
          <w:cantSplit/>
        </w:trPr>
        <w:tc>
          <w:tcPr>
            <w:tcW w:w="2160" w:type="dxa"/>
          </w:tcPr>
          <w:p w14:paraId="74F597F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CD2FBA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0DF0E5" w14:textId="77777777" w:rsidR="00303A37" w:rsidRPr="00C37D2B" w:rsidRDefault="00303A37" w:rsidP="00303A37">
            <w:pPr>
              <w:pStyle w:val="TAL"/>
              <w:keepNext w:val="0"/>
              <w:keepLines w:val="0"/>
              <w:widowControl w:val="0"/>
              <w:rPr>
                <w:rFonts w:cs="Arial"/>
                <w:i/>
                <w:lang w:eastAsia="ja-JP"/>
              </w:rPr>
            </w:pPr>
          </w:p>
        </w:tc>
        <w:tc>
          <w:tcPr>
            <w:tcW w:w="1512" w:type="dxa"/>
          </w:tcPr>
          <w:p w14:paraId="52DF3AE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E2EB0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545DDBC5" w14:textId="77777777" w:rsidR="00303A37" w:rsidRPr="00C37D2B" w:rsidRDefault="00303A37" w:rsidP="00303A37">
            <w:pPr>
              <w:pStyle w:val="TAC"/>
              <w:keepNext w:val="0"/>
              <w:keepLines w:val="0"/>
              <w:widowControl w:val="0"/>
              <w:rPr>
                <w:lang w:eastAsia="ja-JP"/>
              </w:rPr>
            </w:pPr>
          </w:p>
        </w:tc>
      </w:tr>
      <w:tr w:rsidR="00303A37" w:rsidRPr="00C37D2B" w14:paraId="46BEBC7D" w14:textId="77777777" w:rsidTr="00303A37">
        <w:trPr>
          <w:cantSplit/>
        </w:trPr>
        <w:tc>
          <w:tcPr>
            <w:tcW w:w="2160" w:type="dxa"/>
          </w:tcPr>
          <w:p w14:paraId="310EFC8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303A37" w:rsidRPr="00C37D2B" w:rsidRDefault="00303A37" w:rsidP="00303A37">
            <w:pPr>
              <w:pStyle w:val="TAL"/>
              <w:keepNext w:val="0"/>
              <w:keepLines w:val="0"/>
              <w:widowControl w:val="0"/>
              <w:rPr>
                <w:rFonts w:cs="Arial"/>
                <w:lang w:eastAsia="ja-JP"/>
              </w:rPr>
            </w:pPr>
          </w:p>
        </w:tc>
        <w:tc>
          <w:tcPr>
            <w:tcW w:w="1080" w:type="dxa"/>
          </w:tcPr>
          <w:p w14:paraId="1615550E" w14:textId="77777777" w:rsidR="00303A37" w:rsidRPr="00C37D2B" w:rsidRDefault="00303A37" w:rsidP="00303A37">
            <w:pPr>
              <w:pStyle w:val="TAL"/>
              <w:keepNext w:val="0"/>
              <w:keepLines w:val="0"/>
              <w:widowControl w:val="0"/>
              <w:rPr>
                <w:rFonts w:cs="Arial"/>
                <w:i/>
                <w:lang w:eastAsia="ja-JP"/>
              </w:rPr>
            </w:pPr>
          </w:p>
        </w:tc>
        <w:tc>
          <w:tcPr>
            <w:tcW w:w="1512" w:type="dxa"/>
          </w:tcPr>
          <w:p w14:paraId="4B6CAD30" w14:textId="77777777" w:rsidR="00303A37" w:rsidRPr="00C37D2B" w:rsidRDefault="00303A37" w:rsidP="00303A37">
            <w:pPr>
              <w:pStyle w:val="TAL"/>
              <w:keepNext w:val="0"/>
              <w:keepLines w:val="0"/>
              <w:widowControl w:val="0"/>
              <w:rPr>
                <w:rFonts w:cs="Arial"/>
                <w:lang w:eastAsia="ja-JP"/>
              </w:rPr>
            </w:pPr>
          </w:p>
        </w:tc>
        <w:tc>
          <w:tcPr>
            <w:tcW w:w="1728" w:type="dxa"/>
          </w:tcPr>
          <w:p w14:paraId="233CDFA2"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303A37" w:rsidRPr="00C37D2B" w:rsidRDefault="00303A37" w:rsidP="00303A37">
            <w:pPr>
              <w:pStyle w:val="TAC"/>
              <w:keepNext w:val="0"/>
              <w:keepLines w:val="0"/>
              <w:widowControl w:val="0"/>
              <w:rPr>
                <w:lang w:eastAsia="ja-JP"/>
              </w:rPr>
            </w:pPr>
          </w:p>
        </w:tc>
        <w:tc>
          <w:tcPr>
            <w:tcW w:w="1080" w:type="dxa"/>
          </w:tcPr>
          <w:p w14:paraId="74178E65" w14:textId="77777777" w:rsidR="00303A37" w:rsidRPr="00C37D2B" w:rsidRDefault="00303A37" w:rsidP="00303A37">
            <w:pPr>
              <w:pStyle w:val="TAC"/>
              <w:keepNext w:val="0"/>
              <w:keepLines w:val="0"/>
              <w:widowControl w:val="0"/>
              <w:rPr>
                <w:lang w:eastAsia="ja-JP"/>
              </w:rPr>
            </w:pPr>
          </w:p>
        </w:tc>
      </w:tr>
      <w:tr w:rsidR="00303A37" w:rsidRPr="00C37D2B" w14:paraId="371607BD" w14:textId="77777777" w:rsidTr="00303A37">
        <w:trPr>
          <w:cantSplit/>
        </w:trPr>
        <w:tc>
          <w:tcPr>
            <w:tcW w:w="2160" w:type="dxa"/>
          </w:tcPr>
          <w:p w14:paraId="1E51F4BC" w14:textId="77777777" w:rsidR="00303A37" w:rsidRPr="00C37D2B" w:rsidRDefault="00303A37" w:rsidP="00303A37">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303A37" w:rsidRPr="00C37D2B" w:rsidRDefault="00303A37" w:rsidP="00303A37">
            <w:pPr>
              <w:pStyle w:val="TAL"/>
              <w:keepNext w:val="0"/>
              <w:keepLines w:val="0"/>
              <w:widowControl w:val="0"/>
              <w:rPr>
                <w:rFonts w:cs="Arial"/>
                <w:lang w:eastAsia="ja-JP"/>
              </w:rPr>
            </w:pPr>
            <w:r w:rsidRPr="00C37D2B">
              <w:rPr>
                <w:lang w:eastAsia="ja-JP"/>
              </w:rPr>
              <w:t>O</w:t>
            </w:r>
          </w:p>
        </w:tc>
        <w:tc>
          <w:tcPr>
            <w:tcW w:w="1080" w:type="dxa"/>
          </w:tcPr>
          <w:p w14:paraId="65AE33B2" w14:textId="77777777" w:rsidR="00303A37" w:rsidRPr="00C37D2B" w:rsidRDefault="00303A37" w:rsidP="00303A37">
            <w:pPr>
              <w:pStyle w:val="TAL"/>
              <w:keepNext w:val="0"/>
              <w:keepLines w:val="0"/>
              <w:widowControl w:val="0"/>
              <w:rPr>
                <w:rFonts w:cs="Arial"/>
                <w:i/>
                <w:lang w:eastAsia="ja-JP"/>
              </w:rPr>
            </w:pPr>
          </w:p>
        </w:tc>
        <w:tc>
          <w:tcPr>
            <w:tcW w:w="1512" w:type="dxa"/>
          </w:tcPr>
          <w:p w14:paraId="67021691" w14:textId="77777777" w:rsidR="00303A37" w:rsidRPr="00C37D2B" w:rsidRDefault="00303A37" w:rsidP="00303A37">
            <w:pPr>
              <w:pStyle w:val="TAL"/>
              <w:keepNext w:val="0"/>
              <w:keepLines w:val="0"/>
              <w:widowControl w:val="0"/>
              <w:rPr>
                <w:rFonts w:cs="Arial"/>
                <w:lang w:eastAsia="ja-JP"/>
              </w:rPr>
            </w:pPr>
            <w:r w:rsidRPr="00C37D2B">
              <w:rPr>
                <w:lang w:eastAsia="ja-JP"/>
              </w:rPr>
              <w:t>9.2.25</w:t>
            </w:r>
          </w:p>
        </w:tc>
        <w:tc>
          <w:tcPr>
            <w:tcW w:w="1728" w:type="dxa"/>
          </w:tcPr>
          <w:p w14:paraId="5628AFE3" w14:textId="77777777" w:rsidR="00303A37" w:rsidRPr="00C37D2B" w:rsidRDefault="00303A37" w:rsidP="00303A37">
            <w:pPr>
              <w:pStyle w:val="TAL"/>
              <w:keepNext w:val="0"/>
              <w:keepLines w:val="0"/>
              <w:widowControl w:val="0"/>
              <w:rPr>
                <w:rFonts w:cs="Arial"/>
                <w:lang w:eastAsia="zh-CN"/>
              </w:rPr>
            </w:pPr>
          </w:p>
        </w:tc>
        <w:tc>
          <w:tcPr>
            <w:tcW w:w="1080" w:type="dxa"/>
          </w:tcPr>
          <w:p w14:paraId="71F070ED" w14:textId="77777777" w:rsidR="00303A37" w:rsidRPr="00C37D2B" w:rsidRDefault="00303A37" w:rsidP="00303A37">
            <w:pPr>
              <w:pStyle w:val="TAC"/>
              <w:keepNext w:val="0"/>
              <w:keepLines w:val="0"/>
              <w:widowControl w:val="0"/>
              <w:rPr>
                <w:lang w:eastAsia="ja-JP"/>
              </w:rPr>
            </w:pPr>
            <w:r>
              <w:rPr>
                <w:lang w:eastAsia="ja-JP"/>
              </w:rPr>
              <w:t>YES</w:t>
            </w:r>
          </w:p>
        </w:tc>
        <w:tc>
          <w:tcPr>
            <w:tcW w:w="1080" w:type="dxa"/>
          </w:tcPr>
          <w:p w14:paraId="30292FA8" w14:textId="77777777" w:rsidR="00303A37" w:rsidRPr="00C37D2B" w:rsidRDefault="00303A37" w:rsidP="00303A37">
            <w:pPr>
              <w:pStyle w:val="TAC"/>
              <w:keepNext w:val="0"/>
              <w:keepLines w:val="0"/>
              <w:widowControl w:val="0"/>
              <w:rPr>
                <w:lang w:eastAsia="ja-JP"/>
              </w:rPr>
            </w:pPr>
            <w:r>
              <w:rPr>
                <w:lang w:eastAsia="ja-JP"/>
              </w:rPr>
              <w:t>ignore</w:t>
            </w:r>
          </w:p>
        </w:tc>
      </w:tr>
      <w:tr w:rsidR="00303A37" w:rsidRPr="00C37D2B" w14:paraId="307AF699" w14:textId="77777777" w:rsidTr="00303A37">
        <w:trPr>
          <w:cantSplit/>
        </w:trPr>
        <w:tc>
          <w:tcPr>
            <w:tcW w:w="2160" w:type="dxa"/>
          </w:tcPr>
          <w:p w14:paraId="6333B0FB" w14:textId="77777777" w:rsidR="00303A37" w:rsidRPr="00C37D2B" w:rsidRDefault="00303A37" w:rsidP="00303A37">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119666C" w14:textId="77777777" w:rsidR="00303A37" w:rsidRPr="00C37D2B" w:rsidRDefault="00303A37" w:rsidP="00303A37">
            <w:pPr>
              <w:pStyle w:val="TAL"/>
              <w:keepNext w:val="0"/>
              <w:keepLines w:val="0"/>
              <w:widowControl w:val="0"/>
              <w:rPr>
                <w:lang w:eastAsia="ja-JP"/>
              </w:rPr>
            </w:pPr>
            <w:r w:rsidRPr="00C37D2B">
              <w:t>O</w:t>
            </w:r>
          </w:p>
        </w:tc>
        <w:tc>
          <w:tcPr>
            <w:tcW w:w="1080" w:type="dxa"/>
          </w:tcPr>
          <w:p w14:paraId="567B23E3" w14:textId="77777777" w:rsidR="00303A37" w:rsidRPr="00C37D2B" w:rsidRDefault="00303A37" w:rsidP="00303A37">
            <w:pPr>
              <w:pStyle w:val="TAL"/>
              <w:keepNext w:val="0"/>
              <w:keepLines w:val="0"/>
              <w:widowControl w:val="0"/>
              <w:rPr>
                <w:rFonts w:cs="Arial"/>
                <w:i/>
                <w:lang w:eastAsia="ja-JP"/>
              </w:rPr>
            </w:pPr>
          </w:p>
        </w:tc>
        <w:tc>
          <w:tcPr>
            <w:tcW w:w="1512" w:type="dxa"/>
          </w:tcPr>
          <w:p w14:paraId="4D1C8F76" w14:textId="77777777" w:rsidR="00303A37" w:rsidRPr="00C37D2B" w:rsidRDefault="00303A37" w:rsidP="00303A37">
            <w:pPr>
              <w:pStyle w:val="TAL"/>
              <w:keepNext w:val="0"/>
              <w:keepLines w:val="0"/>
              <w:widowControl w:val="0"/>
              <w:rPr>
                <w:lang w:eastAsia="ja-JP"/>
              </w:rPr>
            </w:pPr>
            <w:r w:rsidRPr="00C37D2B">
              <w:t>9.2.25a</w:t>
            </w:r>
          </w:p>
        </w:tc>
        <w:tc>
          <w:tcPr>
            <w:tcW w:w="1728" w:type="dxa"/>
          </w:tcPr>
          <w:p w14:paraId="5BB86D18" w14:textId="77777777" w:rsidR="00303A37" w:rsidRPr="00C37D2B" w:rsidRDefault="00303A37" w:rsidP="00303A37">
            <w:pPr>
              <w:pStyle w:val="TAL"/>
              <w:keepNext w:val="0"/>
              <w:keepLines w:val="0"/>
              <w:widowControl w:val="0"/>
              <w:rPr>
                <w:rFonts w:cs="Arial"/>
                <w:lang w:eastAsia="zh-CN"/>
              </w:rPr>
            </w:pPr>
          </w:p>
        </w:tc>
        <w:tc>
          <w:tcPr>
            <w:tcW w:w="1080" w:type="dxa"/>
          </w:tcPr>
          <w:p w14:paraId="4D3E19A5" w14:textId="77777777" w:rsidR="00303A37" w:rsidRPr="00C37D2B" w:rsidRDefault="00303A37" w:rsidP="00303A37">
            <w:pPr>
              <w:pStyle w:val="TAC"/>
              <w:keepNext w:val="0"/>
              <w:keepLines w:val="0"/>
              <w:widowControl w:val="0"/>
              <w:rPr>
                <w:lang w:eastAsia="ja-JP"/>
              </w:rPr>
            </w:pPr>
            <w:r w:rsidRPr="00C37D2B">
              <w:t>YES</w:t>
            </w:r>
          </w:p>
        </w:tc>
        <w:tc>
          <w:tcPr>
            <w:tcW w:w="1080" w:type="dxa"/>
          </w:tcPr>
          <w:p w14:paraId="626AA64E" w14:textId="77777777" w:rsidR="00303A37" w:rsidRPr="00C37D2B" w:rsidRDefault="00303A37" w:rsidP="00303A37">
            <w:pPr>
              <w:pStyle w:val="TAC"/>
              <w:keepNext w:val="0"/>
              <w:keepLines w:val="0"/>
              <w:widowControl w:val="0"/>
              <w:rPr>
                <w:lang w:eastAsia="ja-JP"/>
              </w:rPr>
            </w:pPr>
            <w:r w:rsidRPr="00C37D2B">
              <w:rPr>
                <w:lang w:eastAsia="zh-CN"/>
              </w:rPr>
              <w:t>ignore</w:t>
            </w:r>
          </w:p>
        </w:tc>
      </w:tr>
      <w:tr w:rsidR="00303A37" w:rsidRPr="00C37D2B" w14:paraId="0658CF72" w14:textId="77777777" w:rsidTr="00303A37">
        <w:trPr>
          <w:cantSplit/>
        </w:trPr>
        <w:tc>
          <w:tcPr>
            <w:tcW w:w="2160" w:type="dxa"/>
          </w:tcPr>
          <w:p w14:paraId="78531383" w14:textId="77777777" w:rsidR="00303A37" w:rsidRPr="00C37D2B" w:rsidRDefault="00303A37" w:rsidP="00303A37">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262070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594CEE1" w14:textId="77777777" w:rsidR="00303A37" w:rsidRPr="00C37D2B" w:rsidRDefault="00303A37" w:rsidP="00303A37">
            <w:pPr>
              <w:pStyle w:val="TAL"/>
              <w:keepNext w:val="0"/>
              <w:keepLines w:val="0"/>
              <w:widowControl w:val="0"/>
              <w:rPr>
                <w:rFonts w:cs="Arial"/>
                <w:i/>
                <w:lang w:eastAsia="ja-JP"/>
              </w:rPr>
            </w:pPr>
          </w:p>
        </w:tc>
        <w:tc>
          <w:tcPr>
            <w:tcW w:w="1512" w:type="dxa"/>
          </w:tcPr>
          <w:p w14:paraId="78D1561E"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E1A8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90CC3A1" w14:textId="77777777" w:rsidR="00303A37" w:rsidRPr="00C37D2B" w:rsidRDefault="00303A37" w:rsidP="00303A37">
            <w:pPr>
              <w:pStyle w:val="TAC"/>
              <w:keepNext w:val="0"/>
              <w:keepLines w:val="0"/>
              <w:widowControl w:val="0"/>
              <w:rPr>
                <w:bCs/>
                <w:lang w:eastAsia="zh-CN"/>
              </w:rPr>
            </w:pPr>
            <w:r w:rsidRPr="00C37D2B">
              <w:rPr>
                <w:bCs/>
                <w:lang w:eastAsia="zh-CN"/>
              </w:rPr>
              <w:t>YES</w:t>
            </w:r>
          </w:p>
        </w:tc>
        <w:tc>
          <w:tcPr>
            <w:tcW w:w="1080" w:type="dxa"/>
          </w:tcPr>
          <w:p w14:paraId="19B9C21F" w14:textId="77777777" w:rsidR="00303A37" w:rsidRPr="00C37D2B" w:rsidRDefault="00303A37" w:rsidP="00303A37">
            <w:pPr>
              <w:pStyle w:val="TAC"/>
              <w:keepNext w:val="0"/>
              <w:keepLines w:val="0"/>
              <w:widowControl w:val="0"/>
              <w:rPr>
                <w:lang w:eastAsia="zh-CN"/>
              </w:rPr>
            </w:pPr>
            <w:r w:rsidRPr="00C37D2B">
              <w:rPr>
                <w:lang w:eastAsia="zh-CN"/>
              </w:rPr>
              <w:t>reject</w:t>
            </w:r>
          </w:p>
        </w:tc>
      </w:tr>
      <w:tr w:rsidR="00303A37" w:rsidRPr="00C37D2B" w14:paraId="0BB54E0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81AF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403C5A18"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42CD00C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57FD516" w14:textId="77777777" w:rsidR="00303A37" w:rsidRPr="00C37D2B" w:rsidRDefault="00303A37" w:rsidP="00303A37">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303A37" w:rsidRPr="00C37D2B" w:rsidRDefault="00303A37" w:rsidP="00303A37">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303A37" w:rsidRPr="00C37D2B" w:rsidRDefault="00303A37" w:rsidP="00303A37">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303A37" w:rsidRPr="00C37D2B" w:rsidRDefault="00303A37" w:rsidP="00303A37">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303A37" w:rsidRPr="00C37D2B" w:rsidRDefault="00303A37" w:rsidP="00303A37">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303A37" w:rsidRPr="00C37D2B" w:rsidRDefault="00303A37" w:rsidP="00303A37">
            <w:pPr>
              <w:pStyle w:val="TAC"/>
              <w:keepNext w:val="0"/>
              <w:keepLines w:val="0"/>
              <w:widowControl w:val="0"/>
              <w:rPr>
                <w:lang w:eastAsia="zh-CN"/>
              </w:rPr>
            </w:pPr>
            <w:r w:rsidRPr="00C37D2B">
              <w:rPr>
                <w:lang w:eastAsia="ja-JP"/>
              </w:rPr>
              <w:t>ignore</w:t>
            </w:r>
          </w:p>
        </w:tc>
      </w:tr>
      <w:tr w:rsidR="00303A37" w:rsidRPr="00C37D2B" w14:paraId="3FAF985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DA4B5E7" w14:textId="77777777" w:rsidR="00303A37" w:rsidRPr="00C37D2B" w:rsidRDefault="00303A37" w:rsidP="00303A37">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62105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E731498" w14:textId="77777777" w:rsidR="00303A37" w:rsidRPr="00C37D2B" w:rsidRDefault="00303A37" w:rsidP="00303A37">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1070B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DD4456" w14:textId="77777777" w:rsidR="00303A37" w:rsidRPr="00C37D2B" w:rsidRDefault="00303A37" w:rsidP="00303A37">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303A37" w:rsidRPr="00C37D2B" w:rsidRDefault="00303A37" w:rsidP="00303A37">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303A37" w:rsidRPr="00C37D2B"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303A37" w:rsidRPr="00C37D2B" w:rsidRDefault="00303A37" w:rsidP="00303A37">
            <w:pPr>
              <w:pStyle w:val="TAC"/>
              <w:keepNext w:val="0"/>
              <w:keepLines w:val="0"/>
              <w:widowControl w:val="0"/>
              <w:rPr>
                <w:lang w:eastAsia="ja-JP"/>
              </w:rPr>
            </w:pPr>
            <w:r w:rsidRPr="00C37D2B">
              <w:rPr>
                <w:rFonts w:eastAsia="MS Mincho"/>
                <w:lang w:eastAsia="ja-JP"/>
              </w:rPr>
              <w:t>ignore</w:t>
            </w:r>
          </w:p>
        </w:tc>
      </w:tr>
      <w:tr w:rsidR="00303A37" w:rsidRPr="00C37D2B" w14:paraId="6C549A0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9C1B370" w14:textId="77777777" w:rsidR="00303A37" w:rsidRPr="00C37D2B" w:rsidRDefault="00303A37" w:rsidP="00303A37">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303A37" w:rsidRPr="00C37D2B" w:rsidRDefault="00303A37" w:rsidP="00303A37">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303A37" w:rsidRPr="00C37D2B" w:rsidRDefault="00303A37" w:rsidP="00303A37">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BA1B25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4A687B8" w14:textId="77777777" w:rsidR="00303A37" w:rsidRPr="00C37D2B" w:rsidRDefault="00303A37" w:rsidP="00303A37">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303A37" w:rsidRPr="00C37D2B" w:rsidRDefault="00303A37" w:rsidP="00303A37">
            <w:pPr>
              <w:pStyle w:val="TAL"/>
              <w:keepNext w:val="0"/>
              <w:keepLines w:val="0"/>
              <w:widowControl w:val="0"/>
            </w:pPr>
            <w:r w:rsidRPr="00C37D2B">
              <w:t>ECGI</w:t>
            </w:r>
          </w:p>
          <w:p w14:paraId="2C86505C" w14:textId="77777777" w:rsidR="00303A37" w:rsidRPr="00C37D2B" w:rsidRDefault="00303A37" w:rsidP="00303A37">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303A37" w:rsidRPr="00C37D2B" w:rsidRDefault="00303A37" w:rsidP="00303A37">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E3ECB5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5434909" w14:textId="77777777" w:rsidR="00303A37" w:rsidRPr="00C37D2B" w:rsidRDefault="00303A37" w:rsidP="00303A37">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303A37" w:rsidRPr="00C37D2B" w:rsidRDefault="00303A37" w:rsidP="00303A37">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303A37" w:rsidRPr="00C37D2B" w:rsidRDefault="00303A37" w:rsidP="00303A37">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303A37" w:rsidRPr="00C37D2B" w:rsidRDefault="00303A37" w:rsidP="00303A37">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303A37" w:rsidRPr="00C37D2B" w:rsidRDefault="00303A37" w:rsidP="00303A37">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8E7028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A0C213A" w14:textId="77777777" w:rsidR="00303A37" w:rsidRPr="00C37D2B" w:rsidRDefault="00303A37" w:rsidP="00303A37">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303A37" w:rsidRPr="00C37D2B" w:rsidRDefault="00303A37" w:rsidP="00303A37">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303A37" w:rsidRPr="00C37D2B" w:rsidRDefault="00303A37" w:rsidP="00303A37">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303A37" w:rsidRPr="00C37D2B" w:rsidRDefault="00303A37" w:rsidP="00303A37">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303A37" w:rsidRPr="00C37D2B" w:rsidRDefault="00303A37" w:rsidP="00303A37">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303A37" w:rsidRPr="00C37D2B" w:rsidRDefault="00303A37" w:rsidP="00303A37">
            <w:pPr>
              <w:pStyle w:val="TAC"/>
              <w:keepNext w:val="0"/>
              <w:keepLines w:val="0"/>
              <w:widowControl w:val="0"/>
              <w:rPr>
                <w:rFonts w:cs="Arial"/>
                <w:szCs w:val="18"/>
              </w:rPr>
            </w:pPr>
            <w:r w:rsidRPr="00C37D2B">
              <w:rPr>
                <w:lang w:eastAsia="ja-JP"/>
              </w:rPr>
              <w:t>ignore</w:t>
            </w:r>
          </w:p>
        </w:tc>
      </w:tr>
      <w:tr w:rsidR="00303A37" w:rsidRPr="00C37D2B" w14:paraId="191C279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159403F" w14:textId="77777777" w:rsidR="00303A37" w:rsidRPr="00C37D2B" w:rsidRDefault="00303A37" w:rsidP="00303A37">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303A37" w:rsidRPr="00C37D2B" w:rsidRDefault="00303A37" w:rsidP="00303A37">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303A37" w:rsidRPr="00C37D2B" w:rsidRDefault="00303A37" w:rsidP="00303A37">
            <w:pPr>
              <w:pStyle w:val="TAL"/>
              <w:keepNext w:val="0"/>
              <w:keepLines w:val="0"/>
              <w:widowControl w:val="0"/>
            </w:pPr>
            <w:r>
              <w:t>ENUMERATED (</w:t>
            </w:r>
            <w:r>
              <w:rPr>
                <w:lang w:eastAsia="zh-CN"/>
              </w:rPr>
              <w:t>True,</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303A37" w:rsidRPr="00C37D2B" w:rsidRDefault="00303A37" w:rsidP="00303A3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2312E0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82754C5" w14:textId="77777777" w:rsidR="00303A37" w:rsidRDefault="00303A37" w:rsidP="00303A37">
            <w:pPr>
              <w:pStyle w:val="TAL"/>
              <w:keepNext w:val="0"/>
              <w:keepLines w:val="0"/>
              <w:widowControl w:val="0"/>
            </w:pPr>
            <w:r w:rsidRPr="00402CF6">
              <w:t xml:space="preserve">IAB </w:t>
            </w:r>
            <w:r>
              <w:t>N</w:t>
            </w:r>
            <w:r w:rsidRPr="00402CF6">
              <w:t xml:space="preserve">ode </w:t>
            </w:r>
            <w:r>
              <w:t>I</w:t>
            </w:r>
            <w:r w:rsidRPr="00402CF6">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303A37" w:rsidRDefault="00303A37" w:rsidP="00303A37">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303A37" w:rsidRDefault="00303A37" w:rsidP="00303A37">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303A37" w:rsidRDefault="00303A37" w:rsidP="00303A37">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303A37" w:rsidRDefault="00303A37" w:rsidP="00303A37">
            <w:pPr>
              <w:pStyle w:val="TAC"/>
              <w:keepNext w:val="0"/>
              <w:keepLines w:val="0"/>
              <w:widowControl w:val="0"/>
              <w:rPr>
                <w:lang w:eastAsia="zh-CN"/>
              </w:rPr>
            </w:pPr>
            <w:r>
              <w:rPr>
                <w:lang w:eastAsia="ja-JP"/>
              </w:rPr>
              <w:t>reject</w:t>
            </w:r>
          </w:p>
        </w:tc>
      </w:tr>
      <w:tr w:rsidR="00303A37" w:rsidRPr="00C37D2B" w14:paraId="01363085"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3C0B3B7" w14:textId="77777777" w:rsidR="00303A37" w:rsidRPr="00402CF6" w:rsidRDefault="00303A37" w:rsidP="00303A37">
            <w:pPr>
              <w:pStyle w:val="TAL"/>
              <w:keepNext w:val="0"/>
              <w:keepLines w:val="0"/>
              <w:widowControl w:val="0"/>
            </w:pPr>
            <w: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303A37" w:rsidRPr="00480872" w:rsidRDefault="00303A37" w:rsidP="00303A37">
            <w:pPr>
              <w:pStyle w:val="TAL"/>
              <w:keepNext w:val="0"/>
              <w:keepLines w:val="0"/>
              <w:widowControl w:val="0"/>
            </w:pPr>
            <w:r>
              <w:rPr>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303A37" w:rsidRPr="00C37D2B" w:rsidRDefault="00303A37" w:rsidP="00303A37">
            <w:pPr>
              <w:pStyle w:val="TAL"/>
              <w:keepNext w:val="0"/>
              <w:keepLines w:val="0"/>
              <w:widowControl w:val="0"/>
            </w:pPr>
            <w:r>
              <w:t xml:space="preserve">Indicates </w:t>
            </w:r>
            <w:r>
              <w:rPr>
                <w:lang w:val="en-US" w:eastAsia="zh-CN"/>
              </w:rPr>
              <w:t xml:space="preserve">that </w:t>
            </w:r>
            <w:r>
              <w:t>the SN UE history information</w:t>
            </w:r>
            <w:r>
              <w:rPr>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6DF161C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6F01026" w14:textId="77777777" w:rsidR="00303A37" w:rsidRPr="00402CF6" w:rsidRDefault="00303A37" w:rsidP="00303A37">
            <w:pPr>
              <w:pStyle w:val="TAL"/>
              <w:keepNext w:val="0"/>
              <w:keepLines w:val="0"/>
              <w:widowControl w:val="0"/>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303A37" w:rsidRPr="00480872" w:rsidRDefault="00303A37" w:rsidP="00303A37">
            <w:pPr>
              <w:pStyle w:val="TAL"/>
              <w:keepNext w:val="0"/>
              <w:keepLines w:val="0"/>
              <w:widowControl w:val="0"/>
            </w:pPr>
            <w:r>
              <w:rPr>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303A37" w:rsidRPr="00C37D2B" w:rsidRDefault="00303A37" w:rsidP="00303A37">
            <w:pPr>
              <w:pStyle w:val="TAL"/>
              <w:keepNext w:val="0"/>
              <w:keepLines w:val="0"/>
              <w:widowControl w:val="0"/>
            </w:pPr>
            <w:r>
              <w:rPr>
                <w:lang w:val="en-US" w:eastAsia="zh-CN"/>
              </w:rPr>
              <w:t>Includes the V</w:t>
            </w:r>
            <w:r w:rsidRPr="00BC6926">
              <w:rPr>
                <w:i/>
                <w:iCs/>
                <w:lang w:val="en-US" w:eastAsia="zh-CN"/>
              </w:rPr>
              <w:t>isitedCellInfoList</w:t>
            </w:r>
            <w:r>
              <w:rPr>
                <w:lang w:val="en-US" w:eastAsia="zh-CN"/>
              </w:rPr>
              <w:t xml:space="preserve"> contained in the </w:t>
            </w:r>
            <w:r w:rsidRPr="00BC6926">
              <w:rPr>
                <w:i/>
                <w:iCs/>
                <w:lang w:val="en-US" w:eastAsia="zh-CN"/>
              </w:rPr>
              <w:t>UEInformationResponse</w:t>
            </w:r>
            <w:r>
              <w:rPr>
                <w:lang w:val="en-US" w:eastAsia="zh-CN"/>
              </w:rPr>
              <w:t xml:space="preserve"> message as defined in TS 36.331 [9].</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1C2CA38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414990" w14:textId="77777777" w:rsidR="00303A37" w:rsidRPr="009D4098" w:rsidRDefault="00303A37" w:rsidP="009D4098">
            <w:pPr>
              <w:pStyle w:val="TAL"/>
              <w:rPr>
                <w:b/>
                <w:bCs/>
              </w:rPr>
            </w:pPr>
            <w:r w:rsidRPr="009D4098">
              <w:rPr>
                <w:b/>
                <w:bCs/>
              </w:rPr>
              <w:t>CHO Information SN 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303A37" w:rsidRDefault="00303A37" w:rsidP="00303A37">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303A37" w:rsidRDefault="00303A37" w:rsidP="00303A37">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303A37" w:rsidRDefault="00303A37" w:rsidP="00303A37">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303A37" w:rsidRDefault="00303A37" w:rsidP="00303A37">
            <w:pPr>
              <w:pStyle w:val="TAC"/>
              <w:keepNext w:val="0"/>
              <w:keepLines w:val="0"/>
              <w:widowControl w:val="0"/>
              <w:rPr>
                <w:lang w:val="en-US" w:eastAsia="zh-CN"/>
              </w:rPr>
            </w:pPr>
            <w:r>
              <w:rPr>
                <w:lang w:val="en-US" w:eastAsia="zh-CN"/>
              </w:rPr>
              <w:t>ignore</w:t>
            </w:r>
          </w:p>
        </w:tc>
      </w:tr>
      <w:tr w:rsidR="00303A37" w:rsidRPr="00C37D2B" w14:paraId="16338D7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78AB275" w14:textId="77777777" w:rsidR="00303A37" w:rsidRDefault="00303A37" w:rsidP="00303A37">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303A37" w:rsidRDefault="00303A37" w:rsidP="00303A37">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303A37" w:rsidRDefault="00303A37" w:rsidP="00303A37">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E2486D" w14:textId="5E9CC7B9" w:rsidR="00303A37" w:rsidRDefault="00303A37" w:rsidP="00303A37">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36562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2C71F37" w14:textId="77777777" w:rsidR="00303A37" w:rsidRDefault="00303A37" w:rsidP="00303A37">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303A37" w:rsidRDefault="00303A37" w:rsidP="00303A37">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303A37" w:rsidRDefault="00303A37" w:rsidP="00303A37">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A60E3" w14:textId="3FA6E53D" w:rsidR="00303A37" w:rsidRDefault="00303A37" w:rsidP="00303A37">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D94A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94E326" w14:textId="77777777" w:rsidR="00303A37" w:rsidRPr="00594F2E" w:rsidRDefault="00303A37" w:rsidP="00303A37">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303A37" w:rsidRPr="00594F2E"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303A37" w:rsidRPr="00594F2E" w:rsidRDefault="00303A37" w:rsidP="00303A37">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303A37" w:rsidRDefault="00303A37" w:rsidP="00303A37">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303A37" w:rsidRDefault="00303A37" w:rsidP="00303A37">
            <w:pPr>
              <w:pStyle w:val="TAC"/>
              <w:keepNext w:val="0"/>
              <w:keepLines w:val="0"/>
              <w:widowControl w:val="0"/>
              <w:rPr>
                <w:lang w:eastAsia="ja-JP"/>
              </w:rPr>
            </w:pPr>
            <w:r>
              <w:t>ignore</w:t>
            </w:r>
          </w:p>
        </w:tc>
      </w:tr>
      <w:tr w:rsidR="00303A37" w:rsidRPr="00C37D2B" w14:paraId="248443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71BAD87" w14:textId="77777777" w:rsidR="00303A37" w:rsidRPr="009D4098" w:rsidRDefault="00303A37" w:rsidP="009D4098">
            <w:pPr>
              <w:pStyle w:val="TAL"/>
              <w:rPr>
                <w:b/>
                <w:bCs/>
              </w:rPr>
            </w:pPr>
            <w:r w:rsidRPr="009D4098">
              <w:rPr>
                <w:b/>
                <w:bCs/>
              </w:rPr>
              <w:t>Conditional PSCell Addition 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303A37" w:rsidRDefault="00303A37" w:rsidP="00303A37">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303A37" w:rsidRDefault="00303A37" w:rsidP="00303A37">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303A37" w:rsidRDefault="00303A37" w:rsidP="00303A37">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303A37" w:rsidRDefault="00303A37" w:rsidP="00303A37">
            <w:pPr>
              <w:pStyle w:val="TAC"/>
              <w:keepNext w:val="0"/>
              <w:keepLines w:val="0"/>
              <w:widowControl w:val="0"/>
            </w:pPr>
            <w:r>
              <w:rPr>
                <w:lang w:eastAsia="ja-JP"/>
              </w:rPr>
              <w:t>ignore</w:t>
            </w:r>
          </w:p>
        </w:tc>
      </w:tr>
      <w:tr w:rsidR="00303A37" w:rsidRPr="00C37D2B" w14:paraId="3B5B9A4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1E5CCC" w14:textId="77777777" w:rsidR="00303A37" w:rsidRDefault="00303A37" w:rsidP="00303A37">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303A37" w:rsidRPr="008F6DB2" w:rsidRDefault="00303A37" w:rsidP="00303A37">
            <w:pPr>
              <w:pStyle w:val="TAL"/>
              <w:keepNext w:val="0"/>
              <w:keepLines w:val="0"/>
              <w:widowControl w:val="0"/>
            </w:pPr>
            <w:r w:rsidRPr="008F6DB2">
              <w:t>INTEGER (1..</w:t>
            </w:r>
            <w:r>
              <w:t>8</w:t>
            </w:r>
            <w:r w:rsidRPr="008F6DB2">
              <w:t>, ...)</w:t>
            </w:r>
          </w:p>
          <w:p w14:paraId="2138995D"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303A37" w:rsidRDefault="00303A37" w:rsidP="00303A37">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303A37" w:rsidRDefault="00303A37" w:rsidP="00303A37">
            <w:pPr>
              <w:pStyle w:val="TAC"/>
              <w:keepNext w:val="0"/>
              <w:keepLines w:val="0"/>
              <w:widowControl w:val="0"/>
            </w:pPr>
          </w:p>
        </w:tc>
      </w:tr>
      <w:tr w:rsidR="00303A37" w:rsidRPr="00C37D2B" w14:paraId="06615C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43A429A" w14:textId="77777777" w:rsidR="00303A37" w:rsidRDefault="00303A37" w:rsidP="00303A37">
            <w:pPr>
              <w:pStyle w:val="TAL"/>
              <w:keepNext w:val="0"/>
              <w:keepLines w:val="0"/>
              <w:widowControl w:val="0"/>
              <w:ind w:left="142"/>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303A37" w:rsidRDefault="00303A37" w:rsidP="00303A37">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303A37" w:rsidRPr="009E5422" w:rsidRDefault="00303A37" w:rsidP="00303A37">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303A37" w:rsidRDefault="00303A37" w:rsidP="00303A37">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303A37" w:rsidRDefault="00303A37" w:rsidP="00303A37">
            <w:pPr>
              <w:pStyle w:val="TAC"/>
              <w:keepNext w:val="0"/>
              <w:keepLines w:val="0"/>
              <w:widowControl w:val="0"/>
            </w:pPr>
          </w:p>
        </w:tc>
      </w:tr>
      <w:tr w:rsidR="00303A37" w:rsidRPr="00C37D2B" w14:paraId="7E67FF4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362CE3" w14:textId="77777777" w:rsidR="00303A37" w:rsidRPr="009D4098" w:rsidRDefault="00303A37" w:rsidP="009D4098">
            <w:pPr>
              <w:pStyle w:val="TAL"/>
              <w:rPr>
                <w:b/>
                <w:bCs/>
              </w:rPr>
            </w:pPr>
            <w:r w:rsidRPr="009D4098">
              <w:rPr>
                <w:b/>
                <w:bCs/>
              </w:rPr>
              <w:t>Conditional PSCell Change Information 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303A37" w:rsidRDefault="00303A37" w:rsidP="00303A37">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303A37" w:rsidRDefault="00303A37" w:rsidP="00303A37">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303A37" w:rsidRDefault="00303A37" w:rsidP="00303A37">
            <w:pPr>
              <w:pStyle w:val="TAC"/>
              <w:keepNext w:val="0"/>
              <w:keepLines w:val="0"/>
              <w:widowControl w:val="0"/>
            </w:pPr>
            <w:r w:rsidRPr="00FD0425">
              <w:rPr>
                <w:lang w:eastAsia="ja-JP"/>
              </w:rPr>
              <w:t>ignore</w:t>
            </w:r>
          </w:p>
        </w:tc>
      </w:tr>
      <w:tr w:rsidR="00303A37" w:rsidRPr="00C37D2B" w14:paraId="019AEA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6B8CC1C" w14:textId="77777777" w:rsidR="00303A37" w:rsidRPr="00710121" w:rsidRDefault="00303A37" w:rsidP="00303A37">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303A37" w:rsidRPr="00C37D2B" w:rsidRDefault="00303A37" w:rsidP="00303A37">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303A37" w:rsidRPr="00FD0425" w:rsidRDefault="00303A37" w:rsidP="00303A37">
            <w:pPr>
              <w:pStyle w:val="TAC"/>
              <w:keepNext w:val="0"/>
              <w:keepLines w:val="0"/>
              <w:widowControl w:val="0"/>
              <w:rPr>
                <w:lang w:eastAsia="ja-JP"/>
              </w:rPr>
            </w:pPr>
          </w:p>
        </w:tc>
      </w:tr>
      <w:tr w:rsidR="00303A37" w:rsidRPr="00C37D2B" w14:paraId="09662F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F22DB6F" w14:textId="77777777" w:rsidR="00303A37" w:rsidRPr="00710121" w:rsidRDefault="00303A37" w:rsidP="001D7E2D">
            <w:pPr>
              <w:pStyle w:val="TAL"/>
              <w:ind w:left="284"/>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303A37" w:rsidRPr="00C37D2B" w:rsidRDefault="00303A37" w:rsidP="00303A37">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303A37" w:rsidRPr="00FD0425" w:rsidRDefault="00303A37" w:rsidP="00303A37">
            <w:pPr>
              <w:pStyle w:val="TAC"/>
              <w:keepNext w:val="0"/>
              <w:keepLines w:val="0"/>
              <w:widowControl w:val="0"/>
              <w:rPr>
                <w:lang w:eastAsia="ja-JP"/>
              </w:rPr>
            </w:pPr>
          </w:p>
        </w:tc>
      </w:tr>
      <w:tr w:rsidR="00303A37" w:rsidRPr="00C37D2B" w14:paraId="4B449EF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48C79A" w14:textId="77777777" w:rsidR="00303A37" w:rsidRPr="00710121" w:rsidRDefault="00303A37" w:rsidP="00303A37">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303A37" w:rsidRDefault="00303A37" w:rsidP="00303A37">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303A37" w:rsidRDefault="00303A37" w:rsidP="00303A37">
            <w:pPr>
              <w:pStyle w:val="TAL"/>
              <w:keepNext w:val="0"/>
              <w:keepLines w:val="0"/>
              <w:widowControl w:val="0"/>
              <w:rPr>
                <w:rFonts w:eastAsia="MS PGothic"/>
                <w:szCs w:val="18"/>
              </w:rPr>
            </w:pPr>
            <w:r>
              <w:rPr>
                <w:rFonts w:eastAsia="MS PGothic"/>
              </w:rPr>
              <w:t>Global en-gNB ID</w:t>
            </w:r>
          </w:p>
          <w:p w14:paraId="2ACFA494" w14:textId="77777777" w:rsidR="00303A37" w:rsidRPr="009E5422" w:rsidRDefault="00303A37" w:rsidP="00303A37">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303A37" w:rsidRPr="00FD0425" w:rsidRDefault="00303A37" w:rsidP="00303A37">
            <w:pPr>
              <w:pStyle w:val="TAC"/>
              <w:keepNext w:val="0"/>
              <w:keepLines w:val="0"/>
              <w:widowControl w:val="0"/>
              <w:rPr>
                <w:lang w:eastAsia="ja-JP"/>
              </w:rPr>
            </w:pPr>
          </w:p>
        </w:tc>
      </w:tr>
      <w:tr w:rsidR="00303A37" w:rsidRPr="00C37D2B" w14:paraId="75E59E9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2944B3F" w14:textId="58545374" w:rsidR="00303A37" w:rsidRPr="001D7E2D" w:rsidRDefault="00303A37" w:rsidP="00303A37">
            <w:pPr>
              <w:pStyle w:val="TAL"/>
              <w:keepNext w:val="0"/>
              <w:keepLines w:val="0"/>
              <w:widowControl w:val="0"/>
              <w:ind w:left="425"/>
              <w:rPr>
                <w:b/>
                <w:bCs/>
              </w:rPr>
            </w:pPr>
            <w:r w:rsidRPr="001D7E2D">
              <w:rPr>
                <w:b/>
                <w:bCs/>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303A37" w:rsidRPr="00C37D2B" w:rsidRDefault="00303A37" w:rsidP="00303A37">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303A37" w:rsidRDefault="00303A37" w:rsidP="00303A37">
            <w:pPr>
              <w:pStyle w:val="TAC"/>
              <w:keepNext w:val="0"/>
              <w:keepLines w:val="0"/>
              <w:widowControl w:val="0"/>
            </w:pPr>
          </w:p>
        </w:tc>
      </w:tr>
      <w:tr w:rsidR="00303A37" w:rsidRPr="00C37D2B" w14:paraId="00BB681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500E637" w14:textId="3612600F" w:rsidR="00303A37" w:rsidRPr="001D7E2D" w:rsidRDefault="00303A37" w:rsidP="00303A37">
            <w:pPr>
              <w:pStyle w:val="TAL"/>
              <w:keepNext w:val="0"/>
              <w:keepLines w:val="0"/>
              <w:widowControl w:val="0"/>
              <w:ind w:left="567"/>
              <w:rPr>
                <w:b/>
                <w:bCs/>
              </w:rPr>
            </w:pPr>
            <w:r w:rsidRPr="001D7E2D">
              <w:rPr>
                <w:b/>
                <w:bCs/>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303A37" w:rsidRPr="00C37D2B" w:rsidRDefault="00303A37" w:rsidP="00303A37">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303A37" w:rsidRDefault="00303A37" w:rsidP="00303A37">
            <w:pPr>
              <w:pStyle w:val="TAC"/>
              <w:keepNext w:val="0"/>
              <w:keepLines w:val="0"/>
              <w:widowControl w:val="0"/>
            </w:pPr>
          </w:p>
        </w:tc>
      </w:tr>
      <w:tr w:rsidR="00303A37" w:rsidRPr="00C37D2B" w14:paraId="1A13BE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946E3B" w14:textId="77777777" w:rsidR="00303A37" w:rsidRDefault="00303A37" w:rsidP="00303A37">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303A37" w:rsidRDefault="00303A37" w:rsidP="00303A37">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303A37" w:rsidRPr="00AE6D7F" w:rsidRDefault="00303A37" w:rsidP="00303A37">
            <w:pPr>
              <w:pStyle w:val="TAL"/>
              <w:keepNext w:val="0"/>
              <w:keepLines w:val="0"/>
              <w:widowControl w:val="0"/>
            </w:pPr>
            <w:r>
              <w:t>NR CGI</w:t>
            </w:r>
          </w:p>
          <w:p w14:paraId="243BC0FA" w14:textId="77777777" w:rsidR="00303A37" w:rsidRPr="009E5422" w:rsidRDefault="00303A37" w:rsidP="00303A37">
            <w:pPr>
              <w:pStyle w:val="TAL"/>
              <w:keepNext w:val="0"/>
              <w:keepLines w:val="0"/>
              <w:widowControl w:val="0"/>
            </w:pPr>
            <w:r w:rsidRPr="00AE6D7F">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303A37" w:rsidRDefault="00303A37" w:rsidP="00303A37">
            <w:pPr>
              <w:pStyle w:val="TAC"/>
              <w:keepNext w:val="0"/>
              <w:keepLines w:val="0"/>
              <w:widowControl w:val="0"/>
            </w:pPr>
          </w:p>
        </w:tc>
      </w:tr>
    </w:tbl>
    <w:p w14:paraId="028090F1"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9D4098">
        <w:trPr>
          <w:cantSplit/>
          <w:tblHeader/>
        </w:trPr>
        <w:tc>
          <w:tcPr>
            <w:tcW w:w="3686" w:type="dxa"/>
          </w:tcPr>
          <w:p w14:paraId="19452FD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0E4A019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33FA9A36" w14:textId="77777777" w:rsidTr="009D4098">
        <w:trPr>
          <w:cantSplit/>
        </w:trPr>
        <w:tc>
          <w:tcPr>
            <w:tcW w:w="3686" w:type="dxa"/>
          </w:tcPr>
          <w:p w14:paraId="7391D92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3D45A5E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C8D9D36" w14:textId="77777777" w:rsidTr="009D4098">
        <w:trPr>
          <w:cantSplit/>
        </w:trPr>
        <w:tc>
          <w:tcPr>
            <w:tcW w:w="3686" w:type="dxa"/>
          </w:tcPr>
          <w:p w14:paraId="2FFAD6C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50F0708"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9D4098">
        <w:trPr>
          <w:cantSplit/>
        </w:trPr>
        <w:tc>
          <w:tcPr>
            <w:tcW w:w="3686" w:type="dxa"/>
          </w:tcPr>
          <w:p w14:paraId="0FD5229F" w14:textId="77777777" w:rsidR="00093025" w:rsidRPr="00B60770" w:rsidRDefault="00093025" w:rsidP="009D4098">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rsidP="009D4098">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9D4098">
        <w:trPr>
          <w:cantSplit/>
          <w:tblHeader/>
        </w:trPr>
        <w:tc>
          <w:tcPr>
            <w:tcW w:w="3686" w:type="dxa"/>
          </w:tcPr>
          <w:p w14:paraId="232ED8F2"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8539CBC" w14:textId="77777777" w:rsidTr="009D4098">
        <w:trPr>
          <w:cantSplit/>
        </w:trPr>
        <w:tc>
          <w:tcPr>
            <w:tcW w:w="3686" w:type="dxa"/>
          </w:tcPr>
          <w:p w14:paraId="085B51AF"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2595661"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9D4098">
        <w:trPr>
          <w:cantSplit/>
        </w:trPr>
        <w:tc>
          <w:tcPr>
            <w:tcW w:w="3686" w:type="dxa"/>
          </w:tcPr>
          <w:p w14:paraId="2AB09571"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361CBEB"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9D4098">
        <w:trPr>
          <w:cantSplit/>
        </w:trPr>
        <w:tc>
          <w:tcPr>
            <w:tcW w:w="3686" w:type="dxa"/>
          </w:tcPr>
          <w:p w14:paraId="3E7910A0" w14:textId="77777777" w:rsidR="00282435" w:rsidRPr="00C37D2B" w:rsidRDefault="00282435"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457F9BF2" w14:textId="77777777" w:rsidR="00282435" w:rsidRPr="00C37D2B" w:rsidRDefault="00282435"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81206">
      <w:pPr>
        <w:widowControl w:val="0"/>
      </w:pPr>
    </w:p>
    <w:p w14:paraId="4173E1BB" w14:textId="77777777" w:rsidR="00DA5A1F" w:rsidRPr="00C37D2B" w:rsidRDefault="00A61438" w:rsidP="00781206">
      <w:pPr>
        <w:pStyle w:val="Heading4"/>
        <w:keepNext w:val="0"/>
        <w:keepLines w:val="0"/>
        <w:widowControl w:val="0"/>
      </w:pPr>
      <w:bookmarkStart w:id="8044" w:name="_CR9_1_4_6"/>
      <w:bookmarkStart w:id="8045" w:name="_Toc20954438"/>
      <w:bookmarkStart w:id="8046" w:name="_Toc29902442"/>
      <w:bookmarkStart w:id="8047" w:name="_Toc29906446"/>
      <w:bookmarkStart w:id="8048" w:name="_Toc36550436"/>
      <w:bookmarkStart w:id="8049" w:name="_Toc45104191"/>
      <w:bookmarkStart w:id="8050" w:name="_Toc45227687"/>
      <w:bookmarkStart w:id="8051" w:name="_Toc45891501"/>
      <w:bookmarkStart w:id="8052" w:name="_Toc51764143"/>
      <w:bookmarkStart w:id="8053" w:name="_Toc56528144"/>
      <w:bookmarkStart w:id="8054" w:name="_Toc64382111"/>
      <w:bookmarkStart w:id="8055" w:name="_Toc66283686"/>
      <w:bookmarkStart w:id="8056" w:name="_Toc67911062"/>
      <w:bookmarkStart w:id="8057" w:name="_Toc73979840"/>
      <w:bookmarkStart w:id="8058" w:name="_Toc88650564"/>
      <w:bookmarkStart w:id="8059" w:name="_Toc97885691"/>
      <w:bookmarkStart w:id="8060" w:name="_Toc98882817"/>
      <w:bookmarkStart w:id="8061" w:name="_Toc105523353"/>
      <w:bookmarkStart w:id="8062" w:name="_Toc106130897"/>
      <w:bookmarkStart w:id="8063" w:name="_Toc113840048"/>
      <w:bookmarkStart w:id="8064" w:name="_Toc153533812"/>
      <w:bookmarkEnd w:id="8044"/>
      <w:r w:rsidRPr="00C37D2B">
        <w:t>9.1.4</w:t>
      </w:r>
      <w:r w:rsidR="00DA5A1F" w:rsidRPr="00C37D2B">
        <w:t>.6</w:t>
      </w:r>
      <w:r w:rsidR="00DA5A1F" w:rsidRPr="00C37D2B">
        <w:tab/>
        <w:t>SGNB MODIFICATION REQUEST ACKNOWLEDGE</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15A787DF" w14:textId="77777777" w:rsidR="00DA5A1F" w:rsidRPr="00C37D2B" w:rsidRDefault="00DA5A1F" w:rsidP="00781206">
      <w:pPr>
        <w:widowControl w:val="0"/>
      </w:pPr>
      <w:r w:rsidRPr="00C37D2B">
        <w:t>This message is sent by the en-gNB to confirm the MeNB’s request to modify the en-gNB resources for a specific UE.</w:t>
      </w:r>
    </w:p>
    <w:p w14:paraId="57142DA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D4098">
        <w:trPr>
          <w:cantSplit/>
          <w:tblHeader/>
        </w:trPr>
        <w:tc>
          <w:tcPr>
            <w:tcW w:w="2160" w:type="dxa"/>
          </w:tcPr>
          <w:p w14:paraId="3C296AD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F492E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0B43E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DCA95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FD2CC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4FBAE4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658BB18" w14:textId="77777777" w:rsidR="00DA5A1F" w:rsidRPr="001D7E2D" w:rsidRDefault="00DA5A1F" w:rsidP="001D7E2D">
            <w:pPr>
              <w:pStyle w:val="TAH"/>
            </w:pPr>
            <w:r w:rsidRPr="001D7E2D">
              <w:t>Assigned Criticality</w:t>
            </w:r>
          </w:p>
        </w:tc>
      </w:tr>
      <w:tr w:rsidR="008E6632" w:rsidRPr="00C37D2B" w14:paraId="4F18D5D7" w14:textId="77777777" w:rsidTr="009D4098">
        <w:trPr>
          <w:cantSplit/>
        </w:trPr>
        <w:tc>
          <w:tcPr>
            <w:tcW w:w="2160" w:type="dxa"/>
          </w:tcPr>
          <w:p w14:paraId="456529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4FF1D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A0F98FF"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36D51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33D572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E9F55C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1A9EDE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48A617A" w14:textId="77777777" w:rsidTr="009D4098">
        <w:trPr>
          <w:cantSplit/>
        </w:trPr>
        <w:tc>
          <w:tcPr>
            <w:tcW w:w="2160" w:type="dxa"/>
          </w:tcPr>
          <w:p w14:paraId="06D07CE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0754CE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B7E7A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E28354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791685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5CD9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14B6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A7202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3D729AA" w14:textId="77777777" w:rsidTr="009D4098">
        <w:trPr>
          <w:cantSplit/>
        </w:trPr>
        <w:tc>
          <w:tcPr>
            <w:tcW w:w="2160" w:type="dxa"/>
          </w:tcPr>
          <w:p w14:paraId="4BCA340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2739C4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23480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A8FAA9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65F9FDA"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D844A4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7228F1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4A1CFB6" w14:textId="77777777" w:rsidTr="009D4098">
        <w:trPr>
          <w:cantSplit/>
        </w:trPr>
        <w:tc>
          <w:tcPr>
            <w:tcW w:w="2160" w:type="dxa"/>
          </w:tcPr>
          <w:p w14:paraId="406611DC" w14:textId="77777777" w:rsidR="00DA5A1F" w:rsidRPr="009D4098" w:rsidRDefault="00DA5A1F" w:rsidP="009D4098">
            <w:pPr>
              <w:pStyle w:val="TAL"/>
              <w:rPr>
                <w:b/>
                <w:bCs/>
                <w:lang w:eastAsia="ja-JP"/>
              </w:rPr>
            </w:pPr>
            <w:r w:rsidRPr="009D4098">
              <w:rPr>
                <w:b/>
                <w:bCs/>
                <w:lang w:eastAsia="ja-JP"/>
              </w:rPr>
              <w:t>E-RABs Admitted To Be Added List</w:t>
            </w:r>
          </w:p>
        </w:tc>
        <w:tc>
          <w:tcPr>
            <w:tcW w:w="1080" w:type="dxa"/>
          </w:tcPr>
          <w:p w14:paraId="26C7FA1E" w14:textId="77777777" w:rsidR="00DA5A1F" w:rsidRPr="00C37D2B" w:rsidRDefault="00DA5A1F" w:rsidP="00781206">
            <w:pPr>
              <w:pStyle w:val="TAL"/>
              <w:keepNext w:val="0"/>
              <w:keepLines w:val="0"/>
              <w:widowControl w:val="0"/>
              <w:rPr>
                <w:rFonts w:cs="Arial"/>
                <w:lang w:eastAsia="ja-JP"/>
              </w:rPr>
            </w:pPr>
          </w:p>
        </w:tc>
        <w:tc>
          <w:tcPr>
            <w:tcW w:w="1080" w:type="dxa"/>
          </w:tcPr>
          <w:p w14:paraId="60D31887" w14:textId="77777777" w:rsidR="00DA5A1F" w:rsidRPr="00C37D2B" w:rsidRDefault="00FC2970" w:rsidP="00781206">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rsidP="00781206">
            <w:pPr>
              <w:pStyle w:val="TAL"/>
              <w:keepNext w:val="0"/>
              <w:keepLines w:val="0"/>
              <w:widowControl w:val="0"/>
              <w:rPr>
                <w:rFonts w:cs="Arial"/>
                <w:lang w:eastAsia="ja-JP"/>
              </w:rPr>
            </w:pPr>
          </w:p>
        </w:tc>
        <w:tc>
          <w:tcPr>
            <w:tcW w:w="1728" w:type="dxa"/>
          </w:tcPr>
          <w:p w14:paraId="295B20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8079805" w14:textId="77777777" w:rsidR="00DA5A1F" w:rsidRPr="00C37D2B" w:rsidRDefault="00FC2970" w:rsidP="00781206">
            <w:pPr>
              <w:pStyle w:val="TAC"/>
              <w:keepNext w:val="0"/>
              <w:keepLines w:val="0"/>
              <w:widowControl w:val="0"/>
              <w:rPr>
                <w:lang w:eastAsia="ja-JP"/>
              </w:rPr>
            </w:pPr>
            <w:r w:rsidRPr="00C37D2B">
              <w:rPr>
                <w:lang w:eastAsia="ja-JP"/>
              </w:rPr>
              <w:t>YES</w:t>
            </w:r>
          </w:p>
        </w:tc>
        <w:tc>
          <w:tcPr>
            <w:tcW w:w="1080" w:type="dxa"/>
          </w:tcPr>
          <w:p w14:paraId="465FCF55" w14:textId="77777777" w:rsidR="00DA5A1F" w:rsidRPr="00C37D2B" w:rsidRDefault="00FC2970" w:rsidP="00781206">
            <w:pPr>
              <w:pStyle w:val="TAC"/>
              <w:keepNext w:val="0"/>
              <w:keepLines w:val="0"/>
              <w:widowControl w:val="0"/>
              <w:rPr>
                <w:lang w:eastAsia="ja-JP"/>
              </w:rPr>
            </w:pPr>
            <w:r w:rsidRPr="00C37D2B">
              <w:rPr>
                <w:lang w:eastAsia="ja-JP"/>
              </w:rPr>
              <w:t>ignore</w:t>
            </w:r>
          </w:p>
        </w:tc>
      </w:tr>
      <w:tr w:rsidR="008E6632" w:rsidRPr="00C37D2B" w14:paraId="3FFDB0F8" w14:textId="77777777" w:rsidTr="009D4098">
        <w:trPr>
          <w:cantSplit/>
        </w:trPr>
        <w:tc>
          <w:tcPr>
            <w:tcW w:w="2160" w:type="dxa"/>
          </w:tcPr>
          <w:p w14:paraId="2EAA5F2C"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5911DD98" w14:textId="77777777" w:rsidR="00DA5A1F" w:rsidRPr="00C37D2B" w:rsidRDefault="00DA5A1F" w:rsidP="00781206">
            <w:pPr>
              <w:pStyle w:val="TAL"/>
              <w:keepNext w:val="0"/>
              <w:keepLines w:val="0"/>
              <w:widowControl w:val="0"/>
              <w:rPr>
                <w:rFonts w:cs="Arial"/>
                <w:lang w:eastAsia="ja-JP"/>
              </w:rPr>
            </w:pPr>
          </w:p>
        </w:tc>
        <w:tc>
          <w:tcPr>
            <w:tcW w:w="1080" w:type="dxa"/>
          </w:tcPr>
          <w:p w14:paraId="1D6EFC6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rsidP="00781206">
            <w:pPr>
              <w:pStyle w:val="TAL"/>
              <w:keepNext w:val="0"/>
              <w:keepLines w:val="0"/>
              <w:widowControl w:val="0"/>
              <w:rPr>
                <w:rFonts w:cs="Arial"/>
                <w:lang w:eastAsia="ja-JP"/>
              </w:rPr>
            </w:pPr>
          </w:p>
        </w:tc>
        <w:tc>
          <w:tcPr>
            <w:tcW w:w="1728" w:type="dxa"/>
          </w:tcPr>
          <w:p w14:paraId="4A4BBCD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699479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15B8B5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E46E087" w14:textId="77777777" w:rsidTr="009D4098">
        <w:trPr>
          <w:cantSplit/>
        </w:trPr>
        <w:tc>
          <w:tcPr>
            <w:tcW w:w="2160" w:type="dxa"/>
          </w:tcPr>
          <w:p w14:paraId="027AF98E"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2C47F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7678C55"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2A7F4D7B"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0CC2E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42BE3A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2CA846C" w14:textId="77777777" w:rsidR="00DA5A1F" w:rsidRPr="00C37D2B" w:rsidRDefault="00DA5A1F" w:rsidP="00781206">
            <w:pPr>
              <w:pStyle w:val="TAC"/>
              <w:keepNext w:val="0"/>
              <w:keepLines w:val="0"/>
              <w:widowControl w:val="0"/>
              <w:rPr>
                <w:lang w:eastAsia="ja-JP"/>
              </w:rPr>
            </w:pPr>
          </w:p>
        </w:tc>
      </w:tr>
      <w:tr w:rsidR="008E6632" w:rsidRPr="00C37D2B" w14:paraId="56D9A6B9" w14:textId="77777777" w:rsidTr="009D4098">
        <w:trPr>
          <w:cantSplit/>
        </w:trPr>
        <w:tc>
          <w:tcPr>
            <w:tcW w:w="2160" w:type="dxa"/>
          </w:tcPr>
          <w:p w14:paraId="702064D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25C9C6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8CF2017"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D0EE4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58CCABD"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54A84E9" w14:textId="77777777" w:rsidR="00DA5A1F" w:rsidRPr="00C37D2B" w:rsidRDefault="00DA5A1F" w:rsidP="00781206">
            <w:pPr>
              <w:pStyle w:val="TAC"/>
              <w:keepNext w:val="0"/>
              <w:keepLines w:val="0"/>
              <w:widowControl w:val="0"/>
              <w:rPr>
                <w:lang w:eastAsia="ja-JP"/>
              </w:rPr>
            </w:pPr>
          </w:p>
        </w:tc>
      </w:tr>
      <w:tr w:rsidR="00303A37" w:rsidRPr="00C37D2B" w14:paraId="4E9ACD9F" w14:textId="77777777" w:rsidTr="009D4098">
        <w:trPr>
          <w:cantSplit/>
        </w:trPr>
        <w:tc>
          <w:tcPr>
            <w:tcW w:w="2160" w:type="dxa"/>
          </w:tcPr>
          <w:p w14:paraId="76DDFD5E"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D4DEA2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11C75F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BE66D7A" w14:textId="77777777" w:rsidR="00303A37" w:rsidRPr="00C37D2B" w:rsidRDefault="00303A37" w:rsidP="00303A37">
            <w:pPr>
              <w:pStyle w:val="TAL"/>
              <w:keepNext w:val="0"/>
              <w:keepLines w:val="0"/>
              <w:widowControl w:val="0"/>
              <w:rPr>
                <w:rFonts w:cs="Arial"/>
                <w:lang w:eastAsia="ja-JP"/>
              </w:rPr>
            </w:pPr>
          </w:p>
        </w:tc>
        <w:tc>
          <w:tcPr>
            <w:tcW w:w="1728" w:type="dxa"/>
          </w:tcPr>
          <w:p w14:paraId="0202DF21" w14:textId="77777777" w:rsidR="00303A37" w:rsidRPr="00C37D2B" w:rsidRDefault="00303A37" w:rsidP="00303A37">
            <w:pPr>
              <w:pStyle w:val="TAL"/>
              <w:keepNext w:val="0"/>
              <w:keepLines w:val="0"/>
              <w:widowControl w:val="0"/>
              <w:rPr>
                <w:rFonts w:cs="Arial"/>
                <w:lang w:eastAsia="ja-JP"/>
              </w:rPr>
            </w:pPr>
          </w:p>
        </w:tc>
        <w:tc>
          <w:tcPr>
            <w:tcW w:w="1080" w:type="dxa"/>
          </w:tcPr>
          <w:p w14:paraId="4336A791" w14:textId="7C76979C"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2C73075" w14:textId="77777777" w:rsidR="00303A37" w:rsidRPr="00C37D2B" w:rsidRDefault="00303A37" w:rsidP="00303A37">
            <w:pPr>
              <w:pStyle w:val="TAC"/>
              <w:keepNext w:val="0"/>
              <w:keepLines w:val="0"/>
              <w:widowControl w:val="0"/>
              <w:rPr>
                <w:lang w:eastAsia="ja-JP"/>
              </w:rPr>
            </w:pPr>
          </w:p>
        </w:tc>
      </w:tr>
      <w:tr w:rsidR="00303A37" w:rsidRPr="00C37D2B" w14:paraId="070FBCF1" w14:textId="77777777" w:rsidTr="009D4098">
        <w:trPr>
          <w:cantSplit/>
        </w:trPr>
        <w:tc>
          <w:tcPr>
            <w:tcW w:w="2160" w:type="dxa"/>
          </w:tcPr>
          <w:p w14:paraId="23CF33CA"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303A37" w:rsidRPr="00C37D2B" w:rsidRDefault="00303A37" w:rsidP="00303A37">
            <w:pPr>
              <w:pStyle w:val="TAL"/>
              <w:keepNext w:val="0"/>
              <w:keepLines w:val="0"/>
              <w:widowControl w:val="0"/>
              <w:rPr>
                <w:rFonts w:cs="Arial"/>
                <w:lang w:eastAsia="ja-JP"/>
              </w:rPr>
            </w:pPr>
          </w:p>
        </w:tc>
        <w:tc>
          <w:tcPr>
            <w:tcW w:w="1080" w:type="dxa"/>
          </w:tcPr>
          <w:p w14:paraId="02485A8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CC6704C"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53CED95E"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303A37" w:rsidRPr="00C37D2B" w:rsidRDefault="00303A37" w:rsidP="00303A37">
            <w:pPr>
              <w:pStyle w:val="TAC"/>
              <w:keepNext w:val="0"/>
              <w:keepLines w:val="0"/>
              <w:widowControl w:val="0"/>
              <w:rPr>
                <w:bCs/>
                <w:lang w:eastAsia="ja-JP"/>
              </w:rPr>
            </w:pPr>
          </w:p>
        </w:tc>
        <w:tc>
          <w:tcPr>
            <w:tcW w:w="1080" w:type="dxa"/>
          </w:tcPr>
          <w:p w14:paraId="622380C4" w14:textId="77777777" w:rsidR="00303A37" w:rsidRPr="00C37D2B" w:rsidRDefault="00303A37" w:rsidP="00303A37">
            <w:pPr>
              <w:pStyle w:val="TAC"/>
              <w:keepNext w:val="0"/>
              <w:keepLines w:val="0"/>
              <w:widowControl w:val="0"/>
              <w:rPr>
                <w:lang w:eastAsia="ja-JP"/>
              </w:rPr>
            </w:pPr>
          </w:p>
        </w:tc>
      </w:tr>
      <w:tr w:rsidR="00303A37" w:rsidRPr="00C37D2B" w14:paraId="393C0084" w14:textId="77777777" w:rsidTr="009D4098">
        <w:trPr>
          <w:cantSplit/>
        </w:trPr>
        <w:tc>
          <w:tcPr>
            <w:tcW w:w="2160" w:type="dxa"/>
          </w:tcPr>
          <w:p w14:paraId="01D025F2"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294C77D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59DBB5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F29A3D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B8067C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4819CE8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14E258" w14:textId="77777777" w:rsidR="00303A37" w:rsidRPr="00C37D2B" w:rsidRDefault="00303A37" w:rsidP="00303A37">
            <w:pPr>
              <w:pStyle w:val="TAC"/>
              <w:keepNext w:val="0"/>
              <w:keepLines w:val="0"/>
              <w:widowControl w:val="0"/>
              <w:rPr>
                <w:lang w:eastAsia="ja-JP"/>
              </w:rPr>
            </w:pPr>
          </w:p>
        </w:tc>
      </w:tr>
      <w:tr w:rsidR="00303A37" w:rsidRPr="00C37D2B" w14:paraId="5C2026D4" w14:textId="77777777" w:rsidTr="009D4098">
        <w:trPr>
          <w:cantSplit/>
        </w:trPr>
        <w:tc>
          <w:tcPr>
            <w:tcW w:w="2160" w:type="dxa"/>
          </w:tcPr>
          <w:p w14:paraId="4DECAAC8"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B60AAE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ifMCGpresent</w:t>
            </w:r>
          </w:p>
        </w:tc>
        <w:tc>
          <w:tcPr>
            <w:tcW w:w="1080" w:type="dxa"/>
          </w:tcPr>
          <w:p w14:paraId="168917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44994E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5E206B5"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94D79C" w14:textId="77777777" w:rsidR="00303A37" w:rsidRPr="00C37D2B" w:rsidRDefault="00303A37" w:rsidP="00303A37">
            <w:pPr>
              <w:pStyle w:val="TAC"/>
              <w:keepNext w:val="0"/>
              <w:keepLines w:val="0"/>
              <w:widowControl w:val="0"/>
              <w:rPr>
                <w:lang w:eastAsia="ja-JP"/>
              </w:rPr>
            </w:pPr>
          </w:p>
        </w:tc>
      </w:tr>
      <w:tr w:rsidR="00303A37" w:rsidRPr="00C37D2B" w14:paraId="15F491BE" w14:textId="77777777" w:rsidTr="009D4098">
        <w:trPr>
          <w:cantSplit/>
        </w:trPr>
        <w:tc>
          <w:tcPr>
            <w:tcW w:w="2160" w:type="dxa"/>
          </w:tcPr>
          <w:p w14:paraId="587E84D5" w14:textId="77777777" w:rsidR="00303A37" w:rsidRPr="00C37D2B" w:rsidRDefault="00303A37" w:rsidP="00303A37">
            <w:pPr>
              <w:pStyle w:val="TAL"/>
              <w:keepNext w:val="0"/>
              <w:keepLines w:val="0"/>
              <w:widowControl w:val="0"/>
              <w:ind w:left="567"/>
              <w:rPr>
                <w:rFonts w:cs="Arial"/>
                <w:lang w:eastAsia="ja-JP"/>
              </w:rPr>
            </w:pPr>
            <w:r w:rsidRPr="00C37D2B">
              <w:rPr>
                <w:lang w:eastAsia="ja-JP"/>
              </w:rPr>
              <w:t>&gt;&gt;&gt;&gt;RLC Mode</w:t>
            </w:r>
          </w:p>
        </w:tc>
        <w:tc>
          <w:tcPr>
            <w:tcW w:w="1080" w:type="dxa"/>
          </w:tcPr>
          <w:p w14:paraId="08BAB5DA" w14:textId="77777777" w:rsidR="00303A37" w:rsidRPr="00C37D2B" w:rsidRDefault="00303A37" w:rsidP="00303A37">
            <w:pPr>
              <w:pStyle w:val="TAL"/>
              <w:keepNext w:val="0"/>
              <w:keepLines w:val="0"/>
              <w:widowControl w:val="0"/>
              <w:rPr>
                <w:rFonts w:cs="Arial"/>
                <w:lang w:eastAsia="ja-JP"/>
              </w:rPr>
            </w:pPr>
            <w:r w:rsidRPr="00C37D2B">
              <w:rPr>
                <w:rFonts w:cs="Arial"/>
              </w:rPr>
              <w:t>C-ifMCGpresent</w:t>
            </w:r>
          </w:p>
        </w:tc>
        <w:tc>
          <w:tcPr>
            <w:tcW w:w="1080" w:type="dxa"/>
          </w:tcPr>
          <w:p w14:paraId="7DDF10D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195B4C3" w14:textId="77777777" w:rsidR="00303A37" w:rsidRPr="00C37D2B" w:rsidRDefault="00303A37" w:rsidP="00303A37">
            <w:pPr>
              <w:pStyle w:val="TAL"/>
              <w:keepNext w:val="0"/>
              <w:keepLines w:val="0"/>
              <w:widowControl w:val="0"/>
              <w:rPr>
                <w:lang w:eastAsia="ja-JP"/>
              </w:rPr>
            </w:pPr>
            <w:r w:rsidRPr="00C37D2B">
              <w:rPr>
                <w:lang w:eastAsia="ja-JP"/>
              </w:rPr>
              <w:t>RLC Mode</w:t>
            </w:r>
          </w:p>
          <w:p w14:paraId="17448092" w14:textId="77777777" w:rsidR="00303A37" w:rsidRPr="00C37D2B" w:rsidRDefault="00303A37" w:rsidP="00303A37">
            <w:pPr>
              <w:pStyle w:val="TAL"/>
              <w:keepNext w:val="0"/>
              <w:keepLines w:val="0"/>
              <w:widowControl w:val="0"/>
              <w:rPr>
                <w:rFonts w:cs="Arial"/>
                <w:lang w:eastAsia="ja-JP"/>
              </w:rPr>
            </w:pPr>
            <w:r w:rsidRPr="00C37D2B">
              <w:rPr>
                <w:lang w:eastAsia="ja-JP"/>
              </w:rPr>
              <w:t>9.2.119</w:t>
            </w:r>
          </w:p>
        </w:tc>
        <w:tc>
          <w:tcPr>
            <w:tcW w:w="1728" w:type="dxa"/>
          </w:tcPr>
          <w:p w14:paraId="3A0531E3" w14:textId="77777777" w:rsidR="00303A37" w:rsidRPr="00C37D2B" w:rsidRDefault="00303A37" w:rsidP="00303A37">
            <w:pPr>
              <w:pStyle w:val="TAL"/>
              <w:keepNext w:val="0"/>
              <w:keepLines w:val="0"/>
              <w:widowControl w:val="0"/>
              <w:rPr>
                <w:rFonts w:cs="Arial"/>
                <w:lang w:eastAsia="zh-CN"/>
              </w:rPr>
            </w:pPr>
            <w:r w:rsidRPr="00C37D2B">
              <w:rPr>
                <w:lang w:eastAsia="ja-JP"/>
              </w:rPr>
              <w:t>Indicates the RLC mode to be used at the assisting node.</w:t>
            </w:r>
          </w:p>
        </w:tc>
        <w:tc>
          <w:tcPr>
            <w:tcW w:w="1080" w:type="dxa"/>
          </w:tcPr>
          <w:p w14:paraId="7457AAE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24541A7" w14:textId="77777777" w:rsidR="00303A37" w:rsidRPr="00C37D2B" w:rsidRDefault="00303A37" w:rsidP="00303A37">
            <w:pPr>
              <w:pStyle w:val="TAC"/>
              <w:keepNext w:val="0"/>
              <w:keepLines w:val="0"/>
              <w:widowControl w:val="0"/>
              <w:rPr>
                <w:lang w:eastAsia="ja-JP"/>
              </w:rPr>
            </w:pPr>
          </w:p>
        </w:tc>
      </w:tr>
      <w:tr w:rsidR="00303A37" w:rsidRPr="00C37D2B" w14:paraId="18DFC099" w14:textId="77777777" w:rsidTr="009D4098">
        <w:trPr>
          <w:cantSplit/>
        </w:trPr>
        <w:tc>
          <w:tcPr>
            <w:tcW w:w="2160" w:type="dxa"/>
          </w:tcPr>
          <w:p w14:paraId="6287D2F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0FB5C0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AA3D5E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51397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9162F18"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31993A6"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5741F84F" w14:textId="77777777" w:rsidR="00303A37" w:rsidRPr="00C37D2B" w:rsidRDefault="00303A37" w:rsidP="00303A37">
            <w:pPr>
              <w:pStyle w:val="TAC"/>
              <w:keepNext w:val="0"/>
              <w:keepLines w:val="0"/>
              <w:widowControl w:val="0"/>
              <w:rPr>
                <w:lang w:eastAsia="ja-JP"/>
              </w:rPr>
            </w:pPr>
          </w:p>
        </w:tc>
      </w:tr>
      <w:tr w:rsidR="00303A37" w:rsidRPr="00C37D2B" w14:paraId="3DA65BDD" w14:textId="77777777" w:rsidTr="009D4098">
        <w:trPr>
          <w:cantSplit/>
        </w:trPr>
        <w:tc>
          <w:tcPr>
            <w:tcW w:w="2160" w:type="dxa"/>
          </w:tcPr>
          <w:p w14:paraId="5AEC7583"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3C650A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B5CC0C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05D604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4240A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DB82D5B"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3DB0AB3F" w14:textId="77777777" w:rsidR="00303A37" w:rsidRPr="00C37D2B" w:rsidRDefault="00303A37" w:rsidP="00303A37">
            <w:pPr>
              <w:pStyle w:val="TAC"/>
              <w:keepNext w:val="0"/>
              <w:keepLines w:val="0"/>
              <w:widowControl w:val="0"/>
              <w:rPr>
                <w:lang w:eastAsia="ja-JP"/>
              </w:rPr>
            </w:pPr>
          </w:p>
        </w:tc>
      </w:tr>
      <w:tr w:rsidR="00303A37" w:rsidRPr="00C37D2B" w14:paraId="5010F92C" w14:textId="77777777" w:rsidTr="009D4098">
        <w:trPr>
          <w:cantSplit/>
        </w:trPr>
        <w:tc>
          <w:tcPr>
            <w:tcW w:w="2160" w:type="dxa"/>
          </w:tcPr>
          <w:p w14:paraId="321F0E2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C6F5C23" w14:textId="77777777" w:rsidR="00303A37" w:rsidRPr="00C37D2B" w:rsidRDefault="00303A37" w:rsidP="00303A37">
            <w:pPr>
              <w:pStyle w:val="TAL"/>
              <w:keepNext w:val="0"/>
              <w:keepLines w:val="0"/>
              <w:widowControl w:val="0"/>
              <w:rPr>
                <w:rFonts w:cs="Arial"/>
                <w:lang w:eastAsia="ja-JP"/>
              </w:rPr>
            </w:pPr>
            <w:r w:rsidRPr="00C37D2B">
              <w:rPr>
                <w:lang w:eastAsia="zh-CN"/>
              </w:rPr>
              <w:t>C-ifMCGandSCGpresent_GBRpresent</w:t>
            </w:r>
          </w:p>
        </w:tc>
        <w:tc>
          <w:tcPr>
            <w:tcW w:w="1080" w:type="dxa"/>
          </w:tcPr>
          <w:p w14:paraId="072EA6B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3BED25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6A98F460" w14:textId="77777777" w:rsidR="00303A37" w:rsidRPr="00C37D2B" w:rsidRDefault="00303A37" w:rsidP="00303A37">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08E408BB"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2F2F9918" w14:textId="77777777" w:rsidR="00303A37" w:rsidRPr="00C37D2B" w:rsidRDefault="00303A37" w:rsidP="00303A37">
            <w:pPr>
              <w:pStyle w:val="TAC"/>
              <w:keepNext w:val="0"/>
              <w:keepLines w:val="0"/>
              <w:widowControl w:val="0"/>
              <w:rPr>
                <w:lang w:eastAsia="ja-JP"/>
              </w:rPr>
            </w:pPr>
          </w:p>
        </w:tc>
      </w:tr>
      <w:tr w:rsidR="00303A37" w:rsidRPr="00C37D2B" w14:paraId="54E51049" w14:textId="77777777" w:rsidTr="009D4098">
        <w:trPr>
          <w:cantSplit/>
        </w:trPr>
        <w:tc>
          <w:tcPr>
            <w:tcW w:w="2160" w:type="dxa"/>
          </w:tcPr>
          <w:p w14:paraId="3633E374"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UL Configuration</w:t>
            </w:r>
          </w:p>
        </w:tc>
        <w:tc>
          <w:tcPr>
            <w:tcW w:w="1080" w:type="dxa"/>
          </w:tcPr>
          <w:p w14:paraId="7FA9A424" w14:textId="77777777" w:rsidR="00303A37" w:rsidRPr="00C37D2B" w:rsidRDefault="00303A37" w:rsidP="00303A37">
            <w:pPr>
              <w:pStyle w:val="TAL"/>
              <w:keepNext w:val="0"/>
              <w:keepLines w:val="0"/>
              <w:widowControl w:val="0"/>
              <w:rPr>
                <w:rFonts w:cs="Arial"/>
                <w:lang w:eastAsia="ja-JP"/>
              </w:rPr>
            </w:pPr>
            <w:bookmarkStart w:id="8065" w:name="OLE_LINK38"/>
            <w:r w:rsidRPr="00C37D2B">
              <w:rPr>
                <w:rFonts w:cs="Arial"/>
                <w:lang w:eastAsia="zh-CN"/>
              </w:rPr>
              <w:t>C-ifMCGandSCGpresent</w:t>
            </w:r>
            <w:bookmarkEnd w:id="8065"/>
          </w:p>
        </w:tc>
        <w:tc>
          <w:tcPr>
            <w:tcW w:w="1080" w:type="dxa"/>
          </w:tcPr>
          <w:p w14:paraId="2A0AF27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1047C9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242CCA5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655BD78E"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694768" w14:textId="77777777" w:rsidR="00303A37" w:rsidRPr="00C37D2B" w:rsidRDefault="00303A37" w:rsidP="00303A37">
            <w:pPr>
              <w:pStyle w:val="TAC"/>
              <w:keepNext w:val="0"/>
              <w:keepLines w:val="0"/>
              <w:widowControl w:val="0"/>
              <w:rPr>
                <w:lang w:eastAsia="ja-JP"/>
              </w:rPr>
            </w:pPr>
          </w:p>
        </w:tc>
      </w:tr>
      <w:tr w:rsidR="00303A37" w:rsidRPr="00C37D2B" w14:paraId="7BD513B4" w14:textId="77777777" w:rsidTr="009D4098">
        <w:trPr>
          <w:cantSplit/>
        </w:trPr>
        <w:tc>
          <w:tcPr>
            <w:tcW w:w="2160" w:type="dxa"/>
          </w:tcPr>
          <w:p w14:paraId="72AEA080"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3050427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21396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1473D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3A00541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39A5DA81"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2ABC67E6"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18EA9EA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A1567D3"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303A37" w:rsidRPr="00C37D2B" w:rsidRDefault="00303A37" w:rsidP="001D7E2D">
            <w:pPr>
              <w:pStyle w:val="TAL"/>
              <w:ind w:left="567"/>
              <w:rPr>
                <w:rFonts w:cs="Arial"/>
                <w:lang w:eastAsia="ja-JP"/>
              </w:rPr>
            </w:pPr>
            <w:r w:rsidRPr="00C37D2B">
              <w:rPr>
                <w:rFonts w:cs="Arial"/>
                <w:lang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1C80C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2EEF619"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3CE1FF" w14:textId="77777777" w:rsidR="00303A37" w:rsidRPr="00C37D2B" w:rsidRDefault="00303A37" w:rsidP="001D7E2D">
            <w:pPr>
              <w:pStyle w:val="TAL"/>
              <w:ind w:left="567"/>
              <w:rPr>
                <w:rFonts w:cs="Arial"/>
                <w:lang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303A37" w:rsidRPr="00C37D2B" w:rsidRDefault="00303A37" w:rsidP="00303A37">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303A37" w:rsidRPr="00C37D2B" w:rsidRDefault="00303A37" w:rsidP="00303A37">
            <w:pPr>
              <w:pStyle w:val="TAL"/>
              <w:keepNext w:val="0"/>
              <w:keepLines w:val="0"/>
              <w:widowControl w:val="0"/>
              <w:rPr>
                <w:rFonts w:cs="Arial"/>
                <w:lang w:eastAsia="ja-JP"/>
              </w:rPr>
            </w:pPr>
            <w:r w:rsidRPr="00C37D2B">
              <w:t>9.2.</w:t>
            </w:r>
            <w:r>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303A37" w:rsidRPr="00C37D2B" w:rsidRDefault="00303A37" w:rsidP="00303A3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303A37" w:rsidRPr="00C37D2B" w:rsidRDefault="00303A37" w:rsidP="00303A3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4CDFAC2"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63E65D" w14:textId="77777777" w:rsidR="00303A37" w:rsidRPr="00C37D2B" w:rsidRDefault="00303A37" w:rsidP="001D7E2D">
            <w:pPr>
              <w:pStyle w:val="TAL"/>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303A37"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303A37" w:rsidRPr="00C37D2B" w:rsidRDefault="00303A37" w:rsidP="00303A37">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303A37" w:rsidRPr="00C37D2B" w:rsidRDefault="00303A37" w:rsidP="00303A37">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303A37" w:rsidRDefault="00303A37" w:rsidP="00303A37">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303A37" w:rsidRDefault="00303A37" w:rsidP="00303A37">
            <w:pPr>
              <w:pStyle w:val="TAC"/>
              <w:keepNext w:val="0"/>
              <w:keepLines w:val="0"/>
              <w:widowControl w:val="0"/>
              <w:rPr>
                <w:lang w:eastAsia="zh-CN"/>
              </w:rPr>
            </w:pPr>
            <w:r>
              <w:rPr>
                <w:lang w:eastAsia="zh-CN"/>
              </w:rPr>
              <w:t>ignore</w:t>
            </w:r>
          </w:p>
        </w:tc>
      </w:tr>
      <w:tr w:rsidR="00303A37" w:rsidRPr="00C37D2B" w14:paraId="11921B2E" w14:textId="77777777" w:rsidTr="009D4098">
        <w:trPr>
          <w:cantSplit/>
        </w:trPr>
        <w:tc>
          <w:tcPr>
            <w:tcW w:w="2160" w:type="dxa"/>
          </w:tcPr>
          <w:p w14:paraId="7D19CD99"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61F160B7" w14:textId="77777777" w:rsidR="00303A37" w:rsidRPr="00C37D2B" w:rsidRDefault="00303A37" w:rsidP="00303A37">
            <w:pPr>
              <w:pStyle w:val="TAL"/>
              <w:keepNext w:val="0"/>
              <w:keepLines w:val="0"/>
              <w:widowControl w:val="0"/>
              <w:rPr>
                <w:rFonts w:cs="Arial"/>
                <w:lang w:eastAsia="ja-JP"/>
              </w:rPr>
            </w:pPr>
          </w:p>
        </w:tc>
        <w:tc>
          <w:tcPr>
            <w:tcW w:w="1080" w:type="dxa"/>
          </w:tcPr>
          <w:p w14:paraId="04182952"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DF5E44A"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4D43B8E2"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303A37" w:rsidRPr="00C37D2B" w:rsidRDefault="00303A37" w:rsidP="00303A37">
            <w:pPr>
              <w:pStyle w:val="TAC"/>
              <w:keepNext w:val="0"/>
              <w:keepLines w:val="0"/>
              <w:widowControl w:val="0"/>
              <w:rPr>
                <w:bCs/>
                <w:lang w:eastAsia="ja-JP"/>
              </w:rPr>
            </w:pPr>
          </w:p>
        </w:tc>
        <w:tc>
          <w:tcPr>
            <w:tcW w:w="1080" w:type="dxa"/>
          </w:tcPr>
          <w:p w14:paraId="5BD83C67" w14:textId="77777777" w:rsidR="00303A37" w:rsidRPr="00C37D2B" w:rsidRDefault="00303A37" w:rsidP="00303A37">
            <w:pPr>
              <w:pStyle w:val="TAC"/>
              <w:keepNext w:val="0"/>
              <w:keepLines w:val="0"/>
              <w:widowControl w:val="0"/>
              <w:rPr>
                <w:lang w:eastAsia="ja-JP"/>
              </w:rPr>
            </w:pPr>
          </w:p>
        </w:tc>
      </w:tr>
      <w:tr w:rsidR="00303A37" w:rsidRPr="00C37D2B" w14:paraId="2A151D1C" w14:textId="77777777" w:rsidTr="009D4098">
        <w:trPr>
          <w:cantSplit/>
        </w:trPr>
        <w:tc>
          <w:tcPr>
            <w:tcW w:w="2160" w:type="dxa"/>
          </w:tcPr>
          <w:p w14:paraId="2D296C6F"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gNB DL GTP Tunnel Endpoint at SCG</w:t>
            </w:r>
          </w:p>
        </w:tc>
        <w:tc>
          <w:tcPr>
            <w:tcW w:w="1080" w:type="dxa"/>
          </w:tcPr>
          <w:p w14:paraId="2931A50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095F5E8"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407ADB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5A0C0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3313C7A3"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18DE7AAE" w14:textId="77777777" w:rsidR="00303A37" w:rsidRPr="00C37D2B" w:rsidRDefault="00303A37" w:rsidP="00303A37">
            <w:pPr>
              <w:pStyle w:val="TAC"/>
              <w:keepNext w:val="0"/>
              <w:keepLines w:val="0"/>
              <w:widowControl w:val="0"/>
              <w:rPr>
                <w:lang w:eastAsia="ja-JP"/>
              </w:rPr>
            </w:pPr>
          </w:p>
        </w:tc>
      </w:tr>
      <w:tr w:rsidR="00303A37" w:rsidRPr="00C37D2B" w14:paraId="299EAB5A" w14:textId="77777777" w:rsidTr="009D4098">
        <w:trPr>
          <w:cantSplit/>
        </w:trPr>
        <w:tc>
          <w:tcPr>
            <w:tcW w:w="2160" w:type="dxa"/>
          </w:tcPr>
          <w:p w14:paraId="070A81FC"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3929469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7F86B2F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D8DE92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367B9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D2F7A5C"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176120A" w14:textId="77777777" w:rsidR="00303A37" w:rsidRPr="00C37D2B" w:rsidRDefault="00303A37" w:rsidP="00303A37">
            <w:pPr>
              <w:pStyle w:val="TAC"/>
              <w:keepNext w:val="0"/>
              <w:keepLines w:val="0"/>
              <w:widowControl w:val="0"/>
              <w:rPr>
                <w:lang w:eastAsia="ja-JP"/>
              </w:rPr>
            </w:pPr>
          </w:p>
        </w:tc>
      </w:tr>
      <w:tr w:rsidR="00303A37" w:rsidRPr="00C37D2B" w14:paraId="47E8AB34" w14:textId="77777777" w:rsidTr="009D4098">
        <w:trPr>
          <w:cantSplit/>
        </w:trPr>
        <w:tc>
          <w:tcPr>
            <w:tcW w:w="2160" w:type="dxa"/>
          </w:tcPr>
          <w:p w14:paraId="47206B7F" w14:textId="77777777" w:rsidR="00303A37" w:rsidRPr="00C37D2B" w:rsidRDefault="00303A37" w:rsidP="00303A37">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41C8B746"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4C2BC93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6D2A26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9.2.138</w:t>
            </w:r>
          </w:p>
        </w:tc>
        <w:tc>
          <w:tcPr>
            <w:tcW w:w="1728" w:type="dxa"/>
          </w:tcPr>
          <w:p w14:paraId="19AC894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LCID for the primary path in case of PDCP duplication configured.</w:t>
            </w:r>
          </w:p>
        </w:tc>
        <w:tc>
          <w:tcPr>
            <w:tcW w:w="1080" w:type="dxa"/>
          </w:tcPr>
          <w:p w14:paraId="0B1B566B"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32CEF06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6352EE8" w14:textId="77777777" w:rsidTr="009D4098">
        <w:trPr>
          <w:cantSplit/>
        </w:trPr>
        <w:tc>
          <w:tcPr>
            <w:tcW w:w="2160" w:type="dxa"/>
          </w:tcPr>
          <w:p w14:paraId="43FCCE4B" w14:textId="77777777" w:rsidR="00303A37" w:rsidRPr="009D4098" w:rsidRDefault="00303A37" w:rsidP="009D4098">
            <w:pPr>
              <w:pStyle w:val="TAL"/>
              <w:rPr>
                <w:b/>
                <w:bCs/>
              </w:rPr>
            </w:pPr>
            <w:r w:rsidRPr="009D4098">
              <w:rPr>
                <w:b/>
                <w:bCs/>
              </w:rPr>
              <w:t>E-RABs Admitted To Be Modified List</w:t>
            </w:r>
          </w:p>
        </w:tc>
        <w:tc>
          <w:tcPr>
            <w:tcW w:w="1080" w:type="dxa"/>
          </w:tcPr>
          <w:p w14:paraId="5482FC5F" w14:textId="77777777" w:rsidR="00303A37" w:rsidRPr="00C37D2B" w:rsidRDefault="00303A37" w:rsidP="00303A37">
            <w:pPr>
              <w:pStyle w:val="TAL"/>
              <w:keepNext w:val="0"/>
              <w:keepLines w:val="0"/>
              <w:widowControl w:val="0"/>
              <w:rPr>
                <w:rFonts w:cs="Arial"/>
                <w:lang w:eastAsia="ja-JP"/>
              </w:rPr>
            </w:pPr>
          </w:p>
        </w:tc>
        <w:tc>
          <w:tcPr>
            <w:tcW w:w="1080" w:type="dxa"/>
          </w:tcPr>
          <w:p w14:paraId="40189C48"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B3052D9" w14:textId="77777777" w:rsidR="00303A37" w:rsidRPr="00C37D2B" w:rsidRDefault="00303A37" w:rsidP="00303A37">
            <w:pPr>
              <w:pStyle w:val="TAL"/>
              <w:keepNext w:val="0"/>
              <w:keepLines w:val="0"/>
              <w:widowControl w:val="0"/>
              <w:rPr>
                <w:rFonts w:cs="Arial"/>
                <w:lang w:eastAsia="ja-JP"/>
              </w:rPr>
            </w:pPr>
          </w:p>
        </w:tc>
        <w:tc>
          <w:tcPr>
            <w:tcW w:w="1728" w:type="dxa"/>
          </w:tcPr>
          <w:p w14:paraId="57E6F665" w14:textId="77777777" w:rsidR="00303A37" w:rsidRPr="00C37D2B" w:rsidRDefault="00303A37" w:rsidP="00303A37">
            <w:pPr>
              <w:pStyle w:val="TAL"/>
              <w:keepNext w:val="0"/>
              <w:keepLines w:val="0"/>
              <w:widowControl w:val="0"/>
              <w:rPr>
                <w:rFonts w:cs="Arial"/>
                <w:lang w:eastAsia="ja-JP"/>
              </w:rPr>
            </w:pPr>
          </w:p>
        </w:tc>
        <w:tc>
          <w:tcPr>
            <w:tcW w:w="1080" w:type="dxa"/>
          </w:tcPr>
          <w:p w14:paraId="528756EF"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D1EEB4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035D453" w14:textId="77777777" w:rsidTr="009D4098">
        <w:trPr>
          <w:cantSplit/>
        </w:trPr>
        <w:tc>
          <w:tcPr>
            <w:tcW w:w="2160" w:type="dxa"/>
          </w:tcPr>
          <w:p w14:paraId="11553687"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0D198E05" w14:textId="77777777" w:rsidR="00303A37" w:rsidRPr="00C37D2B" w:rsidRDefault="00303A37" w:rsidP="00303A37">
            <w:pPr>
              <w:pStyle w:val="TAL"/>
              <w:keepNext w:val="0"/>
              <w:keepLines w:val="0"/>
              <w:widowControl w:val="0"/>
              <w:rPr>
                <w:rFonts w:cs="Arial"/>
                <w:lang w:eastAsia="ja-JP"/>
              </w:rPr>
            </w:pPr>
          </w:p>
        </w:tc>
        <w:tc>
          <w:tcPr>
            <w:tcW w:w="1080" w:type="dxa"/>
          </w:tcPr>
          <w:p w14:paraId="286A1967"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095D581E" w14:textId="77777777" w:rsidR="00303A37" w:rsidRPr="00C37D2B" w:rsidRDefault="00303A37" w:rsidP="00303A37">
            <w:pPr>
              <w:pStyle w:val="TAL"/>
              <w:keepNext w:val="0"/>
              <w:keepLines w:val="0"/>
              <w:widowControl w:val="0"/>
              <w:rPr>
                <w:rFonts w:cs="Arial"/>
                <w:lang w:eastAsia="ja-JP"/>
              </w:rPr>
            </w:pPr>
          </w:p>
        </w:tc>
        <w:tc>
          <w:tcPr>
            <w:tcW w:w="1728" w:type="dxa"/>
          </w:tcPr>
          <w:p w14:paraId="5D0A2640" w14:textId="77777777" w:rsidR="00303A37" w:rsidRPr="00C37D2B" w:rsidRDefault="00303A37" w:rsidP="00303A37">
            <w:pPr>
              <w:pStyle w:val="TAL"/>
              <w:keepNext w:val="0"/>
              <w:keepLines w:val="0"/>
              <w:widowControl w:val="0"/>
              <w:rPr>
                <w:rFonts w:cs="Arial"/>
                <w:lang w:eastAsia="ja-JP"/>
              </w:rPr>
            </w:pPr>
          </w:p>
        </w:tc>
        <w:tc>
          <w:tcPr>
            <w:tcW w:w="1080" w:type="dxa"/>
          </w:tcPr>
          <w:p w14:paraId="696A5DA8"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097F24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397DAED" w14:textId="77777777" w:rsidTr="009D4098">
        <w:trPr>
          <w:cantSplit/>
        </w:trPr>
        <w:tc>
          <w:tcPr>
            <w:tcW w:w="2160" w:type="dxa"/>
          </w:tcPr>
          <w:p w14:paraId="3C1F41C7"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RAB ID</w:t>
            </w:r>
          </w:p>
        </w:tc>
        <w:tc>
          <w:tcPr>
            <w:tcW w:w="1080" w:type="dxa"/>
          </w:tcPr>
          <w:p w14:paraId="162B5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6A9E321"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7B2083"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9B0BEC" w14:textId="77777777" w:rsidR="00303A37" w:rsidRPr="00C37D2B" w:rsidRDefault="00303A37" w:rsidP="00303A37">
            <w:pPr>
              <w:pStyle w:val="TAL"/>
              <w:keepNext w:val="0"/>
              <w:keepLines w:val="0"/>
              <w:widowControl w:val="0"/>
              <w:rPr>
                <w:rFonts w:cs="Arial"/>
                <w:lang w:eastAsia="ja-JP"/>
              </w:rPr>
            </w:pPr>
          </w:p>
        </w:tc>
        <w:tc>
          <w:tcPr>
            <w:tcW w:w="1080" w:type="dxa"/>
          </w:tcPr>
          <w:p w14:paraId="6B25176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8FFACE1" w14:textId="77777777" w:rsidR="00303A37" w:rsidRPr="00C37D2B" w:rsidRDefault="00303A37" w:rsidP="00303A37">
            <w:pPr>
              <w:pStyle w:val="TAC"/>
              <w:keepNext w:val="0"/>
              <w:keepLines w:val="0"/>
              <w:widowControl w:val="0"/>
              <w:rPr>
                <w:lang w:eastAsia="ja-JP"/>
              </w:rPr>
            </w:pPr>
          </w:p>
        </w:tc>
      </w:tr>
      <w:tr w:rsidR="00303A37" w:rsidRPr="00C37D2B" w14:paraId="1B455F2C" w14:textId="77777777" w:rsidTr="009D4098">
        <w:trPr>
          <w:cantSplit/>
        </w:trPr>
        <w:tc>
          <w:tcPr>
            <w:tcW w:w="2160" w:type="dxa"/>
          </w:tcPr>
          <w:p w14:paraId="03B68FDE"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DB9DBF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E39566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8B53B1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BA88A4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CD3349"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A355687" w14:textId="77777777" w:rsidR="00303A37" w:rsidRPr="00C37D2B" w:rsidRDefault="00303A37" w:rsidP="00303A37">
            <w:pPr>
              <w:pStyle w:val="TAC"/>
              <w:keepNext w:val="0"/>
              <w:keepLines w:val="0"/>
              <w:widowControl w:val="0"/>
              <w:rPr>
                <w:lang w:eastAsia="ja-JP"/>
              </w:rPr>
            </w:pPr>
          </w:p>
        </w:tc>
      </w:tr>
      <w:tr w:rsidR="00303A37" w:rsidRPr="00C37D2B" w14:paraId="5CA7CB66" w14:textId="77777777" w:rsidTr="009D4098">
        <w:trPr>
          <w:cantSplit/>
        </w:trPr>
        <w:tc>
          <w:tcPr>
            <w:tcW w:w="2160" w:type="dxa"/>
          </w:tcPr>
          <w:p w14:paraId="4F60E490"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532D506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C71CB4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48FDFBA" w14:textId="77777777" w:rsidR="00303A37" w:rsidRPr="00C37D2B" w:rsidRDefault="00303A37" w:rsidP="00303A37">
            <w:pPr>
              <w:pStyle w:val="TAL"/>
              <w:keepNext w:val="0"/>
              <w:keepLines w:val="0"/>
              <w:widowControl w:val="0"/>
              <w:rPr>
                <w:rFonts w:cs="Arial"/>
                <w:lang w:eastAsia="ja-JP"/>
              </w:rPr>
            </w:pPr>
          </w:p>
        </w:tc>
        <w:tc>
          <w:tcPr>
            <w:tcW w:w="1728" w:type="dxa"/>
          </w:tcPr>
          <w:p w14:paraId="1E8684E4" w14:textId="77777777" w:rsidR="00303A37" w:rsidRPr="00C37D2B" w:rsidRDefault="00303A37" w:rsidP="00303A37">
            <w:pPr>
              <w:pStyle w:val="TAL"/>
              <w:keepNext w:val="0"/>
              <w:keepLines w:val="0"/>
              <w:widowControl w:val="0"/>
              <w:rPr>
                <w:rFonts w:cs="Arial"/>
                <w:lang w:eastAsia="ja-JP"/>
              </w:rPr>
            </w:pPr>
          </w:p>
        </w:tc>
        <w:tc>
          <w:tcPr>
            <w:tcW w:w="1080" w:type="dxa"/>
          </w:tcPr>
          <w:p w14:paraId="29A4D9A6" w14:textId="77777777" w:rsidR="00303A37" w:rsidRPr="00C37D2B" w:rsidRDefault="00303A37" w:rsidP="00303A37">
            <w:pPr>
              <w:pStyle w:val="TAC"/>
              <w:keepNext w:val="0"/>
              <w:keepLines w:val="0"/>
              <w:widowControl w:val="0"/>
              <w:rPr>
                <w:lang w:eastAsia="ja-JP"/>
              </w:rPr>
            </w:pPr>
          </w:p>
        </w:tc>
        <w:tc>
          <w:tcPr>
            <w:tcW w:w="1080" w:type="dxa"/>
          </w:tcPr>
          <w:p w14:paraId="343E7F56" w14:textId="77777777" w:rsidR="00303A37" w:rsidRPr="00C37D2B" w:rsidRDefault="00303A37" w:rsidP="00303A37">
            <w:pPr>
              <w:pStyle w:val="TAC"/>
              <w:keepNext w:val="0"/>
              <w:keepLines w:val="0"/>
              <w:widowControl w:val="0"/>
              <w:rPr>
                <w:lang w:eastAsia="ja-JP"/>
              </w:rPr>
            </w:pPr>
          </w:p>
        </w:tc>
      </w:tr>
      <w:tr w:rsidR="00303A37" w:rsidRPr="00C37D2B" w14:paraId="0A2210A4" w14:textId="77777777" w:rsidTr="009D4098">
        <w:trPr>
          <w:cantSplit/>
        </w:trPr>
        <w:tc>
          <w:tcPr>
            <w:tcW w:w="2160" w:type="dxa"/>
          </w:tcPr>
          <w:p w14:paraId="2C32FAFF" w14:textId="77777777" w:rsidR="00303A37" w:rsidRPr="001D7E2D" w:rsidRDefault="00303A37" w:rsidP="001D7E2D">
            <w:pPr>
              <w:pStyle w:val="TAL"/>
              <w:ind w:left="425"/>
              <w:rPr>
                <w:i/>
                <w:iCs/>
              </w:rPr>
            </w:pPr>
            <w:r w:rsidRPr="001D7E2D">
              <w:rPr>
                <w:i/>
                <w:iCs/>
              </w:rPr>
              <w:t>&gt;&gt;&gt;</w:t>
            </w:r>
            <w:r w:rsidRPr="004C1F1A">
              <w:rPr>
                <w:i/>
                <w:iCs/>
                <w:lang w:eastAsia="ja-JP"/>
              </w:rPr>
              <w:t>PDCP present in SN</w:t>
            </w:r>
          </w:p>
        </w:tc>
        <w:tc>
          <w:tcPr>
            <w:tcW w:w="1080" w:type="dxa"/>
          </w:tcPr>
          <w:p w14:paraId="3AD3D48A" w14:textId="77777777" w:rsidR="00303A37" w:rsidRPr="00C37D2B" w:rsidRDefault="00303A37" w:rsidP="00303A37">
            <w:pPr>
              <w:pStyle w:val="TAL"/>
              <w:keepNext w:val="0"/>
              <w:keepLines w:val="0"/>
              <w:widowControl w:val="0"/>
              <w:rPr>
                <w:rFonts w:cs="Arial"/>
                <w:lang w:eastAsia="ja-JP"/>
              </w:rPr>
            </w:pPr>
          </w:p>
        </w:tc>
        <w:tc>
          <w:tcPr>
            <w:tcW w:w="1080" w:type="dxa"/>
          </w:tcPr>
          <w:p w14:paraId="6B8D8C0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0428100" w14:textId="77777777" w:rsidR="00303A37" w:rsidRPr="00C37D2B" w:rsidRDefault="00303A37" w:rsidP="00303A37">
            <w:pPr>
              <w:pStyle w:val="TAL"/>
              <w:keepNext w:val="0"/>
              <w:keepLines w:val="0"/>
              <w:widowControl w:val="0"/>
              <w:rPr>
                <w:rFonts w:cs="Arial"/>
                <w:lang w:eastAsia="ja-JP"/>
              </w:rPr>
            </w:pPr>
          </w:p>
        </w:tc>
        <w:tc>
          <w:tcPr>
            <w:tcW w:w="1728" w:type="dxa"/>
          </w:tcPr>
          <w:p w14:paraId="025BB259"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303A37" w:rsidRPr="00C37D2B" w:rsidRDefault="00303A37" w:rsidP="00303A37">
            <w:pPr>
              <w:pStyle w:val="TAC"/>
              <w:keepNext w:val="0"/>
              <w:keepLines w:val="0"/>
              <w:widowControl w:val="0"/>
              <w:rPr>
                <w:lang w:eastAsia="ja-JP"/>
              </w:rPr>
            </w:pPr>
          </w:p>
        </w:tc>
        <w:tc>
          <w:tcPr>
            <w:tcW w:w="1080" w:type="dxa"/>
          </w:tcPr>
          <w:p w14:paraId="2ABC053F" w14:textId="77777777" w:rsidR="00303A37" w:rsidRPr="00C37D2B" w:rsidRDefault="00303A37" w:rsidP="00303A37">
            <w:pPr>
              <w:pStyle w:val="TAC"/>
              <w:keepNext w:val="0"/>
              <w:keepLines w:val="0"/>
              <w:widowControl w:val="0"/>
              <w:rPr>
                <w:lang w:eastAsia="ja-JP"/>
              </w:rPr>
            </w:pPr>
          </w:p>
        </w:tc>
      </w:tr>
      <w:tr w:rsidR="00303A37" w:rsidRPr="00C37D2B" w14:paraId="28D86154" w14:textId="77777777" w:rsidTr="009D4098">
        <w:trPr>
          <w:cantSplit/>
        </w:trPr>
        <w:tc>
          <w:tcPr>
            <w:tcW w:w="2160" w:type="dxa"/>
          </w:tcPr>
          <w:p w14:paraId="57E51362"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8B0B839"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9844F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998A0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751C68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73AE10B" w14:textId="77777777" w:rsidR="00303A37" w:rsidRPr="00C37D2B" w:rsidRDefault="00303A37" w:rsidP="00303A37">
            <w:pPr>
              <w:pStyle w:val="TAC"/>
              <w:keepNext w:val="0"/>
              <w:keepLines w:val="0"/>
              <w:widowControl w:val="0"/>
              <w:rPr>
                <w:lang w:eastAsia="ja-JP"/>
              </w:rPr>
            </w:pPr>
          </w:p>
        </w:tc>
      </w:tr>
      <w:tr w:rsidR="00303A37" w:rsidRPr="00C37D2B" w14:paraId="10A1D825" w14:textId="77777777" w:rsidTr="009D4098">
        <w:trPr>
          <w:cantSplit/>
        </w:trPr>
        <w:tc>
          <w:tcPr>
            <w:tcW w:w="2160" w:type="dxa"/>
          </w:tcPr>
          <w:p w14:paraId="101A9096"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SgNB UL GTP Tunnel Endpoint at PDCP</w:t>
            </w:r>
          </w:p>
        </w:tc>
        <w:tc>
          <w:tcPr>
            <w:tcW w:w="1080" w:type="dxa"/>
          </w:tcPr>
          <w:p w14:paraId="66297F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024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1AA688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78654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06EAAF8" w14:textId="77777777" w:rsidR="00303A37" w:rsidRPr="00C37D2B" w:rsidRDefault="00303A37" w:rsidP="00303A37">
            <w:pPr>
              <w:pStyle w:val="TAC"/>
              <w:keepNext w:val="0"/>
              <w:keepLines w:val="0"/>
              <w:widowControl w:val="0"/>
              <w:rPr>
                <w:lang w:eastAsia="ja-JP"/>
              </w:rPr>
            </w:pPr>
          </w:p>
        </w:tc>
      </w:tr>
      <w:tr w:rsidR="00303A37" w:rsidRPr="00C37D2B" w14:paraId="440F1412" w14:textId="77777777" w:rsidTr="009D4098">
        <w:trPr>
          <w:cantSplit/>
        </w:trPr>
        <w:tc>
          <w:tcPr>
            <w:tcW w:w="2160" w:type="dxa"/>
          </w:tcPr>
          <w:p w14:paraId="2BEDB412" w14:textId="77777777" w:rsidR="00303A37" w:rsidRPr="00C37D2B" w:rsidRDefault="00303A37" w:rsidP="00303A37">
            <w:pPr>
              <w:pStyle w:val="TAL"/>
              <w:keepNext w:val="0"/>
              <w:keepLines w:val="0"/>
              <w:widowControl w:val="0"/>
              <w:ind w:left="567"/>
              <w:rPr>
                <w:rFonts w:cs="Arial"/>
              </w:rPr>
            </w:pPr>
            <w:r w:rsidRPr="00C37D2B">
              <w:rPr>
                <w:rFonts w:cs="Arial"/>
                <w:lang w:eastAsia="ja-JP"/>
              </w:rPr>
              <w:t xml:space="preserve">&gt;&gt;&gt;&gt;Requested MCG E-RAB Level QoS Parameters </w:t>
            </w:r>
          </w:p>
        </w:tc>
        <w:tc>
          <w:tcPr>
            <w:tcW w:w="1080" w:type="dxa"/>
          </w:tcPr>
          <w:p w14:paraId="5921EBF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565F28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3167E7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0FF3989"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5A4EF21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AB4F54" w14:textId="77777777" w:rsidR="00303A37" w:rsidRPr="00C37D2B" w:rsidRDefault="00303A37" w:rsidP="00303A37">
            <w:pPr>
              <w:pStyle w:val="TAC"/>
              <w:keepNext w:val="0"/>
              <w:keepLines w:val="0"/>
              <w:widowControl w:val="0"/>
              <w:rPr>
                <w:lang w:eastAsia="ja-JP"/>
              </w:rPr>
            </w:pPr>
          </w:p>
        </w:tc>
      </w:tr>
      <w:tr w:rsidR="00303A37" w:rsidRPr="00C37D2B" w14:paraId="670389D7" w14:textId="77777777" w:rsidTr="009D4098">
        <w:trPr>
          <w:cantSplit/>
        </w:trPr>
        <w:tc>
          <w:tcPr>
            <w:tcW w:w="2160" w:type="dxa"/>
          </w:tcPr>
          <w:p w14:paraId="1181C61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3A9A1CA1"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5491B0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09E29B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6EB33356"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Pr>
          <w:p w14:paraId="6BC54C9F"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B195CA3" w14:textId="77777777" w:rsidR="00303A37" w:rsidRPr="00C37D2B" w:rsidRDefault="00303A37" w:rsidP="00303A37">
            <w:pPr>
              <w:pStyle w:val="TAC"/>
              <w:keepNext w:val="0"/>
              <w:keepLines w:val="0"/>
              <w:widowControl w:val="0"/>
              <w:rPr>
                <w:lang w:eastAsia="ja-JP"/>
              </w:rPr>
            </w:pPr>
          </w:p>
        </w:tc>
      </w:tr>
      <w:tr w:rsidR="00303A37" w:rsidRPr="00C37D2B" w14:paraId="3D2384DA" w14:textId="77777777" w:rsidTr="009D4098">
        <w:trPr>
          <w:cantSplit/>
        </w:trPr>
        <w:tc>
          <w:tcPr>
            <w:tcW w:w="2160" w:type="dxa"/>
          </w:tcPr>
          <w:p w14:paraId="0DCBF8E4"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17F90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3B85B5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2956A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291742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5C0FA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D1ABD8"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0BA7B9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B8C5364"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674603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0318479" w14:textId="77777777" w:rsidTr="009D4098">
        <w:trPr>
          <w:cantSplit/>
        </w:trPr>
        <w:tc>
          <w:tcPr>
            <w:tcW w:w="2160" w:type="dxa"/>
          </w:tcPr>
          <w:p w14:paraId="016801F7"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0E202418" w14:textId="77777777" w:rsidR="00303A37" w:rsidRPr="00C37D2B" w:rsidRDefault="00303A37" w:rsidP="00303A37">
            <w:pPr>
              <w:pStyle w:val="TAL"/>
              <w:keepNext w:val="0"/>
              <w:keepLines w:val="0"/>
              <w:widowControl w:val="0"/>
              <w:rPr>
                <w:rFonts w:cs="Arial"/>
                <w:lang w:eastAsia="ja-JP"/>
              </w:rPr>
            </w:pPr>
          </w:p>
        </w:tc>
        <w:tc>
          <w:tcPr>
            <w:tcW w:w="1080" w:type="dxa"/>
          </w:tcPr>
          <w:p w14:paraId="02156B8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CA47D0" w14:textId="77777777" w:rsidR="00303A37" w:rsidRPr="00C37D2B" w:rsidRDefault="00303A37" w:rsidP="00303A37">
            <w:pPr>
              <w:pStyle w:val="TAL"/>
              <w:keepNext w:val="0"/>
              <w:keepLines w:val="0"/>
              <w:widowControl w:val="0"/>
              <w:rPr>
                <w:rFonts w:cs="Arial"/>
                <w:lang w:eastAsia="ja-JP"/>
              </w:rPr>
            </w:pPr>
          </w:p>
        </w:tc>
        <w:tc>
          <w:tcPr>
            <w:tcW w:w="1728" w:type="dxa"/>
          </w:tcPr>
          <w:p w14:paraId="0D31AFC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303A37" w:rsidRPr="00C37D2B" w:rsidRDefault="00303A37" w:rsidP="00303A37">
            <w:pPr>
              <w:pStyle w:val="TAC"/>
              <w:keepNext w:val="0"/>
              <w:keepLines w:val="0"/>
              <w:widowControl w:val="0"/>
              <w:rPr>
                <w:lang w:eastAsia="ja-JP"/>
              </w:rPr>
            </w:pPr>
          </w:p>
        </w:tc>
        <w:tc>
          <w:tcPr>
            <w:tcW w:w="1080" w:type="dxa"/>
          </w:tcPr>
          <w:p w14:paraId="634F31AC" w14:textId="77777777" w:rsidR="00303A37" w:rsidRPr="00C37D2B" w:rsidRDefault="00303A37" w:rsidP="00303A37">
            <w:pPr>
              <w:pStyle w:val="TAC"/>
              <w:keepNext w:val="0"/>
              <w:keepLines w:val="0"/>
              <w:widowControl w:val="0"/>
              <w:rPr>
                <w:lang w:eastAsia="ja-JP"/>
              </w:rPr>
            </w:pPr>
          </w:p>
        </w:tc>
      </w:tr>
      <w:tr w:rsidR="00303A37" w:rsidRPr="00C37D2B" w14:paraId="236FAD4F" w14:textId="77777777" w:rsidTr="009D4098">
        <w:trPr>
          <w:cantSplit/>
        </w:trPr>
        <w:tc>
          <w:tcPr>
            <w:tcW w:w="2160" w:type="dxa"/>
          </w:tcPr>
          <w:p w14:paraId="36B412DD" w14:textId="77777777" w:rsidR="00303A37" w:rsidRPr="00C37D2B" w:rsidRDefault="00303A37" w:rsidP="00303A37">
            <w:pPr>
              <w:pStyle w:val="TAL"/>
              <w:keepNext w:val="0"/>
              <w:keepLines w:val="0"/>
              <w:widowControl w:val="0"/>
              <w:ind w:left="567"/>
              <w:rPr>
                <w:rFonts w:cs="Arial"/>
              </w:rPr>
            </w:pPr>
            <w:r w:rsidRPr="00C37D2B">
              <w:rPr>
                <w:rFonts w:cs="Arial"/>
              </w:rPr>
              <w:t>&gt;&gt;&gt;&gt;SgNB DL GTP Tunnel Endpoint at SCG</w:t>
            </w:r>
          </w:p>
        </w:tc>
        <w:tc>
          <w:tcPr>
            <w:tcW w:w="1080" w:type="dxa"/>
          </w:tcPr>
          <w:p w14:paraId="35447A5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F15E4C0"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5F5535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F8C312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5045EC72"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258CBE5D" w14:textId="77777777" w:rsidR="00303A37" w:rsidRPr="00C37D2B" w:rsidRDefault="00303A37" w:rsidP="00303A37">
            <w:pPr>
              <w:pStyle w:val="TAC"/>
              <w:keepNext w:val="0"/>
              <w:keepLines w:val="0"/>
              <w:widowControl w:val="0"/>
              <w:rPr>
                <w:lang w:eastAsia="ja-JP"/>
              </w:rPr>
            </w:pPr>
          </w:p>
        </w:tc>
      </w:tr>
      <w:tr w:rsidR="00303A37" w:rsidRPr="00C37D2B" w14:paraId="70C6C989" w14:textId="77777777" w:rsidTr="009D4098">
        <w:trPr>
          <w:cantSplit/>
        </w:trPr>
        <w:tc>
          <w:tcPr>
            <w:tcW w:w="2160" w:type="dxa"/>
          </w:tcPr>
          <w:p w14:paraId="0E587A08"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734E3F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BE9CCD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364E17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2AB8B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01FD5C11"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6FC196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115A3E7" w14:textId="77777777" w:rsidTr="009D4098">
        <w:trPr>
          <w:cantSplit/>
        </w:trPr>
        <w:tc>
          <w:tcPr>
            <w:tcW w:w="2160" w:type="dxa"/>
          </w:tcPr>
          <w:p w14:paraId="152E7E97"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3BB1709" w14:textId="77777777" w:rsidR="00303A37" w:rsidRPr="00C37D2B" w:rsidRDefault="00303A37" w:rsidP="00303A37">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2B6F863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07DC7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24585E5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D27FCDB"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321C41D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F7C9736" w14:textId="77777777" w:rsidTr="009D4098">
        <w:trPr>
          <w:cantSplit/>
        </w:trPr>
        <w:tc>
          <w:tcPr>
            <w:tcW w:w="2160" w:type="dxa"/>
          </w:tcPr>
          <w:p w14:paraId="363D9881" w14:textId="77777777" w:rsidR="00303A37" w:rsidRPr="009D4098" w:rsidRDefault="00303A37" w:rsidP="009D4098">
            <w:pPr>
              <w:pStyle w:val="TAL"/>
              <w:rPr>
                <w:b/>
                <w:bCs/>
              </w:rPr>
            </w:pPr>
            <w:r w:rsidRPr="009D4098">
              <w:rPr>
                <w:b/>
                <w:bCs/>
              </w:rPr>
              <w:t>E-RABs Admitted To Be Released List</w:t>
            </w:r>
          </w:p>
        </w:tc>
        <w:tc>
          <w:tcPr>
            <w:tcW w:w="1080" w:type="dxa"/>
          </w:tcPr>
          <w:p w14:paraId="7410608E" w14:textId="77777777" w:rsidR="00303A37" w:rsidRPr="00C37D2B" w:rsidRDefault="00303A37" w:rsidP="00303A37">
            <w:pPr>
              <w:pStyle w:val="TAL"/>
              <w:keepNext w:val="0"/>
              <w:keepLines w:val="0"/>
              <w:widowControl w:val="0"/>
              <w:rPr>
                <w:rFonts w:cs="Arial"/>
                <w:lang w:eastAsia="ja-JP"/>
              </w:rPr>
            </w:pPr>
          </w:p>
        </w:tc>
        <w:tc>
          <w:tcPr>
            <w:tcW w:w="1080" w:type="dxa"/>
          </w:tcPr>
          <w:p w14:paraId="33552F2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5FDF574" w14:textId="77777777" w:rsidR="00303A37" w:rsidRPr="00C37D2B" w:rsidRDefault="00303A37" w:rsidP="00303A37">
            <w:pPr>
              <w:pStyle w:val="TAL"/>
              <w:keepNext w:val="0"/>
              <w:keepLines w:val="0"/>
              <w:widowControl w:val="0"/>
              <w:rPr>
                <w:rFonts w:cs="Arial"/>
                <w:lang w:eastAsia="ja-JP"/>
              </w:rPr>
            </w:pPr>
          </w:p>
        </w:tc>
        <w:tc>
          <w:tcPr>
            <w:tcW w:w="1728" w:type="dxa"/>
          </w:tcPr>
          <w:p w14:paraId="5ABE55A1" w14:textId="77777777" w:rsidR="00303A37" w:rsidRPr="00C37D2B" w:rsidRDefault="00303A37" w:rsidP="00303A37">
            <w:pPr>
              <w:pStyle w:val="TAL"/>
              <w:keepNext w:val="0"/>
              <w:keepLines w:val="0"/>
              <w:widowControl w:val="0"/>
              <w:rPr>
                <w:rFonts w:cs="Arial"/>
                <w:lang w:eastAsia="ja-JP"/>
              </w:rPr>
            </w:pPr>
          </w:p>
        </w:tc>
        <w:tc>
          <w:tcPr>
            <w:tcW w:w="1080" w:type="dxa"/>
          </w:tcPr>
          <w:p w14:paraId="52E7F04E"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6FAD2F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42A637" w14:textId="77777777" w:rsidTr="009D4098">
        <w:trPr>
          <w:cantSplit/>
        </w:trPr>
        <w:tc>
          <w:tcPr>
            <w:tcW w:w="2160" w:type="dxa"/>
          </w:tcPr>
          <w:p w14:paraId="69C1DD03"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303A37" w:rsidRPr="00C37D2B" w:rsidRDefault="00303A37" w:rsidP="00303A37">
            <w:pPr>
              <w:pStyle w:val="TAL"/>
              <w:keepNext w:val="0"/>
              <w:keepLines w:val="0"/>
              <w:widowControl w:val="0"/>
              <w:rPr>
                <w:rFonts w:cs="Arial"/>
                <w:lang w:eastAsia="ja-JP"/>
              </w:rPr>
            </w:pPr>
          </w:p>
        </w:tc>
        <w:tc>
          <w:tcPr>
            <w:tcW w:w="1080" w:type="dxa"/>
          </w:tcPr>
          <w:p w14:paraId="7A04DF9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801DEB3" w14:textId="77777777" w:rsidR="00303A37" w:rsidRPr="00C37D2B" w:rsidRDefault="00303A37" w:rsidP="00303A37">
            <w:pPr>
              <w:pStyle w:val="TAL"/>
              <w:keepNext w:val="0"/>
              <w:keepLines w:val="0"/>
              <w:widowControl w:val="0"/>
              <w:rPr>
                <w:rFonts w:cs="Arial"/>
                <w:lang w:eastAsia="ja-JP"/>
              </w:rPr>
            </w:pPr>
          </w:p>
        </w:tc>
        <w:tc>
          <w:tcPr>
            <w:tcW w:w="1728" w:type="dxa"/>
          </w:tcPr>
          <w:p w14:paraId="6AC939D7" w14:textId="77777777" w:rsidR="00303A37" w:rsidRPr="00C37D2B" w:rsidRDefault="00303A37" w:rsidP="00303A37">
            <w:pPr>
              <w:pStyle w:val="TAL"/>
              <w:keepNext w:val="0"/>
              <w:keepLines w:val="0"/>
              <w:widowControl w:val="0"/>
              <w:rPr>
                <w:rFonts w:cs="Arial"/>
                <w:lang w:eastAsia="ja-JP"/>
              </w:rPr>
            </w:pPr>
          </w:p>
        </w:tc>
        <w:tc>
          <w:tcPr>
            <w:tcW w:w="1080" w:type="dxa"/>
          </w:tcPr>
          <w:p w14:paraId="44BCCB84"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19D85BB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3D4CF78" w14:textId="77777777" w:rsidTr="009D4098">
        <w:trPr>
          <w:cantSplit/>
        </w:trPr>
        <w:tc>
          <w:tcPr>
            <w:tcW w:w="2160" w:type="dxa"/>
          </w:tcPr>
          <w:p w14:paraId="43EF4AB2" w14:textId="77777777" w:rsidR="00303A37" w:rsidRPr="00C37D2B" w:rsidRDefault="00303A37" w:rsidP="001D7E2D">
            <w:pPr>
              <w:pStyle w:val="TAL"/>
              <w:ind w:left="284"/>
              <w:rPr>
                <w:rFonts w:cs="Arial"/>
                <w:b/>
                <w:bCs/>
              </w:rPr>
            </w:pPr>
            <w:r w:rsidRPr="00C37D2B">
              <w:rPr>
                <w:rFonts w:cs="Arial"/>
                <w:lang w:eastAsia="ja-JP"/>
              </w:rPr>
              <w:t>&gt;&gt;E-RAB ID</w:t>
            </w:r>
          </w:p>
        </w:tc>
        <w:tc>
          <w:tcPr>
            <w:tcW w:w="1080" w:type="dxa"/>
          </w:tcPr>
          <w:p w14:paraId="4E1169C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D13CC57" w14:textId="77777777" w:rsidR="00303A37" w:rsidRPr="00C37D2B" w:rsidRDefault="00303A37" w:rsidP="00303A37">
            <w:pPr>
              <w:pStyle w:val="TAL"/>
              <w:keepNext w:val="0"/>
              <w:keepLines w:val="0"/>
              <w:widowControl w:val="0"/>
              <w:rPr>
                <w:rFonts w:cs="Arial"/>
                <w:i/>
                <w:lang w:eastAsia="ja-JP"/>
              </w:rPr>
            </w:pPr>
          </w:p>
        </w:tc>
        <w:tc>
          <w:tcPr>
            <w:tcW w:w="1512" w:type="dxa"/>
          </w:tcPr>
          <w:p w14:paraId="4B92DF4D"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8D6191" w14:textId="77777777" w:rsidR="00303A37" w:rsidRPr="00C37D2B" w:rsidRDefault="00303A37" w:rsidP="00303A37">
            <w:pPr>
              <w:pStyle w:val="TAL"/>
              <w:keepNext w:val="0"/>
              <w:keepLines w:val="0"/>
              <w:widowControl w:val="0"/>
              <w:rPr>
                <w:rFonts w:cs="Arial"/>
                <w:lang w:eastAsia="ja-JP"/>
              </w:rPr>
            </w:pPr>
          </w:p>
        </w:tc>
        <w:tc>
          <w:tcPr>
            <w:tcW w:w="1080" w:type="dxa"/>
          </w:tcPr>
          <w:p w14:paraId="36E4D44A"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3B0E1D8" w14:textId="77777777" w:rsidR="00303A37" w:rsidRPr="00C37D2B" w:rsidRDefault="00303A37" w:rsidP="00303A37">
            <w:pPr>
              <w:pStyle w:val="TAC"/>
              <w:keepNext w:val="0"/>
              <w:keepLines w:val="0"/>
              <w:widowControl w:val="0"/>
              <w:rPr>
                <w:lang w:eastAsia="ja-JP"/>
              </w:rPr>
            </w:pPr>
          </w:p>
        </w:tc>
      </w:tr>
      <w:tr w:rsidR="00303A37" w:rsidRPr="00C37D2B" w14:paraId="00296335" w14:textId="77777777" w:rsidTr="009D4098">
        <w:trPr>
          <w:cantSplit/>
        </w:trPr>
        <w:tc>
          <w:tcPr>
            <w:tcW w:w="2160" w:type="dxa"/>
          </w:tcPr>
          <w:p w14:paraId="06280AAF" w14:textId="77777777" w:rsidR="00303A37" w:rsidRPr="00C37D2B" w:rsidRDefault="00303A37" w:rsidP="001D7E2D">
            <w:pPr>
              <w:pStyle w:val="TAL"/>
              <w:ind w:left="284"/>
              <w:rPr>
                <w:rFonts w:cs="Arial"/>
                <w:b/>
                <w:bCs/>
              </w:rPr>
            </w:pPr>
            <w:r w:rsidRPr="00C37D2B">
              <w:rPr>
                <w:rFonts w:cs="Arial"/>
                <w:lang w:eastAsia="ja-JP"/>
              </w:rPr>
              <w:t>&gt;&gt;EN-DC Resource Configuration</w:t>
            </w:r>
          </w:p>
        </w:tc>
        <w:tc>
          <w:tcPr>
            <w:tcW w:w="1080" w:type="dxa"/>
          </w:tcPr>
          <w:p w14:paraId="492E981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B8E87C0" w14:textId="77777777" w:rsidR="00303A37" w:rsidRPr="00C37D2B" w:rsidRDefault="00303A37" w:rsidP="00303A37">
            <w:pPr>
              <w:pStyle w:val="TAL"/>
              <w:keepNext w:val="0"/>
              <w:keepLines w:val="0"/>
              <w:widowControl w:val="0"/>
              <w:rPr>
                <w:rFonts w:cs="Arial"/>
                <w:i/>
                <w:lang w:eastAsia="ja-JP"/>
              </w:rPr>
            </w:pPr>
          </w:p>
        </w:tc>
        <w:tc>
          <w:tcPr>
            <w:tcW w:w="1512" w:type="dxa"/>
          </w:tcPr>
          <w:p w14:paraId="45FA83D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36A117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D0B1EF5"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EAF8FB9" w14:textId="77777777" w:rsidR="00303A37" w:rsidRPr="00C37D2B" w:rsidRDefault="00303A37" w:rsidP="00303A37">
            <w:pPr>
              <w:pStyle w:val="TAC"/>
              <w:keepNext w:val="0"/>
              <w:keepLines w:val="0"/>
              <w:widowControl w:val="0"/>
              <w:rPr>
                <w:lang w:eastAsia="ja-JP"/>
              </w:rPr>
            </w:pPr>
          </w:p>
        </w:tc>
      </w:tr>
      <w:tr w:rsidR="00303A37" w:rsidRPr="00C37D2B" w14:paraId="2B62F805" w14:textId="77777777" w:rsidTr="009D4098">
        <w:trPr>
          <w:cantSplit/>
        </w:trPr>
        <w:tc>
          <w:tcPr>
            <w:tcW w:w="2160" w:type="dxa"/>
          </w:tcPr>
          <w:p w14:paraId="4ECFA82B" w14:textId="77777777" w:rsidR="00303A37" w:rsidRPr="00C37D2B" w:rsidRDefault="00303A37" w:rsidP="001D7E2D">
            <w:pPr>
              <w:pStyle w:val="TAL"/>
              <w:ind w:left="284"/>
              <w:rPr>
                <w:rFonts w:cs="Arial"/>
              </w:rPr>
            </w:pPr>
            <w:r w:rsidRPr="00C37D2B">
              <w:rPr>
                <w:rFonts w:cs="Arial"/>
              </w:rPr>
              <w:t xml:space="preserve">&gt;&gt;CHOICE </w:t>
            </w:r>
            <w:r w:rsidRPr="00C37D2B">
              <w:rPr>
                <w:rFonts w:cs="Arial"/>
                <w:i/>
              </w:rPr>
              <w:t>Resource Configuration</w:t>
            </w:r>
          </w:p>
        </w:tc>
        <w:tc>
          <w:tcPr>
            <w:tcW w:w="1080" w:type="dxa"/>
          </w:tcPr>
          <w:p w14:paraId="0F7351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5FC99E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56AA4715" w14:textId="77777777" w:rsidR="00303A37" w:rsidRPr="00C37D2B" w:rsidRDefault="00303A37" w:rsidP="00303A37">
            <w:pPr>
              <w:pStyle w:val="TAL"/>
              <w:keepNext w:val="0"/>
              <w:keepLines w:val="0"/>
              <w:widowControl w:val="0"/>
              <w:rPr>
                <w:rFonts w:cs="Arial"/>
                <w:lang w:eastAsia="ja-JP"/>
              </w:rPr>
            </w:pPr>
          </w:p>
        </w:tc>
        <w:tc>
          <w:tcPr>
            <w:tcW w:w="1728" w:type="dxa"/>
          </w:tcPr>
          <w:p w14:paraId="5D75C1A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0991FE88" w14:textId="77777777" w:rsidR="00303A37" w:rsidRPr="00C37D2B" w:rsidRDefault="00303A37" w:rsidP="00303A37">
            <w:pPr>
              <w:pStyle w:val="TAC"/>
              <w:keepNext w:val="0"/>
              <w:keepLines w:val="0"/>
              <w:widowControl w:val="0"/>
              <w:rPr>
                <w:lang w:eastAsia="ja-JP"/>
              </w:rPr>
            </w:pPr>
          </w:p>
        </w:tc>
        <w:tc>
          <w:tcPr>
            <w:tcW w:w="1080" w:type="dxa"/>
          </w:tcPr>
          <w:p w14:paraId="40DE4DFF" w14:textId="77777777" w:rsidR="00303A37" w:rsidRPr="00C37D2B" w:rsidRDefault="00303A37" w:rsidP="00303A37">
            <w:pPr>
              <w:pStyle w:val="TAC"/>
              <w:keepNext w:val="0"/>
              <w:keepLines w:val="0"/>
              <w:widowControl w:val="0"/>
              <w:rPr>
                <w:lang w:eastAsia="ja-JP"/>
              </w:rPr>
            </w:pPr>
          </w:p>
        </w:tc>
      </w:tr>
      <w:tr w:rsidR="00303A37" w:rsidRPr="00C37D2B" w14:paraId="35CE2A6C" w14:textId="77777777" w:rsidTr="009D4098">
        <w:trPr>
          <w:cantSplit/>
        </w:trPr>
        <w:tc>
          <w:tcPr>
            <w:tcW w:w="2160" w:type="dxa"/>
          </w:tcPr>
          <w:p w14:paraId="0ED19D21"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1A85AF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9CBBB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8DB1C5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E-RAB List</w:t>
            </w:r>
          </w:p>
          <w:p w14:paraId="48DA6DC0"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9.2.28</w:t>
            </w:r>
          </w:p>
        </w:tc>
        <w:tc>
          <w:tcPr>
            <w:tcW w:w="1728" w:type="dxa"/>
          </w:tcPr>
          <w:p w14:paraId="7EB1312B"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2C2F835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4C25E9" w14:textId="77777777" w:rsidTr="009D4098">
        <w:trPr>
          <w:cantSplit/>
        </w:trPr>
        <w:tc>
          <w:tcPr>
            <w:tcW w:w="2160" w:type="dxa"/>
          </w:tcPr>
          <w:p w14:paraId="413E4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0CA517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4761746"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3167A5AF"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04BE876" w14:textId="365C7425"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143FC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3FC5CE" w14:textId="77777777" w:rsidTr="009D4098">
        <w:trPr>
          <w:cantSplit/>
        </w:trPr>
        <w:tc>
          <w:tcPr>
            <w:tcW w:w="2160" w:type="dxa"/>
          </w:tcPr>
          <w:p w14:paraId="5C572C7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752B73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B4C745A"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1F188EB1"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C26E8A8" w14:textId="77777777" w:rsidR="00303A37" w:rsidRPr="00C37D2B" w:rsidRDefault="00303A37" w:rsidP="00303A37">
            <w:pPr>
              <w:pStyle w:val="TAL"/>
              <w:keepNext w:val="0"/>
              <w:keepLines w:val="0"/>
              <w:widowControl w:val="0"/>
              <w:jc w:val="center"/>
              <w:rPr>
                <w:rFonts w:cs="Arial"/>
                <w:szCs w:val="18"/>
                <w:lang w:eastAsia="ja-JP"/>
              </w:rPr>
            </w:pPr>
          </w:p>
        </w:tc>
        <w:tc>
          <w:tcPr>
            <w:tcW w:w="1080" w:type="dxa"/>
          </w:tcPr>
          <w:p w14:paraId="4BB82C07"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37DEED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FF0324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6944FA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303A37" w:rsidRPr="00C37D2B" w:rsidRDefault="00303A37" w:rsidP="00303A37">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3F6C5D75"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303A37" w:rsidRPr="00C37D2B" w:rsidRDefault="00303A37" w:rsidP="00303A37">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17DC1C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CC4C38D" w14:textId="77777777" w:rsidR="00303A37" w:rsidRPr="00C37D2B" w:rsidRDefault="00303A37" w:rsidP="00303A37">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303A37" w:rsidRPr="00C37D2B" w:rsidRDefault="00303A37" w:rsidP="00303A37">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0DCF17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07F70B8" w14:textId="77777777" w:rsidR="00303A37" w:rsidRPr="00C37D2B" w:rsidRDefault="00303A37" w:rsidP="00303A37">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303A37" w:rsidRPr="00C37D2B" w:rsidRDefault="00303A37" w:rsidP="00303A37">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73533E"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727BC04" w14:textId="77777777" w:rsidR="00303A37" w:rsidRPr="00C37D2B" w:rsidRDefault="00303A37" w:rsidP="00303A37">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303A37" w:rsidRPr="00C37D2B" w:rsidRDefault="00303A37" w:rsidP="00303A37">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66C14A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04D5269" w14:textId="77777777" w:rsidR="00303A37" w:rsidRPr="00C37D2B" w:rsidRDefault="00303A37" w:rsidP="00303A37">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303A37" w:rsidRPr="00C37D2B" w:rsidRDefault="00303A37" w:rsidP="00303A37">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1875C52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613119" w14:textId="77777777" w:rsidR="00303A37" w:rsidRPr="00C37D2B" w:rsidRDefault="00303A37" w:rsidP="00303A37">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303A37" w:rsidRPr="00C37D2B" w:rsidRDefault="00303A37" w:rsidP="00303A37">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FAB8B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9193837" w14:textId="77777777" w:rsidR="00303A37" w:rsidRPr="00C37D2B" w:rsidRDefault="00303A37" w:rsidP="00303A37">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303A37" w:rsidRPr="00C37D2B" w:rsidRDefault="00303A37" w:rsidP="00303A37">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303A37" w:rsidRPr="00C37D2B" w:rsidRDefault="00303A37" w:rsidP="00303A37">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303A37" w:rsidRPr="00C37D2B" w:rsidRDefault="00303A37" w:rsidP="00303A37">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7C27F2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1D61B" w14:textId="77777777" w:rsidR="00303A37" w:rsidRPr="00C37D2B" w:rsidRDefault="00303A37" w:rsidP="00303A37">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303A37" w:rsidRPr="00C37D2B" w:rsidRDefault="00303A37" w:rsidP="00303A37">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303A37" w:rsidRPr="00C37D2B" w:rsidRDefault="00303A37" w:rsidP="00303A37">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AFA7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B951718" w14:textId="77777777" w:rsidR="00303A37" w:rsidRPr="00C37D2B" w:rsidRDefault="00303A37" w:rsidP="00303A37">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303A37" w:rsidRPr="00C37D2B" w:rsidRDefault="00303A37" w:rsidP="00303A37">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303A37" w:rsidRPr="00C37D2B" w:rsidRDefault="00303A37" w:rsidP="00303A37">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303A37" w:rsidRPr="00C37D2B" w:rsidRDefault="00303A37" w:rsidP="00303A37">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303A37" w:rsidRPr="00C37D2B" w:rsidRDefault="00303A37" w:rsidP="00303A37">
            <w:pPr>
              <w:pStyle w:val="TAC"/>
              <w:keepNext w:val="0"/>
              <w:keepLines w:val="0"/>
              <w:widowControl w:val="0"/>
              <w:rPr>
                <w:lang w:eastAsia="ja-JP"/>
              </w:rPr>
            </w:pPr>
            <w:r w:rsidRPr="00D06D3C">
              <w:rPr>
                <w:lang w:eastAsia="ja-JP"/>
              </w:rPr>
              <w:t>ignore</w:t>
            </w:r>
          </w:p>
        </w:tc>
      </w:tr>
      <w:tr w:rsidR="00303A37" w:rsidRPr="00C37D2B" w14:paraId="4C3375EF"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9C1CD5B" w14:textId="77777777" w:rsidR="00303A37" w:rsidRPr="00D06D3C" w:rsidRDefault="00303A37" w:rsidP="00303A37">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303A37" w:rsidRPr="00D06D3C"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303A37" w:rsidRPr="002730AF" w:rsidRDefault="00303A37" w:rsidP="00303A37">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303A37" w:rsidRPr="00D06D3C" w:rsidRDefault="00303A37" w:rsidP="00303A3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303A37" w:rsidRPr="00D06D3C" w:rsidRDefault="00303A37" w:rsidP="00303A37">
            <w:pPr>
              <w:pStyle w:val="TAC"/>
              <w:keepNext w:val="0"/>
              <w:keepLines w:val="0"/>
              <w:widowControl w:val="0"/>
              <w:rPr>
                <w:lang w:eastAsia="ja-JP"/>
              </w:rPr>
            </w:pPr>
            <w:r>
              <w:rPr>
                <w:lang w:eastAsia="ja-JP"/>
              </w:rPr>
              <w:t>ignore</w:t>
            </w:r>
          </w:p>
        </w:tc>
      </w:tr>
      <w:tr w:rsidR="00303A37" w:rsidRPr="00C37D2B" w14:paraId="62E9A5B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402A3D" w14:textId="77777777" w:rsidR="00303A37" w:rsidRPr="00A0010C" w:rsidRDefault="00303A37" w:rsidP="00A0010C">
            <w:pPr>
              <w:pStyle w:val="TAL"/>
              <w:rPr>
                <w:b/>
                <w:bCs/>
                <w:lang w:eastAsia="ja-JP"/>
              </w:rPr>
            </w:pPr>
            <w:r w:rsidRPr="00A0010C">
              <w:rPr>
                <w:b/>
                <w:bCs/>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303A37" w:rsidRDefault="00303A37" w:rsidP="00303A37">
            <w:pPr>
              <w:pStyle w:val="TAL"/>
              <w:keepNext w:val="0"/>
              <w:keepLines w:val="0"/>
              <w:widowControl w:val="0"/>
              <w:rPr>
                <w:lang w:eastAsia="ja-JP"/>
              </w:rPr>
            </w:pPr>
            <w:r w:rsidRPr="00AE6D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303A37" w:rsidRPr="00C37D2B" w:rsidRDefault="00303A37" w:rsidP="00303A37">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303A37" w:rsidRDefault="00303A37" w:rsidP="00303A37">
            <w:pPr>
              <w:pStyle w:val="TAC"/>
              <w:keepNext w:val="0"/>
              <w:keepLines w:val="0"/>
              <w:widowControl w:val="0"/>
              <w:rPr>
                <w:lang w:eastAsia="ja-JP"/>
              </w:rPr>
            </w:pPr>
            <w:r w:rsidRPr="00AE6D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303A37" w:rsidRDefault="00303A37" w:rsidP="00303A37">
            <w:pPr>
              <w:pStyle w:val="TAC"/>
              <w:keepNext w:val="0"/>
              <w:keepLines w:val="0"/>
              <w:widowControl w:val="0"/>
              <w:rPr>
                <w:lang w:eastAsia="ja-JP"/>
              </w:rPr>
            </w:pPr>
            <w:r w:rsidRPr="00AE6D7F">
              <w:rPr>
                <w:lang w:eastAsia="ja-JP"/>
              </w:rPr>
              <w:t>reject</w:t>
            </w:r>
          </w:p>
        </w:tc>
      </w:tr>
      <w:tr w:rsidR="00303A37" w:rsidRPr="00C37D2B" w14:paraId="5A59B52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8875C56" w14:textId="50E27136" w:rsidR="00303A37" w:rsidRPr="00A0010C" w:rsidRDefault="00303A37" w:rsidP="00A0010C">
            <w:pPr>
              <w:pStyle w:val="TAL"/>
              <w:ind w:left="142"/>
              <w:rPr>
                <w:b/>
                <w:bCs/>
                <w:lang w:eastAsia="ja-JP"/>
              </w:rPr>
            </w:pPr>
            <w:r w:rsidRPr="00A0010C">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303A37" w:rsidRPr="00C37D2B" w:rsidRDefault="00303A37" w:rsidP="00303A37">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303A37" w:rsidRDefault="00303A37" w:rsidP="00303A37">
            <w:pPr>
              <w:pStyle w:val="TAC"/>
              <w:keepNext w:val="0"/>
              <w:keepLines w:val="0"/>
              <w:widowControl w:val="0"/>
              <w:rPr>
                <w:lang w:eastAsia="ja-JP"/>
              </w:rPr>
            </w:pPr>
          </w:p>
        </w:tc>
      </w:tr>
      <w:tr w:rsidR="00303A37" w:rsidRPr="00C37D2B" w14:paraId="14474C8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E872F1F" w14:textId="1A1E0ABF" w:rsidR="00303A37" w:rsidRPr="001D7E2D" w:rsidRDefault="00303A37" w:rsidP="001D7E2D">
            <w:pPr>
              <w:pStyle w:val="TAL"/>
              <w:ind w:left="284"/>
              <w:rPr>
                <w:b/>
                <w:bCs/>
                <w:lang w:eastAsia="ja-JP"/>
              </w:rPr>
            </w:pPr>
            <w:r w:rsidRPr="001D7E2D">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303A37" w:rsidRPr="00C37D2B" w:rsidRDefault="00303A37" w:rsidP="00303A37">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303A37" w:rsidRDefault="00303A37" w:rsidP="00303A37">
            <w:pPr>
              <w:pStyle w:val="TAC"/>
              <w:keepNext w:val="0"/>
              <w:keepLines w:val="0"/>
              <w:widowControl w:val="0"/>
              <w:rPr>
                <w:lang w:eastAsia="ja-JP"/>
              </w:rPr>
            </w:pPr>
          </w:p>
        </w:tc>
      </w:tr>
      <w:tr w:rsidR="00303A37" w:rsidRPr="00C37D2B" w14:paraId="7C15CA0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4F6608" w14:textId="77777777" w:rsidR="00303A37" w:rsidRDefault="00303A37" w:rsidP="00303A37">
            <w:pPr>
              <w:pStyle w:val="TAL"/>
              <w:keepNext w:val="0"/>
              <w:keepLines w:val="0"/>
              <w:widowControl w:val="0"/>
              <w:ind w:left="425"/>
              <w:rPr>
                <w:lang w:eastAsia="ja-JP"/>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303A37" w:rsidRDefault="00303A37" w:rsidP="00303A3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303A37" w:rsidRDefault="00303A37" w:rsidP="00303A37">
            <w:pPr>
              <w:pStyle w:val="TAL"/>
              <w:keepNext w:val="0"/>
              <w:keepLines w:val="0"/>
              <w:widowControl w:val="0"/>
            </w:pPr>
            <w:r>
              <w:t>NR CGI</w:t>
            </w:r>
          </w:p>
          <w:p w14:paraId="3F2633A7" w14:textId="77777777" w:rsidR="00303A37" w:rsidRPr="009E5422" w:rsidRDefault="00303A37" w:rsidP="00303A37">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303A37" w:rsidRDefault="00303A37" w:rsidP="00303A37">
            <w:pPr>
              <w:pStyle w:val="TAC"/>
              <w:keepNext w:val="0"/>
              <w:keepLines w:val="0"/>
              <w:widowControl w:val="0"/>
              <w:rPr>
                <w:lang w:eastAsia="ja-JP"/>
              </w:rPr>
            </w:pPr>
          </w:p>
        </w:tc>
      </w:tr>
    </w:tbl>
    <w:p w14:paraId="6AF4F6B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9D4098">
        <w:trPr>
          <w:cantSplit/>
          <w:tblHeader/>
        </w:trPr>
        <w:tc>
          <w:tcPr>
            <w:tcW w:w="3686" w:type="dxa"/>
          </w:tcPr>
          <w:p w14:paraId="52AA9C7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642033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09009234" w14:textId="77777777" w:rsidTr="009D4098">
        <w:trPr>
          <w:cantSplit/>
        </w:trPr>
        <w:tc>
          <w:tcPr>
            <w:tcW w:w="3686" w:type="dxa"/>
          </w:tcPr>
          <w:p w14:paraId="5D078AC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0564D9B4"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299B8137" w14:textId="77777777" w:rsidTr="009D4098">
        <w:trPr>
          <w:cantSplit/>
        </w:trPr>
        <w:tc>
          <w:tcPr>
            <w:tcW w:w="3686" w:type="dxa"/>
          </w:tcPr>
          <w:p w14:paraId="75F59720"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9B39657" w14:textId="77777777" w:rsidR="005D2ECC" w:rsidRPr="00C37D2B" w:rsidRDefault="005D2ECC" w:rsidP="009D4098">
            <w:pPr>
              <w:pStyle w:val="TAL"/>
              <w:keepNext w:val="0"/>
              <w:keepLines w:val="0"/>
              <w:widowControl w:val="0"/>
              <w:rPr>
                <w:rFonts w:cs="Arial"/>
                <w:lang w:eastAsia="ja-JP"/>
              </w:rPr>
            </w:pPr>
            <w:r>
              <w:rPr>
                <w:rFonts w:cs="Arial"/>
                <w:lang w:eastAsia="ja-JP"/>
              </w:rPr>
              <w:t>Maximum no. of PSCells for CPAC. Value is 8.</w:t>
            </w:r>
          </w:p>
        </w:tc>
      </w:tr>
    </w:tbl>
    <w:p w14:paraId="4DB8ED40"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9D4098">
        <w:trPr>
          <w:cantSplit/>
          <w:tblHeader/>
        </w:trPr>
        <w:tc>
          <w:tcPr>
            <w:tcW w:w="3686" w:type="dxa"/>
          </w:tcPr>
          <w:p w14:paraId="34BA6C4E"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6ED9BA2F"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Explanation</w:t>
            </w:r>
          </w:p>
        </w:tc>
      </w:tr>
      <w:tr w:rsidR="0061552E" w:rsidRPr="00C37D2B" w14:paraId="0B016D55" w14:textId="77777777" w:rsidTr="009D4098">
        <w:trPr>
          <w:cantSplit/>
        </w:trPr>
        <w:tc>
          <w:tcPr>
            <w:tcW w:w="3686" w:type="dxa"/>
          </w:tcPr>
          <w:p w14:paraId="76B130D9"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06ABE1C8"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1552E" w:rsidRPr="00C37D2B" w14:paraId="1F0E649F" w14:textId="77777777" w:rsidTr="009D4098">
        <w:trPr>
          <w:cantSplit/>
        </w:trPr>
        <w:tc>
          <w:tcPr>
            <w:tcW w:w="3686" w:type="dxa"/>
          </w:tcPr>
          <w:p w14:paraId="50CC07C8"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3E535C72"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1552E" w:rsidRPr="00C37D2B" w14:paraId="0795F538" w14:textId="77777777" w:rsidTr="009D4098">
        <w:trPr>
          <w:cantSplit/>
        </w:trPr>
        <w:tc>
          <w:tcPr>
            <w:tcW w:w="3686" w:type="dxa"/>
          </w:tcPr>
          <w:p w14:paraId="0636EE20" w14:textId="77777777" w:rsidR="0061552E" w:rsidRPr="00C37D2B" w:rsidRDefault="0061552E"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0459E43F" w14:textId="77777777" w:rsidR="0061552E" w:rsidRPr="00C37D2B" w:rsidRDefault="0061552E"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781206">
      <w:pPr>
        <w:widowControl w:val="0"/>
      </w:pPr>
    </w:p>
    <w:p w14:paraId="7BAB6DF4" w14:textId="77777777" w:rsidR="00DA5A1F" w:rsidRPr="00C37D2B" w:rsidRDefault="00A61438" w:rsidP="00781206">
      <w:pPr>
        <w:pStyle w:val="Heading4"/>
        <w:keepNext w:val="0"/>
        <w:keepLines w:val="0"/>
        <w:widowControl w:val="0"/>
      </w:pPr>
      <w:bookmarkStart w:id="8066" w:name="_CR9_1_4_7"/>
      <w:bookmarkStart w:id="8067" w:name="_Toc20954439"/>
      <w:bookmarkStart w:id="8068" w:name="_Toc29902443"/>
      <w:bookmarkStart w:id="8069" w:name="_Toc29906447"/>
      <w:bookmarkStart w:id="8070" w:name="_Toc36550437"/>
      <w:bookmarkStart w:id="8071" w:name="_Toc45104192"/>
      <w:bookmarkStart w:id="8072" w:name="_Toc45227688"/>
      <w:bookmarkStart w:id="8073" w:name="_Toc45891502"/>
      <w:bookmarkStart w:id="8074" w:name="_Toc51764144"/>
      <w:bookmarkStart w:id="8075" w:name="_Toc56528145"/>
      <w:bookmarkStart w:id="8076" w:name="_Toc64382112"/>
      <w:bookmarkStart w:id="8077" w:name="_Toc66283687"/>
      <w:bookmarkStart w:id="8078" w:name="_Toc67911063"/>
      <w:bookmarkStart w:id="8079" w:name="_Toc73979841"/>
      <w:bookmarkStart w:id="8080" w:name="_Toc88650565"/>
      <w:bookmarkStart w:id="8081" w:name="_Toc97885692"/>
      <w:bookmarkStart w:id="8082" w:name="_Toc98882818"/>
      <w:bookmarkStart w:id="8083" w:name="_Toc105523354"/>
      <w:bookmarkStart w:id="8084" w:name="_Toc106130898"/>
      <w:bookmarkStart w:id="8085" w:name="_Toc113840049"/>
      <w:bookmarkStart w:id="8086" w:name="_Toc153533813"/>
      <w:bookmarkEnd w:id="8066"/>
      <w:r w:rsidRPr="00C37D2B">
        <w:t>9.1.4</w:t>
      </w:r>
      <w:r w:rsidR="00DA5A1F" w:rsidRPr="00C37D2B">
        <w:t>.7</w:t>
      </w:r>
      <w:r w:rsidR="00DA5A1F" w:rsidRPr="00C37D2B">
        <w:tab/>
        <w:t>SGNB MODIFICATION REQUEST REJECT</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7AA62E09" w14:textId="77777777" w:rsidR="00DA5A1F" w:rsidRPr="00C37D2B" w:rsidRDefault="00DA5A1F" w:rsidP="00781206">
      <w:pPr>
        <w:widowControl w:val="0"/>
      </w:pPr>
      <w:r w:rsidRPr="00C37D2B">
        <w:t>This message is sent by the en-gNB to inform the MeNB that the MeNB initiated SgNB Modification Preparation has failed.</w:t>
      </w:r>
    </w:p>
    <w:p w14:paraId="54410DF9"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A0010C">
        <w:trPr>
          <w:cantSplit/>
          <w:tblHeader/>
        </w:trPr>
        <w:tc>
          <w:tcPr>
            <w:tcW w:w="2160" w:type="dxa"/>
          </w:tcPr>
          <w:p w14:paraId="5EC1E94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01FA1E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689436C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071C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D5C1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3641AE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68070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0500EFE" w14:textId="77777777" w:rsidTr="00A0010C">
        <w:trPr>
          <w:cantSplit/>
        </w:trPr>
        <w:tc>
          <w:tcPr>
            <w:tcW w:w="2160" w:type="dxa"/>
          </w:tcPr>
          <w:p w14:paraId="7436A7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FB356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E1679A6" w14:textId="77777777" w:rsidR="00DA5A1F" w:rsidRPr="00C37D2B" w:rsidRDefault="00DA5A1F" w:rsidP="00781206">
            <w:pPr>
              <w:pStyle w:val="TAL"/>
              <w:keepNext w:val="0"/>
              <w:keepLines w:val="0"/>
              <w:widowControl w:val="0"/>
              <w:rPr>
                <w:lang w:eastAsia="ja-JP"/>
              </w:rPr>
            </w:pPr>
          </w:p>
        </w:tc>
        <w:tc>
          <w:tcPr>
            <w:tcW w:w="1512" w:type="dxa"/>
          </w:tcPr>
          <w:p w14:paraId="4F45BA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111DC7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543414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2D2E2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D58403B" w14:textId="77777777" w:rsidTr="00A0010C">
        <w:trPr>
          <w:cantSplit/>
        </w:trPr>
        <w:tc>
          <w:tcPr>
            <w:tcW w:w="2160" w:type="dxa"/>
          </w:tcPr>
          <w:p w14:paraId="5A5C00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67A4A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C82A2C0" w14:textId="77777777" w:rsidR="00DA5A1F" w:rsidRPr="00C37D2B" w:rsidRDefault="00DA5A1F" w:rsidP="00781206">
            <w:pPr>
              <w:pStyle w:val="TAL"/>
              <w:keepNext w:val="0"/>
              <w:keepLines w:val="0"/>
              <w:widowControl w:val="0"/>
              <w:rPr>
                <w:lang w:eastAsia="ja-JP"/>
              </w:rPr>
            </w:pPr>
          </w:p>
        </w:tc>
        <w:tc>
          <w:tcPr>
            <w:tcW w:w="1512" w:type="dxa"/>
          </w:tcPr>
          <w:p w14:paraId="6AAA93F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CFB3A1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F8D1"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D2944D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341C61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3413D45" w14:textId="77777777" w:rsidTr="00A0010C">
        <w:trPr>
          <w:cantSplit/>
        </w:trPr>
        <w:tc>
          <w:tcPr>
            <w:tcW w:w="2160" w:type="dxa"/>
          </w:tcPr>
          <w:p w14:paraId="1DA511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609444E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234A26" w14:textId="77777777" w:rsidR="00DA5A1F" w:rsidRPr="00C37D2B" w:rsidRDefault="00DA5A1F" w:rsidP="00781206">
            <w:pPr>
              <w:pStyle w:val="TAL"/>
              <w:keepNext w:val="0"/>
              <w:keepLines w:val="0"/>
              <w:widowControl w:val="0"/>
              <w:rPr>
                <w:rFonts w:cs="Arial"/>
                <w:lang w:eastAsia="ja-JP"/>
              </w:rPr>
            </w:pPr>
          </w:p>
        </w:tc>
        <w:tc>
          <w:tcPr>
            <w:tcW w:w="1512" w:type="dxa"/>
          </w:tcPr>
          <w:p w14:paraId="6BE0688C"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6645402"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1F7B9C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79ED43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0736FE7" w14:textId="77777777" w:rsidTr="00A0010C">
        <w:trPr>
          <w:cantSplit/>
        </w:trPr>
        <w:tc>
          <w:tcPr>
            <w:tcW w:w="2160" w:type="dxa"/>
          </w:tcPr>
          <w:p w14:paraId="38D85C6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5CC6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3F126D" w14:textId="77777777" w:rsidR="00DA5A1F" w:rsidRPr="00C37D2B" w:rsidRDefault="00DA5A1F" w:rsidP="00781206">
            <w:pPr>
              <w:pStyle w:val="TAL"/>
              <w:keepNext w:val="0"/>
              <w:keepLines w:val="0"/>
              <w:widowControl w:val="0"/>
              <w:rPr>
                <w:rFonts w:cs="Arial"/>
                <w:lang w:eastAsia="ja-JP"/>
              </w:rPr>
            </w:pPr>
          </w:p>
        </w:tc>
        <w:tc>
          <w:tcPr>
            <w:tcW w:w="1512" w:type="dxa"/>
          </w:tcPr>
          <w:p w14:paraId="5FB293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60DDD04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88C30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53514F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0C4E372" w14:textId="77777777" w:rsidTr="00A0010C">
        <w:trPr>
          <w:cantSplit/>
        </w:trPr>
        <w:tc>
          <w:tcPr>
            <w:tcW w:w="2160" w:type="dxa"/>
          </w:tcPr>
          <w:p w14:paraId="3798AEBC" w14:textId="77777777" w:rsidR="00DA5A1F" w:rsidRPr="00C37D2B" w:rsidRDefault="00DA5A1F" w:rsidP="00781206">
            <w:pPr>
              <w:pStyle w:val="TAL"/>
              <w:keepNext w:val="0"/>
              <w:keepLines w:val="0"/>
              <w:widowControl w:val="0"/>
            </w:pPr>
            <w:r w:rsidRPr="00C37D2B">
              <w:t>Criticality Diagnostics</w:t>
            </w:r>
          </w:p>
        </w:tc>
        <w:tc>
          <w:tcPr>
            <w:tcW w:w="1080" w:type="dxa"/>
          </w:tcPr>
          <w:p w14:paraId="77743683" w14:textId="77777777" w:rsidR="00DA5A1F" w:rsidRPr="00C37D2B" w:rsidRDefault="00DA5A1F" w:rsidP="00781206">
            <w:pPr>
              <w:pStyle w:val="TAL"/>
              <w:keepNext w:val="0"/>
              <w:keepLines w:val="0"/>
              <w:widowControl w:val="0"/>
            </w:pPr>
            <w:r w:rsidRPr="00C37D2B">
              <w:t>O</w:t>
            </w:r>
          </w:p>
        </w:tc>
        <w:tc>
          <w:tcPr>
            <w:tcW w:w="1080" w:type="dxa"/>
          </w:tcPr>
          <w:p w14:paraId="405C4616" w14:textId="77777777" w:rsidR="00DA5A1F" w:rsidRPr="00C37D2B" w:rsidRDefault="00DA5A1F" w:rsidP="00781206">
            <w:pPr>
              <w:pStyle w:val="TAL"/>
              <w:keepNext w:val="0"/>
              <w:keepLines w:val="0"/>
              <w:widowControl w:val="0"/>
            </w:pPr>
          </w:p>
        </w:tc>
        <w:tc>
          <w:tcPr>
            <w:tcW w:w="1512" w:type="dxa"/>
          </w:tcPr>
          <w:p w14:paraId="2EF995A1"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37EE20F3" w14:textId="77777777" w:rsidR="00DA5A1F" w:rsidRPr="00C37D2B" w:rsidRDefault="00DA5A1F" w:rsidP="00781206">
            <w:pPr>
              <w:pStyle w:val="TAL"/>
              <w:keepNext w:val="0"/>
              <w:keepLines w:val="0"/>
              <w:widowControl w:val="0"/>
            </w:pPr>
          </w:p>
        </w:tc>
        <w:tc>
          <w:tcPr>
            <w:tcW w:w="1080" w:type="dxa"/>
          </w:tcPr>
          <w:p w14:paraId="4572CD7D"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0420BA0"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6051780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8A90F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3076716C" w14:textId="77777777" w:rsidR="00DA5A1F" w:rsidRPr="00C37D2B" w:rsidRDefault="00DA5A1F" w:rsidP="00781206">
      <w:pPr>
        <w:widowControl w:val="0"/>
      </w:pPr>
    </w:p>
    <w:p w14:paraId="4AE9FDA5" w14:textId="77777777" w:rsidR="00DA5A1F" w:rsidRPr="00C37D2B" w:rsidRDefault="00A61438" w:rsidP="00781206">
      <w:pPr>
        <w:pStyle w:val="Heading4"/>
        <w:keepNext w:val="0"/>
        <w:keepLines w:val="0"/>
        <w:widowControl w:val="0"/>
      </w:pPr>
      <w:bookmarkStart w:id="8087" w:name="_CR9_1_4_8"/>
      <w:bookmarkStart w:id="8088" w:name="_Toc20954440"/>
      <w:bookmarkStart w:id="8089" w:name="_Toc29902444"/>
      <w:bookmarkStart w:id="8090" w:name="_Toc29906448"/>
      <w:bookmarkStart w:id="8091" w:name="_Toc36550438"/>
      <w:bookmarkStart w:id="8092" w:name="_Toc45104193"/>
      <w:bookmarkStart w:id="8093" w:name="_Toc45227689"/>
      <w:bookmarkStart w:id="8094" w:name="_Toc45891503"/>
      <w:bookmarkStart w:id="8095" w:name="_Toc51764145"/>
      <w:bookmarkStart w:id="8096" w:name="_Toc56528146"/>
      <w:bookmarkStart w:id="8097" w:name="_Toc64382113"/>
      <w:bookmarkStart w:id="8098" w:name="_Toc66283688"/>
      <w:bookmarkStart w:id="8099" w:name="_Toc67911064"/>
      <w:bookmarkStart w:id="8100" w:name="_Toc73979842"/>
      <w:bookmarkStart w:id="8101" w:name="_Toc88650566"/>
      <w:bookmarkStart w:id="8102" w:name="_Toc97885693"/>
      <w:bookmarkStart w:id="8103" w:name="_Toc98882819"/>
      <w:bookmarkStart w:id="8104" w:name="_Toc105523355"/>
      <w:bookmarkStart w:id="8105" w:name="_Toc106130899"/>
      <w:bookmarkStart w:id="8106" w:name="_Toc113840050"/>
      <w:bookmarkStart w:id="8107" w:name="_Toc153533814"/>
      <w:bookmarkEnd w:id="8087"/>
      <w:r w:rsidRPr="00C37D2B">
        <w:t>9.1.4</w:t>
      </w:r>
      <w:r w:rsidR="00DA5A1F" w:rsidRPr="00C37D2B">
        <w:t>.8</w:t>
      </w:r>
      <w:r w:rsidR="00DA5A1F" w:rsidRPr="00C37D2B">
        <w:tab/>
        <w:t>SGNB MODIFICATION REQUIRED</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0DB492BD" w14:textId="77777777" w:rsidR="00DA5A1F" w:rsidRPr="00C37D2B" w:rsidRDefault="00DA5A1F" w:rsidP="00781206">
      <w:pPr>
        <w:widowControl w:val="0"/>
      </w:pPr>
      <w:r w:rsidRPr="00C37D2B">
        <w:t>This message is sent by the en-gNB to the MeNB to request the modification of en-gNB resources for a specific UE.</w:t>
      </w:r>
    </w:p>
    <w:p w14:paraId="636E106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A0010C">
        <w:trPr>
          <w:cantSplit/>
          <w:tblHeader/>
        </w:trPr>
        <w:tc>
          <w:tcPr>
            <w:tcW w:w="2160" w:type="dxa"/>
          </w:tcPr>
          <w:p w14:paraId="10795FD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5FB6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1F9251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E10ED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A7DA5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1B100F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47779B" w14:textId="77777777" w:rsidTr="00A0010C">
        <w:trPr>
          <w:cantSplit/>
        </w:trPr>
        <w:tc>
          <w:tcPr>
            <w:tcW w:w="2160" w:type="dxa"/>
          </w:tcPr>
          <w:p w14:paraId="3AA13B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66652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751FF4" w14:textId="77777777" w:rsidR="00DA5A1F" w:rsidRPr="00C37D2B" w:rsidRDefault="00DA5A1F" w:rsidP="00781206">
            <w:pPr>
              <w:pStyle w:val="TAL"/>
              <w:keepNext w:val="0"/>
              <w:keepLines w:val="0"/>
              <w:widowControl w:val="0"/>
              <w:rPr>
                <w:rFonts w:cs="Arial"/>
                <w:lang w:eastAsia="ja-JP"/>
              </w:rPr>
            </w:pPr>
          </w:p>
        </w:tc>
        <w:tc>
          <w:tcPr>
            <w:tcW w:w="1512" w:type="dxa"/>
          </w:tcPr>
          <w:p w14:paraId="5E578C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5FC4B19C" w14:textId="77777777" w:rsidR="00DA5A1F" w:rsidRPr="00C37D2B" w:rsidRDefault="00DA5A1F" w:rsidP="00781206">
            <w:pPr>
              <w:pStyle w:val="TAL"/>
              <w:keepNext w:val="0"/>
              <w:keepLines w:val="0"/>
              <w:widowControl w:val="0"/>
              <w:rPr>
                <w:rFonts w:cs="Arial"/>
                <w:lang w:eastAsia="ja-JP"/>
              </w:rPr>
            </w:pPr>
          </w:p>
        </w:tc>
        <w:tc>
          <w:tcPr>
            <w:tcW w:w="1080" w:type="dxa"/>
          </w:tcPr>
          <w:p w14:paraId="17DEA3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3206EC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AF445B9" w14:textId="77777777" w:rsidTr="00A0010C">
        <w:trPr>
          <w:cantSplit/>
        </w:trPr>
        <w:tc>
          <w:tcPr>
            <w:tcW w:w="2160" w:type="dxa"/>
          </w:tcPr>
          <w:p w14:paraId="36C433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FFB661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8787F3" w14:textId="77777777" w:rsidR="00DA5A1F" w:rsidRPr="00C37D2B" w:rsidRDefault="00DA5A1F" w:rsidP="00781206">
            <w:pPr>
              <w:pStyle w:val="TAL"/>
              <w:keepNext w:val="0"/>
              <w:keepLines w:val="0"/>
              <w:widowControl w:val="0"/>
              <w:rPr>
                <w:rFonts w:cs="Arial"/>
                <w:lang w:eastAsia="ja-JP"/>
              </w:rPr>
            </w:pPr>
          </w:p>
        </w:tc>
        <w:tc>
          <w:tcPr>
            <w:tcW w:w="1512" w:type="dxa"/>
          </w:tcPr>
          <w:p w14:paraId="0C772CB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2FB9EE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A0CF5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7E376A1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EEED1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89609A1" w14:textId="77777777" w:rsidTr="00A0010C">
        <w:trPr>
          <w:cantSplit/>
        </w:trPr>
        <w:tc>
          <w:tcPr>
            <w:tcW w:w="2160" w:type="dxa"/>
          </w:tcPr>
          <w:p w14:paraId="28239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908E1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4B2D116" w14:textId="77777777" w:rsidR="00DA5A1F" w:rsidRPr="00C37D2B" w:rsidRDefault="00DA5A1F" w:rsidP="00781206">
            <w:pPr>
              <w:pStyle w:val="TAL"/>
              <w:keepNext w:val="0"/>
              <w:keepLines w:val="0"/>
              <w:widowControl w:val="0"/>
              <w:rPr>
                <w:rFonts w:cs="Arial"/>
                <w:lang w:eastAsia="ja-JP"/>
              </w:rPr>
            </w:pPr>
          </w:p>
        </w:tc>
        <w:tc>
          <w:tcPr>
            <w:tcW w:w="1512" w:type="dxa"/>
          </w:tcPr>
          <w:p w14:paraId="3B0C281D"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3F1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657FB5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8524E6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A6A02AB" w14:textId="77777777" w:rsidTr="00A0010C">
        <w:trPr>
          <w:cantSplit/>
        </w:trPr>
        <w:tc>
          <w:tcPr>
            <w:tcW w:w="2160" w:type="dxa"/>
          </w:tcPr>
          <w:p w14:paraId="4EFC1AE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38A14A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EA242F8" w14:textId="77777777" w:rsidR="00DA5A1F" w:rsidRPr="00C37D2B" w:rsidRDefault="00DA5A1F" w:rsidP="00781206">
            <w:pPr>
              <w:pStyle w:val="TAL"/>
              <w:keepNext w:val="0"/>
              <w:keepLines w:val="0"/>
              <w:widowControl w:val="0"/>
              <w:rPr>
                <w:rFonts w:cs="Arial"/>
                <w:lang w:eastAsia="ja-JP"/>
              </w:rPr>
            </w:pPr>
          </w:p>
        </w:tc>
        <w:tc>
          <w:tcPr>
            <w:tcW w:w="1512" w:type="dxa"/>
          </w:tcPr>
          <w:p w14:paraId="51EFD5B2"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8E5F0F1" w14:textId="77777777" w:rsidR="00DA5A1F" w:rsidRPr="00C37D2B" w:rsidRDefault="00DA5A1F" w:rsidP="00781206">
            <w:pPr>
              <w:pStyle w:val="TAL"/>
              <w:keepNext w:val="0"/>
              <w:keepLines w:val="0"/>
              <w:widowControl w:val="0"/>
              <w:rPr>
                <w:rFonts w:cs="Arial"/>
                <w:lang w:eastAsia="ja-JP"/>
              </w:rPr>
            </w:pPr>
          </w:p>
        </w:tc>
        <w:tc>
          <w:tcPr>
            <w:tcW w:w="1080" w:type="dxa"/>
          </w:tcPr>
          <w:p w14:paraId="2859413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8AC6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5A1197" w14:textId="77777777" w:rsidTr="00A0010C">
        <w:trPr>
          <w:cantSplit/>
        </w:trPr>
        <w:tc>
          <w:tcPr>
            <w:tcW w:w="2160" w:type="dxa"/>
          </w:tcPr>
          <w:p w14:paraId="5FF536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5D3908A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700D7F99" w14:textId="77777777" w:rsidR="00DA5A1F" w:rsidRPr="00C37D2B" w:rsidRDefault="00DA5A1F" w:rsidP="00781206">
            <w:pPr>
              <w:pStyle w:val="TAL"/>
              <w:keepNext w:val="0"/>
              <w:keepLines w:val="0"/>
              <w:widowControl w:val="0"/>
              <w:rPr>
                <w:rFonts w:cs="Arial"/>
                <w:lang w:eastAsia="ja-JP"/>
              </w:rPr>
            </w:pPr>
          </w:p>
        </w:tc>
        <w:tc>
          <w:tcPr>
            <w:tcW w:w="1512" w:type="dxa"/>
          </w:tcPr>
          <w:p w14:paraId="50E512BB" w14:textId="77777777" w:rsidR="00DA5A1F" w:rsidRPr="00C37D2B" w:rsidRDefault="004E4407" w:rsidP="00781206">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7F0C7D66" w14:textId="77777777" w:rsidR="00DA5A1F" w:rsidRPr="00C37D2B" w:rsidRDefault="00DA5A1F" w:rsidP="00781206">
            <w:pPr>
              <w:pStyle w:val="TAL"/>
              <w:keepNext w:val="0"/>
              <w:keepLines w:val="0"/>
              <w:widowControl w:val="0"/>
              <w:rPr>
                <w:rFonts w:cs="Arial"/>
                <w:lang w:eastAsia="ja-JP"/>
              </w:rPr>
            </w:pPr>
          </w:p>
        </w:tc>
        <w:tc>
          <w:tcPr>
            <w:tcW w:w="1080" w:type="dxa"/>
          </w:tcPr>
          <w:p w14:paraId="1D33C0B8" w14:textId="77777777" w:rsidR="00DA5A1F" w:rsidRPr="00C37D2B" w:rsidRDefault="00DA5A1F" w:rsidP="00781206">
            <w:pPr>
              <w:pStyle w:val="TAC"/>
              <w:keepNext w:val="0"/>
              <w:keepLines w:val="0"/>
              <w:widowControl w:val="0"/>
              <w:rPr>
                <w:lang w:eastAsia="ja-JP"/>
              </w:rPr>
            </w:pPr>
            <w:r w:rsidRPr="00C37D2B">
              <w:rPr>
                <w:bCs/>
                <w:lang w:eastAsia="zh-CN"/>
              </w:rPr>
              <w:t>YES</w:t>
            </w:r>
          </w:p>
        </w:tc>
        <w:tc>
          <w:tcPr>
            <w:tcW w:w="1080" w:type="dxa"/>
          </w:tcPr>
          <w:p w14:paraId="657526B0" w14:textId="77777777" w:rsidR="00DA5A1F" w:rsidRPr="00C37D2B" w:rsidRDefault="00DA5A1F" w:rsidP="00781206">
            <w:pPr>
              <w:pStyle w:val="TAC"/>
              <w:keepNext w:val="0"/>
              <w:keepLines w:val="0"/>
              <w:widowControl w:val="0"/>
              <w:rPr>
                <w:lang w:eastAsia="ja-JP"/>
              </w:rPr>
            </w:pPr>
            <w:r w:rsidRPr="00C37D2B">
              <w:rPr>
                <w:lang w:eastAsia="zh-CN"/>
              </w:rPr>
              <w:t>ignore</w:t>
            </w:r>
          </w:p>
        </w:tc>
      </w:tr>
      <w:tr w:rsidR="008E6632" w:rsidRPr="00C37D2B" w14:paraId="7BF22817" w14:textId="77777777" w:rsidTr="00A0010C">
        <w:trPr>
          <w:cantSplit/>
        </w:trPr>
        <w:tc>
          <w:tcPr>
            <w:tcW w:w="2160" w:type="dxa"/>
          </w:tcPr>
          <w:p w14:paraId="4C61BE06" w14:textId="77777777" w:rsidR="00DA5A1F" w:rsidRPr="00A0010C" w:rsidRDefault="00DA5A1F" w:rsidP="00A0010C">
            <w:pPr>
              <w:pStyle w:val="TAL"/>
              <w:rPr>
                <w:b/>
                <w:bCs/>
                <w:lang w:eastAsia="zh-CN"/>
              </w:rPr>
            </w:pPr>
            <w:r w:rsidRPr="00A0010C">
              <w:rPr>
                <w:b/>
                <w:bCs/>
                <w:lang w:eastAsia="ja-JP"/>
              </w:rPr>
              <w:t>E-RABs To Be Released List</w:t>
            </w:r>
          </w:p>
        </w:tc>
        <w:tc>
          <w:tcPr>
            <w:tcW w:w="1080" w:type="dxa"/>
          </w:tcPr>
          <w:p w14:paraId="5CC3C2CC" w14:textId="77777777" w:rsidR="00DA5A1F" w:rsidRPr="00C37D2B" w:rsidRDefault="00DA5A1F" w:rsidP="00781206">
            <w:pPr>
              <w:pStyle w:val="TAL"/>
              <w:keepNext w:val="0"/>
              <w:keepLines w:val="0"/>
              <w:widowControl w:val="0"/>
              <w:rPr>
                <w:rFonts w:cs="Arial"/>
                <w:lang w:eastAsia="zh-CN"/>
              </w:rPr>
            </w:pPr>
          </w:p>
        </w:tc>
        <w:tc>
          <w:tcPr>
            <w:tcW w:w="1080" w:type="dxa"/>
          </w:tcPr>
          <w:p w14:paraId="5D14E50C"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05A3EE81"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7D0188FA" w14:textId="77777777" w:rsidR="00DA5A1F" w:rsidRPr="00C37D2B" w:rsidRDefault="00DA5A1F" w:rsidP="00781206">
            <w:pPr>
              <w:pStyle w:val="TAL"/>
              <w:keepNext w:val="0"/>
              <w:keepLines w:val="0"/>
              <w:widowControl w:val="0"/>
              <w:rPr>
                <w:rFonts w:cs="Arial"/>
                <w:lang w:eastAsia="zh-CN"/>
              </w:rPr>
            </w:pPr>
          </w:p>
        </w:tc>
        <w:tc>
          <w:tcPr>
            <w:tcW w:w="1080" w:type="dxa"/>
          </w:tcPr>
          <w:p w14:paraId="3EF0CEEA" w14:textId="77777777" w:rsidR="00DA5A1F" w:rsidRPr="00C37D2B" w:rsidRDefault="00DA5A1F" w:rsidP="00781206">
            <w:pPr>
              <w:pStyle w:val="TAC"/>
              <w:keepNext w:val="0"/>
              <w:keepLines w:val="0"/>
              <w:widowControl w:val="0"/>
              <w:rPr>
                <w:bCs/>
                <w:lang w:eastAsia="zh-CN"/>
              </w:rPr>
            </w:pPr>
            <w:r w:rsidRPr="00C37D2B">
              <w:rPr>
                <w:bCs/>
                <w:lang w:eastAsia="ja-JP"/>
              </w:rPr>
              <w:t>YES</w:t>
            </w:r>
          </w:p>
        </w:tc>
        <w:tc>
          <w:tcPr>
            <w:tcW w:w="1080" w:type="dxa"/>
          </w:tcPr>
          <w:p w14:paraId="373EB6A8"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15A67622" w14:textId="77777777" w:rsidTr="00A0010C">
        <w:trPr>
          <w:cantSplit/>
        </w:trPr>
        <w:tc>
          <w:tcPr>
            <w:tcW w:w="2160" w:type="dxa"/>
          </w:tcPr>
          <w:p w14:paraId="13F8EB20" w14:textId="77777777" w:rsidR="00DA5A1F" w:rsidRPr="00A0010C" w:rsidRDefault="00DA5A1F" w:rsidP="00A0010C">
            <w:pPr>
              <w:pStyle w:val="TAL"/>
              <w:ind w:left="142"/>
              <w:rPr>
                <w:b/>
                <w:bCs/>
                <w:lang w:eastAsia="zh-CN"/>
              </w:rPr>
            </w:pPr>
            <w:r w:rsidRPr="00A0010C">
              <w:rPr>
                <w:b/>
                <w:bCs/>
                <w:lang w:eastAsia="ja-JP"/>
              </w:rPr>
              <w:t>&gt;E-RABs To Be Released Item</w:t>
            </w:r>
          </w:p>
        </w:tc>
        <w:tc>
          <w:tcPr>
            <w:tcW w:w="1080" w:type="dxa"/>
          </w:tcPr>
          <w:p w14:paraId="4F60EC56" w14:textId="77777777" w:rsidR="00DA5A1F" w:rsidRPr="00C37D2B" w:rsidRDefault="00DA5A1F" w:rsidP="00781206">
            <w:pPr>
              <w:pStyle w:val="TAL"/>
              <w:keepNext w:val="0"/>
              <w:keepLines w:val="0"/>
              <w:widowControl w:val="0"/>
              <w:rPr>
                <w:rFonts w:cs="Arial"/>
                <w:lang w:eastAsia="zh-CN"/>
              </w:rPr>
            </w:pPr>
          </w:p>
        </w:tc>
        <w:tc>
          <w:tcPr>
            <w:tcW w:w="1080" w:type="dxa"/>
          </w:tcPr>
          <w:p w14:paraId="5457848B"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4AA768A2" w14:textId="77777777" w:rsidR="00DA5A1F" w:rsidRPr="00C37D2B" w:rsidRDefault="00DA5A1F" w:rsidP="00781206">
            <w:pPr>
              <w:pStyle w:val="TAL"/>
              <w:keepNext w:val="0"/>
              <w:keepLines w:val="0"/>
              <w:widowControl w:val="0"/>
              <w:rPr>
                <w:rFonts w:cs="Arial"/>
                <w:lang w:eastAsia="zh-CN"/>
              </w:rPr>
            </w:pPr>
          </w:p>
        </w:tc>
        <w:tc>
          <w:tcPr>
            <w:tcW w:w="1080" w:type="dxa"/>
          </w:tcPr>
          <w:p w14:paraId="1365F009" w14:textId="77777777" w:rsidR="00DA5A1F" w:rsidRPr="00C37D2B" w:rsidRDefault="00DA5A1F" w:rsidP="00781206">
            <w:pPr>
              <w:pStyle w:val="TAC"/>
              <w:keepNext w:val="0"/>
              <w:keepLines w:val="0"/>
              <w:widowControl w:val="0"/>
              <w:rPr>
                <w:bCs/>
                <w:lang w:eastAsia="zh-CN"/>
              </w:rPr>
            </w:pPr>
            <w:r w:rsidRPr="00C37D2B">
              <w:rPr>
                <w:lang w:eastAsia="ja-JP"/>
              </w:rPr>
              <w:t>EACH</w:t>
            </w:r>
          </w:p>
        </w:tc>
        <w:tc>
          <w:tcPr>
            <w:tcW w:w="1080" w:type="dxa"/>
          </w:tcPr>
          <w:p w14:paraId="48B6534C"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30A28B21" w14:textId="77777777" w:rsidTr="00A0010C">
        <w:trPr>
          <w:cantSplit/>
        </w:trPr>
        <w:tc>
          <w:tcPr>
            <w:tcW w:w="2160" w:type="dxa"/>
          </w:tcPr>
          <w:p w14:paraId="2E0EC2EE"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0758F05E"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7A09F9B2" w14:textId="77777777" w:rsidR="00DA5A1F" w:rsidRPr="00C37D2B" w:rsidRDefault="00DA5A1F" w:rsidP="00781206">
            <w:pPr>
              <w:pStyle w:val="TAL"/>
              <w:keepNext w:val="0"/>
              <w:keepLines w:val="0"/>
              <w:widowControl w:val="0"/>
              <w:rPr>
                <w:rFonts w:cs="Arial"/>
                <w:lang w:eastAsia="ja-JP"/>
              </w:rPr>
            </w:pPr>
          </w:p>
        </w:tc>
        <w:tc>
          <w:tcPr>
            <w:tcW w:w="1512" w:type="dxa"/>
          </w:tcPr>
          <w:p w14:paraId="6BBD20AA" w14:textId="77777777" w:rsidR="00DA5A1F" w:rsidRPr="00C37D2B" w:rsidRDefault="00DA5A1F"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519B1577" w14:textId="77777777" w:rsidR="00DA5A1F" w:rsidRPr="00C37D2B" w:rsidRDefault="00DA5A1F" w:rsidP="00781206">
            <w:pPr>
              <w:pStyle w:val="TAL"/>
              <w:keepNext w:val="0"/>
              <w:keepLines w:val="0"/>
              <w:widowControl w:val="0"/>
              <w:rPr>
                <w:rFonts w:cs="Arial"/>
                <w:lang w:eastAsia="zh-CN"/>
              </w:rPr>
            </w:pPr>
          </w:p>
        </w:tc>
        <w:tc>
          <w:tcPr>
            <w:tcW w:w="1080" w:type="dxa"/>
          </w:tcPr>
          <w:p w14:paraId="45934BE0"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3ED29B74" w14:textId="77777777" w:rsidR="00DA5A1F" w:rsidRPr="00C37D2B" w:rsidRDefault="00DA5A1F" w:rsidP="00781206">
            <w:pPr>
              <w:pStyle w:val="TAC"/>
              <w:keepNext w:val="0"/>
              <w:keepLines w:val="0"/>
              <w:widowControl w:val="0"/>
              <w:rPr>
                <w:lang w:eastAsia="zh-CN"/>
              </w:rPr>
            </w:pPr>
          </w:p>
        </w:tc>
      </w:tr>
      <w:tr w:rsidR="008E6632" w:rsidRPr="00C37D2B" w14:paraId="1DC66E9E" w14:textId="77777777" w:rsidTr="00A0010C">
        <w:trPr>
          <w:cantSplit/>
        </w:trPr>
        <w:tc>
          <w:tcPr>
            <w:tcW w:w="2160" w:type="dxa"/>
          </w:tcPr>
          <w:p w14:paraId="66C05098"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7AE0CEBA"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1D67AAE9" w14:textId="77777777" w:rsidR="00DA5A1F" w:rsidRPr="00C37D2B" w:rsidRDefault="00DA5A1F" w:rsidP="00781206">
            <w:pPr>
              <w:pStyle w:val="TAL"/>
              <w:keepNext w:val="0"/>
              <w:keepLines w:val="0"/>
              <w:widowControl w:val="0"/>
              <w:rPr>
                <w:rFonts w:cs="Arial"/>
                <w:lang w:eastAsia="ja-JP"/>
              </w:rPr>
            </w:pPr>
          </w:p>
        </w:tc>
        <w:tc>
          <w:tcPr>
            <w:tcW w:w="1512" w:type="dxa"/>
          </w:tcPr>
          <w:p w14:paraId="2D147181" w14:textId="77777777" w:rsidR="00DA5A1F" w:rsidRPr="00C37D2B" w:rsidRDefault="00DA5A1F" w:rsidP="00781206">
            <w:pPr>
              <w:pStyle w:val="TAL"/>
              <w:keepNext w:val="0"/>
              <w:keepLines w:val="0"/>
              <w:widowControl w:val="0"/>
              <w:rPr>
                <w:rFonts w:cs="Arial"/>
                <w:snapToGrid w:val="0"/>
                <w:lang w:eastAsia="zh-CN"/>
              </w:rPr>
            </w:pPr>
            <w:r w:rsidRPr="00C37D2B">
              <w:rPr>
                <w:rFonts w:cs="Arial"/>
                <w:lang w:eastAsia="ja-JP"/>
              </w:rPr>
              <w:t>9.2.6</w:t>
            </w:r>
          </w:p>
        </w:tc>
        <w:tc>
          <w:tcPr>
            <w:tcW w:w="1728" w:type="dxa"/>
          </w:tcPr>
          <w:p w14:paraId="045338EF" w14:textId="77777777" w:rsidR="00DA5A1F" w:rsidRPr="00C37D2B" w:rsidRDefault="00DA5A1F" w:rsidP="00781206">
            <w:pPr>
              <w:pStyle w:val="TAL"/>
              <w:keepNext w:val="0"/>
              <w:keepLines w:val="0"/>
              <w:widowControl w:val="0"/>
              <w:rPr>
                <w:rFonts w:cs="Arial"/>
                <w:lang w:eastAsia="zh-CN"/>
              </w:rPr>
            </w:pPr>
          </w:p>
        </w:tc>
        <w:tc>
          <w:tcPr>
            <w:tcW w:w="1080" w:type="dxa"/>
          </w:tcPr>
          <w:p w14:paraId="07BBDEDA"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4D61033F" w14:textId="77777777" w:rsidR="00DA5A1F" w:rsidRPr="00C37D2B" w:rsidRDefault="00DA5A1F" w:rsidP="00781206">
            <w:pPr>
              <w:pStyle w:val="TAC"/>
              <w:keepNext w:val="0"/>
              <w:keepLines w:val="0"/>
              <w:widowControl w:val="0"/>
              <w:rPr>
                <w:lang w:eastAsia="zh-CN"/>
              </w:rPr>
            </w:pPr>
          </w:p>
        </w:tc>
      </w:tr>
      <w:tr w:rsidR="00F02576" w:rsidRPr="00C37D2B" w14:paraId="022DDE45"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781206">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781206">
            <w:pPr>
              <w:pStyle w:val="TAL"/>
              <w:keepNext w:val="0"/>
              <w:keepLines w:val="0"/>
              <w:widowControl w:val="0"/>
              <w:rPr>
                <w:lang w:eastAsia="ja-JP"/>
              </w:rPr>
            </w:pPr>
            <w:r w:rsidRPr="00C37D2B">
              <w:rPr>
                <w:lang w:eastAsia="ja-JP"/>
              </w:rPr>
              <w:t>RLC Mode</w:t>
            </w:r>
          </w:p>
          <w:p w14:paraId="68E9FA1B"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781206">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781206">
            <w:pPr>
              <w:pStyle w:val="TAC"/>
              <w:keepNext w:val="0"/>
              <w:keepLines w:val="0"/>
              <w:widowControl w:val="0"/>
              <w:rPr>
                <w:rFonts w:cs="Arial"/>
                <w:lang w:eastAsia="zh-CN"/>
              </w:rPr>
            </w:pPr>
            <w:r w:rsidRPr="00C37D2B">
              <w:rPr>
                <w:rFonts w:cs="Arial"/>
                <w:lang w:eastAsia="ja-JP"/>
              </w:rPr>
              <w:t>ignore</w:t>
            </w:r>
          </w:p>
        </w:tc>
      </w:tr>
      <w:tr w:rsidR="001456BA" w:rsidRPr="00C37D2B" w14:paraId="6D11B52A" w14:textId="77777777" w:rsidTr="00A0010C">
        <w:trPr>
          <w:cantSplit/>
        </w:trPr>
        <w:tc>
          <w:tcPr>
            <w:tcW w:w="2160" w:type="dxa"/>
          </w:tcPr>
          <w:p w14:paraId="34B4BB2F"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7CD9C7D" w14:textId="77777777" w:rsidR="001456BA" w:rsidRPr="00C37D2B" w:rsidRDefault="001456BA" w:rsidP="00781206">
            <w:pPr>
              <w:pStyle w:val="TAL"/>
              <w:keepNext w:val="0"/>
              <w:keepLines w:val="0"/>
              <w:widowControl w:val="0"/>
              <w:rPr>
                <w:rFonts w:cs="Arial"/>
                <w:i/>
                <w:lang w:eastAsia="ja-JP"/>
              </w:rPr>
            </w:pPr>
          </w:p>
        </w:tc>
        <w:tc>
          <w:tcPr>
            <w:tcW w:w="1512" w:type="dxa"/>
          </w:tcPr>
          <w:p w14:paraId="65F93B6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2568D003" w14:textId="13E0872F" w:rsidR="001456BA" w:rsidRPr="00C37D2B" w:rsidRDefault="001456BA"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Pr>
          <w:p w14:paraId="5585120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41A0F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58E3D9"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5BE571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A0010C" w:rsidRDefault="001456BA" w:rsidP="00A0010C">
            <w:pPr>
              <w:pStyle w:val="TAL"/>
              <w:rPr>
                <w:b/>
                <w:bCs/>
                <w:lang w:eastAsia="zh-CN"/>
              </w:rPr>
            </w:pPr>
            <w:r w:rsidRPr="00A0010C">
              <w:rPr>
                <w:b/>
                <w:bCs/>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50891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A0010C" w:rsidRDefault="001456BA" w:rsidP="00A0010C">
            <w:pPr>
              <w:pStyle w:val="TAL"/>
              <w:ind w:left="142"/>
              <w:rPr>
                <w:rFonts w:cs="Arial"/>
                <w:b/>
                <w:bCs/>
                <w:lang w:eastAsia="ja-JP"/>
              </w:rPr>
            </w:pPr>
            <w:r w:rsidRPr="00A0010C">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781206">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ECED2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A0010C" w:rsidRDefault="001456BA" w:rsidP="00781206">
            <w:pPr>
              <w:pStyle w:val="TAL"/>
              <w:keepNext w:val="0"/>
              <w:keepLines w:val="0"/>
              <w:widowControl w:val="0"/>
              <w:ind w:left="284"/>
              <w:rPr>
                <w:rFonts w:cs="Arial"/>
                <w:lang w:eastAsia="ja-JP"/>
              </w:rPr>
            </w:pPr>
            <w:r w:rsidRPr="00A0010C">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781206">
            <w:pPr>
              <w:pStyle w:val="TAC"/>
              <w:keepNext w:val="0"/>
              <w:keepLines w:val="0"/>
              <w:widowControl w:val="0"/>
              <w:rPr>
                <w:lang w:eastAsia="ja-JP"/>
              </w:rPr>
            </w:pPr>
          </w:p>
        </w:tc>
      </w:tr>
      <w:tr w:rsidR="001456BA" w:rsidRPr="00C37D2B" w14:paraId="509632C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A0010C" w:rsidRDefault="001456BA" w:rsidP="00781206">
            <w:pPr>
              <w:pStyle w:val="TAL"/>
              <w:keepNext w:val="0"/>
              <w:keepLines w:val="0"/>
              <w:widowControl w:val="0"/>
              <w:ind w:left="284"/>
              <w:rPr>
                <w:rFonts w:cs="Arial"/>
                <w:lang w:eastAsia="ja-JP"/>
              </w:rPr>
            </w:pPr>
            <w:r w:rsidRPr="00A0010C">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781206">
            <w:pPr>
              <w:pStyle w:val="TAC"/>
              <w:keepNext w:val="0"/>
              <w:keepLines w:val="0"/>
              <w:widowControl w:val="0"/>
              <w:rPr>
                <w:lang w:eastAsia="ja-JP"/>
              </w:rPr>
            </w:pPr>
          </w:p>
        </w:tc>
      </w:tr>
      <w:tr w:rsidR="00A0010C" w:rsidRPr="00C37D2B" w14:paraId="35C244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D2637BC" w14:textId="77777777" w:rsidR="00A0010C" w:rsidRPr="00A0010C" w:rsidRDefault="00A0010C" w:rsidP="00A0010C">
            <w:pPr>
              <w:pStyle w:val="TAL"/>
              <w:keepNext w:val="0"/>
              <w:keepLines w:val="0"/>
              <w:widowControl w:val="0"/>
              <w:ind w:left="284"/>
              <w:rPr>
                <w:rFonts w:cs="Arial"/>
                <w:lang w:eastAsia="ja-JP"/>
              </w:rPr>
            </w:pPr>
            <w:r w:rsidRPr="00367C13">
              <w:rPr>
                <w:rFonts w:cs="Arial"/>
                <w:lang w:eastAsia="ja-JP"/>
              </w:rPr>
              <w:t>&gt;&gt;CHOICE</w:t>
            </w:r>
            <w:r w:rsidRPr="00367C13">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38C9074A"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A0010C" w:rsidRPr="00C37D2B" w:rsidRDefault="00A0010C" w:rsidP="00A0010C">
            <w:pPr>
              <w:pStyle w:val="TAC"/>
              <w:keepNext w:val="0"/>
              <w:keepLines w:val="0"/>
              <w:widowControl w:val="0"/>
              <w:rPr>
                <w:lang w:eastAsia="ja-JP"/>
              </w:rPr>
            </w:pPr>
          </w:p>
        </w:tc>
      </w:tr>
      <w:tr w:rsidR="00A0010C" w:rsidRPr="00C37D2B" w14:paraId="2B2DA8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8D48D90" w14:textId="77777777" w:rsidR="00A0010C" w:rsidRPr="001D7E2D" w:rsidRDefault="00A0010C" w:rsidP="001D7E2D">
            <w:pPr>
              <w:pStyle w:val="TAL"/>
              <w:ind w:left="425"/>
              <w:rPr>
                <w:rFonts w:eastAsia="Calibri Light" w:cs="Arial"/>
                <w:i/>
                <w:iCs/>
              </w:rPr>
            </w:pPr>
            <w:r w:rsidRPr="001D7E2D">
              <w:rPr>
                <w:rFonts w:eastAsia="Calibri Light" w:cs="Arial"/>
                <w:i/>
                <w:iCs/>
              </w:rPr>
              <w:t>&gt;&gt;&gt;</w:t>
            </w:r>
            <w:r w:rsidRPr="00367C13">
              <w:rPr>
                <w:rFonts w:eastAsia="Calibri Light" w:cs="Arial"/>
                <w:i/>
                <w:iCs/>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A0010C" w:rsidRPr="00C37D2B" w:rsidRDefault="00A0010C" w:rsidP="00A0010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A0010C" w:rsidRPr="00C37D2B" w:rsidRDefault="00A0010C" w:rsidP="00A0010C">
            <w:pPr>
              <w:pStyle w:val="TAC"/>
              <w:keepNext w:val="0"/>
              <w:keepLines w:val="0"/>
              <w:widowControl w:val="0"/>
              <w:rPr>
                <w:lang w:eastAsia="ja-JP"/>
              </w:rPr>
            </w:pPr>
          </w:p>
        </w:tc>
      </w:tr>
      <w:tr w:rsidR="00A0010C" w:rsidRPr="00C37D2B" w14:paraId="39FD472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195AB02" w14:textId="77777777" w:rsidR="00A0010C" w:rsidRPr="00C37D2B" w:rsidRDefault="00A0010C" w:rsidP="001D7E2D">
            <w:pPr>
              <w:pStyle w:val="TAL"/>
              <w:ind w:left="567"/>
              <w:rPr>
                <w:rFonts w:eastAsia="Calibri Light"/>
              </w:rPr>
            </w:pPr>
            <w:r w:rsidRPr="00C37D2B">
              <w:rPr>
                <w:rFonts w:eastAsia="Calibri Light"/>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A0010C" w:rsidRPr="00C37D2B" w:rsidRDefault="00A0010C" w:rsidP="00A0010C">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A0010C" w:rsidRPr="00C37D2B" w:rsidRDefault="00A0010C" w:rsidP="00A0010C">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A0010C" w:rsidRPr="00C37D2B" w:rsidRDefault="00A0010C" w:rsidP="00A0010C">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A0010C" w:rsidRPr="00C37D2B" w:rsidRDefault="00A0010C" w:rsidP="00A0010C">
            <w:pPr>
              <w:pStyle w:val="TAC"/>
              <w:keepNext w:val="0"/>
              <w:keepLines w:val="0"/>
              <w:widowControl w:val="0"/>
              <w:rPr>
                <w:lang w:eastAsia="ja-JP"/>
              </w:rPr>
            </w:pPr>
          </w:p>
        </w:tc>
      </w:tr>
      <w:tr w:rsidR="00A0010C" w:rsidRPr="00C37D2B" w14:paraId="046D3DE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9F0460" w14:textId="77777777" w:rsidR="00A0010C" w:rsidRPr="00C37D2B" w:rsidRDefault="00A0010C" w:rsidP="001D7E2D">
            <w:pPr>
              <w:pStyle w:val="TAL"/>
              <w:ind w:left="567"/>
              <w:rPr>
                <w:rFonts w:eastAsia="Calibri Light"/>
              </w:rPr>
            </w:pPr>
            <w:r w:rsidRPr="00C37D2B">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A0010C" w:rsidRPr="00C37D2B" w:rsidRDefault="00A0010C" w:rsidP="00A0010C">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A0010C" w:rsidRPr="00C37D2B" w:rsidRDefault="00A0010C" w:rsidP="00A0010C">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A0010C" w:rsidRPr="00C37D2B" w:rsidRDefault="00A0010C" w:rsidP="00A0010C">
            <w:pPr>
              <w:pStyle w:val="TAC"/>
              <w:keepNext w:val="0"/>
              <w:keepLines w:val="0"/>
              <w:widowControl w:val="0"/>
              <w:rPr>
                <w:lang w:eastAsia="ja-JP"/>
              </w:rPr>
            </w:pPr>
          </w:p>
        </w:tc>
      </w:tr>
      <w:tr w:rsidR="00A0010C" w:rsidRPr="00C37D2B" w14:paraId="09C1DB0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DEB9F4D" w14:textId="77777777" w:rsidR="00A0010C" w:rsidRPr="00C37D2B" w:rsidRDefault="00A0010C" w:rsidP="001D7E2D">
            <w:pPr>
              <w:pStyle w:val="TAL"/>
              <w:ind w:left="567"/>
            </w:pPr>
            <w:r w:rsidRPr="00C37D2B">
              <w:t>&gt;&gt;&gt;&gt;</w:t>
            </w:r>
            <w:r w:rsidRPr="00C37D2B">
              <w:rPr>
                <w:lang w:eastAsia="zh-CN"/>
              </w:rPr>
              <w:t xml:space="preserve">U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PDCP SN Length</w:t>
            </w:r>
          </w:p>
          <w:p w14:paraId="2233DE1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49E16F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CFD6AEB" w14:textId="77777777" w:rsidR="00A0010C" w:rsidRPr="00C37D2B" w:rsidRDefault="00A0010C" w:rsidP="001D7E2D">
            <w:pPr>
              <w:pStyle w:val="TAL"/>
              <w:ind w:left="567"/>
            </w:pPr>
            <w:r w:rsidRPr="00C37D2B">
              <w:t>&gt;&gt;&gt;&gt;</w:t>
            </w:r>
            <w:r w:rsidRPr="00C37D2B">
              <w:rPr>
                <w:lang w:eastAsia="zh-CN"/>
              </w:rPr>
              <w:t xml:space="preserve">D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A0010C" w:rsidRPr="00C37D2B" w:rsidRDefault="00A0010C" w:rsidP="00A0010C">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A0010C" w:rsidRPr="00C37D2B" w:rsidRDefault="00A0010C" w:rsidP="00A0010C">
            <w:pPr>
              <w:pStyle w:val="TAL"/>
              <w:keepNext w:val="0"/>
              <w:keepLines w:val="0"/>
              <w:widowControl w:val="0"/>
              <w:rPr>
                <w:lang w:eastAsia="zh-CN"/>
              </w:rPr>
            </w:pPr>
            <w:r w:rsidRPr="00C37D2B">
              <w:rPr>
                <w:lang w:eastAsia="zh-CN"/>
              </w:rPr>
              <w:t>PDCP SN Length</w:t>
            </w:r>
          </w:p>
          <w:p w14:paraId="0215DFCD" w14:textId="77777777" w:rsidR="00A0010C" w:rsidRPr="00C37D2B" w:rsidRDefault="00A0010C" w:rsidP="00A0010C">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A0010C" w:rsidRPr="00C37D2B" w:rsidRDefault="00A0010C" w:rsidP="00A0010C">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1F285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FE4F0CE" w14:textId="77777777" w:rsidR="00A0010C" w:rsidRPr="00C37D2B" w:rsidRDefault="00A0010C" w:rsidP="001D7E2D">
            <w:pPr>
              <w:pStyle w:val="TAL"/>
              <w:ind w:left="567"/>
            </w:pPr>
            <w:r w:rsidRPr="00C37D2B">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A0010C" w:rsidRPr="00C37D2B" w:rsidRDefault="00A0010C" w:rsidP="00A0010C">
            <w:pPr>
              <w:pStyle w:val="TAC"/>
              <w:keepNext w:val="0"/>
              <w:keepLines w:val="0"/>
              <w:widowControl w:val="0"/>
              <w:rPr>
                <w:lang w:eastAsia="ja-JP"/>
              </w:rPr>
            </w:pPr>
          </w:p>
        </w:tc>
      </w:tr>
      <w:tr w:rsidR="00A0010C" w:rsidRPr="00C37D2B" w14:paraId="6CCB09A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065737" w14:textId="77777777" w:rsidR="00A0010C" w:rsidRPr="00C37D2B" w:rsidRDefault="00A0010C" w:rsidP="001D7E2D">
            <w:pPr>
              <w:pStyle w:val="TAL"/>
              <w:ind w:left="567"/>
            </w:pPr>
            <w:r w:rsidRPr="00C37D2B">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A0010C" w:rsidRPr="00C37D2B" w:rsidRDefault="00A0010C" w:rsidP="00A0010C">
            <w:pPr>
              <w:pStyle w:val="TAC"/>
              <w:keepNext w:val="0"/>
              <w:keepLines w:val="0"/>
              <w:widowControl w:val="0"/>
              <w:rPr>
                <w:lang w:eastAsia="ja-JP"/>
              </w:rPr>
            </w:pPr>
          </w:p>
        </w:tc>
      </w:tr>
      <w:tr w:rsidR="00A0010C" w:rsidRPr="00C37D2B" w14:paraId="026427E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3F1C52" w14:textId="77777777" w:rsidR="00A0010C" w:rsidRPr="00C37D2B" w:rsidRDefault="00A0010C" w:rsidP="001D7E2D">
            <w:pPr>
              <w:pStyle w:val="TAL"/>
              <w:ind w:left="567"/>
            </w:pPr>
            <w:r w:rsidRPr="00C37D2B">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A0010C" w:rsidRPr="00C37D2B" w:rsidRDefault="00A0010C" w:rsidP="00A0010C">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5DF3CAF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75C9227" w14:textId="77777777" w:rsidR="00A0010C" w:rsidRPr="00367C13" w:rsidRDefault="00A0010C" w:rsidP="001D7E2D">
            <w:pPr>
              <w:pStyle w:val="TAL"/>
              <w:ind w:left="425"/>
              <w:rPr>
                <w:rFonts w:cs="Arial"/>
                <w:i/>
                <w:iCs/>
                <w:lang w:eastAsia="ja-JP"/>
              </w:rPr>
            </w:pPr>
            <w:r w:rsidRPr="00367C13">
              <w:rPr>
                <w:rFonts w:eastAsia="Calibri Light" w:cs="Arial"/>
                <w:i/>
                <w:iCs/>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A0010C" w:rsidRPr="00C37D2B" w:rsidRDefault="00A0010C" w:rsidP="00A0010C">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A0010C" w:rsidRPr="00C37D2B" w:rsidRDefault="00A0010C" w:rsidP="00A0010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A0010C" w:rsidRPr="00C37D2B" w:rsidRDefault="00A0010C" w:rsidP="00A0010C">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A0010C" w:rsidRPr="00C37D2B" w:rsidRDefault="00A0010C" w:rsidP="00A0010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A0010C" w:rsidRPr="00C37D2B" w:rsidRDefault="00A0010C" w:rsidP="00A0010C">
            <w:pPr>
              <w:pStyle w:val="TAC"/>
              <w:keepNext w:val="0"/>
              <w:keepLines w:val="0"/>
              <w:widowControl w:val="0"/>
              <w:rPr>
                <w:lang w:eastAsia="ja-JP"/>
              </w:rPr>
            </w:pPr>
          </w:p>
        </w:tc>
      </w:tr>
      <w:tr w:rsidR="00A0010C" w:rsidRPr="00C37D2B" w14:paraId="357319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CBF1BC8" w14:textId="77777777" w:rsidR="00A0010C" w:rsidRPr="00C37D2B" w:rsidRDefault="00A0010C" w:rsidP="001D7E2D">
            <w:pPr>
              <w:pStyle w:val="TAL"/>
              <w:ind w:left="567"/>
              <w:rPr>
                <w:lang w:eastAsia="ja-JP"/>
              </w:rPr>
            </w:pPr>
            <w:r w:rsidRPr="00C37D2B">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A0010C" w:rsidRPr="00C37D2B" w:rsidRDefault="00A0010C" w:rsidP="00A0010C">
            <w:pPr>
              <w:pStyle w:val="TAC"/>
              <w:keepNext w:val="0"/>
              <w:keepLines w:val="0"/>
              <w:widowControl w:val="0"/>
              <w:rPr>
                <w:lang w:eastAsia="ja-JP"/>
              </w:rPr>
            </w:pPr>
          </w:p>
        </w:tc>
      </w:tr>
      <w:tr w:rsidR="00A0010C" w:rsidRPr="00C37D2B" w14:paraId="7BFD91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BB3F97F" w14:textId="77777777" w:rsidR="00A0010C" w:rsidRPr="00C37D2B" w:rsidDel="00F43CE7" w:rsidRDefault="00A0010C" w:rsidP="001D7E2D">
            <w:pPr>
              <w:pStyle w:val="TAL"/>
              <w:ind w:left="567"/>
            </w:pPr>
            <w:r w:rsidRPr="00C37D2B">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A0010C" w:rsidRPr="00C37D2B" w:rsidRDefault="00A0010C" w:rsidP="00A0010C">
            <w:pPr>
              <w:pStyle w:val="TAC"/>
              <w:keepNext w:val="0"/>
              <w:keepLines w:val="0"/>
              <w:widowControl w:val="0"/>
              <w:rPr>
                <w:lang w:eastAsia="ja-JP"/>
              </w:rPr>
            </w:pPr>
          </w:p>
        </w:tc>
      </w:tr>
      <w:tr w:rsidR="00A0010C" w:rsidRPr="00C37D2B" w14:paraId="7256DE8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B326B8" w14:textId="77777777" w:rsidR="00A0010C" w:rsidRPr="00C37D2B" w:rsidRDefault="00A0010C" w:rsidP="001D7E2D">
            <w:pPr>
              <w:pStyle w:val="TAL"/>
              <w:ind w:left="567"/>
            </w:pPr>
            <w:r w:rsidRPr="00C37D2B">
              <w:rPr>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2547FAC1"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A0010C" w:rsidRPr="00C37D2B" w:rsidRDefault="00A0010C" w:rsidP="00A0010C">
            <w:pPr>
              <w:pStyle w:val="TAC"/>
              <w:keepNext w:val="0"/>
              <w:keepLines w:val="0"/>
              <w:widowControl w:val="0"/>
              <w:rPr>
                <w:lang w:eastAsia="ja-JP"/>
              </w:rPr>
            </w:pPr>
          </w:p>
        </w:tc>
      </w:tr>
      <w:tr w:rsidR="00A0010C" w:rsidRPr="00C37D2B" w14:paraId="68DC460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9A2B995" w14:textId="77777777" w:rsidR="00A0010C" w:rsidRPr="00C37D2B" w:rsidRDefault="00A0010C" w:rsidP="001D7E2D">
            <w:pPr>
              <w:pStyle w:val="TAL"/>
              <w:ind w:left="567"/>
              <w:rPr>
                <w:lang w:eastAsia="zh-CN"/>
              </w:rPr>
            </w:pPr>
            <w:r w:rsidRPr="00C37D2B">
              <w:rPr>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658C68B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778DA0" w14:textId="77777777" w:rsidR="00A0010C" w:rsidRPr="00C37D2B" w:rsidRDefault="00A0010C" w:rsidP="00A0010C">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A0010C" w:rsidRPr="00C37D2B" w:rsidRDefault="00A0010C" w:rsidP="00A0010C">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A0010C" w:rsidRPr="00C37D2B" w:rsidRDefault="00A0010C" w:rsidP="00A0010C">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BB0A5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A0010C" w:rsidRPr="00C37D2B" w:rsidRDefault="00A0010C" w:rsidP="00A0010C">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A0010C" w:rsidRPr="00C37D2B" w:rsidRDefault="00A0010C" w:rsidP="00A0010C">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A0010C" w:rsidRPr="00C37D2B" w:rsidRDefault="00A0010C" w:rsidP="00A0010C">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A0010C" w:rsidRPr="00C37D2B" w:rsidRDefault="00A0010C" w:rsidP="00A0010C">
            <w:pPr>
              <w:pStyle w:val="TAC"/>
              <w:keepNext w:val="0"/>
              <w:keepLines w:val="0"/>
              <w:widowControl w:val="0"/>
              <w:rPr>
                <w:lang w:eastAsia="ja-JP"/>
              </w:rPr>
            </w:pPr>
            <w:r w:rsidRPr="00C37D2B">
              <w:rPr>
                <w:lang w:eastAsia="ja-JP"/>
              </w:rPr>
              <w:t>reject</w:t>
            </w:r>
          </w:p>
        </w:tc>
      </w:tr>
      <w:tr w:rsidR="00A0010C" w:rsidRPr="00C37D2B" w14:paraId="3D44EAD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CD9FD9" w14:textId="77777777" w:rsidR="00A0010C" w:rsidRPr="00C37D2B" w:rsidRDefault="00A0010C" w:rsidP="00A0010C">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A0010C" w:rsidRPr="00C37D2B" w:rsidRDefault="00A0010C" w:rsidP="00A0010C">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A0010C" w:rsidRPr="00C37D2B" w:rsidRDefault="00A0010C" w:rsidP="00A0010C">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307816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7F2B591" w14:textId="77777777" w:rsidR="00A0010C" w:rsidRPr="00C37D2B" w:rsidRDefault="00A0010C" w:rsidP="00A0010C">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A0010C" w:rsidRPr="00C37D2B" w:rsidRDefault="00A0010C" w:rsidP="00A0010C">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A0010C" w:rsidRPr="00C37D2B" w:rsidRDefault="00A0010C" w:rsidP="00A0010C">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A0010C" w:rsidRPr="00C37D2B" w:rsidRDefault="00A0010C" w:rsidP="00A0010C">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A0010C" w:rsidRPr="00C37D2B" w:rsidRDefault="00A0010C" w:rsidP="00A0010C">
            <w:pPr>
              <w:pStyle w:val="TAC"/>
              <w:keepNext w:val="0"/>
              <w:keepLines w:val="0"/>
              <w:widowControl w:val="0"/>
              <w:rPr>
                <w:lang w:eastAsia="ja-JP"/>
              </w:rPr>
            </w:pPr>
            <w:r w:rsidRPr="00D06D3C">
              <w:rPr>
                <w:lang w:eastAsia="ja-JP"/>
              </w:rPr>
              <w:t>ignore</w:t>
            </w:r>
          </w:p>
        </w:tc>
      </w:tr>
      <w:tr w:rsidR="00A0010C" w:rsidRPr="00C37D2B" w14:paraId="26451F2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1FBB99C" w14:textId="77777777" w:rsidR="00A0010C" w:rsidRPr="00D06D3C" w:rsidRDefault="00A0010C" w:rsidP="00A0010C">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A0010C" w:rsidRPr="00D06D3C" w:rsidRDefault="00A0010C" w:rsidP="00A0010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A0010C" w:rsidRPr="00E87EAE" w:rsidRDefault="00A0010C" w:rsidP="00A0010C">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A0010C" w:rsidRPr="00D06D3C" w:rsidRDefault="00A0010C" w:rsidP="00A0010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A0010C" w:rsidRPr="00D06D3C" w:rsidRDefault="00A0010C" w:rsidP="00A0010C">
            <w:pPr>
              <w:pStyle w:val="TAC"/>
              <w:keepNext w:val="0"/>
              <w:keepLines w:val="0"/>
              <w:widowControl w:val="0"/>
              <w:rPr>
                <w:lang w:eastAsia="ja-JP"/>
              </w:rPr>
            </w:pPr>
            <w:r>
              <w:rPr>
                <w:lang w:eastAsia="ja-JP"/>
              </w:rPr>
              <w:t>ignore</w:t>
            </w:r>
          </w:p>
        </w:tc>
      </w:tr>
      <w:tr w:rsidR="00A0010C" w:rsidRPr="00C37D2B" w14:paraId="018C746E"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4C8FC33" w14:textId="43A48DCE" w:rsidR="00A0010C" w:rsidRPr="00A0010C" w:rsidRDefault="00A0010C" w:rsidP="00A0010C">
            <w:pPr>
              <w:pStyle w:val="TAL"/>
              <w:rPr>
                <w:b/>
                <w:bCs/>
                <w:lang w:eastAsia="ja-JP"/>
              </w:rPr>
            </w:pPr>
            <w:r w:rsidRPr="00A0010C">
              <w:rPr>
                <w:b/>
                <w:bCs/>
                <w:lang w:eastAsia="ja-JP"/>
              </w:rPr>
              <w:t>CPAC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A0010C" w:rsidRDefault="00A0010C" w:rsidP="00A0010C">
            <w:pPr>
              <w:pStyle w:val="TAL"/>
              <w:keepNext w:val="0"/>
              <w:keepLines w:val="0"/>
              <w:widowControl w:val="0"/>
              <w:rPr>
                <w:lang w:eastAsia="ja-JP"/>
              </w:rPr>
            </w:pPr>
            <w:r w:rsidRPr="00F1574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A0010C" w:rsidRPr="00C37D2B" w:rsidRDefault="00A0010C" w:rsidP="00A0010C">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A0010C" w:rsidRDefault="00A0010C" w:rsidP="00A0010C">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A0010C" w:rsidRDefault="00A0010C" w:rsidP="00A0010C">
            <w:pPr>
              <w:pStyle w:val="TAC"/>
              <w:keepNext w:val="0"/>
              <w:keepLines w:val="0"/>
              <w:widowControl w:val="0"/>
              <w:rPr>
                <w:lang w:eastAsia="ja-JP"/>
              </w:rPr>
            </w:pPr>
            <w:r w:rsidRPr="00F15741">
              <w:rPr>
                <w:lang w:eastAsia="ja-JP"/>
              </w:rPr>
              <w:t>ignore</w:t>
            </w:r>
          </w:p>
        </w:tc>
      </w:tr>
      <w:tr w:rsidR="00A0010C" w:rsidRPr="00C37D2B" w14:paraId="2AA84786"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45B6413" w14:textId="445C17BC" w:rsidR="00A0010C" w:rsidRPr="00A0010C" w:rsidRDefault="00A0010C" w:rsidP="00A0010C">
            <w:pPr>
              <w:pStyle w:val="TAL"/>
              <w:ind w:left="142"/>
              <w:rPr>
                <w:b/>
                <w:bCs/>
                <w:lang w:eastAsia="ja-JP"/>
              </w:rPr>
            </w:pPr>
            <w:r w:rsidRPr="00A0010C">
              <w:rPr>
                <w:b/>
                <w:bCs/>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A0010C"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A0010C" w:rsidRPr="00C37D2B" w:rsidRDefault="00A0010C" w:rsidP="00A0010C">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A0010C" w:rsidRPr="001D7E2D" w:rsidRDefault="00A0010C" w:rsidP="001D7E2D">
            <w:pPr>
              <w:pStyle w:val="TAL"/>
            </w:pPr>
            <w:r w:rsidRPr="001D7E2D">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A0010C" w:rsidRDefault="00A0010C" w:rsidP="00A0010C">
            <w:pPr>
              <w:pStyle w:val="TAC"/>
              <w:keepNext w:val="0"/>
              <w:keepLines w:val="0"/>
              <w:widowControl w:val="0"/>
              <w:rPr>
                <w:lang w:eastAsia="ja-JP"/>
              </w:rPr>
            </w:pPr>
          </w:p>
        </w:tc>
      </w:tr>
      <w:tr w:rsidR="00A0010C" w:rsidRPr="00C37D2B" w14:paraId="4B7B7051"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CCB986" w14:textId="1C074FFB" w:rsidR="00A0010C" w:rsidRPr="001D7E2D" w:rsidRDefault="00A0010C" w:rsidP="001D7E2D">
            <w:pPr>
              <w:pStyle w:val="TAL"/>
              <w:ind w:left="284"/>
              <w:rPr>
                <w:b/>
                <w:bCs/>
                <w:lang w:eastAsia="ja-JP"/>
              </w:rPr>
            </w:pPr>
            <w:r w:rsidRPr="001D7E2D">
              <w:rPr>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A0010C"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A0010C" w:rsidRPr="00C37D2B" w:rsidRDefault="00A0010C" w:rsidP="00A0010C">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A0010C" w:rsidRDefault="00A0010C" w:rsidP="00A0010C">
            <w:pPr>
              <w:pStyle w:val="TAC"/>
              <w:keepNext w:val="0"/>
              <w:keepLines w:val="0"/>
              <w:widowControl w:val="0"/>
              <w:rPr>
                <w:lang w:eastAsia="ja-JP"/>
              </w:rPr>
            </w:pPr>
          </w:p>
        </w:tc>
      </w:tr>
      <w:tr w:rsidR="00A0010C" w:rsidRPr="00C37D2B" w14:paraId="72D88C4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990A911" w14:textId="77777777" w:rsidR="00A0010C" w:rsidRDefault="00A0010C" w:rsidP="00A0010C">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A0010C" w:rsidRDefault="00A0010C" w:rsidP="00A0010C">
            <w:pPr>
              <w:pStyle w:val="TAL"/>
              <w:keepNext w:val="0"/>
              <w:keepLines w:val="0"/>
              <w:widowControl w:val="0"/>
              <w:rPr>
                <w:lang w:eastAsia="ja-JP"/>
              </w:rPr>
            </w:pPr>
            <w:r w:rsidRPr="00F1574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A0010C" w:rsidRPr="009E5422" w:rsidRDefault="00A0010C" w:rsidP="00A0010C">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A0010C" w:rsidRDefault="00A0010C" w:rsidP="00A0010C">
            <w:pPr>
              <w:pStyle w:val="TAC"/>
              <w:keepNext w:val="0"/>
              <w:keepLines w:val="0"/>
              <w:widowControl w:val="0"/>
              <w:rPr>
                <w:lang w:eastAsia="ja-JP"/>
              </w:rPr>
            </w:pPr>
          </w:p>
        </w:tc>
      </w:tr>
      <w:tr w:rsidR="00A0010C" w:rsidRPr="00C37D2B" w14:paraId="3638E5C2"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EC7D359" w14:textId="6325A3C6" w:rsidR="00A0010C" w:rsidRPr="00F15741" w:rsidRDefault="00A0010C" w:rsidP="00A0010C">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A0010C" w:rsidRPr="00F15741" w:rsidRDefault="00A0010C" w:rsidP="00A0010C">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A0010C" w:rsidRPr="00F15741" w:rsidRDefault="00A0010C" w:rsidP="00A0010C">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A0010C" w:rsidRPr="004A7713" w:rsidRDefault="00A0010C" w:rsidP="00A0010C">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A0010C" w:rsidRDefault="00A0010C" w:rsidP="00A0010C">
            <w:pPr>
              <w:pStyle w:val="TAC"/>
              <w:keepNext w:val="0"/>
              <w:keepLines w:val="0"/>
              <w:widowControl w:val="0"/>
              <w:rPr>
                <w:lang w:eastAsia="ja-JP"/>
              </w:rPr>
            </w:pPr>
            <w:r w:rsidRPr="00290A0A">
              <w:rPr>
                <w:lang w:eastAsia="zh-CN"/>
              </w:rPr>
              <w:t>ignore</w:t>
            </w:r>
          </w:p>
        </w:tc>
      </w:tr>
    </w:tbl>
    <w:p w14:paraId="788AD78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9D4098">
        <w:trPr>
          <w:cantSplit/>
          <w:tblHeader/>
        </w:trPr>
        <w:tc>
          <w:tcPr>
            <w:tcW w:w="3686" w:type="dxa"/>
          </w:tcPr>
          <w:p w14:paraId="017A945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729CD019" w14:textId="77777777" w:rsidTr="009D4098">
        <w:trPr>
          <w:cantSplit/>
        </w:trPr>
        <w:tc>
          <w:tcPr>
            <w:tcW w:w="3686" w:type="dxa"/>
          </w:tcPr>
          <w:p w14:paraId="59AFCB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81BEE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4F5596BE" w14:textId="77777777" w:rsidTr="009D4098">
        <w:trPr>
          <w:cantSplit/>
        </w:trPr>
        <w:tc>
          <w:tcPr>
            <w:tcW w:w="3686" w:type="dxa"/>
          </w:tcPr>
          <w:p w14:paraId="04E84699"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DE90444"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rsidP="00781206">
      <w:pPr>
        <w:widowControl w:val="0"/>
      </w:pPr>
    </w:p>
    <w:p w14:paraId="01EE21B3" w14:textId="77777777" w:rsidR="00DA5A1F" w:rsidRPr="00C37D2B" w:rsidRDefault="00A61438" w:rsidP="00781206">
      <w:pPr>
        <w:pStyle w:val="Heading4"/>
        <w:keepNext w:val="0"/>
        <w:keepLines w:val="0"/>
        <w:widowControl w:val="0"/>
      </w:pPr>
      <w:bookmarkStart w:id="8108" w:name="_CR9_1_4_9"/>
      <w:bookmarkStart w:id="8109" w:name="_Toc20954441"/>
      <w:bookmarkStart w:id="8110" w:name="_Toc29902445"/>
      <w:bookmarkStart w:id="8111" w:name="_Toc29906449"/>
      <w:bookmarkStart w:id="8112" w:name="_Toc36550439"/>
      <w:bookmarkStart w:id="8113" w:name="_Toc45104194"/>
      <w:bookmarkStart w:id="8114" w:name="_Toc45227690"/>
      <w:bookmarkStart w:id="8115" w:name="_Toc45891504"/>
      <w:bookmarkStart w:id="8116" w:name="_Toc51764146"/>
      <w:bookmarkStart w:id="8117" w:name="_Toc56528147"/>
      <w:bookmarkStart w:id="8118" w:name="_Toc64382114"/>
      <w:bookmarkStart w:id="8119" w:name="_Toc66283689"/>
      <w:bookmarkStart w:id="8120" w:name="_Toc67911065"/>
      <w:bookmarkStart w:id="8121" w:name="_Toc73979843"/>
      <w:bookmarkStart w:id="8122" w:name="_Toc88650567"/>
      <w:bookmarkStart w:id="8123" w:name="_Toc97885694"/>
      <w:bookmarkStart w:id="8124" w:name="_Toc98882820"/>
      <w:bookmarkStart w:id="8125" w:name="_Toc105523356"/>
      <w:bookmarkStart w:id="8126" w:name="_Toc106130900"/>
      <w:bookmarkStart w:id="8127" w:name="_Toc113840051"/>
      <w:bookmarkStart w:id="8128" w:name="_Toc153533815"/>
      <w:bookmarkEnd w:id="8108"/>
      <w:r w:rsidRPr="00C37D2B">
        <w:t>9.1.4</w:t>
      </w:r>
      <w:r w:rsidR="00DA5A1F" w:rsidRPr="00C37D2B">
        <w:t>.9</w:t>
      </w:r>
      <w:r w:rsidR="00DA5A1F" w:rsidRPr="00C37D2B">
        <w:tab/>
        <w:t>SGNB MODIFICATION CONFIRM</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278F7DCF" w14:textId="77777777" w:rsidR="00DA5A1F" w:rsidRPr="00C37D2B" w:rsidRDefault="00DA5A1F" w:rsidP="00781206">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A0010C">
        <w:trPr>
          <w:cantSplit/>
          <w:tblHeader/>
        </w:trPr>
        <w:tc>
          <w:tcPr>
            <w:tcW w:w="2160" w:type="dxa"/>
          </w:tcPr>
          <w:p w14:paraId="3EF0B1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2D53E0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9B89E6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A1C0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6DEA6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5C5AC1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B68875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91615D" w14:textId="77777777" w:rsidTr="00A0010C">
        <w:trPr>
          <w:cantSplit/>
        </w:trPr>
        <w:tc>
          <w:tcPr>
            <w:tcW w:w="2160" w:type="dxa"/>
          </w:tcPr>
          <w:p w14:paraId="3014D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A4469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D9CFBD4"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75B9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15EFF2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46F2E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51C22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51F7F71" w14:textId="77777777" w:rsidTr="00A0010C">
        <w:trPr>
          <w:cantSplit/>
        </w:trPr>
        <w:tc>
          <w:tcPr>
            <w:tcW w:w="2160" w:type="dxa"/>
          </w:tcPr>
          <w:p w14:paraId="5B5108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EB2E7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58EB5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E4893F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1602E4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1DC870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434EF9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DD8116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7543CE7" w14:textId="77777777" w:rsidTr="00A0010C">
        <w:trPr>
          <w:cantSplit/>
        </w:trPr>
        <w:tc>
          <w:tcPr>
            <w:tcW w:w="2160" w:type="dxa"/>
          </w:tcPr>
          <w:p w14:paraId="5468FD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AD79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A91EFB"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F16371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5DB7E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965361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AD9F9E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B3B17" w:rsidRPr="00C37D2B" w14:paraId="53FA92ED" w14:textId="77777777" w:rsidTr="00A0010C">
        <w:trPr>
          <w:cantSplit/>
        </w:trPr>
        <w:tc>
          <w:tcPr>
            <w:tcW w:w="2160" w:type="dxa"/>
          </w:tcPr>
          <w:p w14:paraId="35B12FAD" w14:textId="77777777" w:rsidR="003B3B17" w:rsidRPr="00A0010C" w:rsidRDefault="003B3B17" w:rsidP="00A0010C">
            <w:pPr>
              <w:pStyle w:val="TAL"/>
              <w:rPr>
                <w:b/>
                <w:bCs/>
                <w:lang w:eastAsia="ja-JP"/>
              </w:rPr>
            </w:pPr>
            <w:r w:rsidRPr="00A0010C">
              <w:rPr>
                <w:b/>
                <w:bCs/>
                <w:lang w:eastAsia="ja-JP"/>
              </w:rPr>
              <w:t>E-RABs Admitted To Be Modified List</w:t>
            </w:r>
          </w:p>
        </w:tc>
        <w:tc>
          <w:tcPr>
            <w:tcW w:w="1080" w:type="dxa"/>
          </w:tcPr>
          <w:p w14:paraId="697EDDCE" w14:textId="77777777" w:rsidR="003B3B17" w:rsidRPr="00C37D2B" w:rsidRDefault="003B3B17" w:rsidP="00781206">
            <w:pPr>
              <w:pStyle w:val="TAL"/>
              <w:keepNext w:val="0"/>
              <w:keepLines w:val="0"/>
              <w:widowControl w:val="0"/>
              <w:rPr>
                <w:rFonts w:cs="Arial"/>
                <w:lang w:eastAsia="ja-JP"/>
              </w:rPr>
            </w:pPr>
          </w:p>
        </w:tc>
        <w:tc>
          <w:tcPr>
            <w:tcW w:w="1080" w:type="dxa"/>
          </w:tcPr>
          <w:p w14:paraId="43101F7F"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0..1</w:t>
            </w:r>
          </w:p>
        </w:tc>
        <w:tc>
          <w:tcPr>
            <w:tcW w:w="1512" w:type="dxa"/>
          </w:tcPr>
          <w:p w14:paraId="5C95280C"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12E3730"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45081CAE" w14:textId="77777777" w:rsidR="003B3B17" w:rsidRPr="00C37D2B" w:rsidRDefault="003B3B17" w:rsidP="00781206">
            <w:pPr>
              <w:pStyle w:val="TAC"/>
              <w:keepNext w:val="0"/>
              <w:keepLines w:val="0"/>
              <w:widowControl w:val="0"/>
              <w:rPr>
                <w:lang w:eastAsia="ja-JP"/>
              </w:rPr>
            </w:pPr>
            <w:r w:rsidRPr="00C37D2B">
              <w:rPr>
                <w:bCs/>
                <w:lang w:eastAsia="ja-JP"/>
              </w:rPr>
              <w:t>YES</w:t>
            </w:r>
          </w:p>
        </w:tc>
        <w:tc>
          <w:tcPr>
            <w:tcW w:w="1080" w:type="dxa"/>
          </w:tcPr>
          <w:p w14:paraId="63411CCB"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0F0437CC" w14:textId="77777777" w:rsidTr="00A0010C">
        <w:trPr>
          <w:cantSplit/>
        </w:trPr>
        <w:tc>
          <w:tcPr>
            <w:tcW w:w="2160" w:type="dxa"/>
          </w:tcPr>
          <w:p w14:paraId="4EE37F9D" w14:textId="77777777" w:rsidR="003B3B17" w:rsidRPr="00A0010C" w:rsidRDefault="003B3B17" w:rsidP="00A0010C">
            <w:pPr>
              <w:pStyle w:val="TAL"/>
              <w:ind w:left="142"/>
              <w:rPr>
                <w:b/>
                <w:bCs/>
                <w:lang w:eastAsia="ja-JP"/>
              </w:rPr>
            </w:pPr>
            <w:r w:rsidRPr="00A0010C">
              <w:rPr>
                <w:b/>
                <w:bCs/>
                <w:lang w:eastAsia="ja-JP"/>
              </w:rPr>
              <w:t xml:space="preserve">&gt;E-RABs </w:t>
            </w:r>
            <w:r w:rsidR="009C69CD" w:rsidRPr="00A0010C">
              <w:rPr>
                <w:b/>
                <w:bCs/>
                <w:lang w:eastAsia="ja-JP"/>
              </w:rPr>
              <w:t xml:space="preserve">Admitted </w:t>
            </w:r>
            <w:r w:rsidRPr="00A0010C">
              <w:rPr>
                <w:b/>
                <w:bCs/>
                <w:lang w:eastAsia="ja-JP"/>
              </w:rPr>
              <w:t>To Be Modified Item</w:t>
            </w:r>
          </w:p>
        </w:tc>
        <w:tc>
          <w:tcPr>
            <w:tcW w:w="1080" w:type="dxa"/>
          </w:tcPr>
          <w:p w14:paraId="08A38AFF" w14:textId="77777777" w:rsidR="003B3B17" w:rsidRPr="00C37D2B" w:rsidRDefault="003B3B17" w:rsidP="00781206">
            <w:pPr>
              <w:pStyle w:val="TAL"/>
              <w:keepNext w:val="0"/>
              <w:keepLines w:val="0"/>
              <w:widowControl w:val="0"/>
              <w:rPr>
                <w:rFonts w:cs="Arial"/>
                <w:lang w:eastAsia="ja-JP"/>
              </w:rPr>
            </w:pPr>
          </w:p>
        </w:tc>
        <w:tc>
          <w:tcPr>
            <w:tcW w:w="1080" w:type="dxa"/>
          </w:tcPr>
          <w:p w14:paraId="05180DC4"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2B57923D"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599204A0" w14:textId="77777777" w:rsidR="003B3B17" w:rsidRPr="00C37D2B" w:rsidRDefault="003B3B17" w:rsidP="00781206">
            <w:pPr>
              <w:pStyle w:val="TAC"/>
              <w:keepNext w:val="0"/>
              <w:keepLines w:val="0"/>
              <w:widowControl w:val="0"/>
              <w:rPr>
                <w:lang w:eastAsia="ja-JP"/>
              </w:rPr>
            </w:pPr>
            <w:r w:rsidRPr="00C37D2B">
              <w:rPr>
                <w:lang w:eastAsia="ja-JP"/>
              </w:rPr>
              <w:t>EACH</w:t>
            </w:r>
          </w:p>
        </w:tc>
        <w:tc>
          <w:tcPr>
            <w:tcW w:w="1080" w:type="dxa"/>
          </w:tcPr>
          <w:p w14:paraId="51C85F7E"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1319EDA3" w14:textId="77777777" w:rsidTr="00A0010C">
        <w:trPr>
          <w:cantSplit/>
        </w:trPr>
        <w:tc>
          <w:tcPr>
            <w:tcW w:w="2160" w:type="dxa"/>
          </w:tcPr>
          <w:p w14:paraId="2FDD4A7A"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577EFB18"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3D739A37"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6F0094C" w14:textId="77777777" w:rsidR="003B3B17" w:rsidRPr="00C37D2B" w:rsidRDefault="003B3B17"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11A16FDF"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794D6785"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29894B49" w14:textId="77777777" w:rsidR="003B3B17" w:rsidRPr="00C37D2B" w:rsidRDefault="003B3B17" w:rsidP="00781206">
            <w:pPr>
              <w:pStyle w:val="TAC"/>
              <w:keepNext w:val="0"/>
              <w:keepLines w:val="0"/>
              <w:widowControl w:val="0"/>
              <w:rPr>
                <w:lang w:eastAsia="ja-JP"/>
              </w:rPr>
            </w:pPr>
          </w:p>
        </w:tc>
      </w:tr>
      <w:tr w:rsidR="003B3B17" w:rsidRPr="00C37D2B" w14:paraId="2549D4D4" w14:textId="77777777" w:rsidTr="00A0010C">
        <w:trPr>
          <w:cantSplit/>
        </w:trPr>
        <w:tc>
          <w:tcPr>
            <w:tcW w:w="2160" w:type="dxa"/>
          </w:tcPr>
          <w:p w14:paraId="64BE4FF1"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740DC68F"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4F875F5F"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762B06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653CCDC"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67E708CF" w14:textId="77777777" w:rsidR="003B3B17" w:rsidRPr="00C37D2B" w:rsidRDefault="003B3B17" w:rsidP="00781206">
            <w:pPr>
              <w:pStyle w:val="TAC"/>
              <w:keepNext w:val="0"/>
              <w:keepLines w:val="0"/>
              <w:widowControl w:val="0"/>
              <w:rPr>
                <w:lang w:eastAsia="ja-JP"/>
              </w:rPr>
            </w:pPr>
          </w:p>
        </w:tc>
      </w:tr>
      <w:tr w:rsidR="00A0010C" w:rsidRPr="00C37D2B" w14:paraId="0CA36C63" w14:textId="77777777" w:rsidTr="00A0010C">
        <w:trPr>
          <w:cantSplit/>
        </w:trPr>
        <w:tc>
          <w:tcPr>
            <w:tcW w:w="2160" w:type="dxa"/>
          </w:tcPr>
          <w:p w14:paraId="1C768483" w14:textId="77777777" w:rsidR="00A0010C" w:rsidRPr="00C37D2B" w:rsidRDefault="00A0010C" w:rsidP="00A0010C">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835941B"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A7F9FC1"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6D20A80C"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18DBB4A5" w14:textId="750FA4BC"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3FADE127" w14:textId="77777777" w:rsidR="00A0010C" w:rsidRPr="00C37D2B" w:rsidRDefault="00A0010C" w:rsidP="00A0010C">
            <w:pPr>
              <w:pStyle w:val="TAC"/>
              <w:keepNext w:val="0"/>
              <w:keepLines w:val="0"/>
              <w:widowControl w:val="0"/>
              <w:rPr>
                <w:lang w:eastAsia="ja-JP"/>
              </w:rPr>
            </w:pPr>
          </w:p>
        </w:tc>
      </w:tr>
      <w:tr w:rsidR="00A0010C" w:rsidRPr="00C37D2B" w14:paraId="58487693" w14:textId="77777777" w:rsidTr="00A0010C">
        <w:trPr>
          <w:cantSplit/>
        </w:trPr>
        <w:tc>
          <w:tcPr>
            <w:tcW w:w="2160" w:type="dxa"/>
          </w:tcPr>
          <w:p w14:paraId="7481D5EC" w14:textId="77777777" w:rsidR="00A0010C" w:rsidRPr="00367C13" w:rsidRDefault="00A0010C" w:rsidP="001D7E2D">
            <w:pPr>
              <w:pStyle w:val="TAL"/>
              <w:ind w:left="425"/>
              <w:rPr>
                <w:rFonts w:eastAsia="Calibri Light" w:cs="Arial"/>
                <w:i/>
                <w:iCs/>
              </w:rPr>
            </w:pPr>
            <w:r w:rsidRPr="00367C13">
              <w:rPr>
                <w:rFonts w:eastAsia="Calibri Light" w:cs="Arial"/>
                <w:i/>
                <w:iCs/>
              </w:rPr>
              <w:t>&gt;&gt;&gt;PDCP not present in SN</w:t>
            </w:r>
          </w:p>
        </w:tc>
        <w:tc>
          <w:tcPr>
            <w:tcW w:w="1080" w:type="dxa"/>
          </w:tcPr>
          <w:p w14:paraId="33F8B546" w14:textId="77777777" w:rsidR="00A0010C" w:rsidRPr="00C37D2B" w:rsidRDefault="00A0010C" w:rsidP="00A0010C">
            <w:pPr>
              <w:pStyle w:val="TAL"/>
              <w:keepNext w:val="0"/>
              <w:keepLines w:val="0"/>
              <w:widowControl w:val="0"/>
              <w:rPr>
                <w:rFonts w:cs="Arial"/>
                <w:lang w:eastAsia="ja-JP"/>
              </w:rPr>
            </w:pPr>
          </w:p>
        </w:tc>
        <w:tc>
          <w:tcPr>
            <w:tcW w:w="1080" w:type="dxa"/>
          </w:tcPr>
          <w:p w14:paraId="674EFFB1"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CB40B28"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021CDFEB" w14:textId="77777777" w:rsidR="00A0010C" w:rsidRPr="00C37D2B" w:rsidRDefault="00A0010C" w:rsidP="00A0010C">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A0010C" w:rsidRPr="00C37D2B" w:rsidRDefault="00A0010C" w:rsidP="00A0010C">
            <w:pPr>
              <w:pStyle w:val="TAC"/>
              <w:keepNext w:val="0"/>
              <w:keepLines w:val="0"/>
              <w:widowControl w:val="0"/>
              <w:rPr>
                <w:lang w:eastAsia="ja-JP"/>
              </w:rPr>
            </w:pPr>
          </w:p>
        </w:tc>
        <w:tc>
          <w:tcPr>
            <w:tcW w:w="1080" w:type="dxa"/>
          </w:tcPr>
          <w:p w14:paraId="6FB6F100" w14:textId="77777777" w:rsidR="00A0010C" w:rsidRPr="00C37D2B" w:rsidRDefault="00A0010C" w:rsidP="00A0010C">
            <w:pPr>
              <w:pStyle w:val="TAC"/>
              <w:keepNext w:val="0"/>
              <w:keepLines w:val="0"/>
              <w:widowControl w:val="0"/>
              <w:rPr>
                <w:lang w:eastAsia="ja-JP"/>
              </w:rPr>
            </w:pPr>
          </w:p>
        </w:tc>
      </w:tr>
      <w:tr w:rsidR="00A0010C" w:rsidRPr="00C37D2B" w14:paraId="21FCDF7A" w14:textId="77777777" w:rsidTr="00A0010C">
        <w:trPr>
          <w:cantSplit/>
        </w:trPr>
        <w:tc>
          <w:tcPr>
            <w:tcW w:w="2160" w:type="dxa"/>
          </w:tcPr>
          <w:p w14:paraId="6EF9BCB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unnel Endpoint at PDCP</w:t>
            </w:r>
          </w:p>
        </w:tc>
        <w:tc>
          <w:tcPr>
            <w:tcW w:w="1080" w:type="dxa"/>
          </w:tcPr>
          <w:p w14:paraId="7DC8C39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A046A46"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366DC0FE" w14:textId="77777777" w:rsidR="00A0010C" w:rsidRPr="00C37D2B" w:rsidRDefault="00A0010C" w:rsidP="00A0010C">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2B91A7A4"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D9107A"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B59E040" w14:textId="77777777" w:rsidR="00A0010C" w:rsidRPr="00C37D2B" w:rsidRDefault="00A0010C" w:rsidP="00A0010C">
            <w:pPr>
              <w:pStyle w:val="TAC"/>
              <w:keepNext w:val="0"/>
              <w:keepLines w:val="0"/>
              <w:widowControl w:val="0"/>
              <w:rPr>
                <w:lang w:eastAsia="ja-JP"/>
              </w:rPr>
            </w:pPr>
          </w:p>
        </w:tc>
      </w:tr>
      <w:tr w:rsidR="00A0010C" w:rsidRPr="00C37D2B" w14:paraId="2EE13057" w14:textId="77777777" w:rsidTr="00A0010C">
        <w:trPr>
          <w:cantSplit/>
        </w:trPr>
        <w:tc>
          <w:tcPr>
            <w:tcW w:w="2160" w:type="dxa"/>
          </w:tcPr>
          <w:p w14:paraId="7D16183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53AB1DF0"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O</w:t>
            </w:r>
          </w:p>
        </w:tc>
        <w:tc>
          <w:tcPr>
            <w:tcW w:w="1080" w:type="dxa"/>
          </w:tcPr>
          <w:p w14:paraId="66A8700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66DFAA3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PDCP SN Length</w:t>
            </w:r>
          </w:p>
          <w:p w14:paraId="2D91033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3</w:t>
            </w:r>
          </w:p>
        </w:tc>
        <w:tc>
          <w:tcPr>
            <w:tcW w:w="1728" w:type="dxa"/>
          </w:tcPr>
          <w:p w14:paraId="2F35915A"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Shall be ignored by the en-gNB if received.</w:t>
            </w:r>
          </w:p>
        </w:tc>
        <w:tc>
          <w:tcPr>
            <w:tcW w:w="1080" w:type="dxa"/>
          </w:tcPr>
          <w:p w14:paraId="3515F5E6"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68747FB"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370A17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0085060"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PDCP SN Length</w:t>
            </w:r>
          </w:p>
          <w:p w14:paraId="5830CEA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1B2C3EC" w14:textId="77777777" w:rsidTr="00A0010C">
        <w:trPr>
          <w:cantSplit/>
        </w:trPr>
        <w:tc>
          <w:tcPr>
            <w:tcW w:w="2160" w:type="dxa"/>
          </w:tcPr>
          <w:p w14:paraId="42EFE3B8"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EC302C3"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A4DDCB7"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8192548" w14:textId="27AEE473" w:rsidR="00A0010C" w:rsidRPr="00C37D2B" w:rsidRDefault="00A0010C" w:rsidP="00A0010C">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D15A048"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971B69D" w14:textId="77777777" w:rsidTr="00A0010C">
        <w:trPr>
          <w:cantSplit/>
        </w:trPr>
        <w:tc>
          <w:tcPr>
            <w:tcW w:w="2160" w:type="dxa"/>
          </w:tcPr>
          <w:p w14:paraId="3212FF7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DDE493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AAF76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00E1138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5B6695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51F35BBC"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001324A6"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E87145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A779BB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72B24DAF"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1452A65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F23C55C" w14:textId="77777777" w:rsidR="00A0010C" w:rsidRPr="00C37D2B" w:rsidRDefault="00A0010C" w:rsidP="00A0010C">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A0010C" w:rsidRPr="00C37D2B" w:rsidRDefault="00A0010C" w:rsidP="00A0010C">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A0010C" w:rsidRPr="00C37D2B" w:rsidRDefault="00A0010C" w:rsidP="00A0010C">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A0010C" w:rsidRPr="00C37D2B" w:rsidRDefault="00A0010C" w:rsidP="00A0010C">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41C37DEB"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9D4098">
        <w:trPr>
          <w:cantSplit/>
          <w:tblHeader/>
        </w:trPr>
        <w:tc>
          <w:tcPr>
            <w:tcW w:w="3686" w:type="dxa"/>
          </w:tcPr>
          <w:p w14:paraId="03C269F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467775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22C0A4D" w14:textId="77777777" w:rsidTr="009D4098">
        <w:trPr>
          <w:cantSplit/>
        </w:trPr>
        <w:tc>
          <w:tcPr>
            <w:tcW w:w="3686" w:type="dxa"/>
          </w:tcPr>
          <w:p w14:paraId="4F45D2A7"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4AF3FB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E93F601" w14:textId="77777777" w:rsidR="00DA5A1F" w:rsidRPr="00C37D2B" w:rsidRDefault="00DA5A1F" w:rsidP="00781206">
      <w:pPr>
        <w:widowControl w:val="0"/>
      </w:pPr>
    </w:p>
    <w:p w14:paraId="4D514986" w14:textId="77777777" w:rsidR="00DA5A1F" w:rsidRPr="00C37D2B" w:rsidRDefault="00A61438" w:rsidP="00781206">
      <w:pPr>
        <w:pStyle w:val="Heading4"/>
        <w:keepNext w:val="0"/>
        <w:keepLines w:val="0"/>
        <w:widowControl w:val="0"/>
      </w:pPr>
      <w:bookmarkStart w:id="8129" w:name="_CR9_1_4_10"/>
      <w:bookmarkStart w:id="8130" w:name="_Toc20954442"/>
      <w:bookmarkStart w:id="8131" w:name="_Toc29902446"/>
      <w:bookmarkStart w:id="8132" w:name="_Toc29906450"/>
      <w:bookmarkStart w:id="8133" w:name="_Toc36550440"/>
      <w:bookmarkStart w:id="8134" w:name="_Toc45104195"/>
      <w:bookmarkStart w:id="8135" w:name="_Toc45227691"/>
      <w:bookmarkStart w:id="8136" w:name="_Toc45891505"/>
      <w:bookmarkStart w:id="8137" w:name="_Toc51764147"/>
      <w:bookmarkStart w:id="8138" w:name="_Toc56528148"/>
      <w:bookmarkStart w:id="8139" w:name="_Toc64382115"/>
      <w:bookmarkStart w:id="8140" w:name="_Toc66283690"/>
      <w:bookmarkStart w:id="8141" w:name="_Toc67911066"/>
      <w:bookmarkStart w:id="8142" w:name="_Toc73979844"/>
      <w:bookmarkStart w:id="8143" w:name="_Toc88650568"/>
      <w:bookmarkStart w:id="8144" w:name="_Toc97885695"/>
      <w:bookmarkStart w:id="8145" w:name="_Toc98882821"/>
      <w:bookmarkStart w:id="8146" w:name="_Toc105523357"/>
      <w:bookmarkStart w:id="8147" w:name="_Toc106130901"/>
      <w:bookmarkStart w:id="8148" w:name="_Toc113840052"/>
      <w:bookmarkStart w:id="8149" w:name="_Toc153533816"/>
      <w:bookmarkEnd w:id="8129"/>
      <w:r w:rsidRPr="00C37D2B">
        <w:t>9.1.4</w:t>
      </w:r>
      <w:r w:rsidR="00DA5A1F" w:rsidRPr="00C37D2B">
        <w:t>.10</w:t>
      </w:r>
      <w:r w:rsidR="00DA5A1F" w:rsidRPr="00C37D2B">
        <w:tab/>
        <w:t>SGNB MODIFICATION REFUSE</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427E6642" w14:textId="77777777" w:rsidR="00DA5A1F" w:rsidRPr="00C37D2B" w:rsidRDefault="00DA5A1F" w:rsidP="00781206">
      <w:pPr>
        <w:widowControl w:val="0"/>
      </w:pPr>
      <w:r w:rsidRPr="00C37D2B">
        <w:t>This message is sent by the MeNB to inform the en-gNB that the SgNB initiated SgNB Modification has failed.</w:t>
      </w:r>
    </w:p>
    <w:p w14:paraId="0625BDE2"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A0010C">
        <w:trPr>
          <w:cantSplit/>
          <w:tblHeader/>
        </w:trPr>
        <w:tc>
          <w:tcPr>
            <w:tcW w:w="2160" w:type="dxa"/>
          </w:tcPr>
          <w:p w14:paraId="70F23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7C0F15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FF6390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3F7309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D0EEE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EB732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3AC983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849D0A5" w14:textId="77777777" w:rsidTr="00A0010C">
        <w:trPr>
          <w:cantSplit/>
        </w:trPr>
        <w:tc>
          <w:tcPr>
            <w:tcW w:w="2160" w:type="dxa"/>
          </w:tcPr>
          <w:p w14:paraId="34B42C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F2C14B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155B" w14:textId="77777777" w:rsidR="00DA5A1F" w:rsidRPr="001D7E2D" w:rsidRDefault="00DA5A1F" w:rsidP="001D7E2D">
            <w:pPr>
              <w:pStyle w:val="TAL"/>
            </w:pPr>
          </w:p>
        </w:tc>
        <w:tc>
          <w:tcPr>
            <w:tcW w:w="1512" w:type="dxa"/>
          </w:tcPr>
          <w:p w14:paraId="31F7277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1B2C1A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1BCC67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169B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A81F7DA" w14:textId="77777777" w:rsidTr="00A0010C">
        <w:trPr>
          <w:cantSplit/>
        </w:trPr>
        <w:tc>
          <w:tcPr>
            <w:tcW w:w="2160" w:type="dxa"/>
          </w:tcPr>
          <w:p w14:paraId="72D648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1B381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79A2E4" w14:textId="77777777" w:rsidR="00DA5A1F" w:rsidRPr="00C37D2B" w:rsidRDefault="00DA5A1F" w:rsidP="00781206">
            <w:pPr>
              <w:pStyle w:val="TAL"/>
              <w:keepNext w:val="0"/>
              <w:keepLines w:val="0"/>
              <w:widowControl w:val="0"/>
              <w:rPr>
                <w:rFonts w:cs="Arial"/>
                <w:lang w:eastAsia="ja-JP"/>
              </w:rPr>
            </w:pPr>
          </w:p>
        </w:tc>
        <w:tc>
          <w:tcPr>
            <w:tcW w:w="1512" w:type="dxa"/>
          </w:tcPr>
          <w:p w14:paraId="1B6AF2A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0EC956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F2CD0AF"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4EA7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69E4F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01EEE6" w14:textId="77777777" w:rsidTr="00A0010C">
        <w:trPr>
          <w:cantSplit/>
        </w:trPr>
        <w:tc>
          <w:tcPr>
            <w:tcW w:w="2160" w:type="dxa"/>
          </w:tcPr>
          <w:p w14:paraId="170E466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AFBF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663A1A7" w14:textId="77777777" w:rsidR="00DA5A1F" w:rsidRPr="00C37D2B" w:rsidRDefault="00DA5A1F" w:rsidP="00781206">
            <w:pPr>
              <w:pStyle w:val="TAL"/>
              <w:keepNext w:val="0"/>
              <w:keepLines w:val="0"/>
              <w:widowControl w:val="0"/>
              <w:rPr>
                <w:rFonts w:cs="Arial"/>
                <w:lang w:eastAsia="ja-JP"/>
              </w:rPr>
            </w:pPr>
          </w:p>
        </w:tc>
        <w:tc>
          <w:tcPr>
            <w:tcW w:w="1512" w:type="dxa"/>
          </w:tcPr>
          <w:p w14:paraId="373D2503"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5A61063"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ECF66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5929F9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2F9B150" w14:textId="77777777" w:rsidTr="00A0010C">
        <w:trPr>
          <w:cantSplit/>
        </w:trPr>
        <w:tc>
          <w:tcPr>
            <w:tcW w:w="2160" w:type="dxa"/>
          </w:tcPr>
          <w:p w14:paraId="1636D5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0A8A7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D6F9E" w14:textId="77777777" w:rsidR="00DA5A1F" w:rsidRPr="00C37D2B" w:rsidRDefault="00DA5A1F" w:rsidP="00781206">
            <w:pPr>
              <w:pStyle w:val="TAL"/>
              <w:keepNext w:val="0"/>
              <w:keepLines w:val="0"/>
              <w:widowControl w:val="0"/>
              <w:rPr>
                <w:rFonts w:cs="Arial"/>
                <w:lang w:eastAsia="ja-JP"/>
              </w:rPr>
            </w:pPr>
          </w:p>
        </w:tc>
        <w:tc>
          <w:tcPr>
            <w:tcW w:w="1512" w:type="dxa"/>
          </w:tcPr>
          <w:p w14:paraId="114FEE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4284E48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F3FDBE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FE4AE2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725BC" w:rsidRPr="00C37D2B" w14:paraId="109097CA" w14:textId="77777777" w:rsidTr="00A0010C">
        <w:trPr>
          <w:cantSplit/>
        </w:trPr>
        <w:tc>
          <w:tcPr>
            <w:tcW w:w="2160" w:type="dxa"/>
          </w:tcPr>
          <w:p w14:paraId="101404CF" w14:textId="77777777" w:rsidR="008725BC" w:rsidRPr="00C37D2B" w:rsidRDefault="008725BC"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6B093C42" w14:textId="77777777" w:rsidR="008725BC" w:rsidRPr="00C37D2B" w:rsidRDefault="008725BC" w:rsidP="00781206">
            <w:pPr>
              <w:pStyle w:val="TAL"/>
              <w:keepNext w:val="0"/>
              <w:keepLines w:val="0"/>
              <w:widowControl w:val="0"/>
              <w:rPr>
                <w:rFonts w:cs="Arial"/>
                <w:lang w:eastAsia="ja-JP"/>
              </w:rPr>
            </w:pPr>
            <w:r w:rsidRPr="00C37D2B">
              <w:rPr>
                <w:rFonts w:cs="Arial"/>
                <w:lang w:eastAsia="ja-JP"/>
              </w:rPr>
              <w:t>O</w:t>
            </w:r>
          </w:p>
        </w:tc>
        <w:tc>
          <w:tcPr>
            <w:tcW w:w="1080" w:type="dxa"/>
          </w:tcPr>
          <w:p w14:paraId="5C599F9E" w14:textId="77777777" w:rsidR="008725BC" w:rsidRPr="00C37D2B" w:rsidRDefault="008725BC" w:rsidP="00781206">
            <w:pPr>
              <w:pStyle w:val="TAL"/>
              <w:keepNext w:val="0"/>
              <w:keepLines w:val="0"/>
              <w:widowControl w:val="0"/>
              <w:rPr>
                <w:rFonts w:cs="Arial"/>
                <w:lang w:eastAsia="ja-JP"/>
              </w:rPr>
            </w:pPr>
          </w:p>
        </w:tc>
        <w:tc>
          <w:tcPr>
            <w:tcW w:w="1512" w:type="dxa"/>
          </w:tcPr>
          <w:p w14:paraId="754D631C" w14:textId="77777777" w:rsidR="008725BC" w:rsidRPr="00C37D2B" w:rsidRDefault="008725BC"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4E02CE6" w14:textId="77777777" w:rsidR="008725BC" w:rsidRPr="00C37D2B" w:rsidRDefault="008725BC"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rsidP="00781206">
            <w:pPr>
              <w:pStyle w:val="TAC"/>
              <w:keepNext w:val="0"/>
              <w:keepLines w:val="0"/>
              <w:widowControl w:val="0"/>
              <w:rPr>
                <w:lang w:eastAsia="ja-JP"/>
              </w:rPr>
            </w:pPr>
            <w:r w:rsidRPr="00C37D2B">
              <w:rPr>
                <w:bCs/>
                <w:lang w:eastAsia="zh-CN"/>
              </w:rPr>
              <w:t>YES</w:t>
            </w:r>
          </w:p>
        </w:tc>
        <w:tc>
          <w:tcPr>
            <w:tcW w:w="1080" w:type="dxa"/>
          </w:tcPr>
          <w:p w14:paraId="55F419DA" w14:textId="77777777" w:rsidR="008725BC" w:rsidRPr="00C37D2B" w:rsidRDefault="008725BC" w:rsidP="00781206">
            <w:pPr>
              <w:pStyle w:val="TAC"/>
              <w:keepNext w:val="0"/>
              <w:keepLines w:val="0"/>
              <w:widowControl w:val="0"/>
              <w:rPr>
                <w:lang w:eastAsia="ja-JP"/>
              </w:rPr>
            </w:pPr>
            <w:r w:rsidRPr="00C37D2B">
              <w:rPr>
                <w:lang w:eastAsia="zh-CN"/>
              </w:rPr>
              <w:t>ignore</w:t>
            </w:r>
          </w:p>
        </w:tc>
      </w:tr>
      <w:tr w:rsidR="008E6632" w:rsidRPr="00C37D2B" w14:paraId="24314E27" w14:textId="77777777" w:rsidTr="00A0010C">
        <w:trPr>
          <w:cantSplit/>
        </w:trPr>
        <w:tc>
          <w:tcPr>
            <w:tcW w:w="2160" w:type="dxa"/>
          </w:tcPr>
          <w:p w14:paraId="161BE0D3" w14:textId="77777777" w:rsidR="00DA5A1F" w:rsidRPr="00C37D2B" w:rsidRDefault="00DA5A1F" w:rsidP="00781206">
            <w:pPr>
              <w:pStyle w:val="TAL"/>
              <w:keepNext w:val="0"/>
              <w:keepLines w:val="0"/>
              <w:widowControl w:val="0"/>
            </w:pPr>
            <w:r w:rsidRPr="00C37D2B">
              <w:t>Criticality Diagnostics</w:t>
            </w:r>
          </w:p>
        </w:tc>
        <w:tc>
          <w:tcPr>
            <w:tcW w:w="1080" w:type="dxa"/>
          </w:tcPr>
          <w:p w14:paraId="468CBA38" w14:textId="77777777" w:rsidR="00DA5A1F" w:rsidRPr="00C37D2B" w:rsidRDefault="00DA5A1F" w:rsidP="00781206">
            <w:pPr>
              <w:pStyle w:val="TAL"/>
              <w:keepNext w:val="0"/>
              <w:keepLines w:val="0"/>
              <w:widowControl w:val="0"/>
            </w:pPr>
            <w:r w:rsidRPr="00C37D2B">
              <w:t>O</w:t>
            </w:r>
          </w:p>
        </w:tc>
        <w:tc>
          <w:tcPr>
            <w:tcW w:w="1080" w:type="dxa"/>
          </w:tcPr>
          <w:p w14:paraId="1FD0DFB2" w14:textId="77777777" w:rsidR="00DA5A1F" w:rsidRPr="00C37D2B" w:rsidRDefault="00DA5A1F" w:rsidP="00781206">
            <w:pPr>
              <w:pStyle w:val="TAL"/>
              <w:keepNext w:val="0"/>
              <w:keepLines w:val="0"/>
              <w:widowControl w:val="0"/>
            </w:pPr>
          </w:p>
        </w:tc>
        <w:tc>
          <w:tcPr>
            <w:tcW w:w="1512" w:type="dxa"/>
          </w:tcPr>
          <w:p w14:paraId="2B2271FA"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637B5424" w14:textId="77777777" w:rsidR="00DA5A1F" w:rsidRPr="00C37D2B" w:rsidRDefault="00DA5A1F" w:rsidP="00781206">
            <w:pPr>
              <w:pStyle w:val="TAL"/>
              <w:keepNext w:val="0"/>
              <w:keepLines w:val="0"/>
              <w:widowControl w:val="0"/>
            </w:pPr>
          </w:p>
        </w:tc>
        <w:tc>
          <w:tcPr>
            <w:tcW w:w="1080" w:type="dxa"/>
          </w:tcPr>
          <w:p w14:paraId="0D57DE7F"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7EFF537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34B68AD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CF31AC2"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59FA498E" w14:textId="77777777" w:rsidR="00DA5A1F" w:rsidRPr="00C37D2B" w:rsidRDefault="00DA5A1F" w:rsidP="00781206">
      <w:pPr>
        <w:widowControl w:val="0"/>
      </w:pPr>
    </w:p>
    <w:p w14:paraId="71E4A8EF" w14:textId="77777777" w:rsidR="00DA5A1F" w:rsidRPr="00C37D2B" w:rsidRDefault="00A61438" w:rsidP="00781206">
      <w:pPr>
        <w:pStyle w:val="Heading4"/>
        <w:keepNext w:val="0"/>
        <w:keepLines w:val="0"/>
        <w:widowControl w:val="0"/>
        <w:rPr>
          <w:rFonts w:cs="Geneva"/>
          <w:lang w:eastAsia="zh-CN"/>
        </w:rPr>
      </w:pPr>
      <w:bookmarkStart w:id="8150" w:name="_CR9_1_4_11"/>
      <w:bookmarkStart w:id="8151" w:name="_Toc20954443"/>
      <w:bookmarkStart w:id="8152" w:name="_Toc29902447"/>
      <w:bookmarkStart w:id="8153" w:name="_Toc29906451"/>
      <w:bookmarkStart w:id="8154" w:name="_Toc36550441"/>
      <w:bookmarkStart w:id="8155" w:name="_Toc45104196"/>
      <w:bookmarkStart w:id="8156" w:name="_Toc45227692"/>
      <w:bookmarkStart w:id="8157" w:name="_Toc45891506"/>
      <w:bookmarkStart w:id="8158" w:name="_Toc51764148"/>
      <w:bookmarkStart w:id="8159" w:name="_Toc56528149"/>
      <w:bookmarkStart w:id="8160" w:name="_Toc64382116"/>
      <w:bookmarkStart w:id="8161" w:name="_Toc66283691"/>
      <w:bookmarkStart w:id="8162" w:name="_Toc67911067"/>
      <w:bookmarkStart w:id="8163" w:name="_Toc73979845"/>
      <w:bookmarkStart w:id="8164" w:name="_Toc88650569"/>
      <w:bookmarkStart w:id="8165" w:name="_Toc97885696"/>
      <w:bookmarkStart w:id="8166" w:name="_Toc98882822"/>
      <w:bookmarkStart w:id="8167" w:name="_Toc105523358"/>
      <w:bookmarkStart w:id="8168" w:name="_Toc106130902"/>
      <w:bookmarkStart w:id="8169" w:name="_Toc113840053"/>
      <w:bookmarkStart w:id="8170" w:name="_Toc153533817"/>
      <w:bookmarkEnd w:id="8150"/>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6C31C0F9"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A0010C">
        <w:trPr>
          <w:cantSplit/>
          <w:tblHeader/>
        </w:trPr>
        <w:tc>
          <w:tcPr>
            <w:tcW w:w="2160" w:type="dxa"/>
          </w:tcPr>
          <w:p w14:paraId="5F26174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5358134D"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74E94B4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34F91E76"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5412558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E6812E1"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9A91EB9"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127C37E9" w14:textId="77777777" w:rsidTr="00A0010C">
        <w:trPr>
          <w:cantSplit/>
        </w:trPr>
        <w:tc>
          <w:tcPr>
            <w:tcW w:w="2160" w:type="dxa"/>
          </w:tcPr>
          <w:p w14:paraId="23F0D77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69878E01"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05FB407" w14:textId="77777777" w:rsidR="00DA5A1F" w:rsidRPr="001D7E2D" w:rsidRDefault="00DA5A1F" w:rsidP="001D7E2D">
            <w:pPr>
              <w:pStyle w:val="TAL"/>
            </w:pPr>
          </w:p>
        </w:tc>
        <w:tc>
          <w:tcPr>
            <w:tcW w:w="1512" w:type="dxa"/>
          </w:tcPr>
          <w:p w14:paraId="428A271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90A8030"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32E47B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25BB00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F54080" w14:textId="77777777" w:rsidTr="00A0010C">
        <w:trPr>
          <w:cantSplit/>
        </w:trPr>
        <w:tc>
          <w:tcPr>
            <w:tcW w:w="2160" w:type="dxa"/>
          </w:tcPr>
          <w:p w14:paraId="4279B0CD"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8D7D6F6" w14:textId="77777777" w:rsidR="00DA5A1F" w:rsidRPr="00C37D2B" w:rsidRDefault="00DA5A1F" w:rsidP="00781206">
            <w:pPr>
              <w:pStyle w:val="TAL"/>
              <w:keepNext w:val="0"/>
              <w:keepLines w:val="0"/>
              <w:widowControl w:val="0"/>
              <w:rPr>
                <w:rFonts w:cs="Geneva"/>
                <w:lang w:eastAsia="ja-JP"/>
              </w:rPr>
            </w:pPr>
          </w:p>
        </w:tc>
        <w:tc>
          <w:tcPr>
            <w:tcW w:w="1512" w:type="dxa"/>
          </w:tcPr>
          <w:p w14:paraId="1B5E6DB7"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10A3D0DD"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E6311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76523B" w14:textId="77777777" w:rsidTr="00A0010C">
        <w:trPr>
          <w:cantSplit/>
        </w:trPr>
        <w:tc>
          <w:tcPr>
            <w:tcW w:w="2160" w:type="dxa"/>
          </w:tcPr>
          <w:p w14:paraId="23B85AD9"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0C6BF2E" w14:textId="77777777" w:rsidR="00DA5A1F" w:rsidRPr="00C37D2B" w:rsidRDefault="00DA5A1F" w:rsidP="00781206">
            <w:pPr>
              <w:pStyle w:val="TAL"/>
              <w:keepNext w:val="0"/>
              <w:keepLines w:val="0"/>
              <w:widowControl w:val="0"/>
              <w:rPr>
                <w:rFonts w:cs="Geneva"/>
                <w:lang w:eastAsia="ja-JP"/>
              </w:rPr>
            </w:pPr>
          </w:p>
        </w:tc>
        <w:tc>
          <w:tcPr>
            <w:tcW w:w="1512" w:type="dxa"/>
          </w:tcPr>
          <w:p w14:paraId="63A0FF61"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0E36AE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51616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43DD9C" w14:textId="77777777" w:rsidTr="00A0010C">
        <w:trPr>
          <w:cantSplit/>
        </w:trPr>
        <w:tc>
          <w:tcPr>
            <w:tcW w:w="2160" w:type="dxa"/>
          </w:tcPr>
          <w:p w14:paraId="553D500A"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2C3468B9"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1A259EB" w14:textId="77777777" w:rsidR="00DA5A1F" w:rsidRPr="00C37D2B" w:rsidRDefault="00DA5A1F" w:rsidP="00781206">
            <w:pPr>
              <w:pStyle w:val="TAL"/>
              <w:keepNext w:val="0"/>
              <w:keepLines w:val="0"/>
              <w:widowControl w:val="0"/>
              <w:rPr>
                <w:rFonts w:cs="Geneva"/>
                <w:lang w:eastAsia="ja-JP"/>
              </w:rPr>
            </w:pPr>
          </w:p>
        </w:tc>
        <w:tc>
          <w:tcPr>
            <w:tcW w:w="1512" w:type="dxa"/>
          </w:tcPr>
          <w:p w14:paraId="7C608EF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1F59B103"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4EE88FB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ADF22B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8300E9F" w14:textId="77777777" w:rsidTr="00A0010C">
        <w:trPr>
          <w:cantSplit/>
        </w:trPr>
        <w:tc>
          <w:tcPr>
            <w:tcW w:w="2160" w:type="dxa"/>
          </w:tcPr>
          <w:p w14:paraId="5F9991AC" w14:textId="77777777" w:rsidR="00DA5A1F" w:rsidRPr="00A0010C" w:rsidRDefault="00DA5A1F" w:rsidP="00A0010C">
            <w:pPr>
              <w:pStyle w:val="TAL"/>
              <w:rPr>
                <w:rFonts w:eastAsia="Geneva"/>
                <w:b/>
                <w:bCs/>
                <w:lang w:eastAsia="ja-JP"/>
              </w:rPr>
            </w:pPr>
            <w:r w:rsidRPr="00A0010C">
              <w:rPr>
                <w:b/>
                <w:bCs/>
                <w:lang w:eastAsia="zh-CN"/>
              </w:rPr>
              <w:t>E-RAB</w:t>
            </w:r>
            <w:r w:rsidRPr="00A0010C">
              <w:rPr>
                <w:b/>
                <w:bCs/>
                <w:lang w:eastAsia="ja-JP"/>
              </w:rPr>
              <w:t xml:space="preserve">s </w:t>
            </w:r>
            <w:r w:rsidRPr="00A0010C">
              <w:rPr>
                <w:rFonts w:eastAsia="Geneva"/>
                <w:b/>
                <w:bCs/>
                <w:lang w:eastAsia="ja-JP"/>
              </w:rPr>
              <w:t>T</w:t>
            </w:r>
            <w:r w:rsidRPr="00A0010C">
              <w:rPr>
                <w:b/>
                <w:bCs/>
                <w:lang w:eastAsia="ja-JP"/>
              </w:rPr>
              <w:t xml:space="preserve">o </w:t>
            </w:r>
            <w:r w:rsidRPr="00A0010C">
              <w:rPr>
                <w:rFonts w:eastAsia="Geneva"/>
                <w:b/>
                <w:bCs/>
                <w:lang w:eastAsia="ja-JP"/>
              </w:rPr>
              <w:t>B</w:t>
            </w:r>
            <w:r w:rsidRPr="00A0010C">
              <w:rPr>
                <w:b/>
                <w:bCs/>
                <w:lang w:eastAsia="ja-JP"/>
              </w:rPr>
              <w:t xml:space="preserve">e </w:t>
            </w:r>
            <w:r w:rsidRPr="00A0010C">
              <w:rPr>
                <w:b/>
                <w:bCs/>
                <w:lang w:eastAsia="zh-CN"/>
              </w:rPr>
              <w:t xml:space="preserve">Released </w:t>
            </w:r>
            <w:r w:rsidRPr="00A0010C">
              <w:rPr>
                <w:b/>
                <w:bCs/>
                <w:lang w:eastAsia="ja-JP"/>
              </w:rPr>
              <w:t>List</w:t>
            </w:r>
          </w:p>
        </w:tc>
        <w:tc>
          <w:tcPr>
            <w:tcW w:w="1080" w:type="dxa"/>
          </w:tcPr>
          <w:p w14:paraId="217651D2" w14:textId="77777777" w:rsidR="00DA5A1F" w:rsidRPr="00C37D2B" w:rsidRDefault="00DA5A1F" w:rsidP="00781206">
            <w:pPr>
              <w:pStyle w:val="TAL"/>
              <w:keepNext w:val="0"/>
              <w:keepLines w:val="0"/>
              <w:widowControl w:val="0"/>
              <w:rPr>
                <w:rFonts w:cs="Geneva"/>
                <w:lang w:eastAsia="ja-JP"/>
              </w:rPr>
            </w:pPr>
          </w:p>
        </w:tc>
        <w:tc>
          <w:tcPr>
            <w:tcW w:w="1080" w:type="dxa"/>
          </w:tcPr>
          <w:p w14:paraId="532DB310"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0..1</w:t>
            </w:r>
          </w:p>
        </w:tc>
        <w:tc>
          <w:tcPr>
            <w:tcW w:w="1512" w:type="dxa"/>
          </w:tcPr>
          <w:p w14:paraId="1B3B5B7C" w14:textId="77777777" w:rsidR="00DA5A1F" w:rsidRPr="00C37D2B" w:rsidRDefault="00DA5A1F" w:rsidP="00781206">
            <w:pPr>
              <w:pStyle w:val="TAL"/>
              <w:keepNext w:val="0"/>
              <w:keepLines w:val="0"/>
              <w:widowControl w:val="0"/>
              <w:rPr>
                <w:rFonts w:cs="Geneva"/>
                <w:lang w:eastAsia="ja-JP"/>
              </w:rPr>
            </w:pPr>
          </w:p>
        </w:tc>
        <w:tc>
          <w:tcPr>
            <w:tcW w:w="1728" w:type="dxa"/>
          </w:tcPr>
          <w:p w14:paraId="4F316263" w14:textId="77777777" w:rsidR="00DA5A1F" w:rsidRPr="00C37D2B" w:rsidRDefault="00DA5A1F" w:rsidP="00781206">
            <w:pPr>
              <w:pStyle w:val="TAL"/>
              <w:keepNext w:val="0"/>
              <w:keepLines w:val="0"/>
              <w:widowControl w:val="0"/>
              <w:rPr>
                <w:rFonts w:cs="Geneva"/>
                <w:lang w:eastAsia="ja-JP"/>
              </w:rPr>
            </w:pPr>
          </w:p>
        </w:tc>
        <w:tc>
          <w:tcPr>
            <w:tcW w:w="1080" w:type="dxa"/>
          </w:tcPr>
          <w:p w14:paraId="34984E9A"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520C2D3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EDC59A9" w14:textId="77777777" w:rsidTr="00A0010C">
        <w:trPr>
          <w:cantSplit/>
        </w:trPr>
        <w:tc>
          <w:tcPr>
            <w:tcW w:w="2160" w:type="dxa"/>
          </w:tcPr>
          <w:p w14:paraId="26ADA99A" w14:textId="77777777" w:rsidR="00DA5A1F" w:rsidRPr="00A0010C" w:rsidRDefault="00DA5A1F" w:rsidP="00A0010C">
            <w:pPr>
              <w:pStyle w:val="TAL"/>
              <w:ind w:left="142"/>
              <w:rPr>
                <w:rFonts w:cs="Geneva"/>
                <w:b/>
                <w:bCs/>
                <w:lang w:eastAsia="ja-JP"/>
              </w:rPr>
            </w:pPr>
            <w:r w:rsidRPr="00A0010C">
              <w:rPr>
                <w:rFonts w:eastAsia="Geneva" w:cs="Geneva"/>
                <w:b/>
                <w:bCs/>
                <w:lang w:eastAsia="ja-JP"/>
              </w:rPr>
              <w:t>&gt;</w:t>
            </w:r>
            <w:r w:rsidRPr="00A0010C">
              <w:rPr>
                <w:rFonts w:cs="Geneva"/>
                <w:b/>
                <w:bCs/>
                <w:lang w:eastAsia="zh-CN"/>
              </w:rPr>
              <w:t>E-RAB</w:t>
            </w:r>
            <w:r w:rsidRPr="00A0010C">
              <w:rPr>
                <w:rFonts w:cs="Geneva"/>
                <w:b/>
                <w:bCs/>
                <w:lang w:eastAsia="ja-JP"/>
              </w:rPr>
              <w:t xml:space="preserve">s </w:t>
            </w:r>
            <w:r w:rsidRPr="00A0010C">
              <w:rPr>
                <w:rFonts w:eastAsia="Geneva" w:cs="Geneva"/>
                <w:b/>
                <w:bCs/>
                <w:lang w:eastAsia="ja-JP"/>
              </w:rPr>
              <w:t>T</w:t>
            </w:r>
            <w:r w:rsidRPr="00A0010C">
              <w:rPr>
                <w:rFonts w:cs="Geneva"/>
                <w:b/>
                <w:bCs/>
                <w:lang w:eastAsia="ja-JP"/>
              </w:rPr>
              <w:t xml:space="preserve">o </w:t>
            </w:r>
            <w:r w:rsidRPr="00A0010C">
              <w:rPr>
                <w:rFonts w:eastAsia="Geneva" w:cs="Geneva"/>
                <w:b/>
                <w:bCs/>
                <w:lang w:eastAsia="ja-JP"/>
              </w:rPr>
              <w:t>B</w:t>
            </w:r>
            <w:r w:rsidRPr="00A0010C">
              <w:rPr>
                <w:rFonts w:cs="Geneva"/>
                <w:b/>
                <w:bCs/>
                <w:lang w:eastAsia="ja-JP"/>
              </w:rPr>
              <w:t xml:space="preserve">e </w:t>
            </w:r>
            <w:r w:rsidRPr="00A0010C">
              <w:rPr>
                <w:rFonts w:cs="Geneva"/>
                <w:b/>
                <w:bCs/>
                <w:lang w:eastAsia="zh-CN"/>
              </w:rPr>
              <w:t xml:space="preserve">Released </w:t>
            </w:r>
            <w:r w:rsidRPr="00A0010C">
              <w:rPr>
                <w:rFonts w:eastAsia="Geneva" w:cs="Geneva"/>
                <w:b/>
                <w:bCs/>
                <w:lang w:eastAsia="ja-JP"/>
              </w:rPr>
              <w:t>Item</w:t>
            </w:r>
          </w:p>
        </w:tc>
        <w:tc>
          <w:tcPr>
            <w:tcW w:w="1080" w:type="dxa"/>
          </w:tcPr>
          <w:p w14:paraId="6F50497E" w14:textId="77777777" w:rsidR="00DA5A1F" w:rsidRPr="00C37D2B" w:rsidRDefault="00DA5A1F" w:rsidP="00781206">
            <w:pPr>
              <w:pStyle w:val="TAL"/>
              <w:keepNext w:val="0"/>
              <w:keepLines w:val="0"/>
              <w:widowControl w:val="0"/>
              <w:rPr>
                <w:rFonts w:cs="Geneva"/>
                <w:lang w:eastAsia="ja-JP"/>
              </w:rPr>
            </w:pPr>
          </w:p>
        </w:tc>
        <w:tc>
          <w:tcPr>
            <w:tcW w:w="1080" w:type="dxa"/>
          </w:tcPr>
          <w:p w14:paraId="76204ABA"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rsidP="00781206">
            <w:pPr>
              <w:pStyle w:val="TAL"/>
              <w:keepNext w:val="0"/>
              <w:keepLines w:val="0"/>
              <w:widowControl w:val="0"/>
              <w:rPr>
                <w:rFonts w:cs="Geneva"/>
                <w:lang w:eastAsia="ja-JP"/>
              </w:rPr>
            </w:pPr>
          </w:p>
        </w:tc>
        <w:tc>
          <w:tcPr>
            <w:tcW w:w="1728" w:type="dxa"/>
          </w:tcPr>
          <w:p w14:paraId="5225C833" w14:textId="77777777" w:rsidR="00DA5A1F" w:rsidRPr="00C37D2B" w:rsidRDefault="00DA5A1F" w:rsidP="00781206">
            <w:pPr>
              <w:pStyle w:val="TAL"/>
              <w:keepNext w:val="0"/>
              <w:keepLines w:val="0"/>
              <w:widowControl w:val="0"/>
              <w:rPr>
                <w:rFonts w:cs="Geneva"/>
                <w:lang w:eastAsia="ja-JP"/>
              </w:rPr>
            </w:pPr>
          </w:p>
        </w:tc>
        <w:tc>
          <w:tcPr>
            <w:tcW w:w="1080" w:type="dxa"/>
          </w:tcPr>
          <w:p w14:paraId="0E7E25B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878D6F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0E2E07E" w14:textId="77777777" w:rsidTr="00A0010C">
        <w:trPr>
          <w:cantSplit/>
        </w:trPr>
        <w:tc>
          <w:tcPr>
            <w:tcW w:w="2160" w:type="dxa"/>
          </w:tcPr>
          <w:p w14:paraId="1668999D" w14:textId="77777777" w:rsidR="00DA5A1F" w:rsidRPr="00C37D2B" w:rsidRDefault="00DA5A1F" w:rsidP="00781206">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rsidP="00781206">
            <w:pPr>
              <w:pStyle w:val="TAL"/>
              <w:keepNext w:val="0"/>
              <w:keepLines w:val="0"/>
              <w:widowControl w:val="0"/>
              <w:rPr>
                <w:rFonts w:cs="Geneva"/>
                <w:lang w:eastAsia="ja-JP"/>
              </w:rPr>
            </w:pPr>
            <w:r w:rsidRPr="00C37D2B">
              <w:rPr>
                <w:rFonts w:cs="Arial"/>
                <w:lang w:eastAsia="ja-JP"/>
              </w:rPr>
              <w:t>M</w:t>
            </w:r>
          </w:p>
        </w:tc>
        <w:tc>
          <w:tcPr>
            <w:tcW w:w="1080" w:type="dxa"/>
          </w:tcPr>
          <w:p w14:paraId="52A107BD" w14:textId="77777777" w:rsidR="00DA5A1F" w:rsidRPr="00C37D2B" w:rsidRDefault="00DA5A1F" w:rsidP="00781206">
            <w:pPr>
              <w:pStyle w:val="TAL"/>
              <w:keepNext w:val="0"/>
              <w:keepLines w:val="0"/>
              <w:widowControl w:val="0"/>
              <w:rPr>
                <w:rFonts w:cs="Geneva"/>
                <w:i/>
                <w:lang w:eastAsia="ja-JP"/>
              </w:rPr>
            </w:pPr>
          </w:p>
        </w:tc>
        <w:tc>
          <w:tcPr>
            <w:tcW w:w="1512" w:type="dxa"/>
          </w:tcPr>
          <w:p w14:paraId="06B2CFEE" w14:textId="77777777" w:rsidR="00DA5A1F" w:rsidRPr="00C37D2B" w:rsidRDefault="00DA5A1F" w:rsidP="00781206">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14DF9104" w14:textId="77777777" w:rsidR="00DA5A1F" w:rsidRPr="00C37D2B" w:rsidRDefault="00DA5A1F" w:rsidP="00781206">
            <w:pPr>
              <w:pStyle w:val="TAL"/>
              <w:keepNext w:val="0"/>
              <w:keepLines w:val="0"/>
              <w:widowControl w:val="0"/>
              <w:rPr>
                <w:rFonts w:cs="Geneva"/>
                <w:lang w:eastAsia="ja-JP"/>
              </w:rPr>
            </w:pPr>
          </w:p>
        </w:tc>
        <w:tc>
          <w:tcPr>
            <w:tcW w:w="1080" w:type="dxa"/>
          </w:tcPr>
          <w:p w14:paraId="5FCAF8BA" w14:textId="77777777" w:rsidR="00DA5A1F" w:rsidRPr="00C37D2B" w:rsidRDefault="00DA5A1F" w:rsidP="00781206">
            <w:pPr>
              <w:pStyle w:val="TAC"/>
              <w:keepNext w:val="0"/>
              <w:keepLines w:val="0"/>
              <w:widowControl w:val="0"/>
              <w:rPr>
                <w:lang w:eastAsia="ja-JP"/>
              </w:rPr>
            </w:pPr>
            <w:r w:rsidRPr="00C37D2B">
              <w:rPr>
                <w:rFonts w:cs="Arial"/>
                <w:bCs/>
                <w:lang w:eastAsia="ja-JP"/>
              </w:rPr>
              <w:t>–</w:t>
            </w:r>
          </w:p>
        </w:tc>
        <w:tc>
          <w:tcPr>
            <w:tcW w:w="1080" w:type="dxa"/>
          </w:tcPr>
          <w:p w14:paraId="08B4F335" w14:textId="77777777" w:rsidR="00DA5A1F" w:rsidRPr="00C37D2B" w:rsidRDefault="00DA5A1F" w:rsidP="00781206">
            <w:pPr>
              <w:pStyle w:val="TAC"/>
              <w:keepNext w:val="0"/>
              <w:keepLines w:val="0"/>
              <w:widowControl w:val="0"/>
              <w:rPr>
                <w:lang w:eastAsia="ja-JP"/>
              </w:rPr>
            </w:pPr>
          </w:p>
        </w:tc>
      </w:tr>
      <w:tr w:rsidR="008E6632" w:rsidRPr="00C37D2B" w14:paraId="663B275A" w14:textId="77777777" w:rsidTr="00A0010C">
        <w:trPr>
          <w:cantSplit/>
        </w:trPr>
        <w:tc>
          <w:tcPr>
            <w:tcW w:w="2160" w:type="dxa"/>
          </w:tcPr>
          <w:p w14:paraId="3ACB0A01" w14:textId="77777777" w:rsidR="00DA5A1F" w:rsidRPr="00C37D2B" w:rsidRDefault="00DA5A1F" w:rsidP="00781206">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632FEFD6" w14:textId="77777777" w:rsidR="00DA5A1F" w:rsidRPr="00C37D2B" w:rsidRDefault="00DA5A1F" w:rsidP="00781206">
            <w:pPr>
              <w:pStyle w:val="TAL"/>
              <w:keepNext w:val="0"/>
              <w:keepLines w:val="0"/>
              <w:widowControl w:val="0"/>
              <w:rPr>
                <w:rFonts w:cs="Arial"/>
                <w:i/>
                <w:lang w:eastAsia="ja-JP"/>
              </w:rPr>
            </w:pPr>
          </w:p>
        </w:tc>
        <w:tc>
          <w:tcPr>
            <w:tcW w:w="1512" w:type="dxa"/>
          </w:tcPr>
          <w:p w14:paraId="4110CE04" w14:textId="77777777" w:rsidR="00DA5A1F" w:rsidRPr="00C37D2B" w:rsidRDefault="00DA5A1F" w:rsidP="00781206">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rsidP="00781206">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1F826657" w14:textId="77777777" w:rsidR="00DA5A1F" w:rsidRPr="00C37D2B" w:rsidRDefault="00DA5A1F" w:rsidP="00781206">
            <w:pPr>
              <w:pStyle w:val="TAC"/>
              <w:keepNext w:val="0"/>
              <w:keepLines w:val="0"/>
              <w:widowControl w:val="0"/>
              <w:rPr>
                <w:rFonts w:cs="Arial"/>
                <w:lang w:eastAsia="ja-JP"/>
              </w:rPr>
            </w:pPr>
            <w:r w:rsidRPr="00C37D2B">
              <w:rPr>
                <w:bCs/>
                <w:lang w:eastAsia="ja-JP"/>
              </w:rPr>
              <w:t>–</w:t>
            </w:r>
          </w:p>
        </w:tc>
        <w:tc>
          <w:tcPr>
            <w:tcW w:w="1080" w:type="dxa"/>
          </w:tcPr>
          <w:p w14:paraId="689CE647" w14:textId="77777777" w:rsidR="00DA5A1F" w:rsidRPr="00C37D2B" w:rsidRDefault="00DA5A1F" w:rsidP="00781206">
            <w:pPr>
              <w:pStyle w:val="TAC"/>
              <w:keepNext w:val="0"/>
              <w:keepLines w:val="0"/>
              <w:widowControl w:val="0"/>
              <w:rPr>
                <w:rFonts w:cs="Arial"/>
                <w:lang w:eastAsia="ja-JP"/>
              </w:rPr>
            </w:pPr>
          </w:p>
        </w:tc>
      </w:tr>
      <w:tr w:rsidR="00A0010C" w:rsidRPr="00C37D2B" w14:paraId="77D5953D" w14:textId="77777777" w:rsidTr="00A0010C">
        <w:trPr>
          <w:cantSplit/>
        </w:trPr>
        <w:tc>
          <w:tcPr>
            <w:tcW w:w="2160" w:type="dxa"/>
          </w:tcPr>
          <w:p w14:paraId="0661A7AD" w14:textId="77777777" w:rsidR="00A0010C" w:rsidRPr="00C37D2B" w:rsidRDefault="00A0010C" w:rsidP="001D7E2D">
            <w:pPr>
              <w:pStyle w:val="TAL"/>
              <w:ind w:left="284"/>
              <w:rPr>
                <w:rFonts w:cs="Geneva"/>
              </w:rPr>
            </w:pPr>
            <w:r w:rsidRPr="00C37D2B">
              <w:rPr>
                <w:rFonts w:cs="Geneva"/>
              </w:rPr>
              <w:t xml:space="preserve">&gt;&gt;CHOICE </w:t>
            </w:r>
            <w:r w:rsidRPr="00367C13">
              <w:rPr>
                <w:rFonts w:cs="Geneva"/>
                <w:i/>
              </w:rPr>
              <w:t>Resource Configuration</w:t>
            </w:r>
          </w:p>
        </w:tc>
        <w:tc>
          <w:tcPr>
            <w:tcW w:w="1080" w:type="dxa"/>
          </w:tcPr>
          <w:p w14:paraId="6B6A549D"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M</w:t>
            </w:r>
          </w:p>
        </w:tc>
        <w:tc>
          <w:tcPr>
            <w:tcW w:w="1080" w:type="dxa"/>
          </w:tcPr>
          <w:p w14:paraId="693CF0C9"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61EE42A2" w14:textId="77777777" w:rsidR="00A0010C" w:rsidRPr="00C37D2B" w:rsidRDefault="00A0010C" w:rsidP="00A0010C">
            <w:pPr>
              <w:pStyle w:val="TAL"/>
              <w:keepNext w:val="0"/>
              <w:keepLines w:val="0"/>
              <w:widowControl w:val="0"/>
              <w:rPr>
                <w:rFonts w:cs="Geneva"/>
                <w:lang w:eastAsia="ja-JP"/>
              </w:rPr>
            </w:pPr>
          </w:p>
        </w:tc>
        <w:tc>
          <w:tcPr>
            <w:tcW w:w="1728" w:type="dxa"/>
          </w:tcPr>
          <w:p w14:paraId="0C7F251C" w14:textId="77777777" w:rsidR="00A0010C" w:rsidRPr="00C37D2B" w:rsidRDefault="00A0010C" w:rsidP="00A0010C">
            <w:pPr>
              <w:pStyle w:val="TAL"/>
              <w:keepNext w:val="0"/>
              <w:keepLines w:val="0"/>
              <w:widowControl w:val="0"/>
              <w:rPr>
                <w:rFonts w:cs="Geneva"/>
                <w:lang w:eastAsia="ja-JP"/>
              </w:rPr>
            </w:pPr>
          </w:p>
        </w:tc>
        <w:tc>
          <w:tcPr>
            <w:tcW w:w="1080" w:type="dxa"/>
          </w:tcPr>
          <w:p w14:paraId="04BF5800" w14:textId="5852412A"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3B9FADA6" w14:textId="77777777" w:rsidR="00A0010C" w:rsidRPr="00C37D2B" w:rsidRDefault="00A0010C" w:rsidP="00A0010C">
            <w:pPr>
              <w:pStyle w:val="TAC"/>
              <w:keepNext w:val="0"/>
              <w:keepLines w:val="0"/>
              <w:widowControl w:val="0"/>
              <w:rPr>
                <w:lang w:eastAsia="ja-JP"/>
              </w:rPr>
            </w:pPr>
          </w:p>
        </w:tc>
      </w:tr>
      <w:tr w:rsidR="00A0010C" w:rsidRPr="00C37D2B" w14:paraId="42B336FB" w14:textId="77777777" w:rsidTr="00A0010C">
        <w:trPr>
          <w:cantSplit/>
        </w:trPr>
        <w:tc>
          <w:tcPr>
            <w:tcW w:w="2160" w:type="dxa"/>
          </w:tcPr>
          <w:p w14:paraId="57CB407E" w14:textId="77777777" w:rsidR="00A0010C" w:rsidRPr="001D7E2D" w:rsidRDefault="00A0010C" w:rsidP="001D7E2D">
            <w:pPr>
              <w:pStyle w:val="TAL"/>
              <w:ind w:left="425"/>
              <w:rPr>
                <w:rFonts w:cs="Geneva"/>
                <w:i/>
                <w:iCs/>
              </w:rPr>
            </w:pPr>
            <w:r w:rsidRPr="001D7E2D">
              <w:rPr>
                <w:rFonts w:cs="Geneva"/>
                <w:i/>
                <w:iCs/>
              </w:rPr>
              <w:t>&gt;&gt;&gt;</w:t>
            </w:r>
            <w:r w:rsidRPr="00367C13">
              <w:rPr>
                <w:rFonts w:cs="Geneva"/>
                <w:i/>
                <w:iCs/>
              </w:rPr>
              <w:t>PDCP present in SN</w:t>
            </w:r>
          </w:p>
        </w:tc>
        <w:tc>
          <w:tcPr>
            <w:tcW w:w="1080" w:type="dxa"/>
          </w:tcPr>
          <w:p w14:paraId="2B75FB04" w14:textId="77777777" w:rsidR="00A0010C" w:rsidRPr="00C37D2B" w:rsidRDefault="00A0010C" w:rsidP="00A0010C">
            <w:pPr>
              <w:pStyle w:val="TAL"/>
              <w:keepNext w:val="0"/>
              <w:keepLines w:val="0"/>
              <w:widowControl w:val="0"/>
              <w:rPr>
                <w:rFonts w:cs="Geneva"/>
                <w:lang w:eastAsia="ja-JP"/>
              </w:rPr>
            </w:pPr>
          </w:p>
        </w:tc>
        <w:tc>
          <w:tcPr>
            <w:tcW w:w="1080" w:type="dxa"/>
          </w:tcPr>
          <w:p w14:paraId="682B88BD"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6929B504" w14:textId="77777777" w:rsidR="00A0010C" w:rsidRPr="00C37D2B" w:rsidRDefault="00A0010C" w:rsidP="00A0010C">
            <w:pPr>
              <w:pStyle w:val="TAL"/>
              <w:keepNext w:val="0"/>
              <w:keepLines w:val="0"/>
              <w:widowControl w:val="0"/>
              <w:rPr>
                <w:rFonts w:cs="Geneva"/>
                <w:lang w:eastAsia="ja-JP"/>
              </w:rPr>
            </w:pPr>
          </w:p>
        </w:tc>
        <w:tc>
          <w:tcPr>
            <w:tcW w:w="1728" w:type="dxa"/>
          </w:tcPr>
          <w:p w14:paraId="00124C0C" w14:textId="77777777" w:rsidR="00A0010C" w:rsidRPr="00C37D2B" w:rsidRDefault="00A0010C" w:rsidP="00A0010C">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58FC29EC" w14:textId="77777777" w:rsidR="00A0010C" w:rsidRPr="00C37D2B" w:rsidRDefault="00A0010C" w:rsidP="00A0010C">
            <w:pPr>
              <w:pStyle w:val="TAC"/>
              <w:keepNext w:val="0"/>
              <w:keepLines w:val="0"/>
              <w:widowControl w:val="0"/>
              <w:rPr>
                <w:lang w:eastAsia="ja-JP"/>
              </w:rPr>
            </w:pPr>
          </w:p>
        </w:tc>
        <w:tc>
          <w:tcPr>
            <w:tcW w:w="1080" w:type="dxa"/>
          </w:tcPr>
          <w:p w14:paraId="5CE11A1A" w14:textId="77777777" w:rsidR="00A0010C" w:rsidRPr="00C37D2B" w:rsidRDefault="00A0010C" w:rsidP="00A0010C">
            <w:pPr>
              <w:pStyle w:val="TAC"/>
              <w:keepNext w:val="0"/>
              <w:keepLines w:val="0"/>
              <w:widowControl w:val="0"/>
              <w:rPr>
                <w:lang w:eastAsia="ja-JP"/>
              </w:rPr>
            </w:pPr>
          </w:p>
        </w:tc>
      </w:tr>
      <w:tr w:rsidR="00A0010C" w:rsidRPr="00C37D2B" w14:paraId="164EAE3F" w14:textId="77777777" w:rsidTr="00A0010C">
        <w:trPr>
          <w:cantSplit/>
        </w:trPr>
        <w:tc>
          <w:tcPr>
            <w:tcW w:w="2160" w:type="dxa"/>
          </w:tcPr>
          <w:p w14:paraId="7051055C" w14:textId="77777777" w:rsidR="00A0010C" w:rsidRPr="00C37D2B" w:rsidRDefault="00A0010C" w:rsidP="001D7E2D">
            <w:pPr>
              <w:pStyle w:val="TAL"/>
              <w:ind w:left="567"/>
              <w:rPr>
                <w:rFonts w:cs="Geneva"/>
              </w:rPr>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080" w:type="dxa"/>
          </w:tcPr>
          <w:p w14:paraId="6F4793E1" w14:textId="77777777" w:rsidR="00A0010C" w:rsidRPr="00C37D2B" w:rsidRDefault="00A0010C" w:rsidP="00A0010C">
            <w:pPr>
              <w:pStyle w:val="TAL"/>
              <w:keepNext w:val="0"/>
              <w:keepLines w:val="0"/>
              <w:widowControl w:val="0"/>
              <w:rPr>
                <w:rFonts w:cs="Geneva"/>
                <w:lang w:eastAsia="zh-CN"/>
              </w:rPr>
            </w:pPr>
            <w:r w:rsidRPr="00C37D2B">
              <w:rPr>
                <w:rFonts w:cs="Geneva"/>
                <w:lang w:eastAsia="zh-CN"/>
              </w:rPr>
              <w:t>O</w:t>
            </w:r>
          </w:p>
        </w:tc>
        <w:tc>
          <w:tcPr>
            <w:tcW w:w="1080" w:type="dxa"/>
          </w:tcPr>
          <w:p w14:paraId="28010983" w14:textId="77777777" w:rsidR="00A0010C" w:rsidRPr="00C37D2B" w:rsidRDefault="00A0010C" w:rsidP="00A0010C">
            <w:pPr>
              <w:pStyle w:val="TAL"/>
              <w:keepNext w:val="0"/>
              <w:keepLines w:val="0"/>
              <w:widowControl w:val="0"/>
              <w:rPr>
                <w:rFonts w:cs="Geneva"/>
                <w:i/>
                <w:lang w:eastAsia="ja-JP"/>
              </w:rPr>
            </w:pPr>
          </w:p>
        </w:tc>
        <w:tc>
          <w:tcPr>
            <w:tcW w:w="1512" w:type="dxa"/>
          </w:tcPr>
          <w:p w14:paraId="4AD6BA49"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2AB5583D" w14:textId="77777777" w:rsidR="00A0010C" w:rsidRPr="00C37D2B" w:rsidRDefault="00A0010C" w:rsidP="00A0010C">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0A06EE36"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46ED3D1F" w14:textId="77777777" w:rsidR="00A0010C" w:rsidRPr="00C37D2B" w:rsidRDefault="00A0010C" w:rsidP="00A0010C">
            <w:pPr>
              <w:pStyle w:val="TAC"/>
              <w:keepNext w:val="0"/>
              <w:keepLines w:val="0"/>
              <w:widowControl w:val="0"/>
              <w:rPr>
                <w:lang w:eastAsia="ja-JP"/>
              </w:rPr>
            </w:pPr>
          </w:p>
        </w:tc>
      </w:tr>
      <w:tr w:rsidR="00A0010C" w:rsidRPr="00C37D2B" w14:paraId="38240833" w14:textId="77777777" w:rsidTr="00A0010C">
        <w:trPr>
          <w:cantSplit/>
        </w:trPr>
        <w:tc>
          <w:tcPr>
            <w:tcW w:w="2160" w:type="dxa"/>
          </w:tcPr>
          <w:p w14:paraId="637F7483" w14:textId="77777777" w:rsidR="00A0010C" w:rsidRPr="00C37D2B" w:rsidRDefault="00A0010C" w:rsidP="001D7E2D">
            <w:pPr>
              <w:pStyle w:val="TAL"/>
              <w:ind w:left="567"/>
              <w:rPr>
                <w:rFonts w:eastAsia="Geneva" w:cs="Geneva"/>
                <w:b/>
              </w:rPr>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080" w:type="dxa"/>
          </w:tcPr>
          <w:p w14:paraId="2BA5A653"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O</w:t>
            </w:r>
          </w:p>
        </w:tc>
        <w:tc>
          <w:tcPr>
            <w:tcW w:w="1080" w:type="dxa"/>
          </w:tcPr>
          <w:p w14:paraId="0CEA84BD"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1BF2FE2F"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40E1B67" w14:textId="77777777" w:rsidR="00A0010C" w:rsidRPr="00C37D2B" w:rsidRDefault="00A0010C" w:rsidP="00A0010C">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3C3E1F73" w14:textId="77777777" w:rsidR="00A0010C" w:rsidRPr="00C37D2B" w:rsidRDefault="00A0010C" w:rsidP="00A0010C">
            <w:pPr>
              <w:pStyle w:val="TAC"/>
              <w:keepNext w:val="0"/>
              <w:keepLines w:val="0"/>
              <w:widowControl w:val="0"/>
              <w:rPr>
                <w:bCs/>
                <w:lang w:eastAsia="ja-JP"/>
              </w:rPr>
            </w:pPr>
            <w:r w:rsidRPr="00C37D2B">
              <w:rPr>
                <w:bCs/>
                <w:lang w:eastAsia="ja-JP"/>
              </w:rPr>
              <w:t>–</w:t>
            </w:r>
          </w:p>
        </w:tc>
        <w:tc>
          <w:tcPr>
            <w:tcW w:w="1080" w:type="dxa"/>
          </w:tcPr>
          <w:p w14:paraId="3649613C" w14:textId="77777777" w:rsidR="00A0010C" w:rsidRPr="00C37D2B" w:rsidRDefault="00A0010C" w:rsidP="00A0010C">
            <w:pPr>
              <w:pStyle w:val="TAC"/>
              <w:keepNext w:val="0"/>
              <w:keepLines w:val="0"/>
              <w:widowControl w:val="0"/>
              <w:rPr>
                <w:lang w:eastAsia="ja-JP"/>
              </w:rPr>
            </w:pPr>
          </w:p>
        </w:tc>
      </w:tr>
      <w:tr w:rsidR="00A0010C" w:rsidRPr="00C37D2B" w14:paraId="4B93447F" w14:textId="77777777" w:rsidTr="00A0010C">
        <w:trPr>
          <w:cantSplit/>
        </w:trPr>
        <w:tc>
          <w:tcPr>
            <w:tcW w:w="2160" w:type="dxa"/>
          </w:tcPr>
          <w:p w14:paraId="595B585B" w14:textId="77777777" w:rsidR="00A0010C" w:rsidRPr="001D7E2D" w:rsidRDefault="00A0010C" w:rsidP="001D7E2D">
            <w:pPr>
              <w:pStyle w:val="TAL"/>
              <w:ind w:left="425"/>
              <w:rPr>
                <w:rFonts w:cs="Geneva"/>
                <w:i/>
                <w:iCs/>
              </w:rPr>
            </w:pPr>
            <w:r w:rsidRPr="001D7E2D">
              <w:rPr>
                <w:rFonts w:cs="Geneva"/>
                <w:i/>
                <w:iCs/>
              </w:rPr>
              <w:t>&gt;&gt;&gt;</w:t>
            </w:r>
            <w:r w:rsidRPr="00367C13">
              <w:rPr>
                <w:rFonts w:cs="Geneva"/>
                <w:i/>
                <w:iCs/>
              </w:rPr>
              <w:t>PDCP not present in SN</w:t>
            </w:r>
          </w:p>
        </w:tc>
        <w:tc>
          <w:tcPr>
            <w:tcW w:w="1080" w:type="dxa"/>
          </w:tcPr>
          <w:p w14:paraId="20596E02" w14:textId="77777777" w:rsidR="00A0010C" w:rsidRPr="00C37D2B" w:rsidRDefault="00A0010C" w:rsidP="00A0010C">
            <w:pPr>
              <w:pStyle w:val="TAL"/>
              <w:keepNext w:val="0"/>
              <w:keepLines w:val="0"/>
              <w:widowControl w:val="0"/>
              <w:rPr>
                <w:rFonts w:cs="Geneva"/>
                <w:lang w:eastAsia="ja-JP"/>
              </w:rPr>
            </w:pPr>
          </w:p>
        </w:tc>
        <w:tc>
          <w:tcPr>
            <w:tcW w:w="1080" w:type="dxa"/>
          </w:tcPr>
          <w:p w14:paraId="21DDF920"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5BAB1584" w14:textId="77777777" w:rsidR="00A0010C" w:rsidRPr="00C37D2B" w:rsidRDefault="00A0010C" w:rsidP="00A0010C">
            <w:pPr>
              <w:pStyle w:val="TAL"/>
              <w:keepNext w:val="0"/>
              <w:keepLines w:val="0"/>
              <w:widowControl w:val="0"/>
              <w:rPr>
                <w:rFonts w:cs="Geneva"/>
                <w:lang w:eastAsia="ja-JP"/>
              </w:rPr>
            </w:pPr>
          </w:p>
        </w:tc>
        <w:tc>
          <w:tcPr>
            <w:tcW w:w="1728" w:type="dxa"/>
          </w:tcPr>
          <w:p w14:paraId="4D656170" w14:textId="77777777" w:rsidR="00A0010C" w:rsidRPr="00C37D2B" w:rsidRDefault="00A0010C" w:rsidP="00A0010C">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A0010C" w:rsidRPr="00C37D2B" w:rsidRDefault="00A0010C" w:rsidP="00A0010C">
            <w:pPr>
              <w:pStyle w:val="TAC"/>
              <w:keepNext w:val="0"/>
              <w:keepLines w:val="0"/>
              <w:widowControl w:val="0"/>
              <w:rPr>
                <w:bCs/>
                <w:lang w:eastAsia="ja-JP"/>
              </w:rPr>
            </w:pPr>
          </w:p>
        </w:tc>
        <w:tc>
          <w:tcPr>
            <w:tcW w:w="1080" w:type="dxa"/>
          </w:tcPr>
          <w:p w14:paraId="579A0A8A" w14:textId="77777777" w:rsidR="00A0010C" w:rsidRPr="00C37D2B" w:rsidRDefault="00A0010C" w:rsidP="00A0010C">
            <w:pPr>
              <w:pStyle w:val="TAC"/>
              <w:keepNext w:val="0"/>
              <w:keepLines w:val="0"/>
              <w:widowControl w:val="0"/>
              <w:rPr>
                <w:lang w:eastAsia="ja-JP"/>
              </w:rPr>
            </w:pPr>
          </w:p>
        </w:tc>
      </w:tr>
      <w:tr w:rsidR="00A0010C" w:rsidRPr="00C37D2B" w14:paraId="5F1020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BB7995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ignore</w:t>
            </w:r>
          </w:p>
        </w:tc>
      </w:tr>
      <w:tr w:rsidR="00A0010C" w:rsidRPr="00C37D2B" w14:paraId="582AA03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8C46E9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608A1D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reject</w:t>
            </w:r>
          </w:p>
        </w:tc>
      </w:tr>
      <w:tr w:rsidR="00A0010C" w:rsidRPr="00C37D2B" w14:paraId="2973023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6525F7C"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reject</w:t>
            </w:r>
          </w:p>
        </w:tc>
      </w:tr>
      <w:tr w:rsidR="00A0010C" w:rsidRPr="00C37D2B" w14:paraId="7C5F7A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C282DBA" w14:textId="77777777" w:rsidR="00A0010C" w:rsidRPr="00C37D2B" w:rsidRDefault="00A0010C" w:rsidP="00A0010C">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A0010C" w:rsidRPr="00C37D2B" w:rsidRDefault="00A0010C" w:rsidP="00A0010C">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E-RAB List</w:t>
            </w:r>
          </w:p>
          <w:p w14:paraId="49638EFD"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A0010C" w:rsidRPr="00C37D2B" w:rsidRDefault="00A0010C" w:rsidP="00A0010C">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A0010C" w:rsidRPr="00C37D2B" w:rsidRDefault="00A0010C" w:rsidP="00A0010C">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A0010C" w:rsidRPr="00C37D2B" w:rsidRDefault="00A0010C" w:rsidP="00A0010C">
            <w:pPr>
              <w:pStyle w:val="TAC"/>
              <w:keepNext w:val="0"/>
              <w:keepLines w:val="0"/>
              <w:widowControl w:val="0"/>
              <w:rPr>
                <w:rFonts w:cs="Arial"/>
                <w:lang w:eastAsia="ja-JP"/>
              </w:rPr>
            </w:pPr>
            <w:r w:rsidRPr="00C37D2B">
              <w:t>ignore</w:t>
            </w:r>
          </w:p>
        </w:tc>
      </w:tr>
    </w:tbl>
    <w:p w14:paraId="75F4197E" w14:textId="77777777" w:rsidR="00DA5A1F" w:rsidRPr="00C37D2B" w:rsidRDefault="00DA5A1F"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9D4098">
        <w:trPr>
          <w:cantSplit/>
          <w:tblHeader/>
        </w:trPr>
        <w:tc>
          <w:tcPr>
            <w:tcW w:w="3686" w:type="dxa"/>
          </w:tcPr>
          <w:p w14:paraId="3082F494"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Explanation</w:t>
            </w:r>
          </w:p>
        </w:tc>
      </w:tr>
      <w:tr w:rsidR="008E6632" w:rsidRPr="00C37D2B" w14:paraId="45C18CAF" w14:textId="77777777" w:rsidTr="009D4098">
        <w:trPr>
          <w:cantSplit/>
        </w:trPr>
        <w:tc>
          <w:tcPr>
            <w:tcW w:w="3686" w:type="dxa"/>
          </w:tcPr>
          <w:p w14:paraId="6679C1E2" w14:textId="77777777" w:rsidR="00DA5A1F" w:rsidRPr="00C37D2B" w:rsidRDefault="00DA5A1F"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680FEB44" w14:textId="77777777" w:rsidR="00DA5A1F" w:rsidRPr="00C37D2B" w:rsidRDefault="00DA5A1F" w:rsidP="009D4098">
            <w:pPr>
              <w:pStyle w:val="TAL"/>
              <w:keepNext w:val="0"/>
              <w:keepLines w:val="0"/>
              <w:widowControl w:val="0"/>
              <w:rPr>
                <w:rFonts w:cs="Geneva"/>
                <w:lang w:eastAsia="zh-CN"/>
              </w:rPr>
            </w:pPr>
            <w:r w:rsidRPr="00C37D2B">
              <w:rPr>
                <w:rFonts w:cs="Geneva"/>
                <w:lang w:eastAsia="ja-JP"/>
              </w:rPr>
              <w:t>Maximum no. of E-RABs. Value is 256</w:t>
            </w:r>
          </w:p>
        </w:tc>
      </w:tr>
    </w:tbl>
    <w:p w14:paraId="2D3EEE84" w14:textId="77777777" w:rsidR="00DA5A1F" w:rsidRPr="00C37D2B" w:rsidRDefault="00DA5A1F" w:rsidP="00781206">
      <w:pPr>
        <w:widowControl w:val="0"/>
        <w:rPr>
          <w:lang w:eastAsia="zh-CN"/>
        </w:rPr>
      </w:pPr>
    </w:p>
    <w:p w14:paraId="625108BB" w14:textId="77777777" w:rsidR="00DA5A1F" w:rsidRPr="00C37D2B" w:rsidRDefault="00A61438" w:rsidP="00781206">
      <w:pPr>
        <w:pStyle w:val="Heading4"/>
        <w:keepNext w:val="0"/>
        <w:keepLines w:val="0"/>
        <w:widowControl w:val="0"/>
        <w:rPr>
          <w:rFonts w:cs="Geneva"/>
          <w:lang w:eastAsia="zh-CN"/>
        </w:rPr>
      </w:pPr>
      <w:bookmarkStart w:id="8171" w:name="_CR9_1_4_12"/>
      <w:bookmarkStart w:id="8172" w:name="_Toc20954444"/>
      <w:bookmarkStart w:id="8173" w:name="_Toc29902448"/>
      <w:bookmarkStart w:id="8174" w:name="_Toc29906452"/>
      <w:bookmarkStart w:id="8175" w:name="_Toc36550442"/>
      <w:bookmarkStart w:id="8176" w:name="_Toc45104197"/>
      <w:bookmarkStart w:id="8177" w:name="_Toc45227693"/>
      <w:bookmarkStart w:id="8178" w:name="_Toc45891507"/>
      <w:bookmarkStart w:id="8179" w:name="_Toc51764149"/>
      <w:bookmarkStart w:id="8180" w:name="_Toc56528150"/>
      <w:bookmarkStart w:id="8181" w:name="_Toc64382117"/>
      <w:bookmarkStart w:id="8182" w:name="_Toc66283692"/>
      <w:bookmarkStart w:id="8183" w:name="_Toc67911068"/>
      <w:bookmarkStart w:id="8184" w:name="_Toc73979846"/>
      <w:bookmarkStart w:id="8185" w:name="_Toc88650570"/>
      <w:bookmarkStart w:id="8186" w:name="_Toc97885697"/>
      <w:bookmarkStart w:id="8187" w:name="_Toc98882823"/>
      <w:bookmarkStart w:id="8188" w:name="_Toc105523359"/>
      <w:bookmarkStart w:id="8189" w:name="_Toc106130903"/>
      <w:bookmarkStart w:id="8190" w:name="_Toc113840054"/>
      <w:bookmarkStart w:id="8191" w:name="_Toc153533818"/>
      <w:bookmarkEnd w:id="8171"/>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59C8D269" w14:textId="77777777" w:rsidR="00DA5A1F" w:rsidRPr="00C37D2B" w:rsidRDefault="00DA5A1F" w:rsidP="00781206">
      <w:pPr>
        <w:widowControl w:val="0"/>
      </w:pPr>
      <w:r w:rsidRPr="00C37D2B">
        <w:t>This message is sent by the en-gNB to the MeNB to confirme the request to release en-gNB resources.</w:t>
      </w:r>
    </w:p>
    <w:p w14:paraId="083CF63E"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A0010C">
        <w:trPr>
          <w:cantSplit/>
          <w:tblHeader/>
        </w:trPr>
        <w:tc>
          <w:tcPr>
            <w:tcW w:w="2160" w:type="dxa"/>
          </w:tcPr>
          <w:p w14:paraId="25BF51D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37B24F4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4E9787BE"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263F6C07"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A20008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8C095BA"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F3CEF3D"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33765E1C" w14:textId="77777777" w:rsidTr="00A0010C">
        <w:trPr>
          <w:cantSplit/>
        </w:trPr>
        <w:tc>
          <w:tcPr>
            <w:tcW w:w="2160" w:type="dxa"/>
          </w:tcPr>
          <w:p w14:paraId="2BA98BEC"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2269A006"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92CBE00" w14:textId="77777777" w:rsidR="00DA5A1F" w:rsidRPr="001D7E2D" w:rsidRDefault="00DA5A1F" w:rsidP="001D7E2D">
            <w:pPr>
              <w:pStyle w:val="TAL"/>
            </w:pPr>
          </w:p>
        </w:tc>
        <w:tc>
          <w:tcPr>
            <w:tcW w:w="1512" w:type="dxa"/>
          </w:tcPr>
          <w:p w14:paraId="5481EC34"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4F5771"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59DA47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FB444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1573EEB2" w14:textId="77777777" w:rsidTr="00A0010C">
        <w:trPr>
          <w:cantSplit/>
        </w:trPr>
        <w:tc>
          <w:tcPr>
            <w:tcW w:w="2160" w:type="dxa"/>
          </w:tcPr>
          <w:p w14:paraId="5F05329C"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845575B" w14:textId="77777777" w:rsidR="00DA5A1F" w:rsidRPr="00C37D2B" w:rsidRDefault="00DA5A1F" w:rsidP="00781206">
            <w:pPr>
              <w:pStyle w:val="TAL"/>
              <w:keepNext w:val="0"/>
              <w:keepLines w:val="0"/>
              <w:widowControl w:val="0"/>
              <w:rPr>
                <w:rFonts w:cs="Geneva"/>
                <w:lang w:eastAsia="ja-JP"/>
              </w:rPr>
            </w:pPr>
          </w:p>
        </w:tc>
        <w:tc>
          <w:tcPr>
            <w:tcW w:w="1512" w:type="dxa"/>
          </w:tcPr>
          <w:p w14:paraId="37350F4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0998131A"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4C99C0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3DF5083C" w14:textId="77777777" w:rsidTr="00A0010C">
        <w:trPr>
          <w:cantSplit/>
        </w:trPr>
        <w:tc>
          <w:tcPr>
            <w:tcW w:w="2160" w:type="dxa"/>
          </w:tcPr>
          <w:p w14:paraId="1B98EBF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29D3A153" w14:textId="77777777" w:rsidR="00DA5A1F" w:rsidRPr="00C37D2B" w:rsidRDefault="00DA5A1F" w:rsidP="00781206">
            <w:pPr>
              <w:pStyle w:val="TAL"/>
              <w:keepNext w:val="0"/>
              <w:keepLines w:val="0"/>
              <w:widowControl w:val="0"/>
              <w:rPr>
                <w:rFonts w:cs="Geneva"/>
                <w:lang w:eastAsia="ja-JP"/>
              </w:rPr>
            </w:pPr>
          </w:p>
        </w:tc>
        <w:tc>
          <w:tcPr>
            <w:tcW w:w="1512" w:type="dxa"/>
          </w:tcPr>
          <w:p w14:paraId="36E0B54F"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3D2B21C"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0606AFB"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637D2A38" w14:textId="77777777" w:rsidTr="00A0010C">
        <w:trPr>
          <w:cantSplit/>
        </w:trPr>
        <w:tc>
          <w:tcPr>
            <w:tcW w:w="2160" w:type="dxa"/>
          </w:tcPr>
          <w:p w14:paraId="7C49B2BF" w14:textId="77777777" w:rsidR="000C5D58" w:rsidRPr="00C37D2B" w:rsidRDefault="000C5D58"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325B3822" w14:textId="77777777" w:rsidR="000C5D58" w:rsidRPr="00C37D2B" w:rsidRDefault="000C5D58" w:rsidP="00781206">
            <w:pPr>
              <w:pStyle w:val="TAL"/>
              <w:keepNext w:val="0"/>
              <w:keepLines w:val="0"/>
              <w:widowControl w:val="0"/>
              <w:rPr>
                <w:rFonts w:cs="Geneva"/>
                <w:lang w:eastAsia="ja-JP"/>
              </w:rPr>
            </w:pPr>
            <w:r w:rsidRPr="00C37D2B">
              <w:rPr>
                <w:rFonts w:cs="Arial"/>
                <w:lang w:eastAsia="ja-JP"/>
              </w:rPr>
              <w:t>O</w:t>
            </w:r>
          </w:p>
        </w:tc>
        <w:tc>
          <w:tcPr>
            <w:tcW w:w="1080" w:type="dxa"/>
          </w:tcPr>
          <w:p w14:paraId="708535CF" w14:textId="77777777" w:rsidR="000C5D58" w:rsidRPr="00C37D2B" w:rsidRDefault="000C5D58" w:rsidP="00781206">
            <w:pPr>
              <w:pStyle w:val="TAL"/>
              <w:keepNext w:val="0"/>
              <w:keepLines w:val="0"/>
              <w:widowControl w:val="0"/>
              <w:rPr>
                <w:rFonts w:cs="Geneva"/>
                <w:lang w:eastAsia="ja-JP"/>
              </w:rPr>
            </w:pPr>
          </w:p>
        </w:tc>
        <w:tc>
          <w:tcPr>
            <w:tcW w:w="1512" w:type="dxa"/>
          </w:tcPr>
          <w:p w14:paraId="416E2EA6" w14:textId="77777777" w:rsidR="000C5D58" w:rsidRPr="00C37D2B" w:rsidRDefault="000C5D58"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B00783D" w14:textId="77777777" w:rsidR="000C5D58" w:rsidRPr="00C37D2B" w:rsidRDefault="000C5D58" w:rsidP="00781206">
            <w:pPr>
              <w:pStyle w:val="TAL"/>
              <w:keepNext w:val="0"/>
              <w:keepLines w:val="0"/>
              <w:widowControl w:val="0"/>
              <w:rPr>
                <w:rFonts w:cs="Geneva"/>
                <w:szCs w:val="18"/>
                <w:lang w:eastAsia="ja-JP"/>
              </w:rPr>
            </w:pPr>
          </w:p>
        </w:tc>
        <w:tc>
          <w:tcPr>
            <w:tcW w:w="1080" w:type="dxa"/>
          </w:tcPr>
          <w:p w14:paraId="1C117F26" w14:textId="77777777" w:rsidR="000C5D58" w:rsidRPr="00C37D2B" w:rsidRDefault="000C5D58" w:rsidP="00781206">
            <w:pPr>
              <w:pStyle w:val="TAC"/>
              <w:keepNext w:val="0"/>
              <w:keepLines w:val="0"/>
              <w:widowControl w:val="0"/>
              <w:rPr>
                <w:lang w:eastAsia="ja-JP"/>
              </w:rPr>
            </w:pPr>
            <w:r w:rsidRPr="00C37D2B">
              <w:rPr>
                <w:rFonts w:cs="Arial"/>
                <w:lang w:eastAsia="ja-JP"/>
              </w:rPr>
              <w:t>YES</w:t>
            </w:r>
          </w:p>
        </w:tc>
        <w:tc>
          <w:tcPr>
            <w:tcW w:w="1080" w:type="dxa"/>
          </w:tcPr>
          <w:p w14:paraId="6647971D" w14:textId="77777777" w:rsidR="000C5D58" w:rsidRPr="00C37D2B" w:rsidRDefault="000C5D58" w:rsidP="00781206">
            <w:pPr>
              <w:pStyle w:val="TAC"/>
              <w:keepNext w:val="0"/>
              <w:keepLines w:val="0"/>
              <w:widowControl w:val="0"/>
              <w:rPr>
                <w:lang w:eastAsia="ja-JP"/>
              </w:rPr>
            </w:pPr>
            <w:r w:rsidRPr="00C37D2B">
              <w:rPr>
                <w:rFonts w:cs="Arial"/>
                <w:lang w:eastAsia="ja-JP"/>
              </w:rPr>
              <w:t>ignore</w:t>
            </w:r>
          </w:p>
        </w:tc>
      </w:tr>
      <w:tr w:rsidR="001E5F7A" w:rsidRPr="00C37D2B" w14:paraId="3D20CA2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270155C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1E5F7A" w:rsidRPr="00C37D2B" w14:paraId="19F7DD8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A0010C" w:rsidRDefault="001E5F7A" w:rsidP="00A0010C">
            <w:pPr>
              <w:pStyle w:val="TAL"/>
              <w:rPr>
                <w:b/>
                <w:bCs/>
                <w:lang w:eastAsia="zh-CN"/>
              </w:rPr>
            </w:pPr>
            <w:r w:rsidRPr="00A0010C">
              <w:rPr>
                <w:b/>
                <w:bCs/>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5727E3E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A0010C" w:rsidRDefault="001E5F7A" w:rsidP="00A0010C">
            <w:pPr>
              <w:pStyle w:val="TAL"/>
              <w:ind w:left="142"/>
              <w:rPr>
                <w:b/>
                <w:bCs/>
                <w:lang w:eastAsia="zh-CN"/>
              </w:rPr>
            </w:pPr>
            <w:r w:rsidRPr="00A0010C">
              <w:rPr>
                <w:b/>
                <w:bCs/>
                <w:lang w:eastAsia="ja-JP"/>
              </w:rPr>
              <w:t>&gt;E-RABs Admitted 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3AF12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781206">
            <w:pPr>
              <w:pStyle w:val="TAC"/>
              <w:keepNext w:val="0"/>
              <w:keepLines w:val="0"/>
              <w:widowControl w:val="0"/>
              <w:rPr>
                <w:rFonts w:cs="Arial"/>
                <w:lang w:eastAsia="zh-CN"/>
              </w:rPr>
            </w:pPr>
          </w:p>
        </w:tc>
      </w:tr>
      <w:tr w:rsidR="001E5F7A" w:rsidRPr="00C37D2B" w14:paraId="2C42A7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781206">
            <w:pPr>
              <w:pStyle w:val="TAL"/>
              <w:keepNext w:val="0"/>
              <w:keepLines w:val="0"/>
              <w:widowControl w:val="0"/>
              <w:rPr>
                <w:lang w:eastAsia="ja-JP"/>
              </w:rPr>
            </w:pPr>
            <w:r w:rsidRPr="00C37D2B">
              <w:rPr>
                <w:lang w:eastAsia="ja-JP"/>
              </w:rPr>
              <w:t>RLC Mode</w:t>
            </w:r>
          </w:p>
          <w:p w14:paraId="6B417872"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781206">
            <w:pPr>
              <w:pStyle w:val="TAC"/>
              <w:keepNext w:val="0"/>
              <w:keepLines w:val="0"/>
              <w:widowControl w:val="0"/>
              <w:rPr>
                <w:rFonts w:cs="Arial"/>
                <w:lang w:eastAsia="zh-CN"/>
              </w:rPr>
            </w:pPr>
          </w:p>
        </w:tc>
      </w:tr>
      <w:tr w:rsidR="00F347F3" w:rsidRPr="00C37D2B" w14:paraId="18A9BD0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781206">
            <w:pPr>
              <w:pStyle w:val="TAL"/>
              <w:keepNext w:val="0"/>
              <w:keepLines w:val="0"/>
              <w:widowControl w:val="0"/>
              <w:rPr>
                <w:rFonts w:cs="Arial"/>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781206">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781206">
            <w:pPr>
              <w:pStyle w:val="TAC"/>
              <w:keepNext w:val="0"/>
              <w:keepLines w:val="0"/>
              <w:widowControl w:val="0"/>
              <w:rPr>
                <w:rFonts w:cs="Arial"/>
                <w:lang w:eastAsia="zh-CN"/>
              </w:rPr>
            </w:pPr>
            <w:r w:rsidRPr="00D06D3C">
              <w:rPr>
                <w:lang w:eastAsia="ja-JP"/>
              </w:rPr>
              <w:t>ignore</w:t>
            </w:r>
          </w:p>
        </w:tc>
      </w:tr>
    </w:tbl>
    <w:p w14:paraId="42C4CB38" w14:textId="77777777" w:rsidR="001447DE" w:rsidRPr="00C37D2B" w:rsidRDefault="001447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9D4098">
        <w:trPr>
          <w:cantSplit/>
          <w:tblHeader/>
        </w:trPr>
        <w:tc>
          <w:tcPr>
            <w:tcW w:w="3686" w:type="dxa"/>
          </w:tcPr>
          <w:p w14:paraId="12B506DA"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Explanation</w:t>
            </w:r>
          </w:p>
        </w:tc>
      </w:tr>
      <w:tr w:rsidR="001447DE" w:rsidRPr="00C37D2B" w14:paraId="19529473" w14:textId="77777777" w:rsidTr="009D4098">
        <w:trPr>
          <w:cantSplit/>
        </w:trPr>
        <w:tc>
          <w:tcPr>
            <w:tcW w:w="3686" w:type="dxa"/>
          </w:tcPr>
          <w:p w14:paraId="24B44FAD" w14:textId="77777777" w:rsidR="001447DE" w:rsidRPr="00C37D2B" w:rsidRDefault="001447DE"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346171AC" w14:textId="77777777" w:rsidR="001447DE" w:rsidRPr="00C37D2B" w:rsidRDefault="001447DE" w:rsidP="009D4098">
            <w:pPr>
              <w:pStyle w:val="TAL"/>
              <w:keepNext w:val="0"/>
              <w:keepLines w:val="0"/>
              <w:widowControl w:val="0"/>
              <w:rPr>
                <w:rFonts w:cs="Geneva"/>
                <w:lang w:eastAsia="zh-CN"/>
              </w:rPr>
            </w:pPr>
            <w:r w:rsidRPr="00C37D2B">
              <w:rPr>
                <w:rFonts w:cs="Geneva"/>
                <w:lang w:eastAsia="ja-JP"/>
              </w:rPr>
              <w:t>Maximum no. of E-RABs. Value is 256</w:t>
            </w:r>
          </w:p>
        </w:tc>
      </w:tr>
    </w:tbl>
    <w:p w14:paraId="1015C5C3" w14:textId="77777777" w:rsidR="00DA5A1F" w:rsidRPr="00C37D2B" w:rsidRDefault="00DA5A1F" w:rsidP="00781206">
      <w:pPr>
        <w:widowControl w:val="0"/>
        <w:rPr>
          <w:lang w:eastAsia="zh-CN"/>
        </w:rPr>
      </w:pPr>
    </w:p>
    <w:p w14:paraId="2E509658" w14:textId="77777777" w:rsidR="00DA5A1F" w:rsidRPr="00C37D2B" w:rsidRDefault="00A61438" w:rsidP="00781206">
      <w:pPr>
        <w:pStyle w:val="Heading4"/>
        <w:keepNext w:val="0"/>
        <w:keepLines w:val="0"/>
        <w:widowControl w:val="0"/>
        <w:rPr>
          <w:rFonts w:cs="Geneva"/>
          <w:lang w:eastAsia="zh-CN"/>
        </w:rPr>
      </w:pPr>
      <w:bookmarkStart w:id="8192" w:name="_CR9_1_4_13"/>
      <w:bookmarkStart w:id="8193" w:name="_Toc20954445"/>
      <w:bookmarkStart w:id="8194" w:name="_Toc29902449"/>
      <w:bookmarkStart w:id="8195" w:name="_Toc29906453"/>
      <w:bookmarkStart w:id="8196" w:name="_Toc36550443"/>
      <w:bookmarkStart w:id="8197" w:name="_Toc45104198"/>
      <w:bookmarkStart w:id="8198" w:name="_Toc45227694"/>
      <w:bookmarkStart w:id="8199" w:name="_Toc45891508"/>
      <w:bookmarkStart w:id="8200" w:name="_Toc51764150"/>
      <w:bookmarkStart w:id="8201" w:name="_Toc56528151"/>
      <w:bookmarkStart w:id="8202" w:name="_Toc64382118"/>
      <w:bookmarkStart w:id="8203" w:name="_Toc66283693"/>
      <w:bookmarkStart w:id="8204" w:name="_Toc67911069"/>
      <w:bookmarkStart w:id="8205" w:name="_Toc73979847"/>
      <w:bookmarkStart w:id="8206" w:name="_Toc88650571"/>
      <w:bookmarkStart w:id="8207" w:name="_Toc97885698"/>
      <w:bookmarkStart w:id="8208" w:name="_Toc98882824"/>
      <w:bookmarkStart w:id="8209" w:name="_Toc105523360"/>
      <w:bookmarkStart w:id="8210" w:name="_Toc106130904"/>
      <w:bookmarkStart w:id="8211" w:name="_Toc113840055"/>
      <w:bookmarkStart w:id="8212" w:name="_Toc153533819"/>
      <w:bookmarkEnd w:id="8192"/>
      <w:r w:rsidRPr="00C37D2B">
        <w:rPr>
          <w:rFonts w:cs="Geneva"/>
        </w:rPr>
        <w:t>9.1.4.13</w:t>
      </w:r>
      <w:r w:rsidR="00DA5A1F" w:rsidRPr="00C37D2B">
        <w:rPr>
          <w:rFonts w:cs="Geneva"/>
        </w:rPr>
        <w:tab/>
        <w:t>SGNB</w:t>
      </w:r>
      <w:r w:rsidR="007F5250" w:rsidRPr="00C37D2B">
        <w:rPr>
          <w:rFonts w:cs="Geneva"/>
        </w:rPr>
        <w:t xml:space="preserve"> RELEASE REQUEST REJECT</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64A472E7" w14:textId="77777777" w:rsidR="00DA5A1F" w:rsidRPr="00C37D2B" w:rsidRDefault="00DA5A1F" w:rsidP="00781206">
      <w:pPr>
        <w:widowControl w:val="0"/>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A0010C">
        <w:trPr>
          <w:cantSplit/>
          <w:tblHeader/>
        </w:trPr>
        <w:tc>
          <w:tcPr>
            <w:tcW w:w="2160" w:type="dxa"/>
          </w:tcPr>
          <w:p w14:paraId="02FA99E9"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62EF321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0D60BFC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53A8DFBF"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109C88AB"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33B946"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B579243"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0EC79E8E" w14:textId="77777777" w:rsidTr="00A0010C">
        <w:trPr>
          <w:cantSplit/>
        </w:trPr>
        <w:tc>
          <w:tcPr>
            <w:tcW w:w="2160" w:type="dxa"/>
          </w:tcPr>
          <w:p w14:paraId="069CB74E"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4530F12B"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01A0E38E" w14:textId="77777777" w:rsidR="00DA5A1F" w:rsidRPr="001D7E2D" w:rsidRDefault="00DA5A1F" w:rsidP="001D7E2D">
            <w:pPr>
              <w:pStyle w:val="TAL"/>
            </w:pPr>
          </w:p>
        </w:tc>
        <w:tc>
          <w:tcPr>
            <w:tcW w:w="1512" w:type="dxa"/>
          </w:tcPr>
          <w:p w14:paraId="144665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ACD757"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60CE0F6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323F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C22AED8" w14:textId="77777777" w:rsidTr="00A0010C">
        <w:trPr>
          <w:cantSplit/>
        </w:trPr>
        <w:tc>
          <w:tcPr>
            <w:tcW w:w="2160" w:type="dxa"/>
          </w:tcPr>
          <w:p w14:paraId="1B1A6EB4"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0159CF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3832DA8A" w14:textId="77777777" w:rsidR="00DA5A1F" w:rsidRPr="00C37D2B" w:rsidRDefault="00DA5A1F" w:rsidP="00781206">
            <w:pPr>
              <w:pStyle w:val="TAL"/>
              <w:keepNext w:val="0"/>
              <w:keepLines w:val="0"/>
              <w:widowControl w:val="0"/>
              <w:rPr>
                <w:rFonts w:cs="Geneva"/>
                <w:lang w:eastAsia="ja-JP"/>
              </w:rPr>
            </w:pPr>
          </w:p>
        </w:tc>
        <w:tc>
          <w:tcPr>
            <w:tcW w:w="1512" w:type="dxa"/>
          </w:tcPr>
          <w:p w14:paraId="11F6A5D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3E4419EB"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C3303B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1A799AF7" w14:textId="77777777" w:rsidTr="00A0010C">
        <w:trPr>
          <w:cantSplit/>
        </w:trPr>
        <w:tc>
          <w:tcPr>
            <w:tcW w:w="2160" w:type="dxa"/>
          </w:tcPr>
          <w:p w14:paraId="199A57C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rsidP="00781206">
            <w:pPr>
              <w:pStyle w:val="TAL"/>
              <w:keepNext w:val="0"/>
              <w:keepLines w:val="0"/>
              <w:widowControl w:val="0"/>
              <w:rPr>
                <w:rFonts w:cs="Geneva"/>
                <w:lang w:eastAsia="ja-JP"/>
              </w:rPr>
            </w:pPr>
            <w:r w:rsidRPr="00C37D2B">
              <w:rPr>
                <w:rFonts w:cs="Geneva"/>
                <w:lang w:eastAsia="ja-JP"/>
              </w:rPr>
              <w:t>M</w:t>
            </w:r>
          </w:p>
        </w:tc>
        <w:tc>
          <w:tcPr>
            <w:tcW w:w="1080" w:type="dxa"/>
          </w:tcPr>
          <w:p w14:paraId="22ABFAD0" w14:textId="77777777" w:rsidR="00DA5A1F" w:rsidRPr="00C37D2B" w:rsidRDefault="00DA5A1F" w:rsidP="00781206">
            <w:pPr>
              <w:pStyle w:val="TAL"/>
              <w:keepNext w:val="0"/>
              <w:keepLines w:val="0"/>
              <w:widowControl w:val="0"/>
              <w:rPr>
                <w:rFonts w:cs="Geneva"/>
                <w:lang w:eastAsia="ja-JP"/>
              </w:rPr>
            </w:pPr>
          </w:p>
        </w:tc>
        <w:tc>
          <w:tcPr>
            <w:tcW w:w="1512" w:type="dxa"/>
          </w:tcPr>
          <w:p w14:paraId="3AC1CE1C"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2CB6D4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B74909"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2F205ED4" w14:textId="77777777" w:rsidTr="00A0010C">
        <w:trPr>
          <w:cantSplit/>
        </w:trPr>
        <w:tc>
          <w:tcPr>
            <w:tcW w:w="2160" w:type="dxa"/>
          </w:tcPr>
          <w:p w14:paraId="463AAE27"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5437DF64"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E81D544" w14:textId="77777777" w:rsidR="00DA5A1F" w:rsidRPr="00C37D2B" w:rsidRDefault="00DA5A1F" w:rsidP="00781206">
            <w:pPr>
              <w:pStyle w:val="TAL"/>
              <w:keepNext w:val="0"/>
              <w:keepLines w:val="0"/>
              <w:widowControl w:val="0"/>
              <w:rPr>
                <w:rFonts w:cs="Geneva"/>
                <w:lang w:eastAsia="ja-JP"/>
              </w:rPr>
            </w:pPr>
          </w:p>
        </w:tc>
        <w:tc>
          <w:tcPr>
            <w:tcW w:w="1512" w:type="dxa"/>
          </w:tcPr>
          <w:p w14:paraId="55DF9F04"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7EE44C78"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175686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D77FC8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2C212C" w:rsidRPr="00C37D2B" w14:paraId="634C45A4" w14:textId="77777777" w:rsidTr="00A0010C">
        <w:trPr>
          <w:cantSplit/>
        </w:trPr>
        <w:tc>
          <w:tcPr>
            <w:tcW w:w="2160" w:type="dxa"/>
          </w:tcPr>
          <w:p w14:paraId="07E2A816"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1D5708E5"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O</w:t>
            </w:r>
          </w:p>
        </w:tc>
        <w:tc>
          <w:tcPr>
            <w:tcW w:w="1080" w:type="dxa"/>
          </w:tcPr>
          <w:p w14:paraId="2EFCF5CF" w14:textId="77777777" w:rsidR="002C212C" w:rsidRPr="00C37D2B" w:rsidRDefault="002C212C" w:rsidP="00781206">
            <w:pPr>
              <w:pStyle w:val="TAL"/>
              <w:keepNext w:val="0"/>
              <w:keepLines w:val="0"/>
              <w:widowControl w:val="0"/>
              <w:rPr>
                <w:rFonts w:cs="Geneva"/>
                <w:lang w:eastAsia="ja-JP"/>
              </w:rPr>
            </w:pPr>
          </w:p>
        </w:tc>
        <w:tc>
          <w:tcPr>
            <w:tcW w:w="1512" w:type="dxa"/>
          </w:tcPr>
          <w:p w14:paraId="396EDE04" w14:textId="77777777" w:rsidR="002C212C" w:rsidRPr="00C37D2B" w:rsidRDefault="002C212C" w:rsidP="00781206">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D4814CB" w14:textId="77777777" w:rsidR="002C212C" w:rsidRPr="00C37D2B" w:rsidRDefault="002C212C" w:rsidP="00781206">
            <w:pPr>
              <w:pStyle w:val="TAL"/>
              <w:keepNext w:val="0"/>
              <w:keepLines w:val="0"/>
              <w:widowControl w:val="0"/>
              <w:rPr>
                <w:rFonts w:cs="Geneva"/>
                <w:szCs w:val="18"/>
                <w:lang w:eastAsia="ja-JP"/>
              </w:rPr>
            </w:pPr>
          </w:p>
        </w:tc>
        <w:tc>
          <w:tcPr>
            <w:tcW w:w="1080" w:type="dxa"/>
          </w:tcPr>
          <w:p w14:paraId="0152ABAF" w14:textId="77777777" w:rsidR="002C212C" w:rsidRPr="00C37D2B" w:rsidRDefault="002C212C" w:rsidP="00781206">
            <w:pPr>
              <w:pStyle w:val="TAC"/>
              <w:keepNext w:val="0"/>
              <w:keepLines w:val="0"/>
              <w:widowControl w:val="0"/>
              <w:rPr>
                <w:lang w:eastAsia="ja-JP"/>
              </w:rPr>
            </w:pPr>
            <w:r w:rsidRPr="00C37D2B">
              <w:rPr>
                <w:rFonts w:cs="Arial"/>
                <w:lang w:eastAsia="ja-JP"/>
              </w:rPr>
              <w:t>YES</w:t>
            </w:r>
          </w:p>
        </w:tc>
        <w:tc>
          <w:tcPr>
            <w:tcW w:w="1080" w:type="dxa"/>
          </w:tcPr>
          <w:p w14:paraId="5B90F678" w14:textId="77777777" w:rsidR="002C212C" w:rsidRPr="00C37D2B" w:rsidRDefault="002C212C" w:rsidP="00781206">
            <w:pPr>
              <w:pStyle w:val="TAC"/>
              <w:keepNext w:val="0"/>
              <w:keepLines w:val="0"/>
              <w:widowControl w:val="0"/>
              <w:rPr>
                <w:lang w:eastAsia="ja-JP"/>
              </w:rPr>
            </w:pPr>
            <w:r w:rsidRPr="00C37D2B">
              <w:rPr>
                <w:rFonts w:cs="Arial"/>
                <w:lang w:eastAsia="ja-JP"/>
              </w:rPr>
              <w:t>ignore</w:t>
            </w:r>
          </w:p>
        </w:tc>
      </w:tr>
      <w:tr w:rsidR="008E6632" w:rsidRPr="00C37D2B" w14:paraId="016210A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165C79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bl>
    <w:p w14:paraId="2A26BA81" w14:textId="77777777" w:rsidR="00DA5A1F" w:rsidRPr="00C37D2B" w:rsidRDefault="00DA5A1F" w:rsidP="00781206">
      <w:pPr>
        <w:widowControl w:val="0"/>
        <w:rPr>
          <w:lang w:eastAsia="zh-CN"/>
        </w:rPr>
      </w:pPr>
    </w:p>
    <w:p w14:paraId="2ACDB1CB" w14:textId="77777777" w:rsidR="00DA5A1F" w:rsidRPr="00C37D2B" w:rsidRDefault="00A61438" w:rsidP="00781206">
      <w:pPr>
        <w:pStyle w:val="Heading4"/>
        <w:keepNext w:val="0"/>
        <w:keepLines w:val="0"/>
        <w:widowControl w:val="0"/>
      </w:pPr>
      <w:bookmarkStart w:id="8213" w:name="_CR9_1_4_14"/>
      <w:bookmarkStart w:id="8214" w:name="_Toc20954446"/>
      <w:bookmarkStart w:id="8215" w:name="_Toc29902450"/>
      <w:bookmarkStart w:id="8216" w:name="_Toc29906454"/>
      <w:bookmarkStart w:id="8217" w:name="_Toc36550444"/>
      <w:bookmarkStart w:id="8218" w:name="_Toc45104199"/>
      <w:bookmarkStart w:id="8219" w:name="_Toc45227695"/>
      <w:bookmarkStart w:id="8220" w:name="_Toc45891509"/>
      <w:bookmarkStart w:id="8221" w:name="_Toc51764151"/>
      <w:bookmarkStart w:id="8222" w:name="_Toc56528152"/>
      <w:bookmarkStart w:id="8223" w:name="_Toc64382119"/>
      <w:bookmarkStart w:id="8224" w:name="_Toc66283694"/>
      <w:bookmarkStart w:id="8225" w:name="_Toc67911070"/>
      <w:bookmarkStart w:id="8226" w:name="_Toc73979848"/>
      <w:bookmarkStart w:id="8227" w:name="_Toc88650572"/>
      <w:bookmarkStart w:id="8228" w:name="_Toc97885699"/>
      <w:bookmarkStart w:id="8229" w:name="_Toc98882825"/>
      <w:bookmarkStart w:id="8230" w:name="_Toc105523361"/>
      <w:bookmarkStart w:id="8231" w:name="_Toc106130905"/>
      <w:bookmarkStart w:id="8232" w:name="_Toc113840056"/>
      <w:bookmarkStart w:id="8233" w:name="_Toc153533820"/>
      <w:bookmarkEnd w:id="8213"/>
      <w:r w:rsidRPr="00C37D2B">
        <w:t>9.1.4.14</w:t>
      </w:r>
      <w:r w:rsidR="00DA5A1F" w:rsidRPr="00C37D2B">
        <w:tab/>
        <w:t>SGNB RELEASE REQUIRED</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302A904D" w14:textId="77777777" w:rsidR="00DA5A1F" w:rsidRPr="00C37D2B" w:rsidRDefault="00DA5A1F" w:rsidP="00781206">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A0010C">
        <w:trPr>
          <w:cantSplit/>
          <w:tblHeader/>
        </w:trPr>
        <w:tc>
          <w:tcPr>
            <w:tcW w:w="2160" w:type="dxa"/>
          </w:tcPr>
          <w:p w14:paraId="3E00C4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E91BA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7AAF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59A780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FCCC9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40868F"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876D20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1E5F7A" w:rsidRPr="00C37D2B" w14:paraId="72C64989" w14:textId="77777777" w:rsidTr="00A0010C">
        <w:trPr>
          <w:cantSplit/>
        </w:trPr>
        <w:tc>
          <w:tcPr>
            <w:tcW w:w="2160" w:type="dxa"/>
          </w:tcPr>
          <w:p w14:paraId="59345C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48D267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AE5F39A" w14:textId="77777777" w:rsidR="00DA5A1F" w:rsidRPr="00C37D2B" w:rsidRDefault="00DA5A1F" w:rsidP="00781206">
            <w:pPr>
              <w:pStyle w:val="TAL"/>
              <w:keepNext w:val="0"/>
              <w:keepLines w:val="0"/>
              <w:widowControl w:val="0"/>
              <w:rPr>
                <w:rFonts w:cs="Arial"/>
                <w:lang w:eastAsia="ja-JP"/>
              </w:rPr>
            </w:pPr>
          </w:p>
        </w:tc>
        <w:tc>
          <w:tcPr>
            <w:tcW w:w="1512" w:type="dxa"/>
          </w:tcPr>
          <w:p w14:paraId="72BF2E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B6D1F4C" w14:textId="77777777" w:rsidR="00DA5A1F" w:rsidRPr="00C37D2B" w:rsidRDefault="00DA5A1F" w:rsidP="00781206">
            <w:pPr>
              <w:pStyle w:val="TAL"/>
              <w:keepNext w:val="0"/>
              <w:keepLines w:val="0"/>
              <w:widowControl w:val="0"/>
              <w:rPr>
                <w:rFonts w:cs="Arial"/>
                <w:lang w:eastAsia="ja-JP"/>
              </w:rPr>
            </w:pPr>
          </w:p>
        </w:tc>
        <w:tc>
          <w:tcPr>
            <w:tcW w:w="1080" w:type="dxa"/>
          </w:tcPr>
          <w:p w14:paraId="145678A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45F9AE6"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1E5F7A" w:rsidRPr="00C37D2B" w14:paraId="5B6FB3F9" w14:textId="77777777" w:rsidTr="00A0010C">
        <w:trPr>
          <w:cantSplit/>
        </w:trPr>
        <w:tc>
          <w:tcPr>
            <w:tcW w:w="2160" w:type="dxa"/>
          </w:tcPr>
          <w:p w14:paraId="3C000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729F3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F642533" w14:textId="77777777" w:rsidR="00DA5A1F" w:rsidRPr="00C37D2B" w:rsidRDefault="00DA5A1F" w:rsidP="00781206">
            <w:pPr>
              <w:pStyle w:val="TAL"/>
              <w:keepNext w:val="0"/>
              <w:keepLines w:val="0"/>
              <w:widowControl w:val="0"/>
              <w:rPr>
                <w:rFonts w:cs="Arial"/>
                <w:lang w:eastAsia="ja-JP"/>
              </w:rPr>
            </w:pPr>
          </w:p>
        </w:tc>
        <w:tc>
          <w:tcPr>
            <w:tcW w:w="1512" w:type="dxa"/>
          </w:tcPr>
          <w:p w14:paraId="4FF3F36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CCDF3D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41039C6"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76FA5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25EEE850" w14:textId="77777777" w:rsidTr="00A0010C">
        <w:trPr>
          <w:cantSplit/>
        </w:trPr>
        <w:tc>
          <w:tcPr>
            <w:tcW w:w="2160" w:type="dxa"/>
          </w:tcPr>
          <w:p w14:paraId="675850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21F4BF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B217A0" w14:textId="77777777" w:rsidR="00DA5A1F" w:rsidRPr="00C37D2B" w:rsidRDefault="00DA5A1F" w:rsidP="00781206">
            <w:pPr>
              <w:pStyle w:val="TAL"/>
              <w:keepNext w:val="0"/>
              <w:keepLines w:val="0"/>
              <w:widowControl w:val="0"/>
              <w:rPr>
                <w:rFonts w:cs="Arial"/>
                <w:lang w:eastAsia="ja-JP"/>
              </w:rPr>
            </w:pPr>
          </w:p>
        </w:tc>
        <w:tc>
          <w:tcPr>
            <w:tcW w:w="1512" w:type="dxa"/>
          </w:tcPr>
          <w:p w14:paraId="5C41273F"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3A32D11"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1A605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59705CF6" w14:textId="77777777" w:rsidTr="00A0010C">
        <w:trPr>
          <w:cantSplit/>
        </w:trPr>
        <w:tc>
          <w:tcPr>
            <w:tcW w:w="2160" w:type="dxa"/>
          </w:tcPr>
          <w:p w14:paraId="5952FE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F8C49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59AB8E2" w14:textId="77777777" w:rsidR="00DA5A1F" w:rsidRPr="00C37D2B" w:rsidRDefault="00DA5A1F" w:rsidP="00781206">
            <w:pPr>
              <w:pStyle w:val="TAL"/>
              <w:keepNext w:val="0"/>
              <w:keepLines w:val="0"/>
              <w:widowControl w:val="0"/>
              <w:rPr>
                <w:rFonts w:cs="Arial"/>
                <w:lang w:eastAsia="ja-JP"/>
              </w:rPr>
            </w:pPr>
          </w:p>
        </w:tc>
        <w:tc>
          <w:tcPr>
            <w:tcW w:w="1512" w:type="dxa"/>
          </w:tcPr>
          <w:p w14:paraId="7BB3A2BF"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57761C3" w14:textId="77777777" w:rsidR="00DA5A1F" w:rsidRPr="00C37D2B" w:rsidRDefault="00DA5A1F" w:rsidP="00781206">
            <w:pPr>
              <w:pStyle w:val="TAL"/>
              <w:keepNext w:val="0"/>
              <w:keepLines w:val="0"/>
              <w:widowControl w:val="0"/>
              <w:rPr>
                <w:rFonts w:cs="Arial"/>
                <w:lang w:eastAsia="ja-JP"/>
              </w:rPr>
            </w:pPr>
          </w:p>
        </w:tc>
        <w:tc>
          <w:tcPr>
            <w:tcW w:w="1080" w:type="dxa"/>
          </w:tcPr>
          <w:p w14:paraId="3FEE50B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49BD61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453BBD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72EEDD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118798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A0010C" w:rsidRDefault="001E5F7A" w:rsidP="00A0010C">
            <w:pPr>
              <w:pStyle w:val="TAL"/>
              <w:rPr>
                <w:b/>
                <w:bCs/>
                <w:lang w:eastAsia="zh-CN"/>
              </w:rPr>
            </w:pPr>
            <w:r w:rsidRPr="00A0010C">
              <w:rPr>
                <w:b/>
                <w:bCs/>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6092DA7"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A0010C" w:rsidRDefault="001E5F7A" w:rsidP="00A0010C">
            <w:pPr>
              <w:pStyle w:val="TAL"/>
              <w:ind w:left="142"/>
              <w:rPr>
                <w:b/>
                <w:bCs/>
                <w:lang w:eastAsia="zh-CN"/>
              </w:rPr>
            </w:pPr>
            <w:r w:rsidRPr="00A0010C">
              <w:rPr>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6E029CC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781206">
            <w:pPr>
              <w:pStyle w:val="TAC"/>
              <w:keepNext w:val="0"/>
              <w:keepLines w:val="0"/>
              <w:widowControl w:val="0"/>
              <w:rPr>
                <w:rFonts w:cs="Arial"/>
                <w:lang w:eastAsia="zh-CN"/>
              </w:rPr>
            </w:pPr>
          </w:p>
        </w:tc>
      </w:tr>
      <w:tr w:rsidR="001E5F7A" w:rsidRPr="00C37D2B" w14:paraId="7A9F735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781206">
            <w:pPr>
              <w:pStyle w:val="TAL"/>
              <w:keepNext w:val="0"/>
              <w:keepLines w:val="0"/>
              <w:widowControl w:val="0"/>
              <w:rPr>
                <w:lang w:eastAsia="ja-JP"/>
              </w:rPr>
            </w:pPr>
            <w:r w:rsidRPr="00C37D2B">
              <w:rPr>
                <w:lang w:eastAsia="ja-JP"/>
              </w:rPr>
              <w:t>RLC Mode</w:t>
            </w:r>
          </w:p>
          <w:p w14:paraId="42906B94"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781206">
            <w:pPr>
              <w:pStyle w:val="TAC"/>
              <w:keepNext w:val="0"/>
              <w:keepLines w:val="0"/>
              <w:widowControl w:val="0"/>
              <w:rPr>
                <w:rFonts w:cs="Arial"/>
                <w:lang w:eastAsia="zh-CN"/>
              </w:rPr>
            </w:pPr>
          </w:p>
        </w:tc>
      </w:tr>
      <w:tr w:rsidR="001456BA" w:rsidRPr="00C37D2B" w14:paraId="5C4CF11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781206">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781206">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rsidP="00781206">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781206">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781206">
            <w:pPr>
              <w:pStyle w:val="TAC"/>
              <w:keepNext w:val="0"/>
              <w:keepLines w:val="0"/>
              <w:widowControl w:val="0"/>
              <w:rPr>
                <w:rFonts w:cs="Arial"/>
                <w:lang w:eastAsia="zh-CN"/>
              </w:rPr>
            </w:pPr>
            <w:r w:rsidRPr="00C37D2B">
              <w:rPr>
                <w:rFonts w:cs="Arial"/>
                <w:lang w:eastAsia="ja-JP"/>
              </w:rPr>
              <w:t>ignore</w:t>
            </w:r>
          </w:p>
        </w:tc>
      </w:tr>
      <w:tr w:rsidR="001456BA" w:rsidRPr="00C37D2B" w14:paraId="3253578C"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781206">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781206">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781206">
            <w:pPr>
              <w:pStyle w:val="TAC"/>
              <w:keepNext w:val="0"/>
              <w:keepLines w:val="0"/>
              <w:widowControl w:val="0"/>
              <w:rPr>
                <w:rFonts w:cs="Arial"/>
                <w:lang w:eastAsia="ja-JP"/>
              </w:rPr>
            </w:pPr>
            <w:r w:rsidRPr="00D06D3C">
              <w:rPr>
                <w:lang w:eastAsia="ja-JP"/>
              </w:rPr>
              <w:t>ignore</w:t>
            </w:r>
          </w:p>
        </w:tc>
      </w:tr>
    </w:tbl>
    <w:p w14:paraId="42525493" w14:textId="77777777" w:rsidR="001E5F7A" w:rsidRPr="00C37D2B" w:rsidRDefault="001E5F7A"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9D40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Explanation</w:t>
            </w:r>
          </w:p>
        </w:tc>
      </w:tr>
      <w:tr w:rsidR="001E5F7A" w:rsidRPr="00C37D2B" w14:paraId="4494F904" w14:textId="77777777" w:rsidTr="009D4098">
        <w:trPr>
          <w:cantSplit/>
        </w:trPr>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imum no. of E-RABs. Value is 256</w:t>
            </w:r>
          </w:p>
        </w:tc>
      </w:tr>
    </w:tbl>
    <w:p w14:paraId="2221E54C" w14:textId="77777777" w:rsidR="00DA5A1F" w:rsidRPr="00C37D2B" w:rsidRDefault="00DA5A1F" w:rsidP="00781206">
      <w:pPr>
        <w:widowControl w:val="0"/>
        <w:rPr>
          <w:lang w:eastAsia="zh-CN"/>
        </w:rPr>
      </w:pPr>
    </w:p>
    <w:p w14:paraId="09665C18" w14:textId="77777777" w:rsidR="00DA5A1F" w:rsidRPr="00C37D2B" w:rsidRDefault="00A61438" w:rsidP="00781206">
      <w:pPr>
        <w:pStyle w:val="Heading4"/>
        <w:keepNext w:val="0"/>
        <w:keepLines w:val="0"/>
        <w:widowControl w:val="0"/>
      </w:pPr>
      <w:bookmarkStart w:id="8234" w:name="_CR9_1_4_15"/>
      <w:bookmarkStart w:id="8235" w:name="_Toc20954447"/>
      <w:bookmarkStart w:id="8236" w:name="_Toc29902451"/>
      <w:bookmarkStart w:id="8237" w:name="_Toc29906455"/>
      <w:bookmarkStart w:id="8238" w:name="_Toc36550445"/>
      <w:bookmarkStart w:id="8239" w:name="_Toc45104200"/>
      <w:bookmarkStart w:id="8240" w:name="_Toc45227696"/>
      <w:bookmarkStart w:id="8241" w:name="_Toc45891510"/>
      <w:bookmarkStart w:id="8242" w:name="_Toc51764152"/>
      <w:bookmarkStart w:id="8243" w:name="_Toc56528153"/>
      <w:bookmarkStart w:id="8244" w:name="_Toc64382120"/>
      <w:bookmarkStart w:id="8245" w:name="_Toc66283695"/>
      <w:bookmarkStart w:id="8246" w:name="_Toc67911071"/>
      <w:bookmarkStart w:id="8247" w:name="_Toc73979849"/>
      <w:bookmarkStart w:id="8248" w:name="_Toc88650573"/>
      <w:bookmarkStart w:id="8249" w:name="_Toc97885700"/>
      <w:bookmarkStart w:id="8250" w:name="_Toc98882826"/>
      <w:bookmarkStart w:id="8251" w:name="_Toc105523362"/>
      <w:bookmarkStart w:id="8252" w:name="_Toc106130906"/>
      <w:bookmarkStart w:id="8253" w:name="_Toc113840057"/>
      <w:bookmarkStart w:id="8254" w:name="_Toc153533821"/>
      <w:bookmarkEnd w:id="8234"/>
      <w:r w:rsidRPr="00C37D2B">
        <w:t>9.1.4.15</w:t>
      </w:r>
      <w:r w:rsidR="00DA5A1F" w:rsidRPr="00C37D2B">
        <w:tab/>
        <w:t>SGNB RELEASE CONFIRM</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36E7C323" w14:textId="77777777" w:rsidR="00DA5A1F" w:rsidRPr="00C37D2B" w:rsidRDefault="00DA5A1F"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A0010C">
        <w:trPr>
          <w:cantSplit/>
          <w:tblHeader/>
        </w:trPr>
        <w:tc>
          <w:tcPr>
            <w:tcW w:w="2160" w:type="dxa"/>
          </w:tcPr>
          <w:p w14:paraId="50377A2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B56A24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59B8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9BAC5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D3E4B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9E80195"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4917D6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3F5BD98" w14:textId="77777777" w:rsidTr="00A0010C">
        <w:trPr>
          <w:cantSplit/>
        </w:trPr>
        <w:tc>
          <w:tcPr>
            <w:tcW w:w="2160" w:type="dxa"/>
          </w:tcPr>
          <w:p w14:paraId="2EF2E3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709FDB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558456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66A6E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C1F3E81"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5ADD8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95DF10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F39AA42" w14:textId="77777777" w:rsidTr="00A0010C">
        <w:trPr>
          <w:cantSplit/>
        </w:trPr>
        <w:tc>
          <w:tcPr>
            <w:tcW w:w="2160" w:type="dxa"/>
          </w:tcPr>
          <w:p w14:paraId="25772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83F22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8DE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71B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FAE362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9605B52"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8B4DE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BCC7884" w14:textId="77777777" w:rsidTr="00A0010C">
        <w:trPr>
          <w:cantSplit/>
        </w:trPr>
        <w:tc>
          <w:tcPr>
            <w:tcW w:w="2160" w:type="dxa"/>
          </w:tcPr>
          <w:p w14:paraId="524577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DF4F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983CFC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0C65AF5"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BE23170"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F6B208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0E8B8D7" w14:textId="77777777" w:rsidTr="00A0010C">
        <w:trPr>
          <w:cantSplit/>
        </w:trPr>
        <w:tc>
          <w:tcPr>
            <w:tcW w:w="2160" w:type="dxa"/>
          </w:tcPr>
          <w:p w14:paraId="1E38621B" w14:textId="77777777" w:rsidR="00DA5A1F" w:rsidRPr="006B5256" w:rsidRDefault="00DA5A1F" w:rsidP="001D7E2D">
            <w:pPr>
              <w:pStyle w:val="TAL"/>
              <w:rPr>
                <w:rFonts w:eastAsia="Geneva"/>
                <w:bCs/>
                <w:lang w:eastAsia="ja-JP"/>
              </w:rPr>
            </w:pPr>
            <w:r w:rsidRPr="001D7E2D">
              <w:rPr>
                <w:b/>
                <w:bCs/>
                <w:lang w:eastAsia="ja-JP"/>
              </w:rPr>
              <w:t>E-RABs to be Released List</w:t>
            </w:r>
          </w:p>
        </w:tc>
        <w:tc>
          <w:tcPr>
            <w:tcW w:w="1080" w:type="dxa"/>
          </w:tcPr>
          <w:p w14:paraId="74186CEA" w14:textId="77777777" w:rsidR="00DA5A1F" w:rsidRPr="00C37D2B" w:rsidRDefault="00DA5A1F" w:rsidP="00781206">
            <w:pPr>
              <w:pStyle w:val="TAL"/>
              <w:keepNext w:val="0"/>
              <w:keepLines w:val="0"/>
              <w:widowControl w:val="0"/>
              <w:rPr>
                <w:rFonts w:cs="Arial"/>
                <w:lang w:eastAsia="ja-JP"/>
              </w:rPr>
            </w:pPr>
          </w:p>
        </w:tc>
        <w:tc>
          <w:tcPr>
            <w:tcW w:w="1080" w:type="dxa"/>
          </w:tcPr>
          <w:p w14:paraId="6817354E"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5D64EB8B" w14:textId="77777777" w:rsidR="00DA5A1F" w:rsidRPr="00C37D2B" w:rsidRDefault="00DA5A1F" w:rsidP="00781206">
            <w:pPr>
              <w:pStyle w:val="TAL"/>
              <w:keepNext w:val="0"/>
              <w:keepLines w:val="0"/>
              <w:widowControl w:val="0"/>
              <w:rPr>
                <w:rFonts w:cs="Arial"/>
                <w:lang w:eastAsia="ja-JP"/>
              </w:rPr>
            </w:pPr>
          </w:p>
        </w:tc>
        <w:tc>
          <w:tcPr>
            <w:tcW w:w="1728" w:type="dxa"/>
          </w:tcPr>
          <w:p w14:paraId="03AD1728"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25DFCF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ABEB3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DD31F58" w14:textId="77777777" w:rsidTr="00A0010C">
        <w:trPr>
          <w:cantSplit/>
        </w:trPr>
        <w:tc>
          <w:tcPr>
            <w:tcW w:w="2160" w:type="dxa"/>
          </w:tcPr>
          <w:p w14:paraId="0B080140" w14:textId="77777777" w:rsidR="00DA5A1F" w:rsidRPr="001D7E2D" w:rsidRDefault="00DA5A1F" w:rsidP="001D7E2D">
            <w:pPr>
              <w:pStyle w:val="TAL"/>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4D24B25D" w14:textId="77777777" w:rsidR="00DA5A1F" w:rsidRPr="00C37D2B" w:rsidRDefault="00DA5A1F" w:rsidP="00781206">
            <w:pPr>
              <w:pStyle w:val="TAL"/>
              <w:keepNext w:val="0"/>
              <w:keepLines w:val="0"/>
              <w:widowControl w:val="0"/>
              <w:rPr>
                <w:rFonts w:cs="Arial"/>
                <w:lang w:eastAsia="ja-JP"/>
              </w:rPr>
            </w:pPr>
          </w:p>
        </w:tc>
        <w:tc>
          <w:tcPr>
            <w:tcW w:w="1080" w:type="dxa"/>
          </w:tcPr>
          <w:p w14:paraId="13DB89E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rsidP="00781206">
            <w:pPr>
              <w:pStyle w:val="TAL"/>
              <w:keepNext w:val="0"/>
              <w:keepLines w:val="0"/>
              <w:widowControl w:val="0"/>
              <w:rPr>
                <w:rFonts w:cs="Arial"/>
                <w:lang w:eastAsia="ja-JP"/>
              </w:rPr>
            </w:pPr>
          </w:p>
        </w:tc>
        <w:tc>
          <w:tcPr>
            <w:tcW w:w="1728" w:type="dxa"/>
          </w:tcPr>
          <w:p w14:paraId="45904F07" w14:textId="77777777" w:rsidR="00DA5A1F" w:rsidRPr="00C37D2B" w:rsidRDefault="00DA5A1F" w:rsidP="00781206">
            <w:pPr>
              <w:pStyle w:val="TAL"/>
              <w:keepNext w:val="0"/>
              <w:keepLines w:val="0"/>
              <w:widowControl w:val="0"/>
              <w:rPr>
                <w:rFonts w:cs="Arial"/>
                <w:lang w:eastAsia="ja-JP"/>
              </w:rPr>
            </w:pPr>
          </w:p>
        </w:tc>
        <w:tc>
          <w:tcPr>
            <w:tcW w:w="1080" w:type="dxa"/>
          </w:tcPr>
          <w:p w14:paraId="4C3489F2"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9CF0EB" w14:textId="77777777" w:rsidR="00DA5A1F" w:rsidRPr="00C37D2B" w:rsidRDefault="00DA5A1F" w:rsidP="00781206">
            <w:pPr>
              <w:pStyle w:val="TAC"/>
              <w:keepNext w:val="0"/>
              <w:keepLines w:val="0"/>
              <w:widowControl w:val="0"/>
              <w:rPr>
                <w:lang w:eastAsia="ja-JP"/>
              </w:rPr>
            </w:pPr>
          </w:p>
        </w:tc>
      </w:tr>
      <w:tr w:rsidR="008E6632" w:rsidRPr="00C37D2B" w14:paraId="23F8EAF9" w14:textId="77777777" w:rsidTr="00A0010C">
        <w:trPr>
          <w:cantSplit/>
        </w:trPr>
        <w:tc>
          <w:tcPr>
            <w:tcW w:w="2160" w:type="dxa"/>
          </w:tcPr>
          <w:p w14:paraId="476640BF" w14:textId="77777777" w:rsidR="00DA5A1F" w:rsidRPr="00C37D2B" w:rsidRDefault="00DA5A1F" w:rsidP="001D7E2D">
            <w:pPr>
              <w:pStyle w:val="TAL"/>
              <w:ind w:left="284"/>
              <w:rPr>
                <w:rFonts w:cs="Arial"/>
                <w:b/>
              </w:rPr>
            </w:pPr>
            <w:r w:rsidRPr="00C37D2B">
              <w:rPr>
                <w:rFonts w:cs="Arial"/>
                <w:lang w:eastAsia="ja-JP"/>
              </w:rPr>
              <w:t>&gt;&gt;E-RAB ID</w:t>
            </w:r>
          </w:p>
        </w:tc>
        <w:tc>
          <w:tcPr>
            <w:tcW w:w="1080" w:type="dxa"/>
          </w:tcPr>
          <w:p w14:paraId="38CEA7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B041601" w14:textId="77777777" w:rsidR="00DA5A1F" w:rsidRPr="00C37D2B" w:rsidRDefault="00DA5A1F" w:rsidP="00781206">
            <w:pPr>
              <w:pStyle w:val="TAL"/>
              <w:keepNext w:val="0"/>
              <w:keepLines w:val="0"/>
              <w:widowControl w:val="0"/>
              <w:rPr>
                <w:rFonts w:cs="Arial"/>
                <w:i/>
                <w:lang w:eastAsia="ja-JP"/>
              </w:rPr>
            </w:pPr>
          </w:p>
        </w:tc>
        <w:tc>
          <w:tcPr>
            <w:tcW w:w="1512" w:type="dxa"/>
          </w:tcPr>
          <w:p w14:paraId="16CD03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1F8DA5C" w14:textId="77777777" w:rsidR="00DA5A1F" w:rsidRPr="00C37D2B" w:rsidRDefault="00DA5A1F" w:rsidP="00781206">
            <w:pPr>
              <w:pStyle w:val="TAL"/>
              <w:keepNext w:val="0"/>
              <w:keepLines w:val="0"/>
              <w:widowControl w:val="0"/>
              <w:rPr>
                <w:rFonts w:cs="Arial"/>
                <w:lang w:eastAsia="ja-JP"/>
              </w:rPr>
            </w:pPr>
          </w:p>
        </w:tc>
        <w:tc>
          <w:tcPr>
            <w:tcW w:w="1080" w:type="dxa"/>
          </w:tcPr>
          <w:p w14:paraId="52DDE09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4FD497C" w14:textId="77777777" w:rsidR="00DA5A1F" w:rsidRPr="00C37D2B" w:rsidRDefault="00DA5A1F" w:rsidP="00781206">
            <w:pPr>
              <w:pStyle w:val="TAC"/>
              <w:keepNext w:val="0"/>
              <w:keepLines w:val="0"/>
              <w:widowControl w:val="0"/>
              <w:rPr>
                <w:lang w:eastAsia="ja-JP"/>
              </w:rPr>
            </w:pPr>
          </w:p>
        </w:tc>
      </w:tr>
      <w:tr w:rsidR="008E6632" w:rsidRPr="00C37D2B" w14:paraId="03A40A7F" w14:textId="77777777" w:rsidTr="00A0010C">
        <w:trPr>
          <w:cantSplit/>
        </w:trPr>
        <w:tc>
          <w:tcPr>
            <w:tcW w:w="2160" w:type="dxa"/>
          </w:tcPr>
          <w:p w14:paraId="1F5B0C87" w14:textId="77777777" w:rsidR="00DA5A1F" w:rsidRPr="00C37D2B" w:rsidRDefault="00DA5A1F" w:rsidP="001D7E2D">
            <w:pPr>
              <w:pStyle w:val="TAL"/>
              <w:ind w:left="284"/>
              <w:rPr>
                <w:rFonts w:cs="Arial"/>
                <w:b/>
              </w:rPr>
            </w:pPr>
            <w:r w:rsidRPr="00C37D2B">
              <w:rPr>
                <w:rFonts w:cs="Arial"/>
                <w:lang w:eastAsia="ja-JP"/>
              </w:rPr>
              <w:t>&gt;&gt;EN-DC Resource Configuration</w:t>
            </w:r>
          </w:p>
        </w:tc>
        <w:tc>
          <w:tcPr>
            <w:tcW w:w="1080" w:type="dxa"/>
          </w:tcPr>
          <w:p w14:paraId="02FC681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8330EE8" w14:textId="77777777" w:rsidR="00DA5A1F" w:rsidRPr="00C37D2B" w:rsidRDefault="00DA5A1F" w:rsidP="00781206">
            <w:pPr>
              <w:pStyle w:val="TAL"/>
              <w:keepNext w:val="0"/>
              <w:keepLines w:val="0"/>
              <w:widowControl w:val="0"/>
              <w:rPr>
                <w:rFonts w:cs="Arial"/>
                <w:i/>
                <w:lang w:eastAsia="ja-JP"/>
              </w:rPr>
            </w:pPr>
          </w:p>
        </w:tc>
        <w:tc>
          <w:tcPr>
            <w:tcW w:w="1512" w:type="dxa"/>
          </w:tcPr>
          <w:p w14:paraId="49CFA31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076F5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746D69C" w14:textId="77777777" w:rsidR="00DA5A1F" w:rsidRPr="00C37D2B" w:rsidRDefault="00DA5A1F" w:rsidP="00781206">
            <w:pPr>
              <w:pStyle w:val="TAC"/>
              <w:keepNext w:val="0"/>
              <w:keepLines w:val="0"/>
              <w:widowControl w:val="0"/>
              <w:rPr>
                <w:lang w:eastAsia="ja-JP"/>
              </w:rPr>
            </w:pPr>
          </w:p>
        </w:tc>
      </w:tr>
      <w:tr w:rsidR="00A0010C" w:rsidRPr="00C37D2B" w14:paraId="2B7B064B" w14:textId="77777777" w:rsidTr="00A0010C">
        <w:trPr>
          <w:cantSplit/>
        </w:trPr>
        <w:tc>
          <w:tcPr>
            <w:tcW w:w="2160" w:type="dxa"/>
          </w:tcPr>
          <w:p w14:paraId="47336C39" w14:textId="77777777" w:rsidR="00A0010C" w:rsidRPr="00C37D2B" w:rsidRDefault="00A0010C" w:rsidP="001D7E2D">
            <w:pPr>
              <w:pStyle w:val="TAL"/>
              <w:ind w:left="284"/>
              <w:rPr>
                <w:rFonts w:cs="Arial"/>
              </w:rPr>
            </w:pPr>
            <w:r w:rsidRPr="00C37D2B">
              <w:rPr>
                <w:rFonts w:cs="Arial"/>
              </w:rPr>
              <w:t xml:space="preserve">&gt;&gt;CHOICE </w:t>
            </w:r>
            <w:r w:rsidRPr="00367C13">
              <w:rPr>
                <w:rFonts w:cs="Arial"/>
                <w:i/>
              </w:rPr>
              <w:t>Resource Configuration</w:t>
            </w:r>
          </w:p>
        </w:tc>
        <w:tc>
          <w:tcPr>
            <w:tcW w:w="1080" w:type="dxa"/>
          </w:tcPr>
          <w:p w14:paraId="1ACBA87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20B9ED3"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2D8CF34" w14:textId="77777777" w:rsidR="00A0010C" w:rsidRPr="00C37D2B" w:rsidRDefault="00A0010C" w:rsidP="00A0010C">
            <w:pPr>
              <w:pStyle w:val="TAL"/>
              <w:keepNext w:val="0"/>
              <w:keepLines w:val="0"/>
              <w:widowControl w:val="0"/>
              <w:rPr>
                <w:rFonts w:cs="Arial"/>
                <w:lang w:eastAsia="ja-JP"/>
              </w:rPr>
            </w:pPr>
          </w:p>
        </w:tc>
        <w:tc>
          <w:tcPr>
            <w:tcW w:w="1728" w:type="dxa"/>
          </w:tcPr>
          <w:p w14:paraId="3291F3D4" w14:textId="77777777" w:rsidR="00A0010C" w:rsidRPr="00C37D2B" w:rsidRDefault="00A0010C" w:rsidP="00A0010C">
            <w:pPr>
              <w:pStyle w:val="TAL"/>
              <w:keepNext w:val="0"/>
              <w:keepLines w:val="0"/>
              <w:widowControl w:val="0"/>
              <w:rPr>
                <w:rFonts w:cs="Arial"/>
                <w:lang w:eastAsia="ja-JP"/>
              </w:rPr>
            </w:pPr>
          </w:p>
        </w:tc>
        <w:tc>
          <w:tcPr>
            <w:tcW w:w="1080" w:type="dxa"/>
          </w:tcPr>
          <w:p w14:paraId="2443E21C" w14:textId="777C5E7E"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5B461AB2" w14:textId="77777777" w:rsidR="00A0010C" w:rsidRPr="00C37D2B" w:rsidRDefault="00A0010C" w:rsidP="00A0010C">
            <w:pPr>
              <w:pStyle w:val="TAC"/>
              <w:keepNext w:val="0"/>
              <w:keepLines w:val="0"/>
              <w:widowControl w:val="0"/>
              <w:rPr>
                <w:lang w:eastAsia="ja-JP"/>
              </w:rPr>
            </w:pPr>
          </w:p>
        </w:tc>
      </w:tr>
      <w:tr w:rsidR="00A0010C" w:rsidRPr="00C37D2B" w14:paraId="11F8608F" w14:textId="77777777" w:rsidTr="00A0010C">
        <w:trPr>
          <w:cantSplit/>
        </w:trPr>
        <w:tc>
          <w:tcPr>
            <w:tcW w:w="2160" w:type="dxa"/>
          </w:tcPr>
          <w:p w14:paraId="29AD26BE" w14:textId="77777777" w:rsidR="00A0010C" w:rsidRPr="001D7E2D" w:rsidRDefault="00A0010C" w:rsidP="001D7E2D">
            <w:pPr>
              <w:pStyle w:val="TAL"/>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72B4030A" w14:textId="77777777" w:rsidR="00A0010C" w:rsidRPr="00C37D2B" w:rsidRDefault="00A0010C" w:rsidP="00A0010C">
            <w:pPr>
              <w:pStyle w:val="TAL"/>
              <w:keepNext w:val="0"/>
              <w:keepLines w:val="0"/>
              <w:widowControl w:val="0"/>
              <w:rPr>
                <w:rFonts w:cs="Arial"/>
                <w:lang w:eastAsia="ja-JP"/>
              </w:rPr>
            </w:pPr>
          </w:p>
        </w:tc>
        <w:tc>
          <w:tcPr>
            <w:tcW w:w="1080" w:type="dxa"/>
          </w:tcPr>
          <w:p w14:paraId="7EE5836D"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45EFE2E9" w14:textId="77777777" w:rsidR="00A0010C" w:rsidRPr="00C37D2B" w:rsidRDefault="00A0010C" w:rsidP="00A0010C">
            <w:pPr>
              <w:pStyle w:val="TAL"/>
              <w:keepNext w:val="0"/>
              <w:keepLines w:val="0"/>
              <w:widowControl w:val="0"/>
              <w:rPr>
                <w:rFonts w:cs="Arial"/>
                <w:lang w:eastAsia="ja-JP"/>
              </w:rPr>
            </w:pPr>
          </w:p>
        </w:tc>
        <w:tc>
          <w:tcPr>
            <w:tcW w:w="1728" w:type="dxa"/>
          </w:tcPr>
          <w:p w14:paraId="1EE0D74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A0010C" w:rsidRPr="00C37D2B" w:rsidRDefault="00A0010C" w:rsidP="00A0010C">
            <w:pPr>
              <w:pStyle w:val="TAC"/>
              <w:keepNext w:val="0"/>
              <w:keepLines w:val="0"/>
              <w:widowControl w:val="0"/>
              <w:rPr>
                <w:lang w:eastAsia="ja-JP"/>
              </w:rPr>
            </w:pPr>
          </w:p>
        </w:tc>
        <w:tc>
          <w:tcPr>
            <w:tcW w:w="1080" w:type="dxa"/>
          </w:tcPr>
          <w:p w14:paraId="28C112BB" w14:textId="77777777" w:rsidR="00A0010C" w:rsidRPr="00C37D2B" w:rsidRDefault="00A0010C" w:rsidP="00A0010C">
            <w:pPr>
              <w:pStyle w:val="TAC"/>
              <w:keepNext w:val="0"/>
              <w:keepLines w:val="0"/>
              <w:widowControl w:val="0"/>
              <w:rPr>
                <w:lang w:eastAsia="ja-JP"/>
              </w:rPr>
            </w:pPr>
          </w:p>
        </w:tc>
      </w:tr>
      <w:tr w:rsidR="00A0010C" w:rsidRPr="00C37D2B" w14:paraId="104C48FB" w14:textId="77777777" w:rsidTr="00A0010C">
        <w:trPr>
          <w:cantSplit/>
        </w:trPr>
        <w:tc>
          <w:tcPr>
            <w:tcW w:w="2160" w:type="dxa"/>
          </w:tcPr>
          <w:p w14:paraId="009D1283" w14:textId="77777777" w:rsidR="00A0010C" w:rsidRPr="00C37D2B" w:rsidRDefault="00A0010C" w:rsidP="001D7E2D">
            <w:pPr>
              <w:pStyle w:val="TAL"/>
              <w:ind w:left="567"/>
              <w:rPr>
                <w:rFonts w:cs="Geneva"/>
              </w:rPr>
            </w:pPr>
            <w:r w:rsidRPr="00C37D2B">
              <w:rPr>
                <w:rFonts w:cs="Geneva"/>
              </w:rPr>
              <w:t>&gt;&gt;&gt;&gt;UL Forwarding GTP Tunnel Endpoint</w:t>
            </w:r>
          </w:p>
        </w:tc>
        <w:tc>
          <w:tcPr>
            <w:tcW w:w="1080" w:type="dxa"/>
          </w:tcPr>
          <w:p w14:paraId="24DBE6C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3317388"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B29E47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12E5FF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B2467D6"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3EB0662B" w14:textId="77777777" w:rsidR="00A0010C" w:rsidRPr="00C37D2B" w:rsidRDefault="00A0010C" w:rsidP="00A0010C">
            <w:pPr>
              <w:pStyle w:val="TAC"/>
              <w:keepNext w:val="0"/>
              <w:keepLines w:val="0"/>
              <w:widowControl w:val="0"/>
              <w:rPr>
                <w:lang w:eastAsia="ja-JP"/>
              </w:rPr>
            </w:pPr>
          </w:p>
        </w:tc>
      </w:tr>
      <w:tr w:rsidR="00A0010C" w:rsidRPr="00C37D2B" w14:paraId="6A47EFE4" w14:textId="77777777" w:rsidTr="00A0010C">
        <w:trPr>
          <w:cantSplit/>
        </w:trPr>
        <w:tc>
          <w:tcPr>
            <w:tcW w:w="2160" w:type="dxa"/>
          </w:tcPr>
          <w:p w14:paraId="599871FD" w14:textId="77777777" w:rsidR="00A0010C" w:rsidRPr="00C37D2B" w:rsidRDefault="00A0010C" w:rsidP="001D7E2D">
            <w:pPr>
              <w:pStyle w:val="TAL"/>
              <w:ind w:left="567"/>
              <w:rPr>
                <w:rFonts w:cs="Geneva"/>
              </w:rPr>
            </w:pPr>
            <w:r w:rsidRPr="00C37D2B">
              <w:rPr>
                <w:rFonts w:cs="Geneva"/>
              </w:rPr>
              <w:t>&gt;&gt;&gt;&gt;DL Forwarding GTP Tunnel Endpoint</w:t>
            </w:r>
          </w:p>
        </w:tc>
        <w:tc>
          <w:tcPr>
            <w:tcW w:w="1080" w:type="dxa"/>
          </w:tcPr>
          <w:p w14:paraId="4859E89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3C3C3E4C"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E2EBCD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20FEFD5"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87082F1"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F5C12BE" w14:textId="77777777" w:rsidR="00A0010C" w:rsidRPr="00C37D2B" w:rsidRDefault="00A0010C" w:rsidP="00A0010C">
            <w:pPr>
              <w:pStyle w:val="TAC"/>
              <w:keepNext w:val="0"/>
              <w:keepLines w:val="0"/>
              <w:widowControl w:val="0"/>
              <w:rPr>
                <w:lang w:eastAsia="ja-JP"/>
              </w:rPr>
            </w:pPr>
          </w:p>
        </w:tc>
      </w:tr>
      <w:tr w:rsidR="00A0010C" w:rsidRPr="00C37D2B" w14:paraId="1F982410" w14:textId="77777777" w:rsidTr="00A0010C">
        <w:trPr>
          <w:cantSplit/>
        </w:trPr>
        <w:tc>
          <w:tcPr>
            <w:tcW w:w="2160" w:type="dxa"/>
          </w:tcPr>
          <w:p w14:paraId="64CAFB1B" w14:textId="77777777" w:rsidR="00A0010C" w:rsidRPr="001D7E2D" w:rsidRDefault="00A0010C" w:rsidP="001D7E2D">
            <w:pPr>
              <w:pStyle w:val="TAL"/>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5A102F9F" w14:textId="77777777" w:rsidR="00A0010C" w:rsidRPr="00C37D2B" w:rsidRDefault="00A0010C" w:rsidP="00A0010C">
            <w:pPr>
              <w:pStyle w:val="TAL"/>
              <w:keepNext w:val="0"/>
              <w:keepLines w:val="0"/>
              <w:widowControl w:val="0"/>
              <w:rPr>
                <w:rFonts w:cs="Arial"/>
                <w:lang w:eastAsia="ja-JP"/>
              </w:rPr>
            </w:pPr>
          </w:p>
        </w:tc>
        <w:tc>
          <w:tcPr>
            <w:tcW w:w="1080" w:type="dxa"/>
          </w:tcPr>
          <w:p w14:paraId="39FFC76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49239DA" w14:textId="77777777" w:rsidR="00A0010C" w:rsidRPr="00C37D2B" w:rsidRDefault="00A0010C" w:rsidP="00A0010C">
            <w:pPr>
              <w:pStyle w:val="TAL"/>
              <w:keepNext w:val="0"/>
              <w:keepLines w:val="0"/>
              <w:widowControl w:val="0"/>
              <w:rPr>
                <w:rFonts w:cs="Arial"/>
                <w:lang w:eastAsia="ja-JP"/>
              </w:rPr>
            </w:pPr>
          </w:p>
        </w:tc>
        <w:tc>
          <w:tcPr>
            <w:tcW w:w="1728" w:type="dxa"/>
          </w:tcPr>
          <w:p w14:paraId="18C21BD7"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69B2D10F" w14:textId="77777777" w:rsidR="00A0010C" w:rsidRPr="00C37D2B" w:rsidRDefault="00A0010C" w:rsidP="00A0010C">
            <w:pPr>
              <w:pStyle w:val="TAC"/>
              <w:keepNext w:val="0"/>
              <w:keepLines w:val="0"/>
              <w:widowControl w:val="0"/>
              <w:rPr>
                <w:lang w:eastAsia="ja-JP"/>
              </w:rPr>
            </w:pPr>
          </w:p>
        </w:tc>
        <w:tc>
          <w:tcPr>
            <w:tcW w:w="1080" w:type="dxa"/>
          </w:tcPr>
          <w:p w14:paraId="0C0B1102" w14:textId="77777777" w:rsidR="00A0010C" w:rsidRPr="00C37D2B" w:rsidRDefault="00A0010C" w:rsidP="00A0010C">
            <w:pPr>
              <w:pStyle w:val="TAC"/>
              <w:keepNext w:val="0"/>
              <w:keepLines w:val="0"/>
              <w:widowControl w:val="0"/>
              <w:rPr>
                <w:lang w:eastAsia="ja-JP"/>
              </w:rPr>
            </w:pPr>
          </w:p>
        </w:tc>
      </w:tr>
      <w:tr w:rsidR="00A0010C" w:rsidRPr="00C37D2B" w14:paraId="1CFDDEFF" w14:textId="77777777" w:rsidTr="00A0010C">
        <w:trPr>
          <w:cantSplit/>
        </w:trPr>
        <w:tc>
          <w:tcPr>
            <w:tcW w:w="2160" w:type="dxa"/>
          </w:tcPr>
          <w:p w14:paraId="2AAC455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DECF8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6F484E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D9A7F2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B0C1BA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2A8CFF5A"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7E2CEFF1"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0A44A0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260AC9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5C05519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39B946D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9D4098">
        <w:trPr>
          <w:cantSplit/>
          <w:tblHeader/>
        </w:trPr>
        <w:tc>
          <w:tcPr>
            <w:tcW w:w="3686" w:type="dxa"/>
          </w:tcPr>
          <w:p w14:paraId="13E04EF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B8BF5FF" w14:textId="77777777" w:rsidTr="009D4098">
        <w:trPr>
          <w:cantSplit/>
        </w:trPr>
        <w:tc>
          <w:tcPr>
            <w:tcW w:w="3686" w:type="dxa"/>
          </w:tcPr>
          <w:p w14:paraId="22B0B4D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701688D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3690E7B" w14:textId="77777777" w:rsidR="00DA5A1F" w:rsidRPr="00C37D2B" w:rsidRDefault="00DA5A1F" w:rsidP="00781206">
      <w:pPr>
        <w:widowControl w:val="0"/>
        <w:rPr>
          <w:lang w:eastAsia="zh-CN"/>
        </w:rPr>
      </w:pPr>
    </w:p>
    <w:p w14:paraId="605D4C2A" w14:textId="77777777" w:rsidR="00DA5A1F" w:rsidRPr="00C37D2B" w:rsidRDefault="00A61438" w:rsidP="00781206">
      <w:pPr>
        <w:pStyle w:val="Heading4"/>
        <w:keepNext w:val="0"/>
        <w:keepLines w:val="0"/>
        <w:widowControl w:val="0"/>
      </w:pPr>
      <w:bookmarkStart w:id="8255" w:name="_CR9_1_4_16"/>
      <w:bookmarkStart w:id="8256" w:name="_Toc20954448"/>
      <w:bookmarkStart w:id="8257" w:name="_Toc29902452"/>
      <w:bookmarkStart w:id="8258" w:name="_Toc29906456"/>
      <w:bookmarkStart w:id="8259" w:name="_Toc36550446"/>
      <w:bookmarkStart w:id="8260" w:name="_Toc45104201"/>
      <w:bookmarkStart w:id="8261" w:name="_Toc45227697"/>
      <w:bookmarkStart w:id="8262" w:name="_Toc45891511"/>
      <w:bookmarkStart w:id="8263" w:name="_Toc51764153"/>
      <w:bookmarkStart w:id="8264" w:name="_Toc56528154"/>
      <w:bookmarkStart w:id="8265" w:name="_Toc64382121"/>
      <w:bookmarkStart w:id="8266" w:name="_Toc66283696"/>
      <w:bookmarkStart w:id="8267" w:name="_Toc67911072"/>
      <w:bookmarkStart w:id="8268" w:name="_Toc73979850"/>
      <w:bookmarkStart w:id="8269" w:name="_Toc88650574"/>
      <w:bookmarkStart w:id="8270" w:name="_Toc97885701"/>
      <w:bookmarkStart w:id="8271" w:name="_Toc98882827"/>
      <w:bookmarkStart w:id="8272" w:name="_Toc105523363"/>
      <w:bookmarkStart w:id="8273" w:name="_Toc106130907"/>
      <w:bookmarkStart w:id="8274" w:name="_Toc113840058"/>
      <w:bookmarkStart w:id="8275" w:name="_Toc153533822"/>
      <w:bookmarkEnd w:id="8255"/>
      <w:r w:rsidRPr="00C37D2B">
        <w:t>9.1.4.16</w:t>
      </w:r>
      <w:r w:rsidR="00DA5A1F" w:rsidRPr="00C37D2B">
        <w:tab/>
        <w:t>SGNB COUNTER CHECK REQUEST</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763FCC09" w14:textId="77777777" w:rsidR="00DA5A1F" w:rsidRPr="00C37D2B" w:rsidRDefault="00DA5A1F" w:rsidP="00781206">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A0010C">
        <w:trPr>
          <w:cantSplit/>
          <w:tblHeader/>
        </w:trPr>
        <w:tc>
          <w:tcPr>
            <w:tcW w:w="2160" w:type="dxa"/>
          </w:tcPr>
          <w:p w14:paraId="3242028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96846B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6CD6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A803D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4C3CA3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25A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BC5BC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C4B1EB8" w14:textId="77777777" w:rsidTr="00A0010C">
        <w:trPr>
          <w:cantSplit/>
        </w:trPr>
        <w:tc>
          <w:tcPr>
            <w:tcW w:w="2160" w:type="dxa"/>
          </w:tcPr>
          <w:p w14:paraId="1EC1CF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C4C87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FE63F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304D22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248A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6ED1F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1E1537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B88C71" w14:textId="77777777" w:rsidTr="00A0010C">
        <w:trPr>
          <w:cantSplit/>
        </w:trPr>
        <w:tc>
          <w:tcPr>
            <w:tcW w:w="2160" w:type="dxa"/>
          </w:tcPr>
          <w:p w14:paraId="78E65E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38CAC0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49D9E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D3A713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1615A76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7C37674"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1719046"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7A6AABD" w14:textId="77777777" w:rsidTr="00A0010C">
        <w:trPr>
          <w:cantSplit/>
        </w:trPr>
        <w:tc>
          <w:tcPr>
            <w:tcW w:w="2160" w:type="dxa"/>
          </w:tcPr>
          <w:p w14:paraId="7EF0CD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709FA6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4D72D9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DFC9EF2"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3CBFA9A"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9D97D3E"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4B0AD73" w14:textId="77777777" w:rsidTr="00A0010C">
        <w:trPr>
          <w:cantSplit/>
        </w:trPr>
        <w:tc>
          <w:tcPr>
            <w:tcW w:w="2160" w:type="dxa"/>
          </w:tcPr>
          <w:p w14:paraId="1FF0C7C3" w14:textId="77777777" w:rsidR="00DA5A1F" w:rsidRPr="006B5256" w:rsidRDefault="00DA5A1F" w:rsidP="001D7E2D">
            <w:pPr>
              <w:pStyle w:val="TAL"/>
              <w:rPr>
                <w:bCs/>
                <w:lang w:eastAsia="ja-JP"/>
              </w:rPr>
            </w:pPr>
            <w:r w:rsidRPr="001D7E2D">
              <w:rPr>
                <w:b/>
                <w:bCs/>
                <w:lang w:eastAsia="ja-JP"/>
              </w:rPr>
              <w:t xml:space="preserve">E-RABs </w:t>
            </w:r>
            <w:r w:rsidRPr="001D7E2D">
              <w:rPr>
                <w:b/>
                <w:bCs/>
                <w:lang w:eastAsia="zh-CN"/>
              </w:rPr>
              <w:t>S</w:t>
            </w:r>
            <w:r w:rsidRPr="001D7E2D">
              <w:rPr>
                <w:b/>
                <w:bCs/>
                <w:lang w:eastAsia="ja-JP"/>
              </w:rPr>
              <w:t>ubject to</w:t>
            </w:r>
          </w:p>
          <w:p w14:paraId="732C5908" w14:textId="77777777" w:rsidR="00DA5A1F" w:rsidRPr="006B5256" w:rsidRDefault="00DA5A1F" w:rsidP="001D7E2D">
            <w:pPr>
              <w:pStyle w:val="TAL"/>
              <w:rPr>
                <w:rFonts w:eastAsia="Geneva"/>
                <w:bCs/>
                <w:lang w:eastAsia="ja-JP"/>
              </w:rPr>
            </w:pPr>
            <w:r w:rsidRPr="001D7E2D">
              <w:rPr>
                <w:b/>
                <w:bCs/>
                <w:lang w:eastAsia="ja-JP"/>
              </w:rPr>
              <w:t xml:space="preserve">Counter </w:t>
            </w:r>
            <w:r w:rsidRPr="001D7E2D">
              <w:rPr>
                <w:b/>
                <w:bCs/>
                <w:lang w:eastAsia="zh-CN"/>
              </w:rPr>
              <w:t>C</w:t>
            </w:r>
            <w:r w:rsidRPr="001D7E2D">
              <w:rPr>
                <w:b/>
                <w:bCs/>
                <w:lang w:eastAsia="ja-JP"/>
              </w:rPr>
              <w:t>heck List</w:t>
            </w:r>
          </w:p>
        </w:tc>
        <w:tc>
          <w:tcPr>
            <w:tcW w:w="1080" w:type="dxa"/>
          </w:tcPr>
          <w:p w14:paraId="076075E8" w14:textId="77777777" w:rsidR="00DA5A1F" w:rsidRPr="00C37D2B" w:rsidRDefault="00DA5A1F" w:rsidP="00781206">
            <w:pPr>
              <w:pStyle w:val="TAL"/>
              <w:keepNext w:val="0"/>
              <w:keepLines w:val="0"/>
              <w:widowControl w:val="0"/>
              <w:rPr>
                <w:rFonts w:cs="Arial"/>
                <w:lang w:eastAsia="ja-JP"/>
              </w:rPr>
            </w:pPr>
          </w:p>
        </w:tc>
        <w:tc>
          <w:tcPr>
            <w:tcW w:w="1080" w:type="dxa"/>
          </w:tcPr>
          <w:p w14:paraId="1A97EB46"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129936D" w14:textId="77777777" w:rsidR="00DA5A1F" w:rsidRPr="00C37D2B" w:rsidRDefault="00DA5A1F" w:rsidP="00781206">
            <w:pPr>
              <w:pStyle w:val="TAL"/>
              <w:keepNext w:val="0"/>
              <w:keepLines w:val="0"/>
              <w:widowControl w:val="0"/>
              <w:rPr>
                <w:rFonts w:cs="Arial"/>
                <w:lang w:eastAsia="ja-JP"/>
              </w:rPr>
            </w:pPr>
          </w:p>
        </w:tc>
        <w:tc>
          <w:tcPr>
            <w:tcW w:w="1728" w:type="dxa"/>
          </w:tcPr>
          <w:p w14:paraId="4309A2E0"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3BA42E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BA504A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4C760D" w14:textId="77777777" w:rsidTr="00A0010C">
        <w:trPr>
          <w:cantSplit/>
        </w:trPr>
        <w:tc>
          <w:tcPr>
            <w:tcW w:w="2160" w:type="dxa"/>
          </w:tcPr>
          <w:p w14:paraId="08FAD78B" w14:textId="77777777" w:rsidR="00DA5A1F" w:rsidRPr="001D7E2D" w:rsidRDefault="00DA5A1F" w:rsidP="001D7E2D">
            <w:pPr>
              <w:pStyle w:val="TAL"/>
              <w:ind w:left="142"/>
              <w:rPr>
                <w:rFonts w:cs="Arial"/>
                <w:b/>
                <w:bCs/>
              </w:rPr>
            </w:pPr>
            <w:r w:rsidRPr="00E354F4">
              <w:rPr>
                <w:rFonts w:cs="Arial"/>
                <w:b/>
                <w:bCs/>
              </w:rPr>
              <w:t>&gt;E-RABs Subject to Counter Check Item</w:t>
            </w:r>
          </w:p>
        </w:tc>
        <w:tc>
          <w:tcPr>
            <w:tcW w:w="1080" w:type="dxa"/>
          </w:tcPr>
          <w:p w14:paraId="1A2B9CE8" w14:textId="77777777" w:rsidR="00DA5A1F" w:rsidRPr="00C37D2B" w:rsidRDefault="00DA5A1F" w:rsidP="00781206">
            <w:pPr>
              <w:pStyle w:val="TAL"/>
              <w:keepNext w:val="0"/>
              <w:keepLines w:val="0"/>
              <w:widowControl w:val="0"/>
              <w:rPr>
                <w:rFonts w:cs="Arial"/>
                <w:lang w:eastAsia="ja-JP"/>
              </w:rPr>
            </w:pPr>
          </w:p>
        </w:tc>
        <w:tc>
          <w:tcPr>
            <w:tcW w:w="1080" w:type="dxa"/>
          </w:tcPr>
          <w:p w14:paraId="162F269B"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rsidP="00781206">
            <w:pPr>
              <w:pStyle w:val="TAL"/>
              <w:keepNext w:val="0"/>
              <w:keepLines w:val="0"/>
              <w:widowControl w:val="0"/>
              <w:rPr>
                <w:rFonts w:cs="Arial"/>
                <w:lang w:eastAsia="ja-JP"/>
              </w:rPr>
            </w:pPr>
          </w:p>
        </w:tc>
        <w:tc>
          <w:tcPr>
            <w:tcW w:w="1728" w:type="dxa"/>
          </w:tcPr>
          <w:p w14:paraId="646F920A" w14:textId="77777777" w:rsidR="00DA5A1F" w:rsidRPr="00C37D2B" w:rsidRDefault="00DA5A1F" w:rsidP="00781206">
            <w:pPr>
              <w:pStyle w:val="TAL"/>
              <w:keepNext w:val="0"/>
              <w:keepLines w:val="0"/>
              <w:widowControl w:val="0"/>
              <w:rPr>
                <w:rFonts w:cs="Arial"/>
                <w:lang w:eastAsia="ja-JP"/>
              </w:rPr>
            </w:pPr>
          </w:p>
        </w:tc>
        <w:tc>
          <w:tcPr>
            <w:tcW w:w="1080" w:type="dxa"/>
          </w:tcPr>
          <w:p w14:paraId="27426619" w14:textId="77777777" w:rsidR="00DA5A1F" w:rsidRPr="00C37D2B" w:rsidRDefault="00DA5A1F" w:rsidP="00781206">
            <w:pPr>
              <w:pStyle w:val="TAC"/>
              <w:keepNext w:val="0"/>
              <w:keepLines w:val="0"/>
              <w:widowControl w:val="0"/>
              <w:rPr>
                <w:lang w:eastAsia="ja-JP"/>
              </w:rPr>
            </w:pPr>
            <w:r w:rsidRPr="00C37D2B">
              <w:rPr>
                <w:bCs/>
                <w:lang w:eastAsia="ja-JP"/>
              </w:rPr>
              <w:t>EACH</w:t>
            </w:r>
          </w:p>
        </w:tc>
        <w:tc>
          <w:tcPr>
            <w:tcW w:w="1080" w:type="dxa"/>
          </w:tcPr>
          <w:p w14:paraId="3953861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62CDD6B" w14:textId="77777777" w:rsidTr="00A0010C">
        <w:trPr>
          <w:cantSplit/>
        </w:trPr>
        <w:tc>
          <w:tcPr>
            <w:tcW w:w="2160" w:type="dxa"/>
          </w:tcPr>
          <w:p w14:paraId="1459AC10" w14:textId="77777777" w:rsidR="00DA5A1F" w:rsidRPr="00C37D2B" w:rsidRDefault="00DA5A1F" w:rsidP="001D7E2D">
            <w:pPr>
              <w:pStyle w:val="TAL"/>
              <w:ind w:left="284"/>
              <w:rPr>
                <w:rFonts w:cs="Arial"/>
              </w:rPr>
            </w:pPr>
            <w:r w:rsidRPr="00C37D2B">
              <w:rPr>
                <w:rFonts w:eastAsia="Geneva" w:cs="Arial"/>
                <w:bCs/>
                <w:lang w:eastAsia="en-US"/>
              </w:rPr>
              <w:t>&gt;&gt;</w:t>
            </w:r>
            <w:r w:rsidRPr="00C37D2B">
              <w:rPr>
                <w:rFonts w:cs="Arial"/>
              </w:rPr>
              <w:t>E-RAB ID</w:t>
            </w:r>
          </w:p>
        </w:tc>
        <w:tc>
          <w:tcPr>
            <w:tcW w:w="1080" w:type="dxa"/>
          </w:tcPr>
          <w:p w14:paraId="4F2AA5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2180D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FD4547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FB951A3" w14:textId="77777777" w:rsidR="00DA5A1F" w:rsidRPr="00C37D2B" w:rsidRDefault="00DA5A1F" w:rsidP="00781206">
            <w:pPr>
              <w:pStyle w:val="TAL"/>
              <w:keepNext w:val="0"/>
              <w:keepLines w:val="0"/>
              <w:widowControl w:val="0"/>
              <w:rPr>
                <w:rFonts w:cs="Arial"/>
                <w:lang w:eastAsia="ja-JP"/>
              </w:rPr>
            </w:pPr>
          </w:p>
        </w:tc>
        <w:tc>
          <w:tcPr>
            <w:tcW w:w="1080" w:type="dxa"/>
          </w:tcPr>
          <w:p w14:paraId="337DD672" w14:textId="77777777" w:rsidR="00DA5A1F" w:rsidRPr="00C37D2B" w:rsidRDefault="00DA5A1F" w:rsidP="00781206">
            <w:pPr>
              <w:pStyle w:val="TAC"/>
              <w:keepNext w:val="0"/>
              <w:keepLines w:val="0"/>
              <w:widowControl w:val="0"/>
              <w:rPr>
                <w:lang w:eastAsia="ja-JP"/>
              </w:rPr>
            </w:pPr>
            <w:r w:rsidRPr="00C37D2B">
              <w:rPr>
                <w:lang w:eastAsia="zh-CN"/>
              </w:rPr>
              <w:t>-</w:t>
            </w:r>
          </w:p>
        </w:tc>
        <w:tc>
          <w:tcPr>
            <w:tcW w:w="1080" w:type="dxa"/>
          </w:tcPr>
          <w:p w14:paraId="7D98B38B" w14:textId="77777777" w:rsidR="00DA5A1F" w:rsidRPr="00C37D2B" w:rsidRDefault="00DA5A1F" w:rsidP="00781206">
            <w:pPr>
              <w:pStyle w:val="TAC"/>
              <w:keepNext w:val="0"/>
              <w:keepLines w:val="0"/>
              <w:widowControl w:val="0"/>
              <w:rPr>
                <w:lang w:eastAsia="ja-JP"/>
              </w:rPr>
            </w:pPr>
          </w:p>
        </w:tc>
      </w:tr>
      <w:tr w:rsidR="008E6632" w:rsidRPr="00C37D2B" w14:paraId="4D0917E9" w14:textId="77777777" w:rsidTr="00A0010C">
        <w:trPr>
          <w:cantSplit/>
        </w:trPr>
        <w:tc>
          <w:tcPr>
            <w:tcW w:w="2160" w:type="dxa"/>
          </w:tcPr>
          <w:p w14:paraId="623750DF" w14:textId="77777777" w:rsidR="00DA5A1F" w:rsidRPr="00C37D2B" w:rsidRDefault="00DA5A1F" w:rsidP="001D7E2D">
            <w:pPr>
              <w:pStyle w:val="TAL"/>
              <w:ind w:left="284"/>
              <w:rPr>
                <w:rFonts w:eastAsia="Geneva" w:cs="Arial"/>
                <w:bCs/>
                <w:lang w:eastAsia="en-US"/>
              </w:rPr>
            </w:pPr>
            <w:r w:rsidRPr="00C37D2B">
              <w:rPr>
                <w:rFonts w:cs="Arial"/>
              </w:rPr>
              <w:t>&gt;&gt;</w:t>
            </w:r>
            <w:r w:rsidRPr="00C37D2B">
              <w:rPr>
                <w:rFonts w:cs="Arial"/>
                <w:lang w:eastAsia="zh-CN"/>
              </w:rPr>
              <w:t>UL COUNT</w:t>
            </w:r>
          </w:p>
        </w:tc>
        <w:tc>
          <w:tcPr>
            <w:tcW w:w="1080" w:type="dxa"/>
          </w:tcPr>
          <w:p w14:paraId="7F2676A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01A2668C"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3B595F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5180960B" w14:textId="77777777" w:rsidR="00DA5A1F" w:rsidRPr="00C37D2B" w:rsidRDefault="00DA5A1F" w:rsidP="00781206">
            <w:pPr>
              <w:pStyle w:val="TAC"/>
              <w:keepNext w:val="0"/>
              <w:keepLines w:val="0"/>
              <w:widowControl w:val="0"/>
              <w:rPr>
                <w:lang w:eastAsia="zh-CN"/>
              </w:rPr>
            </w:pPr>
          </w:p>
        </w:tc>
      </w:tr>
      <w:tr w:rsidR="008E6632" w:rsidRPr="00C37D2B" w14:paraId="0D9753CE" w14:textId="77777777" w:rsidTr="00A0010C">
        <w:trPr>
          <w:cantSplit/>
        </w:trPr>
        <w:tc>
          <w:tcPr>
            <w:tcW w:w="2160" w:type="dxa"/>
          </w:tcPr>
          <w:p w14:paraId="70E71F68" w14:textId="77777777" w:rsidR="00DA5A1F" w:rsidRPr="00C37D2B" w:rsidRDefault="00DA5A1F" w:rsidP="001D7E2D">
            <w:pPr>
              <w:pStyle w:val="TAL"/>
              <w:ind w:left="284"/>
              <w:rPr>
                <w:rFonts w:cs="Arial"/>
              </w:rPr>
            </w:pPr>
            <w:r w:rsidRPr="00C37D2B">
              <w:rPr>
                <w:rFonts w:cs="Arial"/>
              </w:rPr>
              <w:t>&gt;&gt;</w:t>
            </w:r>
            <w:r w:rsidRPr="00C37D2B">
              <w:rPr>
                <w:rFonts w:cs="Arial"/>
                <w:lang w:eastAsia="zh-CN"/>
              </w:rPr>
              <w:t>DL COUNT</w:t>
            </w:r>
          </w:p>
        </w:tc>
        <w:tc>
          <w:tcPr>
            <w:tcW w:w="1080" w:type="dxa"/>
          </w:tcPr>
          <w:p w14:paraId="6DACC9D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18C8676C"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FD859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363E42D9" w14:textId="77777777" w:rsidR="00DA5A1F" w:rsidRPr="00C37D2B" w:rsidRDefault="00DA5A1F" w:rsidP="00781206">
            <w:pPr>
              <w:pStyle w:val="TAC"/>
              <w:keepNext w:val="0"/>
              <w:keepLines w:val="0"/>
              <w:widowControl w:val="0"/>
              <w:rPr>
                <w:lang w:eastAsia="zh-CN"/>
              </w:rPr>
            </w:pPr>
          </w:p>
        </w:tc>
      </w:tr>
      <w:tr w:rsidR="00DA5A1F" w:rsidRPr="00C37D2B" w14:paraId="7AF672E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28402B8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781206">
            <w:pPr>
              <w:pStyle w:val="TAC"/>
              <w:keepNext w:val="0"/>
              <w:keepLines w:val="0"/>
              <w:widowControl w:val="0"/>
              <w:rPr>
                <w:lang w:eastAsia="zh-CN"/>
              </w:rPr>
            </w:pPr>
            <w:r w:rsidRPr="00C37D2B">
              <w:rPr>
                <w:lang w:eastAsia="zh-CN"/>
              </w:rPr>
              <w:t>ignore</w:t>
            </w:r>
          </w:p>
        </w:tc>
      </w:tr>
    </w:tbl>
    <w:p w14:paraId="5BA3BA4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9D4098">
        <w:trPr>
          <w:cantSplit/>
          <w:tblHeader/>
        </w:trPr>
        <w:tc>
          <w:tcPr>
            <w:tcW w:w="3686" w:type="dxa"/>
          </w:tcPr>
          <w:p w14:paraId="332EEB79"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89A357B" w14:textId="77777777" w:rsidTr="009D4098">
        <w:trPr>
          <w:cantSplit/>
        </w:trPr>
        <w:tc>
          <w:tcPr>
            <w:tcW w:w="3686" w:type="dxa"/>
          </w:tcPr>
          <w:p w14:paraId="196F4CAF"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DDD94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6F02743E" w14:textId="77777777" w:rsidR="00DA5A1F" w:rsidRPr="00C37D2B" w:rsidRDefault="00DA5A1F" w:rsidP="00781206">
      <w:pPr>
        <w:widowControl w:val="0"/>
      </w:pPr>
    </w:p>
    <w:p w14:paraId="4C325014" w14:textId="77777777" w:rsidR="00DA5A1F" w:rsidRPr="00C37D2B" w:rsidRDefault="00A61438" w:rsidP="00781206">
      <w:pPr>
        <w:pStyle w:val="Heading4"/>
        <w:keepNext w:val="0"/>
        <w:keepLines w:val="0"/>
        <w:widowControl w:val="0"/>
        <w:rPr>
          <w:rFonts w:cs="Geneva"/>
        </w:rPr>
      </w:pPr>
      <w:bookmarkStart w:id="8276" w:name="_CR9_1_4_17"/>
      <w:bookmarkStart w:id="8277" w:name="_Toc20954449"/>
      <w:bookmarkStart w:id="8278" w:name="_Toc29902453"/>
      <w:bookmarkStart w:id="8279" w:name="_Toc29906457"/>
      <w:bookmarkStart w:id="8280" w:name="_Toc36550447"/>
      <w:bookmarkStart w:id="8281" w:name="_Toc45104202"/>
      <w:bookmarkStart w:id="8282" w:name="_Toc45227698"/>
      <w:bookmarkStart w:id="8283" w:name="_Toc45891512"/>
      <w:bookmarkStart w:id="8284" w:name="_Toc51764154"/>
      <w:bookmarkStart w:id="8285" w:name="_Toc56528155"/>
      <w:bookmarkStart w:id="8286" w:name="_Toc64382122"/>
      <w:bookmarkStart w:id="8287" w:name="_Toc66283697"/>
      <w:bookmarkStart w:id="8288" w:name="_Toc67911073"/>
      <w:bookmarkStart w:id="8289" w:name="_Toc73979851"/>
      <w:bookmarkStart w:id="8290" w:name="_Toc88650575"/>
      <w:bookmarkStart w:id="8291" w:name="_Toc97885702"/>
      <w:bookmarkStart w:id="8292" w:name="_Toc98882828"/>
      <w:bookmarkStart w:id="8293" w:name="_Toc105523364"/>
      <w:bookmarkStart w:id="8294" w:name="_Toc106130908"/>
      <w:bookmarkStart w:id="8295" w:name="_Toc113840059"/>
      <w:bookmarkStart w:id="8296" w:name="_Toc153533823"/>
      <w:bookmarkEnd w:id="8276"/>
      <w:r w:rsidRPr="00C37D2B">
        <w:rPr>
          <w:rFonts w:cs="Geneva"/>
        </w:rPr>
        <w:t>9.1.4.17</w:t>
      </w:r>
      <w:r w:rsidR="00DA5A1F" w:rsidRPr="00C37D2B">
        <w:rPr>
          <w:rFonts w:cs="Geneva"/>
        </w:rPr>
        <w:tab/>
        <w:t>SGNB CHANGE REQUIRED</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4136FC49" w14:textId="77777777" w:rsidR="00DA5A1F" w:rsidRPr="00C37D2B" w:rsidRDefault="00DA5A1F" w:rsidP="00781206">
      <w:pPr>
        <w:widowControl w:val="0"/>
      </w:pPr>
      <w:r w:rsidRPr="00C37D2B">
        <w:t>This message is sent by the en-gNB to the MeNB to request the change of en-gNB for a specific UE.</w:t>
      </w:r>
    </w:p>
    <w:p w14:paraId="7579615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A0010C">
        <w:trPr>
          <w:cantSplit/>
          <w:tblHeader/>
        </w:trPr>
        <w:tc>
          <w:tcPr>
            <w:tcW w:w="2160" w:type="dxa"/>
          </w:tcPr>
          <w:p w14:paraId="33EE15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FACB9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044E8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EA933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2E65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2A068B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184D3EF" w14:textId="77777777" w:rsidTr="00A0010C">
        <w:trPr>
          <w:cantSplit/>
        </w:trPr>
        <w:tc>
          <w:tcPr>
            <w:tcW w:w="2160" w:type="dxa"/>
          </w:tcPr>
          <w:p w14:paraId="5DDA0C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115A0D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C80F8E" w14:textId="77777777" w:rsidR="00DA5A1F" w:rsidRPr="00C37D2B" w:rsidRDefault="00DA5A1F" w:rsidP="00781206">
            <w:pPr>
              <w:pStyle w:val="TAL"/>
              <w:keepNext w:val="0"/>
              <w:keepLines w:val="0"/>
              <w:widowControl w:val="0"/>
              <w:rPr>
                <w:rFonts w:cs="Arial"/>
                <w:lang w:eastAsia="ja-JP"/>
              </w:rPr>
            </w:pPr>
          </w:p>
        </w:tc>
        <w:tc>
          <w:tcPr>
            <w:tcW w:w="1512" w:type="dxa"/>
          </w:tcPr>
          <w:p w14:paraId="67097D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2319211" w14:textId="77777777" w:rsidR="00DA5A1F" w:rsidRPr="00C37D2B" w:rsidRDefault="00DA5A1F" w:rsidP="00781206">
            <w:pPr>
              <w:pStyle w:val="TAL"/>
              <w:keepNext w:val="0"/>
              <w:keepLines w:val="0"/>
              <w:widowControl w:val="0"/>
              <w:rPr>
                <w:rFonts w:cs="Arial"/>
                <w:lang w:eastAsia="ja-JP"/>
              </w:rPr>
            </w:pPr>
          </w:p>
        </w:tc>
        <w:tc>
          <w:tcPr>
            <w:tcW w:w="1080" w:type="dxa"/>
          </w:tcPr>
          <w:p w14:paraId="72BD78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9BB4CF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E8557C" w14:textId="77777777" w:rsidTr="00A0010C">
        <w:trPr>
          <w:cantSplit/>
        </w:trPr>
        <w:tc>
          <w:tcPr>
            <w:tcW w:w="2160" w:type="dxa"/>
          </w:tcPr>
          <w:p w14:paraId="6FC34BBE"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23DA2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1958011" w14:textId="77777777" w:rsidR="00DA5A1F" w:rsidRPr="00C37D2B" w:rsidRDefault="00DA5A1F" w:rsidP="00781206">
            <w:pPr>
              <w:pStyle w:val="TAL"/>
              <w:keepNext w:val="0"/>
              <w:keepLines w:val="0"/>
              <w:widowControl w:val="0"/>
              <w:rPr>
                <w:rFonts w:cs="Arial"/>
                <w:lang w:eastAsia="ja-JP"/>
              </w:rPr>
            </w:pPr>
          </w:p>
        </w:tc>
        <w:tc>
          <w:tcPr>
            <w:tcW w:w="1512" w:type="dxa"/>
          </w:tcPr>
          <w:p w14:paraId="5F5EC3C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189543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C711D73"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CE859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06DD2A" w14:textId="77777777" w:rsidTr="00A0010C">
        <w:trPr>
          <w:cantSplit/>
        </w:trPr>
        <w:tc>
          <w:tcPr>
            <w:tcW w:w="2160" w:type="dxa"/>
          </w:tcPr>
          <w:p w14:paraId="05246F8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FC44AD5" w14:textId="77777777" w:rsidR="00DA5A1F" w:rsidRPr="00C37D2B" w:rsidRDefault="00DA5A1F" w:rsidP="00781206">
            <w:pPr>
              <w:pStyle w:val="TAL"/>
              <w:keepNext w:val="0"/>
              <w:keepLines w:val="0"/>
              <w:widowControl w:val="0"/>
              <w:rPr>
                <w:rFonts w:cs="Arial"/>
                <w:lang w:eastAsia="ja-JP"/>
              </w:rPr>
            </w:pPr>
          </w:p>
        </w:tc>
        <w:tc>
          <w:tcPr>
            <w:tcW w:w="1512" w:type="dxa"/>
          </w:tcPr>
          <w:p w14:paraId="2877C27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249FEB"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149E5F0"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BB4DA10" w14:textId="77777777" w:rsidTr="00A0010C">
        <w:trPr>
          <w:cantSplit/>
        </w:trPr>
        <w:tc>
          <w:tcPr>
            <w:tcW w:w="2160" w:type="dxa"/>
          </w:tcPr>
          <w:p w14:paraId="215F57D9" w14:textId="77777777" w:rsidR="00DA5A1F" w:rsidRPr="00C37D2B" w:rsidRDefault="00DA5A1F" w:rsidP="00781206">
            <w:pPr>
              <w:pStyle w:val="TAL"/>
              <w:keepNext w:val="0"/>
              <w:keepLines w:val="0"/>
              <w:widowControl w:val="0"/>
              <w:rPr>
                <w:rFonts w:cs="Arial"/>
                <w:lang w:eastAsia="zh-CN"/>
              </w:rPr>
            </w:pPr>
            <w:r w:rsidRPr="00C37D2B">
              <w:rPr>
                <w:rFonts w:cs="Arial"/>
              </w:rPr>
              <w:t>Target SgNB ID Information</w:t>
            </w:r>
          </w:p>
        </w:tc>
        <w:tc>
          <w:tcPr>
            <w:tcW w:w="1080" w:type="dxa"/>
          </w:tcPr>
          <w:p w14:paraId="61B9D8AA" w14:textId="77777777" w:rsidR="00DA5A1F" w:rsidRPr="00C37D2B" w:rsidRDefault="00DA5A1F" w:rsidP="00781206">
            <w:pPr>
              <w:pStyle w:val="TAL"/>
              <w:keepNext w:val="0"/>
              <w:keepLines w:val="0"/>
              <w:widowControl w:val="0"/>
              <w:rPr>
                <w:rFonts w:cs="Arial"/>
                <w:lang w:eastAsia="ja-JP"/>
              </w:rPr>
            </w:pPr>
            <w:r w:rsidRPr="00C37D2B">
              <w:rPr>
                <w:rFonts w:cs="Arial"/>
              </w:rPr>
              <w:t>M</w:t>
            </w:r>
          </w:p>
        </w:tc>
        <w:tc>
          <w:tcPr>
            <w:tcW w:w="1080" w:type="dxa"/>
          </w:tcPr>
          <w:p w14:paraId="31B9D620" w14:textId="77777777" w:rsidR="00DA5A1F" w:rsidRPr="00C37D2B" w:rsidRDefault="00DA5A1F" w:rsidP="00781206">
            <w:pPr>
              <w:pStyle w:val="TAL"/>
              <w:keepNext w:val="0"/>
              <w:keepLines w:val="0"/>
              <w:widowControl w:val="0"/>
              <w:rPr>
                <w:rFonts w:cs="Arial"/>
                <w:lang w:eastAsia="ja-JP"/>
              </w:rPr>
            </w:pPr>
          </w:p>
        </w:tc>
        <w:tc>
          <w:tcPr>
            <w:tcW w:w="1512" w:type="dxa"/>
          </w:tcPr>
          <w:p w14:paraId="41585C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rPr>
              <w:t>9.2.102</w:t>
            </w:r>
          </w:p>
        </w:tc>
        <w:tc>
          <w:tcPr>
            <w:tcW w:w="1728" w:type="dxa"/>
          </w:tcPr>
          <w:p w14:paraId="75D00AB4" w14:textId="77777777" w:rsidR="00DA5A1F" w:rsidRPr="00C37D2B" w:rsidRDefault="00093025" w:rsidP="00781206">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781206">
            <w:pPr>
              <w:pStyle w:val="TAC"/>
              <w:keepNext w:val="0"/>
              <w:keepLines w:val="0"/>
              <w:widowControl w:val="0"/>
              <w:rPr>
                <w:lang w:eastAsia="ja-JP"/>
              </w:rPr>
            </w:pPr>
            <w:r w:rsidRPr="00C37D2B">
              <w:t>YES</w:t>
            </w:r>
          </w:p>
        </w:tc>
        <w:tc>
          <w:tcPr>
            <w:tcW w:w="1080" w:type="dxa"/>
          </w:tcPr>
          <w:p w14:paraId="732E20FF" w14:textId="77777777" w:rsidR="00DA5A1F" w:rsidRPr="00C37D2B" w:rsidRDefault="00DA5A1F" w:rsidP="00781206">
            <w:pPr>
              <w:pStyle w:val="TAC"/>
              <w:keepNext w:val="0"/>
              <w:keepLines w:val="0"/>
              <w:widowControl w:val="0"/>
              <w:rPr>
                <w:lang w:eastAsia="ja-JP"/>
              </w:rPr>
            </w:pPr>
            <w:r w:rsidRPr="00C37D2B">
              <w:t>reject</w:t>
            </w:r>
          </w:p>
        </w:tc>
      </w:tr>
      <w:tr w:rsidR="008E6632" w:rsidRPr="00C37D2B" w14:paraId="1850C29C" w14:textId="77777777" w:rsidTr="00A0010C">
        <w:trPr>
          <w:cantSplit/>
        </w:trPr>
        <w:tc>
          <w:tcPr>
            <w:tcW w:w="2160" w:type="dxa"/>
          </w:tcPr>
          <w:p w14:paraId="741E625D"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Cause</w:t>
            </w:r>
          </w:p>
        </w:tc>
        <w:tc>
          <w:tcPr>
            <w:tcW w:w="1080" w:type="dxa"/>
          </w:tcPr>
          <w:p w14:paraId="4CB07F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A20B273" w14:textId="77777777" w:rsidR="00DA5A1F" w:rsidRPr="00C37D2B" w:rsidRDefault="00DA5A1F" w:rsidP="00781206">
            <w:pPr>
              <w:pStyle w:val="TAL"/>
              <w:keepNext w:val="0"/>
              <w:keepLines w:val="0"/>
              <w:widowControl w:val="0"/>
              <w:rPr>
                <w:rFonts w:cs="Arial"/>
                <w:lang w:eastAsia="ja-JP"/>
              </w:rPr>
            </w:pPr>
          </w:p>
        </w:tc>
        <w:tc>
          <w:tcPr>
            <w:tcW w:w="1512" w:type="dxa"/>
          </w:tcPr>
          <w:p w14:paraId="436AC23D"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1AA7D8B" w14:textId="77777777" w:rsidR="00DA5A1F" w:rsidRPr="00C37D2B" w:rsidRDefault="00DA5A1F" w:rsidP="00781206">
            <w:pPr>
              <w:pStyle w:val="TAL"/>
              <w:keepNext w:val="0"/>
              <w:keepLines w:val="0"/>
              <w:widowControl w:val="0"/>
              <w:rPr>
                <w:rFonts w:cs="Arial"/>
                <w:lang w:eastAsia="ja-JP"/>
              </w:rPr>
            </w:pPr>
          </w:p>
        </w:tc>
        <w:tc>
          <w:tcPr>
            <w:tcW w:w="1080" w:type="dxa"/>
          </w:tcPr>
          <w:p w14:paraId="349F20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79F60C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6D904745" w14:textId="77777777" w:rsidTr="00A0010C">
        <w:trPr>
          <w:cantSplit/>
        </w:trPr>
        <w:tc>
          <w:tcPr>
            <w:tcW w:w="2160" w:type="dxa"/>
          </w:tcPr>
          <w:p w14:paraId="6D468800" w14:textId="77777777" w:rsidR="00DA5A1F" w:rsidRPr="00C37D2B" w:rsidRDefault="00DA5A1F" w:rsidP="00781206">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45DC6415" w14:textId="77777777" w:rsidR="00DA5A1F" w:rsidRPr="00C37D2B" w:rsidRDefault="00B83AA7" w:rsidP="00781206">
            <w:pPr>
              <w:pStyle w:val="TAL"/>
              <w:keepNext w:val="0"/>
              <w:keepLines w:val="0"/>
              <w:widowControl w:val="0"/>
              <w:rPr>
                <w:rFonts w:cs="Arial"/>
                <w:lang w:eastAsia="ja-JP"/>
              </w:rPr>
            </w:pPr>
            <w:r w:rsidRPr="00C37D2B">
              <w:rPr>
                <w:rFonts w:cs="Arial"/>
                <w:lang w:eastAsia="ja-JP"/>
              </w:rPr>
              <w:t>O</w:t>
            </w:r>
          </w:p>
        </w:tc>
        <w:tc>
          <w:tcPr>
            <w:tcW w:w="1080" w:type="dxa"/>
          </w:tcPr>
          <w:p w14:paraId="32F84BAD" w14:textId="77777777" w:rsidR="00DA5A1F" w:rsidRPr="00C37D2B" w:rsidRDefault="00DA5A1F" w:rsidP="00781206">
            <w:pPr>
              <w:pStyle w:val="TAL"/>
              <w:keepNext w:val="0"/>
              <w:keepLines w:val="0"/>
              <w:widowControl w:val="0"/>
              <w:rPr>
                <w:rFonts w:cs="Arial"/>
                <w:i/>
                <w:lang w:eastAsia="ja-JP"/>
              </w:rPr>
            </w:pPr>
          </w:p>
        </w:tc>
        <w:tc>
          <w:tcPr>
            <w:tcW w:w="1512" w:type="dxa"/>
          </w:tcPr>
          <w:p w14:paraId="7A7C01B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25AA978" w14:textId="77777777" w:rsidR="002D0427" w:rsidRDefault="00B83AA7" w:rsidP="00781206">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781206">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22D8ADCD"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AF71D3" w:rsidRPr="00C37D2B" w14:paraId="40DEB6FD" w14:textId="77777777" w:rsidTr="00A0010C">
        <w:trPr>
          <w:cantSplit/>
        </w:trPr>
        <w:tc>
          <w:tcPr>
            <w:tcW w:w="2160" w:type="dxa"/>
          </w:tcPr>
          <w:p w14:paraId="530B0BF0" w14:textId="77777777" w:rsidR="00AF71D3" w:rsidRPr="00C37D2B" w:rsidRDefault="00AF71D3" w:rsidP="00781206">
            <w:pPr>
              <w:pStyle w:val="TAL"/>
              <w:keepNext w:val="0"/>
              <w:keepLines w:val="0"/>
              <w:widowControl w:val="0"/>
              <w:rPr>
                <w:rFonts w:cs="Arial"/>
                <w:lang w:eastAsia="zh-CN"/>
              </w:rPr>
            </w:pPr>
            <w:r w:rsidRPr="00C37D2B">
              <w:rPr>
                <w:lang w:eastAsia="ja-JP"/>
              </w:rPr>
              <w:t>MeNB UE X2AP ID Extension</w:t>
            </w:r>
          </w:p>
        </w:tc>
        <w:tc>
          <w:tcPr>
            <w:tcW w:w="1080" w:type="dxa"/>
          </w:tcPr>
          <w:p w14:paraId="69D5E95A"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4E660281" w14:textId="77777777" w:rsidR="00AF71D3" w:rsidRPr="00C37D2B" w:rsidRDefault="00AF71D3" w:rsidP="00781206">
            <w:pPr>
              <w:pStyle w:val="TAL"/>
              <w:keepNext w:val="0"/>
              <w:keepLines w:val="0"/>
              <w:widowControl w:val="0"/>
              <w:rPr>
                <w:rFonts w:cs="Arial"/>
                <w:i/>
                <w:lang w:eastAsia="ja-JP"/>
              </w:rPr>
            </w:pPr>
          </w:p>
        </w:tc>
        <w:tc>
          <w:tcPr>
            <w:tcW w:w="1512" w:type="dxa"/>
          </w:tcPr>
          <w:p w14:paraId="3A7ADC6A"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1666A846" w14:textId="77777777" w:rsidR="00AF71D3" w:rsidRPr="00C37D2B" w:rsidRDefault="00AF71D3" w:rsidP="00781206">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7B525021" w14:textId="77777777" w:rsidR="00AF71D3" w:rsidRPr="00C37D2B" w:rsidRDefault="00AF71D3" w:rsidP="00781206">
            <w:pPr>
              <w:pStyle w:val="TAL"/>
              <w:keepNext w:val="0"/>
              <w:keepLines w:val="0"/>
              <w:widowControl w:val="0"/>
              <w:rPr>
                <w:rFonts w:cs="Arial"/>
                <w:lang w:eastAsia="zh-CN"/>
              </w:rPr>
            </w:pPr>
            <w:r w:rsidRPr="00C37D2B">
              <w:rPr>
                <w:lang w:eastAsia="ja-JP"/>
              </w:rPr>
              <w:t>Allocated at the MeNB.</w:t>
            </w:r>
          </w:p>
        </w:tc>
        <w:tc>
          <w:tcPr>
            <w:tcW w:w="1080" w:type="dxa"/>
          </w:tcPr>
          <w:p w14:paraId="1FD905DD" w14:textId="77777777" w:rsidR="00AF71D3" w:rsidRPr="00C37D2B" w:rsidRDefault="00AF71D3" w:rsidP="00781206">
            <w:pPr>
              <w:pStyle w:val="TAC"/>
              <w:keepNext w:val="0"/>
              <w:keepLines w:val="0"/>
              <w:widowControl w:val="0"/>
              <w:rPr>
                <w:lang w:eastAsia="zh-CN"/>
              </w:rPr>
            </w:pPr>
            <w:r w:rsidRPr="00C37D2B">
              <w:rPr>
                <w:lang w:eastAsia="ja-JP"/>
              </w:rPr>
              <w:t>YES</w:t>
            </w:r>
          </w:p>
        </w:tc>
        <w:tc>
          <w:tcPr>
            <w:tcW w:w="1080" w:type="dxa"/>
          </w:tcPr>
          <w:p w14:paraId="63C2BD22" w14:textId="77777777" w:rsidR="00AF71D3" w:rsidRPr="00C37D2B" w:rsidRDefault="00AF71D3" w:rsidP="00781206">
            <w:pPr>
              <w:pStyle w:val="TAC"/>
              <w:keepNext w:val="0"/>
              <w:keepLines w:val="0"/>
              <w:widowControl w:val="0"/>
              <w:rPr>
                <w:lang w:eastAsia="zh-CN"/>
              </w:rPr>
            </w:pPr>
            <w:r w:rsidRPr="00C37D2B">
              <w:rPr>
                <w:lang w:eastAsia="ja-JP"/>
              </w:rPr>
              <w:t>reject</w:t>
            </w:r>
          </w:p>
        </w:tc>
      </w:tr>
      <w:tr w:rsidR="00F347F3" w:rsidRPr="00C37D2B" w14:paraId="26BB0682" w14:textId="77777777" w:rsidTr="00A0010C">
        <w:trPr>
          <w:cantSplit/>
        </w:trPr>
        <w:tc>
          <w:tcPr>
            <w:tcW w:w="2160" w:type="dxa"/>
          </w:tcPr>
          <w:p w14:paraId="3B1EE87E" w14:textId="77777777" w:rsidR="00F347F3" w:rsidRPr="00C37D2B" w:rsidRDefault="00F347F3"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Pr>
          <w:p w14:paraId="2BCA08C9" w14:textId="77777777" w:rsidR="00F347F3" w:rsidRPr="00C37D2B" w:rsidRDefault="00F347F3" w:rsidP="00781206">
            <w:pPr>
              <w:pStyle w:val="TAL"/>
              <w:keepNext w:val="0"/>
              <w:keepLines w:val="0"/>
              <w:widowControl w:val="0"/>
              <w:rPr>
                <w:lang w:eastAsia="ja-JP"/>
              </w:rPr>
            </w:pPr>
            <w:r w:rsidRPr="00D06D3C">
              <w:rPr>
                <w:lang w:eastAsia="ja-JP"/>
              </w:rPr>
              <w:t>O</w:t>
            </w:r>
          </w:p>
        </w:tc>
        <w:tc>
          <w:tcPr>
            <w:tcW w:w="1080" w:type="dxa"/>
          </w:tcPr>
          <w:p w14:paraId="00BFC6CA" w14:textId="77777777" w:rsidR="00F347F3" w:rsidRPr="00C37D2B" w:rsidRDefault="00F347F3" w:rsidP="00781206">
            <w:pPr>
              <w:pStyle w:val="TAL"/>
              <w:keepNext w:val="0"/>
              <w:keepLines w:val="0"/>
              <w:widowControl w:val="0"/>
              <w:rPr>
                <w:rFonts w:cs="Arial"/>
                <w:i/>
                <w:lang w:eastAsia="ja-JP"/>
              </w:rPr>
            </w:pPr>
          </w:p>
        </w:tc>
        <w:tc>
          <w:tcPr>
            <w:tcW w:w="1512" w:type="dxa"/>
          </w:tcPr>
          <w:p w14:paraId="5839D699" w14:textId="77777777" w:rsidR="00F347F3" w:rsidRPr="00C37D2B" w:rsidRDefault="00E87EAE" w:rsidP="00781206">
            <w:pPr>
              <w:pStyle w:val="TAL"/>
              <w:keepNext w:val="0"/>
              <w:keepLines w:val="0"/>
              <w:widowControl w:val="0"/>
              <w:rPr>
                <w:snapToGrid w:val="0"/>
                <w:lang w:eastAsia="ja-JP"/>
              </w:rPr>
            </w:pPr>
            <w:r w:rsidRPr="00E87EAE">
              <w:t>9.2.177</w:t>
            </w:r>
          </w:p>
        </w:tc>
        <w:tc>
          <w:tcPr>
            <w:tcW w:w="1728" w:type="dxa"/>
          </w:tcPr>
          <w:p w14:paraId="3DEA93A9" w14:textId="77777777" w:rsidR="00F347F3" w:rsidRPr="00C37D2B" w:rsidRDefault="00F347F3" w:rsidP="00781206">
            <w:pPr>
              <w:pStyle w:val="TAL"/>
              <w:keepNext w:val="0"/>
              <w:keepLines w:val="0"/>
              <w:widowControl w:val="0"/>
              <w:rPr>
                <w:lang w:eastAsia="ja-JP"/>
              </w:rPr>
            </w:pPr>
          </w:p>
        </w:tc>
        <w:tc>
          <w:tcPr>
            <w:tcW w:w="1080" w:type="dxa"/>
          </w:tcPr>
          <w:p w14:paraId="6B2F84CC" w14:textId="77777777" w:rsidR="00F347F3" w:rsidRPr="00C37D2B" w:rsidRDefault="00F347F3" w:rsidP="00781206">
            <w:pPr>
              <w:pStyle w:val="TAC"/>
              <w:keepNext w:val="0"/>
              <w:keepLines w:val="0"/>
              <w:widowControl w:val="0"/>
              <w:rPr>
                <w:lang w:eastAsia="ja-JP"/>
              </w:rPr>
            </w:pPr>
            <w:r w:rsidRPr="00D06D3C">
              <w:rPr>
                <w:lang w:eastAsia="ja-JP"/>
              </w:rPr>
              <w:t>YES</w:t>
            </w:r>
          </w:p>
        </w:tc>
        <w:tc>
          <w:tcPr>
            <w:tcW w:w="1080" w:type="dxa"/>
          </w:tcPr>
          <w:p w14:paraId="19066E1D" w14:textId="77777777" w:rsidR="00F347F3" w:rsidRPr="00C37D2B" w:rsidRDefault="00F347F3" w:rsidP="00781206">
            <w:pPr>
              <w:pStyle w:val="TAC"/>
              <w:keepNext w:val="0"/>
              <w:keepLines w:val="0"/>
              <w:widowControl w:val="0"/>
              <w:rPr>
                <w:lang w:eastAsia="ja-JP"/>
              </w:rPr>
            </w:pPr>
            <w:r w:rsidRPr="00D06D3C">
              <w:rPr>
                <w:lang w:eastAsia="ja-JP"/>
              </w:rPr>
              <w:t>ignore</w:t>
            </w:r>
          </w:p>
        </w:tc>
      </w:tr>
      <w:tr w:rsidR="005D2ECC" w:rsidRPr="00C37D2B" w14:paraId="2190AF17" w14:textId="77777777" w:rsidTr="00A0010C">
        <w:trPr>
          <w:cantSplit/>
        </w:trPr>
        <w:tc>
          <w:tcPr>
            <w:tcW w:w="2160" w:type="dxa"/>
          </w:tcPr>
          <w:p w14:paraId="6FF57700" w14:textId="77777777" w:rsidR="005D2ECC" w:rsidRPr="00A0010C" w:rsidRDefault="005D2ECC" w:rsidP="00A0010C">
            <w:pPr>
              <w:pStyle w:val="TAL"/>
              <w:rPr>
                <w:b/>
                <w:bCs/>
                <w:lang w:eastAsia="ja-JP"/>
              </w:rPr>
            </w:pPr>
            <w:r w:rsidRPr="00A0010C">
              <w:rPr>
                <w:b/>
                <w:bCs/>
                <w:lang w:eastAsia="ja-JP"/>
              </w:rPr>
              <w:t>Conditional PSCell Change Information Required</w:t>
            </w:r>
          </w:p>
        </w:tc>
        <w:tc>
          <w:tcPr>
            <w:tcW w:w="1080" w:type="dxa"/>
          </w:tcPr>
          <w:p w14:paraId="36E329AC" w14:textId="77777777" w:rsidR="005D2ECC" w:rsidRPr="00D06D3C" w:rsidRDefault="005D2ECC" w:rsidP="00781206">
            <w:pPr>
              <w:pStyle w:val="TAL"/>
              <w:keepNext w:val="0"/>
              <w:keepLines w:val="0"/>
              <w:widowControl w:val="0"/>
              <w:rPr>
                <w:lang w:eastAsia="ja-JP"/>
              </w:rPr>
            </w:pPr>
            <w:r w:rsidRPr="00BC0D48">
              <w:rPr>
                <w:lang w:eastAsia="ja-JP"/>
              </w:rPr>
              <w:t>O</w:t>
            </w:r>
          </w:p>
        </w:tc>
        <w:tc>
          <w:tcPr>
            <w:tcW w:w="1080" w:type="dxa"/>
          </w:tcPr>
          <w:p w14:paraId="43C269E6" w14:textId="77777777" w:rsidR="005D2ECC" w:rsidRPr="00C37D2B" w:rsidRDefault="005D2ECC" w:rsidP="00781206">
            <w:pPr>
              <w:pStyle w:val="TAL"/>
              <w:keepNext w:val="0"/>
              <w:keepLines w:val="0"/>
              <w:widowControl w:val="0"/>
              <w:rPr>
                <w:rFonts w:cs="Arial"/>
                <w:i/>
                <w:lang w:eastAsia="ja-JP"/>
              </w:rPr>
            </w:pPr>
          </w:p>
        </w:tc>
        <w:tc>
          <w:tcPr>
            <w:tcW w:w="1512" w:type="dxa"/>
          </w:tcPr>
          <w:p w14:paraId="14658229" w14:textId="77777777" w:rsidR="005D2ECC" w:rsidRPr="00E87EAE" w:rsidRDefault="005D2ECC" w:rsidP="00781206">
            <w:pPr>
              <w:pStyle w:val="TAL"/>
              <w:keepNext w:val="0"/>
              <w:keepLines w:val="0"/>
              <w:widowControl w:val="0"/>
            </w:pPr>
          </w:p>
        </w:tc>
        <w:tc>
          <w:tcPr>
            <w:tcW w:w="1728" w:type="dxa"/>
          </w:tcPr>
          <w:p w14:paraId="153F1E10" w14:textId="66CABAD9" w:rsidR="005D2ECC" w:rsidRPr="00C37D2B" w:rsidRDefault="005D2ECC" w:rsidP="00781206">
            <w:pPr>
              <w:pStyle w:val="TAL"/>
              <w:keepNext w:val="0"/>
              <w:keepLines w:val="0"/>
              <w:widowControl w:val="0"/>
              <w:rPr>
                <w:lang w:eastAsia="ja-JP"/>
              </w:rPr>
            </w:pPr>
          </w:p>
        </w:tc>
        <w:tc>
          <w:tcPr>
            <w:tcW w:w="1080" w:type="dxa"/>
          </w:tcPr>
          <w:p w14:paraId="31710403" w14:textId="77777777" w:rsidR="005D2ECC" w:rsidRPr="00D06D3C" w:rsidRDefault="005D2ECC" w:rsidP="00781206">
            <w:pPr>
              <w:pStyle w:val="TAC"/>
              <w:keepNext w:val="0"/>
              <w:keepLines w:val="0"/>
              <w:widowControl w:val="0"/>
              <w:rPr>
                <w:lang w:eastAsia="ja-JP"/>
              </w:rPr>
            </w:pPr>
            <w:r w:rsidRPr="00BC0D48">
              <w:rPr>
                <w:lang w:eastAsia="ja-JP"/>
              </w:rPr>
              <w:t>YES</w:t>
            </w:r>
          </w:p>
        </w:tc>
        <w:tc>
          <w:tcPr>
            <w:tcW w:w="1080" w:type="dxa"/>
          </w:tcPr>
          <w:p w14:paraId="57B3A368" w14:textId="77777777" w:rsidR="005D2ECC" w:rsidRPr="00D06D3C" w:rsidRDefault="005D2ECC" w:rsidP="00781206">
            <w:pPr>
              <w:pStyle w:val="TAC"/>
              <w:keepNext w:val="0"/>
              <w:keepLines w:val="0"/>
              <w:widowControl w:val="0"/>
              <w:rPr>
                <w:lang w:eastAsia="ja-JP"/>
              </w:rPr>
            </w:pPr>
            <w:r w:rsidRPr="00BC0D48">
              <w:rPr>
                <w:lang w:eastAsia="ja-JP"/>
              </w:rPr>
              <w:t>reject</w:t>
            </w:r>
          </w:p>
        </w:tc>
      </w:tr>
      <w:tr w:rsidR="005D2ECC" w:rsidRPr="00C37D2B" w14:paraId="05E22594" w14:textId="77777777" w:rsidTr="00A0010C">
        <w:trPr>
          <w:cantSplit/>
        </w:trPr>
        <w:tc>
          <w:tcPr>
            <w:tcW w:w="2160" w:type="dxa"/>
          </w:tcPr>
          <w:p w14:paraId="4699C4D2" w14:textId="0A6F09C7" w:rsidR="005D2ECC" w:rsidRPr="00A0010C" w:rsidRDefault="005D2ECC" w:rsidP="00A0010C">
            <w:pPr>
              <w:pStyle w:val="TAL"/>
              <w:ind w:left="142"/>
              <w:rPr>
                <w:b/>
                <w:bCs/>
                <w:lang w:eastAsia="ja-JP"/>
              </w:rPr>
            </w:pPr>
            <w:r w:rsidRPr="00A0010C">
              <w:rPr>
                <w:b/>
                <w:bCs/>
                <w:lang w:eastAsia="ja-JP"/>
              </w:rPr>
              <w:t xml:space="preserve">&gt;Multiple </w:t>
            </w:r>
            <w:r w:rsidRPr="00A0010C">
              <w:rPr>
                <w:b/>
                <w:bCs/>
              </w:rPr>
              <w:t xml:space="preserve">Target </w:t>
            </w:r>
            <w:r w:rsidR="002D0427" w:rsidRPr="00A0010C">
              <w:rPr>
                <w:rFonts w:eastAsia="DengXian"/>
                <w:b/>
                <w:bCs/>
              </w:rPr>
              <w:t>SgNB</w:t>
            </w:r>
            <w:r w:rsidRPr="00A0010C">
              <w:rPr>
                <w:b/>
                <w:bCs/>
              </w:rPr>
              <w:t xml:space="preserve"> Node List</w:t>
            </w:r>
          </w:p>
        </w:tc>
        <w:tc>
          <w:tcPr>
            <w:tcW w:w="1080" w:type="dxa"/>
          </w:tcPr>
          <w:p w14:paraId="1420805D" w14:textId="77777777" w:rsidR="005D2ECC" w:rsidRPr="00D06D3C" w:rsidRDefault="005D2ECC" w:rsidP="00781206">
            <w:pPr>
              <w:pStyle w:val="TAL"/>
              <w:keepNext w:val="0"/>
              <w:keepLines w:val="0"/>
              <w:widowControl w:val="0"/>
              <w:rPr>
                <w:lang w:eastAsia="ja-JP"/>
              </w:rPr>
            </w:pPr>
          </w:p>
        </w:tc>
        <w:tc>
          <w:tcPr>
            <w:tcW w:w="1080" w:type="dxa"/>
          </w:tcPr>
          <w:p w14:paraId="3DE91B9E" w14:textId="77777777" w:rsidR="005D2ECC" w:rsidRPr="00C37D2B" w:rsidRDefault="005D2ECC" w:rsidP="00781206">
            <w:pPr>
              <w:pStyle w:val="TAL"/>
              <w:keepNext w:val="0"/>
              <w:keepLines w:val="0"/>
              <w:widowControl w:val="0"/>
              <w:rPr>
                <w:rFonts w:cs="Arial"/>
                <w:i/>
                <w:lang w:eastAsia="ja-JP"/>
              </w:rPr>
            </w:pPr>
            <w:r>
              <w:rPr>
                <w:rFonts w:cs="Arial"/>
                <w:i/>
                <w:lang w:eastAsia="ja-JP"/>
              </w:rPr>
              <w:t>1</w:t>
            </w:r>
          </w:p>
        </w:tc>
        <w:tc>
          <w:tcPr>
            <w:tcW w:w="1512" w:type="dxa"/>
          </w:tcPr>
          <w:p w14:paraId="32D56034" w14:textId="77777777" w:rsidR="005D2ECC" w:rsidRPr="00E87EAE" w:rsidRDefault="005D2ECC" w:rsidP="00781206">
            <w:pPr>
              <w:pStyle w:val="TAL"/>
              <w:keepNext w:val="0"/>
              <w:keepLines w:val="0"/>
              <w:widowControl w:val="0"/>
            </w:pPr>
          </w:p>
        </w:tc>
        <w:tc>
          <w:tcPr>
            <w:tcW w:w="1728" w:type="dxa"/>
          </w:tcPr>
          <w:p w14:paraId="3ED882A2" w14:textId="77777777" w:rsidR="005D2ECC" w:rsidRPr="00C37D2B" w:rsidRDefault="005D2ECC" w:rsidP="00781206">
            <w:pPr>
              <w:pStyle w:val="TAL"/>
              <w:keepNext w:val="0"/>
              <w:keepLines w:val="0"/>
              <w:widowControl w:val="0"/>
              <w:rPr>
                <w:lang w:eastAsia="ja-JP"/>
              </w:rPr>
            </w:pPr>
          </w:p>
        </w:tc>
        <w:tc>
          <w:tcPr>
            <w:tcW w:w="1080" w:type="dxa"/>
          </w:tcPr>
          <w:p w14:paraId="13184F3B"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6A43DC3" w14:textId="77777777" w:rsidR="005D2ECC" w:rsidRPr="00D06D3C" w:rsidRDefault="005D2ECC" w:rsidP="00781206">
            <w:pPr>
              <w:pStyle w:val="TAC"/>
              <w:keepNext w:val="0"/>
              <w:keepLines w:val="0"/>
              <w:widowControl w:val="0"/>
              <w:rPr>
                <w:lang w:eastAsia="ja-JP"/>
              </w:rPr>
            </w:pPr>
          </w:p>
        </w:tc>
      </w:tr>
      <w:tr w:rsidR="005D2ECC" w:rsidRPr="00C37D2B" w14:paraId="3064B863" w14:textId="77777777" w:rsidTr="00A0010C">
        <w:trPr>
          <w:cantSplit/>
        </w:trPr>
        <w:tc>
          <w:tcPr>
            <w:tcW w:w="2160" w:type="dxa"/>
          </w:tcPr>
          <w:p w14:paraId="4FC85A09" w14:textId="60D6BCD5" w:rsidR="005D2ECC" w:rsidRPr="001D7E2D" w:rsidRDefault="005D2ECC" w:rsidP="001D7E2D">
            <w:pPr>
              <w:pStyle w:val="TAL"/>
              <w:ind w:left="284"/>
              <w:rPr>
                <w:b/>
                <w:lang w:eastAsia="ja-JP"/>
              </w:rPr>
            </w:pPr>
            <w:r w:rsidRPr="001D7E2D">
              <w:rPr>
                <w:b/>
                <w:lang w:eastAsia="ja-JP"/>
              </w:rPr>
              <w:t xml:space="preserve">&gt;&gt;Multiple </w:t>
            </w:r>
            <w:r w:rsidRPr="001D7E2D">
              <w:rPr>
                <w:rFonts w:cs="Arial"/>
                <w:b/>
              </w:rPr>
              <w:t xml:space="preserve">Target </w:t>
            </w:r>
            <w:r w:rsidR="002D0427" w:rsidRPr="001D7E2D">
              <w:rPr>
                <w:rFonts w:eastAsia="DengXian" w:cs="Arial"/>
                <w:b/>
              </w:rPr>
              <w:t>SgNB</w:t>
            </w:r>
            <w:r w:rsidRPr="001D7E2D">
              <w:rPr>
                <w:rFonts w:cs="Arial"/>
                <w:b/>
              </w:rPr>
              <w:t xml:space="preserve"> Node Item</w:t>
            </w:r>
          </w:p>
        </w:tc>
        <w:tc>
          <w:tcPr>
            <w:tcW w:w="1080" w:type="dxa"/>
          </w:tcPr>
          <w:p w14:paraId="5432D8BF" w14:textId="77777777" w:rsidR="005D2ECC" w:rsidRPr="00D06D3C" w:rsidRDefault="005D2ECC" w:rsidP="00781206">
            <w:pPr>
              <w:pStyle w:val="TAL"/>
              <w:keepNext w:val="0"/>
              <w:keepLines w:val="0"/>
              <w:widowControl w:val="0"/>
              <w:rPr>
                <w:lang w:eastAsia="ja-JP"/>
              </w:rPr>
            </w:pPr>
          </w:p>
        </w:tc>
        <w:tc>
          <w:tcPr>
            <w:tcW w:w="1080" w:type="dxa"/>
          </w:tcPr>
          <w:p w14:paraId="3DB1EA2F" w14:textId="77777777" w:rsidR="005D2ECC" w:rsidRPr="00C37D2B" w:rsidRDefault="005D2ECC" w:rsidP="00781206">
            <w:pPr>
              <w:pStyle w:val="TAL"/>
              <w:keepNext w:val="0"/>
              <w:keepLines w:val="0"/>
              <w:widowControl w:val="0"/>
              <w:rPr>
                <w:rFonts w:cs="Arial"/>
                <w:i/>
                <w:lang w:eastAsia="ja-JP"/>
              </w:rPr>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rsidP="00781206">
            <w:pPr>
              <w:pStyle w:val="TAL"/>
              <w:keepNext w:val="0"/>
              <w:keepLines w:val="0"/>
              <w:widowControl w:val="0"/>
            </w:pPr>
          </w:p>
        </w:tc>
        <w:tc>
          <w:tcPr>
            <w:tcW w:w="1728" w:type="dxa"/>
          </w:tcPr>
          <w:p w14:paraId="440DE3B1" w14:textId="77777777" w:rsidR="005D2ECC" w:rsidRPr="00C37D2B" w:rsidRDefault="005D2ECC" w:rsidP="00781206">
            <w:pPr>
              <w:pStyle w:val="TAL"/>
              <w:keepNext w:val="0"/>
              <w:keepLines w:val="0"/>
              <w:widowControl w:val="0"/>
              <w:rPr>
                <w:lang w:eastAsia="ja-JP"/>
              </w:rPr>
            </w:pPr>
          </w:p>
        </w:tc>
        <w:tc>
          <w:tcPr>
            <w:tcW w:w="1080" w:type="dxa"/>
          </w:tcPr>
          <w:p w14:paraId="63E4CEB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BDC603C" w14:textId="77777777" w:rsidR="005D2ECC" w:rsidRPr="00D06D3C" w:rsidRDefault="005D2ECC" w:rsidP="00781206">
            <w:pPr>
              <w:pStyle w:val="TAC"/>
              <w:keepNext w:val="0"/>
              <w:keepLines w:val="0"/>
              <w:widowControl w:val="0"/>
              <w:rPr>
                <w:lang w:eastAsia="ja-JP"/>
              </w:rPr>
            </w:pPr>
          </w:p>
        </w:tc>
      </w:tr>
      <w:tr w:rsidR="005D2ECC" w:rsidRPr="00C37D2B" w14:paraId="6C2BC404" w14:textId="77777777" w:rsidTr="00A0010C">
        <w:trPr>
          <w:cantSplit/>
        </w:trPr>
        <w:tc>
          <w:tcPr>
            <w:tcW w:w="2160" w:type="dxa"/>
          </w:tcPr>
          <w:p w14:paraId="23027898" w14:textId="77777777" w:rsidR="005D2ECC" w:rsidRPr="00D06D3C" w:rsidRDefault="005D2ECC" w:rsidP="00781206">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rsidP="00781206">
            <w:pPr>
              <w:pStyle w:val="TAL"/>
              <w:keepNext w:val="0"/>
              <w:keepLines w:val="0"/>
              <w:widowControl w:val="0"/>
              <w:rPr>
                <w:lang w:eastAsia="ja-JP"/>
              </w:rPr>
            </w:pPr>
            <w:r w:rsidRPr="00FD0425">
              <w:rPr>
                <w:rFonts w:cs="Arial"/>
              </w:rPr>
              <w:t>M</w:t>
            </w:r>
          </w:p>
        </w:tc>
        <w:tc>
          <w:tcPr>
            <w:tcW w:w="1080" w:type="dxa"/>
          </w:tcPr>
          <w:p w14:paraId="17F04BD0" w14:textId="77777777" w:rsidR="005D2ECC" w:rsidRPr="00C37D2B" w:rsidRDefault="005D2ECC" w:rsidP="00781206">
            <w:pPr>
              <w:pStyle w:val="TAL"/>
              <w:keepNext w:val="0"/>
              <w:keepLines w:val="0"/>
              <w:widowControl w:val="0"/>
              <w:rPr>
                <w:rFonts w:cs="Arial"/>
                <w:i/>
                <w:lang w:eastAsia="ja-JP"/>
              </w:rPr>
            </w:pPr>
          </w:p>
        </w:tc>
        <w:tc>
          <w:tcPr>
            <w:tcW w:w="1512" w:type="dxa"/>
          </w:tcPr>
          <w:p w14:paraId="293E47F9" w14:textId="77777777" w:rsidR="005D2ECC" w:rsidRPr="00E87EAE" w:rsidRDefault="005D2ECC" w:rsidP="00781206">
            <w:pPr>
              <w:pStyle w:val="TAL"/>
              <w:keepNext w:val="0"/>
              <w:keepLines w:val="0"/>
              <w:widowControl w:val="0"/>
            </w:pPr>
            <w:r w:rsidRPr="00C37D2B">
              <w:rPr>
                <w:rFonts w:cs="Arial"/>
                <w:snapToGrid w:val="0"/>
              </w:rPr>
              <w:t>9.2.102</w:t>
            </w:r>
          </w:p>
        </w:tc>
        <w:tc>
          <w:tcPr>
            <w:tcW w:w="1728" w:type="dxa"/>
          </w:tcPr>
          <w:p w14:paraId="555BE8B5" w14:textId="77777777" w:rsidR="005D2ECC" w:rsidRPr="00C37D2B" w:rsidRDefault="005D2ECC" w:rsidP="00781206">
            <w:pPr>
              <w:pStyle w:val="TAL"/>
              <w:keepNext w:val="0"/>
              <w:keepLines w:val="0"/>
              <w:widowControl w:val="0"/>
              <w:rPr>
                <w:lang w:eastAsia="ja-JP"/>
              </w:rPr>
            </w:pPr>
          </w:p>
        </w:tc>
        <w:tc>
          <w:tcPr>
            <w:tcW w:w="1080" w:type="dxa"/>
          </w:tcPr>
          <w:p w14:paraId="41FB4C02"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609FC3EA" w14:textId="77777777" w:rsidR="005D2ECC" w:rsidRPr="00D06D3C" w:rsidRDefault="005D2ECC" w:rsidP="00781206">
            <w:pPr>
              <w:pStyle w:val="TAC"/>
              <w:keepNext w:val="0"/>
              <w:keepLines w:val="0"/>
              <w:widowControl w:val="0"/>
              <w:rPr>
                <w:lang w:eastAsia="ja-JP"/>
              </w:rPr>
            </w:pPr>
          </w:p>
        </w:tc>
      </w:tr>
      <w:tr w:rsidR="005D2ECC" w:rsidRPr="00C37D2B" w14:paraId="5AB88D21" w14:textId="77777777" w:rsidTr="00A0010C">
        <w:trPr>
          <w:cantSplit/>
        </w:trPr>
        <w:tc>
          <w:tcPr>
            <w:tcW w:w="2160" w:type="dxa"/>
          </w:tcPr>
          <w:p w14:paraId="660BCFC0" w14:textId="74FF42E2"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rsidP="00781206">
            <w:pPr>
              <w:pStyle w:val="TAL"/>
              <w:keepNext w:val="0"/>
              <w:keepLines w:val="0"/>
              <w:widowControl w:val="0"/>
              <w:rPr>
                <w:lang w:eastAsia="ja-JP"/>
              </w:rPr>
            </w:pPr>
            <w:r w:rsidRPr="00BC0D48">
              <w:rPr>
                <w:lang w:eastAsia="ja-JP"/>
              </w:rPr>
              <w:t>M</w:t>
            </w:r>
          </w:p>
        </w:tc>
        <w:tc>
          <w:tcPr>
            <w:tcW w:w="1080" w:type="dxa"/>
          </w:tcPr>
          <w:p w14:paraId="73FC8296" w14:textId="77777777" w:rsidR="005D2ECC" w:rsidRPr="00C37D2B" w:rsidRDefault="005D2ECC" w:rsidP="00781206">
            <w:pPr>
              <w:pStyle w:val="TAL"/>
              <w:keepNext w:val="0"/>
              <w:keepLines w:val="0"/>
              <w:widowControl w:val="0"/>
              <w:rPr>
                <w:rFonts w:cs="Arial"/>
                <w:i/>
                <w:lang w:eastAsia="ja-JP"/>
              </w:rPr>
            </w:pPr>
          </w:p>
        </w:tc>
        <w:tc>
          <w:tcPr>
            <w:tcW w:w="1512" w:type="dxa"/>
          </w:tcPr>
          <w:p w14:paraId="392AAF9A" w14:textId="7DBD7C99" w:rsidR="005D2ECC" w:rsidRPr="00E87EAE" w:rsidRDefault="005D2ECC" w:rsidP="00781206">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rsidP="00781206">
            <w:pPr>
              <w:pStyle w:val="TAL"/>
              <w:keepNext w:val="0"/>
              <w:keepLines w:val="0"/>
              <w:widowControl w:val="0"/>
              <w:rPr>
                <w:lang w:eastAsia="ja-JP"/>
              </w:rPr>
            </w:pPr>
          </w:p>
        </w:tc>
        <w:tc>
          <w:tcPr>
            <w:tcW w:w="1080" w:type="dxa"/>
          </w:tcPr>
          <w:p w14:paraId="3FE095F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5E4EF2E" w14:textId="77777777" w:rsidR="005D2ECC" w:rsidRPr="00D06D3C" w:rsidRDefault="005D2ECC" w:rsidP="00781206">
            <w:pPr>
              <w:pStyle w:val="TAC"/>
              <w:keepNext w:val="0"/>
              <w:keepLines w:val="0"/>
              <w:widowControl w:val="0"/>
              <w:rPr>
                <w:lang w:eastAsia="ja-JP"/>
              </w:rPr>
            </w:pPr>
          </w:p>
        </w:tc>
      </w:tr>
      <w:tr w:rsidR="005D2ECC" w:rsidRPr="00C37D2B" w14:paraId="5755D5D7" w14:textId="77777777" w:rsidTr="00A0010C">
        <w:trPr>
          <w:cantSplit/>
        </w:trPr>
        <w:tc>
          <w:tcPr>
            <w:tcW w:w="2160" w:type="dxa"/>
          </w:tcPr>
          <w:p w14:paraId="750B0786" w14:textId="77777777"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rsidP="00781206">
            <w:pPr>
              <w:pStyle w:val="TAL"/>
              <w:keepNext w:val="0"/>
              <w:keepLines w:val="0"/>
              <w:widowControl w:val="0"/>
              <w:rPr>
                <w:lang w:eastAsia="ja-JP"/>
              </w:rPr>
            </w:pPr>
            <w:r>
              <w:rPr>
                <w:lang w:eastAsia="ja-JP"/>
              </w:rPr>
              <w:t>M</w:t>
            </w:r>
          </w:p>
        </w:tc>
        <w:tc>
          <w:tcPr>
            <w:tcW w:w="1080" w:type="dxa"/>
          </w:tcPr>
          <w:p w14:paraId="1E1EBF8B" w14:textId="77777777" w:rsidR="005D2ECC" w:rsidRPr="00C37D2B" w:rsidRDefault="005D2ECC" w:rsidP="00781206">
            <w:pPr>
              <w:pStyle w:val="TAL"/>
              <w:keepNext w:val="0"/>
              <w:keepLines w:val="0"/>
              <w:widowControl w:val="0"/>
              <w:rPr>
                <w:rFonts w:cs="Arial"/>
                <w:i/>
                <w:lang w:eastAsia="ja-JP"/>
              </w:rPr>
            </w:pPr>
          </w:p>
        </w:tc>
        <w:tc>
          <w:tcPr>
            <w:tcW w:w="1512" w:type="dxa"/>
          </w:tcPr>
          <w:p w14:paraId="1CA6FAC9" w14:textId="77777777" w:rsidR="005D2ECC" w:rsidRPr="00E87EAE" w:rsidRDefault="005D2ECC" w:rsidP="00781206">
            <w:pPr>
              <w:pStyle w:val="TAL"/>
              <w:keepNext w:val="0"/>
              <w:keepLines w:val="0"/>
              <w:widowControl w:val="0"/>
            </w:pPr>
            <w:r w:rsidRPr="00BC0D48">
              <w:rPr>
                <w:snapToGrid w:val="0"/>
                <w:lang w:eastAsia="ja-JP"/>
              </w:rPr>
              <w:t>INTEGER (1..</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rsidP="00781206">
            <w:pPr>
              <w:pStyle w:val="TAL"/>
              <w:keepNext w:val="0"/>
              <w:keepLines w:val="0"/>
              <w:widowControl w:val="0"/>
              <w:rPr>
                <w:lang w:eastAsia="ja-JP"/>
              </w:rPr>
            </w:pPr>
            <w:r w:rsidRPr="00666A59">
              <w:rPr>
                <w:lang w:eastAsia="ja-JP"/>
              </w:rPr>
              <w:t>Indicates the maximum number of PSCells that the target may prepare.</w:t>
            </w:r>
          </w:p>
        </w:tc>
        <w:tc>
          <w:tcPr>
            <w:tcW w:w="1080" w:type="dxa"/>
          </w:tcPr>
          <w:p w14:paraId="212D264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C23753F" w14:textId="77777777" w:rsidR="005D2ECC" w:rsidRPr="00D06D3C" w:rsidRDefault="005D2ECC" w:rsidP="00781206">
            <w:pPr>
              <w:pStyle w:val="TAC"/>
              <w:keepNext w:val="0"/>
              <w:keepLines w:val="0"/>
              <w:widowControl w:val="0"/>
              <w:rPr>
                <w:lang w:eastAsia="ja-JP"/>
              </w:rPr>
            </w:pPr>
          </w:p>
        </w:tc>
      </w:tr>
      <w:tr w:rsidR="005D2ECC" w:rsidRPr="00C37D2B" w14:paraId="7824A383" w14:textId="77777777" w:rsidTr="00A0010C">
        <w:trPr>
          <w:cantSplit/>
        </w:trPr>
        <w:tc>
          <w:tcPr>
            <w:tcW w:w="2160" w:type="dxa"/>
          </w:tcPr>
          <w:p w14:paraId="12F97EC9" w14:textId="77777777" w:rsidR="005D2ECC" w:rsidRPr="00D06D3C" w:rsidRDefault="005D2ECC" w:rsidP="00781206">
            <w:pPr>
              <w:pStyle w:val="TAL"/>
              <w:keepNext w:val="0"/>
              <w:keepLines w:val="0"/>
              <w:widowControl w:val="0"/>
              <w:ind w:left="425"/>
              <w:rPr>
                <w:lang w:eastAsia="ja-JP"/>
              </w:rPr>
            </w:pPr>
            <w:r>
              <w:rPr>
                <w:lang w:eastAsia="zh-CN"/>
              </w:rPr>
              <w:t>&gt;&gt;&gt;</w:t>
            </w:r>
            <w:r w:rsidRPr="002245D8">
              <w:rPr>
                <w:lang w:eastAsia="zh-CN"/>
              </w:rPr>
              <w:t>Estimated Arrival Probability</w:t>
            </w:r>
          </w:p>
        </w:tc>
        <w:tc>
          <w:tcPr>
            <w:tcW w:w="1080" w:type="dxa"/>
          </w:tcPr>
          <w:p w14:paraId="0881AB28" w14:textId="77777777" w:rsidR="005D2ECC" w:rsidRPr="00D06D3C" w:rsidRDefault="005D2ECC" w:rsidP="00781206">
            <w:pPr>
              <w:pStyle w:val="TAL"/>
              <w:keepNext w:val="0"/>
              <w:keepLines w:val="0"/>
              <w:widowControl w:val="0"/>
              <w:rPr>
                <w:lang w:eastAsia="ja-JP"/>
              </w:rPr>
            </w:pPr>
            <w:r w:rsidRPr="006D7C30">
              <w:rPr>
                <w:lang w:eastAsia="ja-JP"/>
              </w:rPr>
              <w:t>O</w:t>
            </w:r>
          </w:p>
        </w:tc>
        <w:tc>
          <w:tcPr>
            <w:tcW w:w="1080" w:type="dxa"/>
          </w:tcPr>
          <w:p w14:paraId="718FD19B" w14:textId="77777777" w:rsidR="005D2ECC" w:rsidRPr="00C37D2B" w:rsidRDefault="005D2ECC" w:rsidP="00781206">
            <w:pPr>
              <w:pStyle w:val="TAL"/>
              <w:keepNext w:val="0"/>
              <w:keepLines w:val="0"/>
              <w:widowControl w:val="0"/>
              <w:rPr>
                <w:rFonts w:cs="Arial"/>
                <w:i/>
                <w:lang w:eastAsia="ja-JP"/>
              </w:rPr>
            </w:pPr>
          </w:p>
        </w:tc>
        <w:tc>
          <w:tcPr>
            <w:tcW w:w="1512" w:type="dxa"/>
          </w:tcPr>
          <w:p w14:paraId="35690A5D" w14:textId="77777777" w:rsidR="005D2ECC" w:rsidRPr="00E87EAE" w:rsidRDefault="005D2ECC" w:rsidP="00781206">
            <w:pPr>
              <w:pStyle w:val="TAL"/>
              <w:keepNext w:val="0"/>
              <w:keepLines w:val="0"/>
              <w:widowControl w:val="0"/>
            </w:pPr>
            <w:r w:rsidRPr="006D7C30">
              <w:rPr>
                <w:snapToGrid w:val="0"/>
                <w:lang w:eastAsia="ja-JP"/>
              </w:rPr>
              <w:t>INTEGER (1..100)</w:t>
            </w:r>
          </w:p>
        </w:tc>
        <w:tc>
          <w:tcPr>
            <w:tcW w:w="1728" w:type="dxa"/>
          </w:tcPr>
          <w:p w14:paraId="19BF70B9" w14:textId="77777777" w:rsidR="005D2ECC" w:rsidRPr="00C37D2B" w:rsidRDefault="005D2ECC" w:rsidP="00781206">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16A94E11" w14:textId="77777777" w:rsidR="005D2ECC" w:rsidRPr="00D06D3C" w:rsidRDefault="005D2ECC" w:rsidP="00781206">
            <w:pPr>
              <w:pStyle w:val="TAC"/>
              <w:keepNext w:val="0"/>
              <w:keepLines w:val="0"/>
              <w:widowControl w:val="0"/>
              <w:rPr>
                <w:lang w:eastAsia="ja-JP"/>
              </w:rPr>
            </w:pPr>
          </w:p>
        </w:tc>
      </w:tr>
      <w:tr w:rsidR="002D0427" w:rsidRPr="00C37D2B" w14:paraId="31979B5B" w14:textId="77777777" w:rsidTr="00A0010C">
        <w:trPr>
          <w:cantSplit/>
        </w:trPr>
        <w:tc>
          <w:tcPr>
            <w:tcW w:w="2160" w:type="dxa"/>
          </w:tcPr>
          <w:p w14:paraId="30A1C16A" w14:textId="77777777" w:rsidR="002D0427" w:rsidRDefault="002D0427" w:rsidP="00781206">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4885DDD8" w14:textId="77777777" w:rsidR="002D0427" w:rsidRPr="006D7C30" w:rsidRDefault="002D0427" w:rsidP="00781206">
            <w:pPr>
              <w:pStyle w:val="TAL"/>
              <w:keepNext w:val="0"/>
              <w:keepLines w:val="0"/>
              <w:widowControl w:val="0"/>
              <w:rPr>
                <w:lang w:eastAsia="ja-JP"/>
              </w:rPr>
            </w:pPr>
            <w:r>
              <w:rPr>
                <w:rFonts w:eastAsia="DengXian" w:cs="Arial"/>
                <w:lang w:eastAsia="ja-JP"/>
              </w:rPr>
              <w:t>M</w:t>
            </w:r>
          </w:p>
        </w:tc>
        <w:tc>
          <w:tcPr>
            <w:tcW w:w="1080" w:type="dxa"/>
          </w:tcPr>
          <w:p w14:paraId="529C753E" w14:textId="77777777" w:rsidR="002D0427" w:rsidRPr="00C37D2B" w:rsidRDefault="002D0427" w:rsidP="00781206">
            <w:pPr>
              <w:pStyle w:val="TAL"/>
              <w:keepNext w:val="0"/>
              <w:keepLines w:val="0"/>
              <w:widowControl w:val="0"/>
              <w:rPr>
                <w:rFonts w:cs="Arial"/>
                <w:i/>
                <w:lang w:eastAsia="ja-JP"/>
              </w:rPr>
            </w:pPr>
          </w:p>
        </w:tc>
        <w:tc>
          <w:tcPr>
            <w:tcW w:w="1512" w:type="dxa"/>
          </w:tcPr>
          <w:p w14:paraId="574ABA31" w14:textId="77777777" w:rsidR="002D0427" w:rsidRPr="006D7C30" w:rsidRDefault="002D0427" w:rsidP="00781206">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8D5CE81" w14:textId="77777777" w:rsidR="002D0427" w:rsidRPr="00294F3F" w:rsidRDefault="002D0427" w:rsidP="00781206">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781206">
            <w:pPr>
              <w:pStyle w:val="TAC"/>
              <w:keepNext w:val="0"/>
              <w:keepLines w:val="0"/>
              <w:widowControl w:val="0"/>
              <w:rPr>
                <w:lang w:eastAsia="ja-JP"/>
              </w:rPr>
            </w:pPr>
            <w:r w:rsidRPr="007E7C50">
              <w:rPr>
                <w:rFonts w:eastAsia="DengXian" w:cs="Arial"/>
                <w:lang w:eastAsia="ja-JP"/>
              </w:rPr>
              <w:t>–</w:t>
            </w:r>
          </w:p>
        </w:tc>
        <w:tc>
          <w:tcPr>
            <w:tcW w:w="1080" w:type="dxa"/>
          </w:tcPr>
          <w:p w14:paraId="185936CA" w14:textId="77777777" w:rsidR="002D0427" w:rsidRPr="00D06D3C" w:rsidRDefault="002D0427" w:rsidP="00781206">
            <w:pPr>
              <w:pStyle w:val="TAC"/>
              <w:keepNext w:val="0"/>
              <w:keepLines w:val="0"/>
              <w:widowControl w:val="0"/>
              <w:rPr>
                <w:lang w:eastAsia="ja-JP"/>
              </w:rPr>
            </w:pPr>
          </w:p>
        </w:tc>
      </w:tr>
    </w:tbl>
    <w:p w14:paraId="202FBFD6" w14:textId="77777777" w:rsidR="005D2ECC" w:rsidRPr="00666A59" w:rsidRDefault="005D2ECC"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9D4098">
        <w:trPr>
          <w:cantSplit/>
          <w:tblHeader/>
        </w:trPr>
        <w:tc>
          <w:tcPr>
            <w:tcW w:w="3686" w:type="dxa"/>
          </w:tcPr>
          <w:p w14:paraId="62DF3D0C" w14:textId="77777777" w:rsidR="005D2ECC" w:rsidRPr="00FD0425" w:rsidRDefault="005D2ECC" w:rsidP="009D4098">
            <w:pPr>
              <w:pStyle w:val="TAH"/>
              <w:keepNext w:val="0"/>
              <w:keepLines w:val="0"/>
              <w:widowControl w:val="0"/>
              <w:rPr>
                <w:rFonts w:cs="Arial"/>
                <w:lang w:eastAsia="ja-JP"/>
              </w:rPr>
            </w:pPr>
            <w:r w:rsidRPr="00FD0425">
              <w:rPr>
                <w:lang w:eastAsia="ja-JP"/>
              </w:rPr>
              <w:t>Range bound</w:t>
            </w:r>
          </w:p>
        </w:tc>
        <w:tc>
          <w:tcPr>
            <w:tcW w:w="5670" w:type="dxa"/>
          </w:tcPr>
          <w:p w14:paraId="2935DA11" w14:textId="77777777" w:rsidR="005D2ECC" w:rsidRPr="00FD0425" w:rsidRDefault="005D2ECC" w:rsidP="009D4098">
            <w:pPr>
              <w:pStyle w:val="TAH"/>
              <w:keepNext w:val="0"/>
              <w:keepLines w:val="0"/>
              <w:widowControl w:val="0"/>
              <w:rPr>
                <w:rFonts w:cs="Arial"/>
                <w:lang w:eastAsia="ja-JP"/>
              </w:rPr>
            </w:pPr>
            <w:r w:rsidRPr="00FD0425">
              <w:rPr>
                <w:lang w:eastAsia="ja-JP"/>
              </w:rPr>
              <w:t>Explanation</w:t>
            </w:r>
          </w:p>
        </w:tc>
      </w:tr>
      <w:tr w:rsidR="005D2ECC" w:rsidRPr="00FD0425" w14:paraId="7499F8E9" w14:textId="77777777" w:rsidTr="009D4098">
        <w:trPr>
          <w:cantSplit/>
        </w:trPr>
        <w:tc>
          <w:tcPr>
            <w:tcW w:w="3686" w:type="dxa"/>
          </w:tcPr>
          <w:p w14:paraId="76FBDD0F" w14:textId="6F1FE11C" w:rsidR="005D2ECC" w:rsidRPr="00FD0425" w:rsidRDefault="005D2ECC" w:rsidP="009D4098">
            <w:pPr>
              <w:pStyle w:val="TAL"/>
              <w:keepNext w:val="0"/>
              <w:keepLines w:val="0"/>
              <w:widowControl w:val="0"/>
              <w:rPr>
                <w:lang w:eastAsia="ja-JP"/>
              </w:rPr>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rsidP="009D4098">
            <w:pPr>
              <w:pStyle w:val="TAL"/>
              <w:keepNext w:val="0"/>
              <w:keepLines w:val="0"/>
              <w:widowControl w:val="0"/>
              <w:rPr>
                <w:lang w:eastAsia="ja-JP"/>
              </w:rPr>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rsidP="00781206">
      <w:pPr>
        <w:widowControl w:val="0"/>
      </w:pPr>
    </w:p>
    <w:p w14:paraId="58F3F483" w14:textId="77777777" w:rsidR="00DA5A1F" w:rsidRPr="00C37D2B" w:rsidRDefault="00A61438" w:rsidP="00781206">
      <w:pPr>
        <w:pStyle w:val="Heading4"/>
        <w:keepNext w:val="0"/>
        <w:keepLines w:val="0"/>
        <w:widowControl w:val="0"/>
        <w:rPr>
          <w:rFonts w:cs="Geneva"/>
        </w:rPr>
      </w:pPr>
      <w:bookmarkStart w:id="8297" w:name="_CR9_1_4_18"/>
      <w:bookmarkStart w:id="8298" w:name="_Toc20954450"/>
      <w:bookmarkStart w:id="8299" w:name="_Toc29902454"/>
      <w:bookmarkStart w:id="8300" w:name="_Toc29906458"/>
      <w:bookmarkStart w:id="8301" w:name="_Toc36550448"/>
      <w:bookmarkStart w:id="8302" w:name="_Toc45104203"/>
      <w:bookmarkStart w:id="8303" w:name="_Toc45227699"/>
      <w:bookmarkStart w:id="8304" w:name="_Toc45891513"/>
      <w:bookmarkStart w:id="8305" w:name="_Toc51764155"/>
      <w:bookmarkStart w:id="8306" w:name="_Toc56528156"/>
      <w:bookmarkStart w:id="8307" w:name="_Toc64382123"/>
      <w:bookmarkStart w:id="8308" w:name="_Toc66283698"/>
      <w:bookmarkStart w:id="8309" w:name="_Toc67911074"/>
      <w:bookmarkStart w:id="8310" w:name="_Toc73979852"/>
      <w:bookmarkStart w:id="8311" w:name="_Toc88650576"/>
      <w:bookmarkStart w:id="8312" w:name="_Toc97885703"/>
      <w:bookmarkStart w:id="8313" w:name="_Toc98882829"/>
      <w:bookmarkStart w:id="8314" w:name="_Toc105523365"/>
      <w:bookmarkStart w:id="8315" w:name="_Toc106130909"/>
      <w:bookmarkStart w:id="8316" w:name="_Toc113840060"/>
      <w:bookmarkStart w:id="8317" w:name="_Toc153533824"/>
      <w:bookmarkEnd w:id="8297"/>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21F82BA5" w14:textId="77777777" w:rsidR="00DA5A1F" w:rsidRPr="00C37D2B" w:rsidRDefault="00DA5A1F" w:rsidP="00781206">
      <w:pPr>
        <w:widowControl w:val="0"/>
      </w:pPr>
      <w:r w:rsidRPr="00C37D2B">
        <w:t>This message is sent by the MeNB to inform the en-gNB about the successful change.</w:t>
      </w:r>
    </w:p>
    <w:p w14:paraId="48AF1B8D"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A0010C">
        <w:trPr>
          <w:cantSplit/>
          <w:tblHeader/>
        </w:trPr>
        <w:tc>
          <w:tcPr>
            <w:tcW w:w="2160" w:type="dxa"/>
          </w:tcPr>
          <w:p w14:paraId="00C0DC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1D4D9C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DB45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B067B1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ACF85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0C043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6D9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11F73B6" w14:textId="77777777" w:rsidTr="00A0010C">
        <w:trPr>
          <w:cantSplit/>
        </w:trPr>
        <w:tc>
          <w:tcPr>
            <w:tcW w:w="2160" w:type="dxa"/>
          </w:tcPr>
          <w:p w14:paraId="7D9422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6FAD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0914D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4704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22FEC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438DF5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800C8A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C466478" w14:textId="77777777" w:rsidTr="00A0010C">
        <w:trPr>
          <w:cantSplit/>
        </w:trPr>
        <w:tc>
          <w:tcPr>
            <w:tcW w:w="2160" w:type="dxa"/>
          </w:tcPr>
          <w:p w14:paraId="7EA6BE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5DF81B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4CE2A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9EDA1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B2230A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9B221C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C6D3B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3B4059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B1815D" w14:textId="77777777" w:rsidTr="00A0010C">
        <w:trPr>
          <w:cantSplit/>
        </w:trPr>
        <w:tc>
          <w:tcPr>
            <w:tcW w:w="2160" w:type="dxa"/>
          </w:tcPr>
          <w:p w14:paraId="03890C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3BAEEB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7BF4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E59844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39FAFF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02EC8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DCA4B2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F5D53F" w14:textId="77777777" w:rsidTr="00A0010C">
        <w:trPr>
          <w:cantSplit/>
        </w:trPr>
        <w:tc>
          <w:tcPr>
            <w:tcW w:w="2160" w:type="dxa"/>
          </w:tcPr>
          <w:p w14:paraId="38BCAC2B" w14:textId="77777777" w:rsidR="00DA5A1F" w:rsidRPr="006B5256" w:rsidRDefault="00DA5A1F" w:rsidP="001D7E2D">
            <w:pPr>
              <w:pStyle w:val="TAL"/>
              <w:rPr>
                <w:rFonts w:eastAsia="Geneva"/>
                <w:bCs/>
                <w:lang w:eastAsia="ja-JP"/>
              </w:rPr>
            </w:pPr>
            <w:r w:rsidRPr="001D7E2D">
              <w:rPr>
                <w:b/>
                <w:bCs/>
                <w:lang w:eastAsia="ja-JP"/>
              </w:rPr>
              <w:t>E-RABs to be Released List</w:t>
            </w:r>
          </w:p>
        </w:tc>
        <w:tc>
          <w:tcPr>
            <w:tcW w:w="1080" w:type="dxa"/>
          </w:tcPr>
          <w:p w14:paraId="3925D03A" w14:textId="77777777" w:rsidR="00DA5A1F" w:rsidRPr="00C37D2B" w:rsidRDefault="00DA5A1F" w:rsidP="00781206">
            <w:pPr>
              <w:pStyle w:val="TAL"/>
              <w:keepNext w:val="0"/>
              <w:keepLines w:val="0"/>
              <w:widowControl w:val="0"/>
              <w:rPr>
                <w:rFonts w:cs="Arial"/>
                <w:lang w:eastAsia="ja-JP"/>
              </w:rPr>
            </w:pPr>
          </w:p>
        </w:tc>
        <w:tc>
          <w:tcPr>
            <w:tcW w:w="1080" w:type="dxa"/>
          </w:tcPr>
          <w:p w14:paraId="7AB21C68"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1DF8ABBB" w14:textId="77777777" w:rsidR="00DA5A1F" w:rsidRPr="00C37D2B" w:rsidRDefault="00DA5A1F" w:rsidP="00781206">
            <w:pPr>
              <w:pStyle w:val="TAL"/>
              <w:keepNext w:val="0"/>
              <w:keepLines w:val="0"/>
              <w:widowControl w:val="0"/>
              <w:rPr>
                <w:rFonts w:cs="Arial"/>
                <w:lang w:eastAsia="ja-JP"/>
              </w:rPr>
            </w:pPr>
          </w:p>
        </w:tc>
        <w:tc>
          <w:tcPr>
            <w:tcW w:w="1728" w:type="dxa"/>
          </w:tcPr>
          <w:p w14:paraId="67E0F8C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CB4CDF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F4DAD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8B0F87B" w14:textId="77777777" w:rsidTr="00A0010C">
        <w:trPr>
          <w:cantSplit/>
        </w:trPr>
        <w:tc>
          <w:tcPr>
            <w:tcW w:w="2160" w:type="dxa"/>
          </w:tcPr>
          <w:p w14:paraId="2F02AAD4" w14:textId="77777777" w:rsidR="00DA5A1F" w:rsidRPr="001D7E2D" w:rsidRDefault="00DA5A1F" w:rsidP="001D7E2D">
            <w:pPr>
              <w:pStyle w:val="TAL"/>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146051CC" w14:textId="77777777" w:rsidR="00DA5A1F" w:rsidRPr="00C37D2B" w:rsidRDefault="00DA5A1F" w:rsidP="00781206">
            <w:pPr>
              <w:pStyle w:val="TAL"/>
              <w:keepNext w:val="0"/>
              <w:keepLines w:val="0"/>
              <w:widowControl w:val="0"/>
              <w:rPr>
                <w:rFonts w:cs="Arial"/>
                <w:lang w:eastAsia="ja-JP"/>
              </w:rPr>
            </w:pPr>
          </w:p>
        </w:tc>
        <w:tc>
          <w:tcPr>
            <w:tcW w:w="1080" w:type="dxa"/>
          </w:tcPr>
          <w:p w14:paraId="4E2EBD39"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rsidP="00781206">
            <w:pPr>
              <w:pStyle w:val="TAL"/>
              <w:keepNext w:val="0"/>
              <w:keepLines w:val="0"/>
              <w:widowControl w:val="0"/>
              <w:rPr>
                <w:rFonts w:cs="Arial"/>
                <w:lang w:eastAsia="ja-JP"/>
              </w:rPr>
            </w:pPr>
          </w:p>
        </w:tc>
        <w:tc>
          <w:tcPr>
            <w:tcW w:w="1728" w:type="dxa"/>
          </w:tcPr>
          <w:p w14:paraId="09503F20" w14:textId="77777777" w:rsidR="00DA5A1F" w:rsidRPr="00C37D2B" w:rsidRDefault="00DA5A1F" w:rsidP="00781206">
            <w:pPr>
              <w:pStyle w:val="TAL"/>
              <w:keepNext w:val="0"/>
              <w:keepLines w:val="0"/>
              <w:widowControl w:val="0"/>
              <w:rPr>
                <w:rFonts w:cs="Arial"/>
                <w:lang w:eastAsia="ja-JP"/>
              </w:rPr>
            </w:pPr>
          </w:p>
        </w:tc>
        <w:tc>
          <w:tcPr>
            <w:tcW w:w="1080" w:type="dxa"/>
          </w:tcPr>
          <w:p w14:paraId="6692656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948CB6E" w14:textId="77777777" w:rsidR="00DA5A1F" w:rsidRPr="00C37D2B" w:rsidRDefault="00DA5A1F" w:rsidP="00781206">
            <w:pPr>
              <w:pStyle w:val="TAC"/>
              <w:keepNext w:val="0"/>
              <w:keepLines w:val="0"/>
              <w:widowControl w:val="0"/>
              <w:rPr>
                <w:lang w:eastAsia="ja-JP"/>
              </w:rPr>
            </w:pPr>
          </w:p>
        </w:tc>
      </w:tr>
      <w:tr w:rsidR="008E6632" w:rsidRPr="00C37D2B" w14:paraId="740F81C5" w14:textId="77777777" w:rsidTr="00A0010C">
        <w:trPr>
          <w:cantSplit/>
        </w:trPr>
        <w:tc>
          <w:tcPr>
            <w:tcW w:w="2160" w:type="dxa"/>
          </w:tcPr>
          <w:p w14:paraId="58393F07" w14:textId="77777777" w:rsidR="00DA5A1F" w:rsidRPr="00C37D2B" w:rsidRDefault="00DA5A1F" w:rsidP="001D7E2D">
            <w:pPr>
              <w:pStyle w:val="TAL"/>
              <w:ind w:left="284"/>
              <w:rPr>
                <w:rFonts w:cs="Arial"/>
                <w:b/>
              </w:rPr>
            </w:pPr>
            <w:r w:rsidRPr="00C37D2B">
              <w:rPr>
                <w:rFonts w:cs="Arial"/>
                <w:lang w:eastAsia="ja-JP"/>
              </w:rPr>
              <w:t>&gt;&gt;E-RAB ID</w:t>
            </w:r>
          </w:p>
        </w:tc>
        <w:tc>
          <w:tcPr>
            <w:tcW w:w="1080" w:type="dxa"/>
          </w:tcPr>
          <w:p w14:paraId="2733E0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2B5EF6" w14:textId="77777777" w:rsidR="00DA5A1F" w:rsidRPr="00C37D2B" w:rsidRDefault="00DA5A1F" w:rsidP="00781206">
            <w:pPr>
              <w:pStyle w:val="TAL"/>
              <w:keepNext w:val="0"/>
              <w:keepLines w:val="0"/>
              <w:widowControl w:val="0"/>
              <w:rPr>
                <w:rFonts w:cs="Arial"/>
                <w:i/>
                <w:lang w:eastAsia="ja-JP"/>
              </w:rPr>
            </w:pPr>
          </w:p>
        </w:tc>
        <w:tc>
          <w:tcPr>
            <w:tcW w:w="1512" w:type="dxa"/>
          </w:tcPr>
          <w:p w14:paraId="76E6C39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E9F829" w14:textId="77777777" w:rsidR="00DA5A1F" w:rsidRPr="00C37D2B" w:rsidRDefault="00DA5A1F" w:rsidP="00781206">
            <w:pPr>
              <w:pStyle w:val="TAL"/>
              <w:keepNext w:val="0"/>
              <w:keepLines w:val="0"/>
              <w:widowControl w:val="0"/>
              <w:rPr>
                <w:rFonts w:cs="Arial"/>
                <w:lang w:eastAsia="ja-JP"/>
              </w:rPr>
            </w:pPr>
          </w:p>
        </w:tc>
        <w:tc>
          <w:tcPr>
            <w:tcW w:w="1080" w:type="dxa"/>
          </w:tcPr>
          <w:p w14:paraId="63E1E5E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6C3CD049" w14:textId="77777777" w:rsidR="00DA5A1F" w:rsidRPr="00C37D2B" w:rsidRDefault="00DA5A1F" w:rsidP="00781206">
            <w:pPr>
              <w:pStyle w:val="TAC"/>
              <w:keepNext w:val="0"/>
              <w:keepLines w:val="0"/>
              <w:widowControl w:val="0"/>
              <w:rPr>
                <w:lang w:eastAsia="ja-JP"/>
              </w:rPr>
            </w:pPr>
          </w:p>
        </w:tc>
      </w:tr>
      <w:tr w:rsidR="008E6632" w:rsidRPr="00C37D2B" w14:paraId="42F0CF05" w14:textId="77777777" w:rsidTr="00A0010C">
        <w:trPr>
          <w:cantSplit/>
        </w:trPr>
        <w:tc>
          <w:tcPr>
            <w:tcW w:w="2160" w:type="dxa"/>
          </w:tcPr>
          <w:p w14:paraId="11F24925" w14:textId="77777777" w:rsidR="00DA5A1F" w:rsidRPr="00C37D2B" w:rsidRDefault="00DA5A1F" w:rsidP="001D7E2D">
            <w:pPr>
              <w:pStyle w:val="TAL"/>
              <w:ind w:left="284"/>
              <w:rPr>
                <w:rFonts w:cs="Arial"/>
                <w:b/>
              </w:rPr>
            </w:pPr>
            <w:r w:rsidRPr="00C37D2B">
              <w:rPr>
                <w:rFonts w:cs="Arial"/>
                <w:lang w:eastAsia="ja-JP"/>
              </w:rPr>
              <w:t>&gt;&gt;EN-DC Resource Configuration</w:t>
            </w:r>
          </w:p>
        </w:tc>
        <w:tc>
          <w:tcPr>
            <w:tcW w:w="1080" w:type="dxa"/>
          </w:tcPr>
          <w:p w14:paraId="16ECDD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7FBF3D1" w14:textId="77777777" w:rsidR="00DA5A1F" w:rsidRPr="00C37D2B" w:rsidRDefault="00DA5A1F" w:rsidP="00781206">
            <w:pPr>
              <w:pStyle w:val="TAL"/>
              <w:keepNext w:val="0"/>
              <w:keepLines w:val="0"/>
              <w:widowControl w:val="0"/>
              <w:rPr>
                <w:rFonts w:cs="Arial"/>
                <w:i/>
                <w:lang w:eastAsia="ja-JP"/>
              </w:rPr>
            </w:pPr>
          </w:p>
        </w:tc>
        <w:tc>
          <w:tcPr>
            <w:tcW w:w="1512" w:type="dxa"/>
          </w:tcPr>
          <w:p w14:paraId="37C555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03386B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3C54B92" w14:textId="77777777" w:rsidR="00DA5A1F" w:rsidRPr="00C37D2B" w:rsidRDefault="00DA5A1F" w:rsidP="00781206">
            <w:pPr>
              <w:pStyle w:val="TAC"/>
              <w:keepNext w:val="0"/>
              <w:keepLines w:val="0"/>
              <w:widowControl w:val="0"/>
              <w:rPr>
                <w:lang w:eastAsia="ja-JP"/>
              </w:rPr>
            </w:pPr>
          </w:p>
        </w:tc>
      </w:tr>
      <w:tr w:rsidR="00A0010C" w:rsidRPr="00C37D2B" w14:paraId="09155A13" w14:textId="77777777" w:rsidTr="00A0010C">
        <w:trPr>
          <w:cantSplit/>
        </w:trPr>
        <w:tc>
          <w:tcPr>
            <w:tcW w:w="2160" w:type="dxa"/>
          </w:tcPr>
          <w:p w14:paraId="2B42C863" w14:textId="77777777" w:rsidR="00A0010C" w:rsidRPr="00C37D2B" w:rsidRDefault="00A0010C" w:rsidP="001D7E2D">
            <w:pPr>
              <w:pStyle w:val="TAL"/>
              <w:ind w:left="284"/>
              <w:rPr>
                <w:rFonts w:cs="Arial"/>
              </w:rPr>
            </w:pPr>
            <w:r w:rsidRPr="00C37D2B">
              <w:rPr>
                <w:rFonts w:cs="Arial"/>
              </w:rPr>
              <w:t xml:space="preserve">&gt;&gt;CHOICE </w:t>
            </w:r>
            <w:r w:rsidRPr="00367C13">
              <w:rPr>
                <w:rFonts w:cs="Arial"/>
                <w:i/>
              </w:rPr>
              <w:t>Resource Configuration</w:t>
            </w:r>
          </w:p>
        </w:tc>
        <w:tc>
          <w:tcPr>
            <w:tcW w:w="1080" w:type="dxa"/>
          </w:tcPr>
          <w:p w14:paraId="3C0E421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0A09B104"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0D89F53" w14:textId="77777777" w:rsidR="00A0010C" w:rsidRPr="00C37D2B" w:rsidRDefault="00A0010C" w:rsidP="00A0010C">
            <w:pPr>
              <w:pStyle w:val="TAL"/>
              <w:keepNext w:val="0"/>
              <w:keepLines w:val="0"/>
              <w:widowControl w:val="0"/>
              <w:rPr>
                <w:rFonts w:cs="Arial"/>
                <w:lang w:eastAsia="ja-JP"/>
              </w:rPr>
            </w:pPr>
          </w:p>
        </w:tc>
        <w:tc>
          <w:tcPr>
            <w:tcW w:w="1728" w:type="dxa"/>
          </w:tcPr>
          <w:p w14:paraId="016507D3" w14:textId="77777777" w:rsidR="00A0010C" w:rsidRPr="00C37D2B" w:rsidRDefault="00A0010C" w:rsidP="00A0010C">
            <w:pPr>
              <w:pStyle w:val="TAL"/>
              <w:keepNext w:val="0"/>
              <w:keepLines w:val="0"/>
              <w:widowControl w:val="0"/>
              <w:rPr>
                <w:rFonts w:cs="Arial"/>
                <w:lang w:eastAsia="ja-JP"/>
              </w:rPr>
            </w:pPr>
          </w:p>
        </w:tc>
        <w:tc>
          <w:tcPr>
            <w:tcW w:w="1080" w:type="dxa"/>
          </w:tcPr>
          <w:p w14:paraId="1BE9E6DF" w14:textId="7AB27963"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774ABBD9" w14:textId="77777777" w:rsidR="00A0010C" w:rsidRPr="00C37D2B" w:rsidRDefault="00A0010C" w:rsidP="00A0010C">
            <w:pPr>
              <w:pStyle w:val="TAC"/>
              <w:keepNext w:val="0"/>
              <w:keepLines w:val="0"/>
              <w:widowControl w:val="0"/>
              <w:rPr>
                <w:lang w:eastAsia="ja-JP"/>
              </w:rPr>
            </w:pPr>
          </w:p>
        </w:tc>
      </w:tr>
      <w:tr w:rsidR="00A0010C" w:rsidRPr="00C37D2B" w14:paraId="636BD085" w14:textId="77777777" w:rsidTr="00A0010C">
        <w:trPr>
          <w:cantSplit/>
        </w:trPr>
        <w:tc>
          <w:tcPr>
            <w:tcW w:w="2160" w:type="dxa"/>
          </w:tcPr>
          <w:p w14:paraId="132D4BDE" w14:textId="77777777" w:rsidR="00A0010C" w:rsidRPr="001D7E2D" w:rsidRDefault="00A0010C" w:rsidP="001D7E2D">
            <w:pPr>
              <w:pStyle w:val="TAL"/>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4BC449A2" w14:textId="77777777" w:rsidR="00A0010C" w:rsidRPr="00C37D2B" w:rsidRDefault="00A0010C" w:rsidP="00A0010C">
            <w:pPr>
              <w:pStyle w:val="TAL"/>
              <w:keepNext w:val="0"/>
              <w:keepLines w:val="0"/>
              <w:widowControl w:val="0"/>
              <w:rPr>
                <w:rFonts w:cs="Arial"/>
                <w:lang w:eastAsia="ja-JP"/>
              </w:rPr>
            </w:pPr>
          </w:p>
        </w:tc>
        <w:tc>
          <w:tcPr>
            <w:tcW w:w="1080" w:type="dxa"/>
          </w:tcPr>
          <w:p w14:paraId="4449985A"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6669FFE" w14:textId="77777777" w:rsidR="00A0010C" w:rsidRPr="00C37D2B" w:rsidRDefault="00A0010C" w:rsidP="00A0010C">
            <w:pPr>
              <w:pStyle w:val="TAL"/>
              <w:keepNext w:val="0"/>
              <w:keepLines w:val="0"/>
              <w:widowControl w:val="0"/>
              <w:rPr>
                <w:rFonts w:cs="Arial"/>
                <w:lang w:eastAsia="ja-JP"/>
              </w:rPr>
            </w:pPr>
          </w:p>
        </w:tc>
        <w:tc>
          <w:tcPr>
            <w:tcW w:w="1728" w:type="dxa"/>
          </w:tcPr>
          <w:p w14:paraId="3A14B14F"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A0010C" w:rsidRPr="00C37D2B" w:rsidRDefault="00A0010C" w:rsidP="00A0010C">
            <w:pPr>
              <w:pStyle w:val="TAC"/>
              <w:keepNext w:val="0"/>
              <w:keepLines w:val="0"/>
              <w:widowControl w:val="0"/>
              <w:rPr>
                <w:lang w:eastAsia="ja-JP"/>
              </w:rPr>
            </w:pPr>
          </w:p>
        </w:tc>
        <w:tc>
          <w:tcPr>
            <w:tcW w:w="1080" w:type="dxa"/>
          </w:tcPr>
          <w:p w14:paraId="0CE90B86" w14:textId="77777777" w:rsidR="00A0010C" w:rsidRPr="00C37D2B" w:rsidRDefault="00A0010C" w:rsidP="00A0010C">
            <w:pPr>
              <w:pStyle w:val="TAC"/>
              <w:keepNext w:val="0"/>
              <w:keepLines w:val="0"/>
              <w:widowControl w:val="0"/>
              <w:rPr>
                <w:lang w:eastAsia="ja-JP"/>
              </w:rPr>
            </w:pPr>
          </w:p>
        </w:tc>
      </w:tr>
      <w:tr w:rsidR="00A0010C" w:rsidRPr="00C37D2B" w14:paraId="5F26B90D" w14:textId="77777777" w:rsidTr="00A0010C">
        <w:trPr>
          <w:cantSplit/>
        </w:trPr>
        <w:tc>
          <w:tcPr>
            <w:tcW w:w="2160" w:type="dxa"/>
          </w:tcPr>
          <w:p w14:paraId="3A2B6B0A" w14:textId="77777777" w:rsidR="00A0010C" w:rsidRPr="00C37D2B" w:rsidRDefault="00A0010C" w:rsidP="001D7E2D">
            <w:pPr>
              <w:pStyle w:val="TAL"/>
              <w:ind w:left="567"/>
              <w:rPr>
                <w:rFonts w:cs="Geneva"/>
              </w:rPr>
            </w:pPr>
            <w:r w:rsidRPr="00C37D2B">
              <w:rPr>
                <w:rFonts w:cs="Geneva"/>
              </w:rPr>
              <w:t>&gt;&gt;&gt;&gt;UL Forwarding GTP Tunnel Endpoint</w:t>
            </w:r>
          </w:p>
        </w:tc>
        <w:tc>
          <w:tcPr>
            <w:tcW w:w="1080" w:type="dxa"/>
          </w:tcPr>
          <w:p w14:paraId="2EB6279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D1A88B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1DFC277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D83605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6413CE75"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66E44B39" w14:textId="77777777" w:rsidR="00A0010C" w:rsidRPr="00C37D2B" w:rsidRDefault="00A0010C" w:rsidP="00A0010C">
            <w:pPr>
              <w:pStyle w:val="TAC"/>
              <w:keepNext w:val="0"/>
              <w:keepLines w:val="0"/>
              <w:widowControl w:val="0"/>
              <w:rPr>
                <w:lang w:eastAsia="ja-JP"/>
              </w:rPr>
            </w:pPr>
          </w:p>
        </w:tc>
      </w:tr>
      <w:tr w:rsidR="00A0010C" w:rsidRPr="00C37D2B" w14:paraId="09148706" w14:textId="77777777" w:rsidTr="00A0010C">
        <w:trPr>
          <w:cantSplit/>
        </w:trPr>
        <w:tc>
          <w:tcPr>
            <w:tcW w:w="2160" w:type="dxa"/>
          </w:tcPr>
          <w:p w14:paraId="6B95FE6A" w14:textId="77777777" w:rsidR="00A0010C" w:rsidRPr="00C37D2B" w:rsidRDefault="00A0010C" w:rsidP="001D7E2D">
            <w:pPr>
              <w:pStyle w:val="TAL"/>
              <w:ind w:left="567"/>
              <w:rPr>
                <w:rFonts w:cs="Geneva"/>
              </w:rPr>
            </w:pPr>
            <w:r w:rsidRPr="00C37D2B">
              <w:rPr>
                <w:rFonts w:cs="Geneva"/>
              </w:rPr>
              <w:t>&gt;&gt;&gt;&gt;DL Forwarding GTP Tunnel Endpoint</w:t>
            </w:r>
          </w:p>
        </w:tc>
        <w:tc>
          <w:tcPr>
            <w:tcW w:w="1080" w:type="dxa"/>
          </w:tcPr>
          <w:p w14:paraId="744E086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0A5B787"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07E9AF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0C0FB6"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DC37702"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EB962EA" w14:textId="77777777" w:rsidR="00A0010C" w:rsidRPr="00C37D2B" w:rsidRDefault="00A0010C" w:rsidP="00A0010C">
            <w:pPr>
              <w:pStyle w:val="TAC"/>
              <w:keepNext w:val="0"/>
              <w:keepLines w:val="0"/>
              <w:widowControl w:val="0"/>
              <w:rPr>
                <w:lang w:eastAsia="ja-JP"/>
              </w:rPr>
            </w:pPr>
          </w:p>
        </w:tc>
      </w:tr>
      <w:tr w:rsidR="00A0010C" w:rsidRPr="00C37D2B" w14:paraId="1A4AB7EB" w14:textId="77777777" w:rsidTr="00A0010C">
        <w:trPr>
          <w:cantSplit/>
        </w:trPr>
        <w:tc>
          <w:tcPr>
            <w:tcW w:w="2160" w:type="dxa"/>
          </w:tcPr>
          <w:p w14:paraId="67C8AAB1" w14:textId="501C74C2" w:rsidR="00A0010C" w:rsidRPr="001D7E2D" w:rsidRDefault="00A0010C" w:rsidP="001D7E2D">
            <w:pPr>
              <w:pStyle w:val="TAL"/>
              <w:ind w:left="567"/>
              <w:rPr>
                <w:rFonts w:cs="Geneva"/>
                <w:b/>
                <w:bCs/>
              </w:rPr>
            </w:pPr>
            <w:r w:rsidRPr="001D7E2D">
              <w:rPr>
                <w:rFonts w:cs="Geneva"/>
                <w:b/>
                <w:bCs/>
                <w:lang w:eastAsia="zh-CN"/>
              </w:rPr>
              <w:t xml:space="preserve">&gt;&gt;&gt;&gt;Additional List of </w:t>
            </w:r>
            <w:r w:rsidRPr="001D7E2D">
              <w:rPr>
                <w:rFonts w:cs="Geneva"/>
                <w:b/>
                <w:bCs/>
              </w:rPr>
              <w:t>Forwarding GTP Tunnel Endpoint</w:t>
            </w:r>
          </w:p>
        </w:tc>
        <w:tc>
          <w:tcPr>
            <w:tcW w:w="1080" w:type="dxa"/>
          </w:tcPr>
          <w:p w14:paraId="18492EF5" w14:textId="77777777" w:rsidR="00A0010C" w:rsidRPr="00C37D2B" w:rsidRDefault="00A0010C" w:rsidP="00A0010C">
            <w:pPr>
              <w:pStyle w:val="TAL"/>
              <w:keepNext w:val="0"/>
              <w:keepLines w:val="0"/>
              <w:widowControl w:val="0"/>
              <w:rPr>
                <w:rFonts w:cs="Arial"/>
                <w:lang w:eastAsia="ja-JP"/>
              </w:rPr>
            </w:pPr>
          </w:p>
        </w:tc>
        <w:tc>
          <w:tcPr>
            <w:tcW w:w="1080" w:type="dxa"/>
          </w:tcPr>
          <w:p w14:paraId="4A9B1AA3" w14:textId="6EB826B7" w:rsidR="00A0010C" w:rsidRPr="00C37D2B" w:rsidRDefault="00A0010C" w:rsidP="00A0010C">
            <w:pPr>
              <w:pStyle w:val="TAL"/>
              <w:keepNext w:val="0"/>
              <w:keepLines w:val="0"/>
              <w:widowControl w:val="0"/>
              <w:rPr>
                <w:rFonts w:cs="Arial"/>
                <w:i/>
                <w:szCs w:val="18"/>
                <w:lang w:eastAsia="ja-JP"/>
              </w:rPr>
            </w:pPr>
            <w:r>
              <w:rPr>
                <w:rFonts w:cs="Arial"/>
                <w:i/>
                <w:szCs w:val="18"/>
                <w:lang w:eastAsia="zh-CN"/>
              </w:rPr>
              <w:t>0..1</w:t>
            </w:r>
          </w:p>
        </w:tc>
        <w:tc>
          <w:tcPr>
            <w:tcW w:w="1512" w:type="dxa"/>
          </w:tcPr>
          <w:p w14:paraId="3B59AA72" w14:textId="77777777" w:rsidR="00A0010C" w:rsidRPr="00C37D2B" w:rsidRDefault="00A0010C" w:rsidP="00A0010C">
            <w:pPr>
              <w:pStyle w:val="TAL"/>
              <w:keepNext w:val="0"/>
              <w:keepLines w:val="0"/>
              <w:widowControl w:val="0"/>
              <w:rPr>
                <w:rFonts w:cs="Arial"/>
                <w:lang w:eastAsia="ja-JP"/>
              </w:rPr>
            </w:pPr>
          </w:p>
        </w:tc>
        <w:tc>
          <w:tcPr>
            <w:tcW w:w="1728" w:type="dxa"/>
          </w:tcPr>
          <w:p w14:paraId="79EC98F9" w14:textId="01B8E1C2" w:rsidR="00A0010C" w:rsidRPr="00C37D2B" w:rsidRDefault="00A0010C" w:rsidP="00A0010C">
            <w:pPr>
              <w:pStyle w:val="TAL"/>
              <w:keepNext w:val="0"/>
              <w:keepLines w:val="0"/>
              <w:widowControl w:val="0"/>
              <w:rPr>
                <w:rFonts w:cs="Arial"/>
                <w:szCs w:val="18"/>
                <w:lang w:eastAsia="ja-JP"/>
              </w:rPr>
            </w:pPr>
            <w:r>
              <w:rPr>
                <w:lang w:eastAsia="zh-CN"/>
              </w:rPr>
              <w:t>This IE would be present only if multiple candidate target en-gNBs are prepared in case of SN initiated inter-SN CPC.</w:t>
            </w:r>
          </w:p>
        </w:tc>
        <w:tc>
          <w:tcPr>
            <w:tcW w:w="1080" w:type="dxa"/>
          </w:tcPr>
          <w:p w14:paraId="04B58631" w14:textId="3611D6DB" w:rsidR="00A0010C" w:rsidRPr="00C37D2B" w:rsidRDefault="00A0010C" w:rsidP="00A0010C">
            <w:pPr>
              <w:pStyle w:val="TAC"/>
              <w:keepNext w:val="0"/>
              <w:keepLines w:val="0"/>
              <w:widowControl w:val="0"/>
              <w:rPr>
                <w:lang w:eastAsia="ja-JP"/>
              </w:rPr>
            </w:pPr>
            <w:r>
              <w:rPr>
                <w:lang w:eastAsia="zh-CN"/>
              </w:rPr>
              <w:t>YES</w:t>
            </w:r>
          </w:p>
        </w:tc>
        <w:tc>
          <w:tcPr>
            <w:tcW w:w="1080" w:type="dxa"/>
          </w:tcPr>
          <w:p w14:paraId="42E9B17C" w14:textId="656C61AE" w:rsidR="00A0010C" w:rsidRPr="00C37D2B" w:rsidRDefault="00A0010C" w:rsidP="00A0010C">
            <w:pPr>
              <w:pStyle w:val="TAC"/>
              <w:keepNext w:val="0"/>
              <w:keepLines w:val="0"/>
              <w:widowControl w:val="0"/>
              <w:rPr>
                <w:lang w:eastAsia="ja-JP"/>
              </w:rPr>
            </w:pPr>
            <w:r>
              <w:rPr>
                <w:lang w:eastAsia="zh-CN"/>
              </w:rPr>
              <w:t>ignore</w:t>
            </w:r>
          </w:p>
        </w:tc>
      </w:tr>
      <w:tr w:rsidR="00A0010C" w:rsidRPr="00C37D2B" w14:paraId="7098B252" w14:textId="77777777" w:rsidTr="00A0010C">
        <w:trPr>
          <w:cantSplit/>
        </w:trPr>
        <w:tc>
          <w:tcPr>
            <w:tcW w:w="2160" w:type="dxa"/>
          </w:tcPr>
          <w:p w14:paraId="74DDEFDA" w14:textId="09EC2D0D" w:rsidR="00A0010C" w:rsidRPr="001D7E2D" w:rsidRDefault="00A0010C" w:rsidP="001D7E2D">
            <w:pPr>
              <w:pStyle w:val="TAL"/>
              <w:ind w:left="709"/>
              <w:rPr>
                <w:rFonts w:cs="Geneva"/>
                <w:b/>
                <w:bCs/>
              </w:rPr>
            </w:pPr>
            <w:r w:rsidRPr="001D7E2D">
              <w:rPr>
                <w:rFonts w:cs="Geneva"/>
                <w:b/>
                <w:bCs/>
                <w:lang w:eastAsia="zh-CN"/>
              </w:rPr>
              <w:t xml:space="preserve">&gt;&gt;&gt;&gt;&gt;Additional List of </w:t>
            </w:r>
            <w:r w:rsidRPr="001D7E2D">
              <w:rPr>
                <w:rFonts w:cs="Geneva"/>
                <w:b/>
                <w:bCs/>
              </w:rPr>
              <w:t>Forwarding GTP Tunnel Endpoint-Item</w:t>
            </w:r>
          </w:p>
        </w:tc>
        <w:tc>
          <w:tcPr>
            <w:tcW w:w="1080" w:type="dxa"/>
          </w:tcPr>
          <w:p w14:paraId="0147696C" w14:textId="77777777" w:rsidR="00A0010C" w:rsidRPr="00C37D2B" w:rsidRDefault="00A0010C" w:rsidP="00A0010C">
            <w:pPr>
              <w:pStyle w:val="TAL"/>
              <w:keepNext w:val="0"/>
              <w:keepLines w:val="0"/>
              <w:widowControl w:val="0"/>
              <w:rPr>
                <w:rFonts w:cs="Arial"/>
                <w:lang w:eastAsia="ja-JP"/>
              </w:rPr>
            </w:pPr>
          </w:p>
        </w:tc>
        <w:tc>
          <w:tcPr>
            <w:tcW w:w="1080" w:type="dxa"/>
          </w:tcPr>
          <w:p w14:paraId="2BA40504" w14:textId="44890139" w:rsidR="00A0010C" w:rsidRPr="00C37D2B" w:rsidRDefault="00A0010C" w:rsidP="00A0010C">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A0010C" w:rsidRPr="00C37D2B" w:rsidRDefault="00A0010C" w:rsidP="00A0010C">
            <w:pPr>
              <w:pStyle w:val="TAL"/>
              <w:keepNext w:val="0"/>
              <w:keepLines w:val="0"/>
              <w:widowControl w:val="0"/>
              <w:rPr>
                <w:rFonts w:cs="Arial"/>
                <w:lang w:eastAsia="ja-JP"/>
              </w:rPr>
            </w:pPr>
          </w:p>
        </w:tc>
        <w:tc>
          <w:tcPr>
            <w:tcW w:w="1728" w:type="dxa"/>
          </w:tcPr>
          <w:p w14:paraId="00332037"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4467870B" w14:textId="00B5379F"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52B47927" w14:textId="77777777" w:rsidR="00A0010C" w:rsidRPr="00C37D2B" w:rsidRDefault="00A0010C" w:rsidP="00A0010C">
            <w:pPr>
              <w:pStyle w:val="TAC"/>
              <w:keepNext w:val="0"/>
              <w:keepLines w:val="0"/>
              <w:widowControl w:val="0"/>
              <w:rPr>
                <w:lang w:eastAsia="ja-JP"/>
              </w:rPr>
            </w:pPr>
          </w:p>
        </w:tc>
      </w:tr>
      <w:tr w:rsidR="00A0010C" w:rsidRPr="00C37D2B" w14:paraId="54AB190E" w14:textId="77777777" w:rsidTr="00A0010C">
        <w:trPr>
          <w:cantSplit/>
        </w:trPr>
        <w:tc>
          <w:tcPr>
            <w:tcW w:w="2160" w:type="dxa"/>
          </w:tcPr>
          <w:p w14:paraId="53999916" w14:textId="5147BDF7" w:rsidR="00A0010C" w:rsidRPr="00C37D2B" w:rsidRDefault="00A0010C" w:rsidP="001D7E2D">
            <w:pPr>
              <w:pStyle w:val="TAL"/>
              <w:ind w:left="850"/>
              <w:rPr>
                <w:rFonts w:cs="Geneva"/>
              </w:rPr>
            </w:pPr>
            <w:r w:rsidRPr="00C37D2B">
              <w:rPr>
                <w:rFonts w:cs="Geneva"/>
              </w:rPr>
              <w:t>&gt;&gt;</w:t>
            </w:r>
            <w:r>
              <w:rPr>
                <w:rFonts w:cs="Geneva"/>
              </w:rPr>
              <w:t>&gt;&gt;</w:t>
            </w:r>
            <w:r w:rsidRPr="00C37D2B">
              <w:rPr>
                <w:rFonts w:cs="Geneva"/>
              </w:rPr>
              <w:t>&gt;&gt;UL Forwarding GTP Tunnel Endpoint</w:t>
            </w:r>
          </w:p>
        </w:tc>
        <w:tc>
          <w:tcPr>
            <w:tcW w:w="1080" w:type="dxa"/>
          </w:tcPr>
          <w:p w14:paraId="4692BBCE" w14:textId="484F8512"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063BAD60"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A76DFB1" w14:textId="2DB0E34D"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D705C65" w14:textId="760CB9B1"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432375CD"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335EBDFB" w14:textId="77777777" w:rsidR="00A0010C" w:rsidRPr="00C37D2B" w:rsidRDefault="00A0010C" w:rsidP="00A0010C">
            <w:pPr>
              <w:pStyle w:val="TAC"/>
              <w:keepNext w:val="0"/>
              <w:keepLines w:val="0"/>
              <w:widowControl w:val="0"/>
              <w:rPr>
                <w:lang w:eastAsia="ja-JP"/>
              </w:rPr>
            </w:pPr>
          </w:p>
        </w:tc>
      </w:tr>
      <w:tr w:rsidR="00A0010C" w:rsidRPr="00C37D2B" w14:paraId="36FB20B4" w14:textId="77777777" w:rsidTr="00A0010C">
        <w:trPr>
          <w:cantSplit/>
        </w:trPr>
        <w:tc>
          <w:tcPr>
            <w:tcW w:w="2160" w:type="dxa"/>
          </w:tcPr>
          <w:p w14:paraId="3E7AADB7" w14:textId="6F151683" w:rsidR="00A0010C" w:rsidRPr="00C37D2B" w:rsidRDefault="00A0010C" w:rsidP="001D7E2D">
            <w:pPr>
              <w:pStyle w:val="TAL"/>
              <w:ind w:left="850"/>
              <w:rPr>
                <w:rFonts w:cs="Geneva"/>
              </w:rPr>
            </w:pPr>
            <w:r w:rsidRPr="00C37D2B">
              <w:rPr>
                <w:rFonts w:cs="Geneva"/>
              </w:rPr>
              <w:t>&gt;&gt;</w:t>
            </w:r>
            <w:r>
              <w:rPr>
                <w:rFonts w:cs="Geneva"/>
              </w:rPr>
              <w:t>&gt;&gt;</w:t>
            </w:r>
            <w:r w:rsidRPr="00C37D2B">
              <w:rPr>
                <w:rFonts w:cs="Geneva"/>
              </w:rPr>
              <w:t>&gt;&gt;</w:t>
            </w:r>
            <w:r>
              <w:rPr>
                <w:rFonts w:cs="Geneva"/>
              </w:rPr>
              <w:t>D</w:t>
            </w:r>
            <w:r w:rsidRPr="00C37D2B">
              <w:rPr>
                <w:rFonts w:cs="Geneva"/>
              </w:rPr>
              <w:t>L Forwarding GTP Tunnel Endpoint</w:t>
            </w:r>
          </w:p>
        </w:tc>
        <w:tc>
          <w:tcPr>
            <w:tcW w:w="1080" w:type="dxa"/>
          </w:tcPr>
          <w:p w14:paraId="036723F8" w14:textId="170D880B"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6DB9672"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127537A" w14:textId="7D28C990"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CBA54C5" w14:textId="20C982AA"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43530785" w14:textId="426B054D"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63546031" w14:textId="77777777" w:rsidR="00A0010C" w:rsidRPr="00C37D2B" w:rsidRDefault="00A0010C" w:rsidP="00A0010C">
            <w:pPr>
              <w:pStyle w:val="TAC"/>
              <w:keepNext w:val="0"/>
              <w:keepLines w:val="0"/>
              <w:widowControl w:val="0"/>
              <w:rPr>
                <w:lang w:eastAsia="ja-JP"/>
              </w:rPr>
            </w:pPr>
          </w:p>
        </w:tc>
      </w:tr>
      <w:tr w:rsidR="00A0010C" w:rsidRPr="00C37D2B" w14:paraId="20FAA200" w14:textId="77777777" w:rsidTr="00A0010C">
        <w:trPr>
          <w:cantSplit/>
        </w:trPr>
        <w:tc>
          <w:tcPr>
            <w:tcW w:w="2160" w:type="dxa"/>
          </w:tcPr>
          <w:p w14:paraId="738CA6C0" w14:textId="77777777" w:rsidR="00A0010C" w:rsidRPr="001D7E2D" w:rsidRDefault="00A0010C" w:rsidP="001D7E2D">
            <w:pPr>
              <w:pStyle w:val="TAL"/>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75E60F14" w14:textId="77777777" w:rsidR="00A0010C" w:rsidRPr="00C37D2B" w:rsidRDefault="00A0010C" w:rsidP="00A0010C">
            <w:pPr>
              <w:pStyle w:val="TAL"/>
              <w:keepNext w:val="0"/>
              <w:keepLines w:val="0"/>
              <w:widowControl w:val="0"/>
              <w:rPr>
                <w:rFonts w:cs="Arial"/>
                <w:lang w:eastAsia="ja-JP"/>
              </w:rPr>
            </w:pPr>
          </w:p>
        </w:tc>
        <w:tc>
          <w:tcPr>
            <w:tcW w:w="1080" w:type="dxa"/>
          </w:tcPr>
          <w:p w14:paraId="15DD71DF"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B66385F" w14:textId="77777777" w:rsidR="00A0010C" w:rsidRPr="00C37D2B" w:rsidRDefault="00A0010C" w:rsidP="00A0010C">
            <w:pPr>
              <w:pStyle w:val="TAL"/>
              <w:keepNext w:val="0"/>
              <w:keepLines w:val="0"/>
              <w:widowControl w:val="0"/>
              <w:rPr>
                <w:rFonts w:cs="Arial"/>
                <w:lang w:eastAsia="ja-JP"/>
              </w:rPr>
            </w:pPr>
          </w:p>
        </w:tc>
        <w:tc>
          <w:tcPr>
            <w:tcW w:w="1728" w:type="dxa"/>
          </w:tcPr>
          <w:p w14:paraId="4B8D95D6"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A0010C" w:rsidRPr="00C37D2B" w:rsidRDefault="00A0010C" w:rsidP="00A0010C">
            <w:pPr>
              <w:pStyle w:val="TAC"/>
              <w:keepNext w:val="0"/>
              <w:keepLines w:val="0"/>
              <w:widowControl w:val="0"/>
              <w:rPr>
                <w:lang w:eastAsia="ja-JP"/>
              </w:rPr>
            </w:pPr>
          </w:p>
        </w:tc>
        <w:tc>
          <w:tcPr>
            <w:tcW w:w="1080" w:type="dxa"/>
          </w:tcPr>
          <w:p w14:paraId="2C785FA9" w14:textId="77777777" w:rsidR="00A0010C" w:rsidRPr="00C37D2B" w:rsidRDefault="00A0010C" w:rsidP="00A0010C">
            <w:pPr>
              <w:pStyle w:val="TAC"/>
              <w:keepNext w:val="0"/>
              <w:keepLines w:val="0"/>
              <w:widowControl w:val="0"/>
              <w:rPr>
                <w:lang w:eastAsia="ja-JP"/>
              </w:rPr>
            </w:pPr>
          </w:p>
        </w:tc>
      </w:tr>
      <w:tr w:rsidR="00A0010C" w:rsidRPr="00C37D2B" w14:paraId="279BFCC7" w14:textId="77777777" w:rsidTr="00A0010C">
        <w:trPr>
          <w:cantSplit/>
        </w:trPr>
        <w:tc>
          <w:tcPr>
            <w:tcW w:w="2160" w:type="dxa"/>
          </w:tcPr>
          <w:p w14:paraId="4A259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F46A0C2"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92063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44067B9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7BF8467"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194740A2"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5D8738D4"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355162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63D170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4D70F75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F93BBA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2405B71" w14:textId="77777777" w:rsidR="00A0010C" w:rsidRPr="006B5256" w:rsidRDefault="00A0010C" w:rsidP="001D7E2D">
            <w:pPr>
              <w:pStyle w:val="TAL"/>
              <w:rPr>
                <w:bCs/>
                <w:lang w:eastAsia="ja-JP"/>
              </w:rPr>
            </w:pPr>
            <w:r w:rsidRPr="001D7E2D">
              <w:rPr>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A0010C" w:rsidRPr="00C37D2B" w:rsidRDefault="00A0010C" w:rsidP="00A0010C">
            <w:pPr>
              <w:pStyle w:val="TAL"/>
              <w:keepNext w:val="0"/>
              <w:keepLines w:val="0"/>
              <w:widowControl w:val="0"/>
              <w:rPr>
                <w:rFonts w:cs="Arial"/>
                <w:lang w:eastAsia="ja-JP"/>
              </w:rPr>
            </w:pPr>
            <w:r w:rsidRPr="00BC0D48">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A0010C" w:rsidRPr="00C37D2B" w:rsidRDefault="00A0010C" w:rsidP="00A0010C">
            <w:pPr>
              <w:pStyle w:val="TAC"/>
              <w:keepNext w:val="0"/>
              <w:keepLines w:val="0"/>
              <w:widowControl w:val="0"/>
              <w:rPr>
                <w:lang w:eastAsia="ja-JP"/>
              </w:rPr>
            </w:pPr>
            <w:r w:rsidRPr="00BC0D4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A0010C" w:rsidRPr="00C37D2B" w:rsidRDefault="00A0010C" w:rsidP="00A0010C">
            <w:pPr>
              <w:pStyle w:val="TAC"/>
              <w:keepNext w:val="0"/>
              <w:keepLines w:val="0"/>
              <w:widowControl w:val="0"/>
              <w:rPr>
                <w:lang w:eastAsia="ja-JP"/>
              </w:rPr>
            </w:pPr>
            <w:r>
              <w:rPr>
                <w:lang w:eastAsia="ja-JP"/>
              </w:rPr>
              <w:t>ignore</w:t>
            </w:r>
          </w:p>
        </w:tc>
      </w:tr>
      <w:tr w:rsidR="00A0010C" w:rsidRPr="00C37D2B" w14:paraId="39CE5EA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91F71E" w14:textId="7C617405" w:rsidR="00A0010C" w:rsidRPr="006B5256" w:rsidRDefault="00A0010C" w:rsidP="001D7E2D">
            <w:pPr>
              <w:pStyle w:val="TAL"/>
              <w:ind w:left="142"/>
              <w:rPr>
                <w:bCs/>
                <w:lang w:eastAsia="ja-JP"/>
              </w:rPr>
            </w:pPr>
            <w:r w:rsidRPr="001D7E2D">
              <w:rPr>
                <w:b/>
                <w:bCs/>
                <w:lang w:eastAsia="ja-JP"/>
              </w:rPr>
              <w:t xml:space="preserve">&gt;Multiple </w:t>
            </w:r>
            <w:r w:rsidRPr="001D7E2D">
              <w:rPr>
                <w:b/>
                <w:bCs/>
              </w:rPr>
              <w:t>Target SgNB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A0010C" w:rsidRPr="00C37D2B" w:rsidRDefault="00A0010C" w:rsidP="00A0010C">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A0010C" w:rsidRPr="00C37D2B" w:rsidRDefault="00A0010C" w:rsidP="00A0010C">
            <w:pPr>
              <w:pStyle w:val="TAC"/>
              <w:keepNext w:val="0"/>
              <w:keepLines w:val="0"/>
              <w:widowControl w:val="0"/>
              <w:rPr>
                <w:lang w:eastAsia="ja-JP"/>
              </w:rPr>
            </w:pPr>
          </w:p>
        </w:tc>
      </w:tr>
      <w:tr w:rsidR="00A0010C" w:rsidRPr="00C37D2B" w14:paraId="5C8AA24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128FB4" w14:textId="41ACE3DE" w:rsidR="00A0010C" w:rsidRPr="001D7E2D" w:rsidRDefault="00A0010C" w:rsidP="001D7E2D">
            <w:pPr>
              <w:pStyle w:val="TAL"/>
              <w:ind w:left="284"/>
              <w:rPr>
                <w:rFonts w:cs="Arial"/>
                <w:b/>
                <w:bCs/>
                <w:lang w:eastAsia="ja-JP"/>
              </w:rPr>
            </w:pPr>
            <w:r w:rsidRPr="001D7E2D">
              <w:rPr>
                <w:b/>
                <w:bCs/>
                <w:lang w:eastAsia="ja-JP"/>
              </w:rPr>
              <w:t xml:space="preserve">&gt;&gt;Multiple </w:t>
            </w:r>
            <w:r w:rsidRPr="001D7E2D">
              <w:rPr>
                <w:rFonts w:cs="Arial"/>
                <w:b/>
                <w:bCs/>
              </w:rPr>
              <w:t>Target SgNB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A0010C" w:rsidRPr="00C37D2B" w:rsidRDefault="00A0010C" w:rsidP="00A0010C">
            <w:pPr>
              <w:pStyle w:val="TAL"/>
              <w:keepNext w:val="0"/>
              <w:keepLines w:val="0"/>
              <w:widowControl w:val="0"/>
              <w:rPr>
                <w:rFonts w:cs="Arial"/>
                <w:szCs w:val="18"/>
                <w:lang w:eastAsia="ja-JP"/>
              </w:rPr>
            </w:pPr>
            <w:r w:rsidRPr="00FD0425">
              <w:rPr>
                <w:i/>
                <w:lang w:eastAsia="ja-JP"/>
              </w:rPr>
              <w:t>1 .. &lt;maxnoof</w:t>
            </w:r>
            <w:r>
              <w:rPr>
                <w:i/>
                <w:lang w:eastAsia="ja-JP"/>
              </w:rPr>
              <w:t>TargetSgNB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A0010C" w:rsidRPr="00C37D2B" w:rsidRDefault="00A0010C" w:rsidP="00A0010C">
            <w:pPr>
              <w:pStyle w:val="TAC"/>
              <w:keepNext w:val="0"/>
              <w:keepLines w:val="0"/>
              <w:widowControl w:val="0"/>
              <w:rPr>
                <w:lang w:eastAsia="ja-JP"/>
              </w:rPr>
            </w:pPr>
          </w:p>
        </w:tc>
      </w:tr>
      <w:tr w:rsidR="00A0010C" w:rsidRPr="00C37D2B" w14:paraId="46B5FB3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D802402" w14:textId="77777777" w:rsidR="00A0010C" w:rsidRPr="00C37D2B" w:rsidRDefault="00A0010C" w:rsidP="00A0010C">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A0010C" w:rsidRPr="00C37D2B" w:rsidRDefault="00A0010C" w:rsidP="00A0010C">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A0010C" w:rsidRDefault="00A0010C" w:rsidP="00A0010C">
            <w:pPr>
              <w:pStyle w:val="TAL"/>
              <w:keepNext w:val="0"/>
              <w:keepLines w:val="0"/>
              <w:widowControl w:val="0"/>
              <w:rPr>
                <w:rFonts w:eastAsia="MS PGothic"/>
                <w:szCs w:val="18"/>
              </w:rPr>
            </w:pPr>
            <w:r>
              <w:rPr>
                <w:rFonts w:eastAsia="MS PGothic"/>
              </w:rPr>
              <w:t>Global en-gNB ID</w:t>
            </w:r>
          </w:p>
          <w:p w14:paraId="3469FB72" w14:textId="447E612F" w:rsidR="00A0010C" w:rsidRPr="00C37D2B" w:rsidRDefault="00A0010C" w:rsidP="00A0010C">
            <w:pPr>
              <w:pStyle w:val="TAL"/>
              <w:keepNext w:val="0"/>
              <w:keepLines w:val="0"/>
              <w:widowControl w:val="0"/>
              <w:rPr>
                <w:rFonts w:cs="Arial"/>
                <w:snapToGrid w:val="0"/>
                <w:lang w:eastAsia="ja-JP"/>
              </w:rPr>
            </w:pPr>
            <w:r w:rsidRPr="00C37D2B">
              <w:rPr>
                <w:rFonts w:cs="Arial"/>
                <w:snapToGrid w:val="0"/>
              </w:rPr>
              <w:t>9.2.</w:t>
            </w:r>
            <w:r>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A0010C" w:rsidRPr="00C37D2B" w:rsidRDefault="00A0010C" w:rsidP="00A0010C">
            <w:pPr>
              <w:pStyle w:val="TAC"/>
              <w:keepNext w:val="0"/>
              <w:keepLines w:val="0"/>
              <w:widowControl w:val="0"/>
              <w:rPr>
                <w:lang w:eastAsia="ja-JP"/>
              </w:rPr>
            </w:pPr>
          </w:p>
        </w:tc>
      </w:tr>
      <w:tr w:rsidR="00A0010C" w:rsidRPr="00C37D2B" w14:paraId="1B17489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E737520" w14:textId="3F631B3F" w:rsidR="00A0010C" w:rsidRPr="001D7E2D" w:rsidRDefault="00A0010C" w:rsidP="001D7E2D">
            <w:pPr>
              <w:pStyle w:val="TAL"/>
              <w:ind w:left="425"/>
              <w:rPr>
                <w:rFonts w:cs="Arial"/>
                <w:b/>
                <w:bCs/>
                <w:lang w:eastAsia="ja-JP"/>
              </w:rPr>
            </w:pPr>
            <w:r w:rsidRPr="001D7E2D">
              <w:rPr>
                <w:rFonts w:cs="Arial"/>
                <w:b/>
                <w:bCs/>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A0010C" w:rsidRPr="00C37D2B" w:rsidRDefault="00A0010C" w:rsidP="00A0010C">
            <w:pPr>
              <w:pStyle w:val="TAC"/>
              <w:keepNext w:val="0"/>
              <w:keepLines w:val="0"/>
              <w:widowControl w:val="0"/>
              <w:rPr>
                <w:lang w:eastAsia="ja-JP"/>
              </w:rPr>
            </w:pPr>
          </w:p>
        </w:tc>
      </w:tr>
      <w:tr w:rsidR="00A0010C" w:rsidRPr="00C37D2B" w14:paraId="2820CBF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74809C4" w14:textId="58190B30" w:rsidR="00A0010C" w:rsidRPr="001D7E2D" w:rsidRDefault="00A0010C" w:rsidP="00A0010C">
            <w:pPr>
              <w:pStyle w:val="TAL"/>
              <w:keepNext w:val="0"/>
              <w:keepLines w:val="0"/>
              <w:widowControl w:val="0"/>
              <w:ind w:left="567"/>
              <w:rPr>
                <w:rFonts w:cs="Arial"/>
                <w:b/>
                <w:bCs/>
                <w:lang w:eastAsia="ja-JP"/>
              </w:rPr>
            </w:pPr>
            <w:r w:rsidRPr="001D7E2D">
              <w:rPr>
                <w:rFonts w:cs="Arial"/>
                <w:b/>
                <w:bCs/>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A0010C" w:rsidRPr="00C37D2B" w:rsidRDefault="00A0010C" w:rsidP="00A0010C">
            <w:pPr>
              <w:pStyle w:val="TAC"/>
              <w:keepNext w:val="0"/>
              <w:keepLines w:val="0"/>
              <w:widowControl w:val="0"/>
              <w:rPr>
                <w:lang w:eastAsia="ja-JP"/>
              </w:rPr>
            </w:pPr>
          </w:p>
        </w:tc>
      </w:tr>
      <w:tr w:rsidR="00A0010C" w:rsidRPr="00C37D2B" w14:paraId="303FFAD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D3D2D01" w14:textId="77777777" w:rsidR="00A0010C" w:rsidRPr="00C37D2B" w:rsidRDefault="00A0010C" w:rsidP="001D7E2D">
            <w:pPr>
              <w:pStyle w:val="TAL"/>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A0010C" w:rsidRPr="00C37D2B" w:rsidRDefault="00A0010C" w:rsidP="00A0010C">
            <w:pPr>
              <w:pStyle w:val="TAL"/>
              <w:keepNext w:val="0"/>
              <w:keepLines w:val="0"/>
              <w:widowControl w:val="0"/>
              <w:rPr>
                <w:rFonts w:cs="Arial"/>
                <w:lang w:eastAsia="ja-JP"/>
              </w:rPr>
            </w:pPr>
            <w:r w:rsidRPr="004C2A0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A0010C" w:rsidRPr="004C2A02" w:rsidRDefault="00A0010C" w:rsidP="00A0010C">
            <w:pPr>
              <w:pStyle w:val="TAL"/>
              <w:keepNext w:val="0"/>
              <w:keepLines w:val="0"/>
              <w:widowControl w:val="0"/>
              <w:rPr>
                <w:rFonts w:cs="Arial"/>
                <w:snapToGrid w:val="0"/>
                <w:lang w:eastAsia="ja-JP"/>
              </w:rPr>
            </w:pPr>
            <w:r>
              <w:rPr>
                <w:rFonts w:cs="Arial"/>
                <w:snapToGrid w:val="0"/>
                <w:lang w:eastAsia="ja-JP"/>
              </w:rPr>
              <w:t>NR CGI</w:t>
            </w:r>
          </w:p>
          <w:p w14:paraId="375B3389" w14:textId="77777777" w:rsidR="00A0010C" w:rsidRPr="00C37D2B" w:rsidRDefault="00A0010C" w:rsidP="00A0010C">
            <w:pPr>
              <w:pStyle w:val="TAL"/>
              <w:keepNext w:val="0"/>
              <w:keepLines w:val="0"/>
              <w:widowControl w:val="0"/>
              <w:rPr>
                <w:rFonts w:cs="Arial"/>
                <w:snapToGrid w:val="0"/>
                <w:lang w:eastAsia="ja-JP"/>
              </w:rPr>
            </w:pPr>
            <w:r w:rsidRPr="004C2A02">
              <w:rPr>
                <w:rFonts w:cs="Arial"/>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A0010C" w:rsidRPr="00C37D2B" w:rsidRDefault="00A0010C" w:rsidP="00A0010C">
            <w:pPr>
              <w:pStyle w:val="TAC"/>
              <w:keepNext w:val="0"/>
              <w:keepLines w:val="0"/>
              <w:widowControl w:val="0"/>
              <w:rPr>
                <w:lang w:eastAsia="ja-JP"/>
              </w:rPr>
            </w:pPr>
          </w:p>
        </w:tc>
      </w:tr>
      <w:tr w:rsidR="00A0010C" w:rsidRPr="00C37D2B" w14:paraId="667FA95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87425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A0010C" w:rsidRPr="00C37D2B" w:rsidRDefault="00A0010C" w:rsidP="00A0010C">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A0010C" w:rsidRPr="00C37D2B" w:rsidRDefault="00A0010C" w:rsidP="00A0010C">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A0010C" w:rsidRPr="00C37D2B" w:rsidRDefault="00A0010C" w:rsidP="00A0010C">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A0010C" w:rsidRPr="00C37D2B" w:rsidRDefault="00A0010C" w:rsidP="00A0010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A0010C" w:rsidRPr="00C37D2B" w:rsidRDefault="00A0010C" w:rsidP="00A0010C">
            <w:pPr>
              <w:pStyle w:val="TAC"/>
              <w:keepNext w:val="0"/>
              <w:keepLines w:val="0"/>
              <w:widowControl w:val="0"/>
              <w:rPr>
                <w:lang w:eastAsia="ja-JP"/>
              </w:rPr>
            </w:pPr>
            <w:r w:rsidRPr="00FD0425">
              <w:rPr>
                <w:lang w:eastAsia="ja-JP"/>
              </w:rPr>
              <w:t>ignore</w:t>
            </w:r>
          </w:p>
        </w:tc>
      </w:tr>
    </w:tbl>
    <w:p w14:paraId="4A9158E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9D4098">
        <w:trPr>
          <w:cantSplit/>
          <w:tblHeader/>
        </w:trPr>
        <w:tc>
          <w:tcPr>
            <w:tcW w:w="3686" w:type="dxa"/>
          </w:tcPr>
          <w:p w14:paraId="450BB8D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4CB9ECFC" w14:textId="77777777" w:rsidTr="009D4098">
        <w:trPr>
          <w:cantSplit/>
        </w:trPr>
        <w:tc>
          <w:tcPr>
            <w:tcW w:w="3686" w:type="dxa"/>
          </w:tcPr>
          <w:p w14:paraId="28F83B70"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60D065C"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3CF94EE" w14:textId="77777777" w:rsidTr="009D4098">
        <w:trPr>
          <w:cantSplit/>
        </w:trPr>
        <w:tc>
          <w:tcPr>
            <w:tcW w:w="3686" w:type="dxa"/>
          </w:tcPr>
          <w:p w14:paraId="13C5592A" w14:textId="77777777" w:rsidR="005D2ECC" w:rsidRPr="00C37D2B" w:rsidRDefault="005D2ECC" w:rsidP="009D4098">
            <w:pPr>
              <w:pStyle w:val="TAL"/>
              <w:keepNext w:val="0"/>
              <w:keepLines w:val="0"/>
              <w:widowControl w:val="0"/>
              <w:rPr>
                <w:rFonts w:cs="Arial"/>
                <w:lang w:eastAsia="ja-JP"/>
              </w:rPr>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rsidP="009D4098">
            <w:pPr>
              <w:pStyle w:val="TAL"/>
              <w:keepNext w:val="0"/>
              <w:keepLines w:val="0"/>
              <w:widowControl w:val="0"/>
              <w:rPr>
                <w:rFonts w:cs="Arial"/>
                <w:lang w:eastAsia="ja-JP"/>
              </w:rPr>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9D4098">
        <w:trPr>
          <w:cantSplit/>
        </w:trPr>
        <w:tc>
          <w:tcPr>
            <w:tcW w:w="3686" w:type="dxa"/>
          </w:tcPr>
          <w:p w14:paraId="2D9161ED"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3D66976A"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9D4098">
        <w:trPr>
          <w:cantSplit/>
        </w:trPr>
        <w:tc>
          <w:tcPr>
            <w:tcW w:w="3686" w:type="dxa"/>
          </w:tcPr>
          <w:p w14:paraId="7F422E40" w14:textId="4B40EF17" w:rsidR="000246F3" w:rsidRPr="00B60770" w:rsidRDefault="000246F3" w:rsidP="009D4098">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28F55B3E" w14:textId="15211768" w:rsidR="000246F3" w:rsidRDefault="000246F3" w:rsidP="009D4098">
            <w:pPr>
              <w:pStyle w:val="TAL"/>
              <w:keepNext w:val="0"/>
              <w:keepLines w:val="0"/>
              <w:widowControl w:val="0"/>
              <w:rPr>
                <w:rFonts w:cs="Arial"/>
                <w:lang w:eastAsia="ja-JP"/>
              </w:rPr>
            </w:pPr>
            <w:r>
              <w:rPr>
                <w:lang w:eastAsia="ja-JP"/>
              </w:rPr>
              <w:t>Maximum no. of the target SgNB nodes -1. Value is 7</w:t>
            </w:r>
          </w:p>
        </w:tc>
      </w:tr>
    </w:tbl>
    <w:p w14:paraId="55E9F273" w14:textId="77777777" w:rsidR="00DA5A1F" w:rsidRPr="00C37D2B" w:rsidRDefault="00DA5A1F" w:rsidP="00781206">
      <w:pPr>
        <w:widowControl w:val="0"/>
        <w:rPr>
          <w:lang w:eastAsia="zh-CN"/>
        </w:rPr>
      </w:pPr>
    </w:p>
    <w:p w14:paraId="0B0708C3" w14:textId="77777777" w:rsidR="00DA5A1F" w:rsidRPr="00C37D2B" w:rsidRDefault="00A61438" w:rsidP="00781206">
      <w:pPr>
        <w:pStyle w:val="Heading4"/>
        <w:keepNext w:val="0"/>
        <w:keepLines w:val="0"/>
        <w:widowControl w:val="0"/>
      </w:pPr>
      <w:bookmarkStart w:id="8318" w:name="_CR9_1_4_19"/>
      <w:bookmarkStart w:id="8319" w:name="_Toc20954451"/>
      <w:bookmarkStart w:id="8320" w:name="_Toc29902455"/>
      <w:bookmarkStart w:id="8321" w:name="_Toc29906459"/>
      <w:bookmarkStart w:id="8322" w:name="_Toc36550449"/>
      <w:bookmarkStart w:id="8323" w:name="_Toc45104204"/>
      <w:bookmarkStart w:id="8324" w:name="_Toc45227700"/>
      <w:bookmarkStart w:id="8325" w:name="_Toc45891514"/>
      <w:bookmarkStart w:id="8326" w:name="_Toc51764156"/>
      <w:bookmarkStart w:id="8327" w:name="_Toc56528157"/>
      <w:bookmarkStart w:id="8328" w:name="_Toc64382124"/>
      <w:bookmarkStart w:id="8329" w:name="_Toc66283699"/>
      <w:bookmarkStart w:id="8330" w:name="_Toc67911075"/>
      <w:bookmarkStart w:id="8331" w:name="_Toc73979853"/>
      <w:bookmarkStart w:id="8332" w:name="_Toc88650577"/>
      <w:bookmarkStart w:id="8333" w:name="_Toc97885704"/>
      <w:bookmarkStart w:id="8334" w:name="_Toc98882830"/>
      <w:bookmarkStart w:id="8335" w:name="_Toc105523366"/>
      <w:bookmarkStart w:id="8336" w:name="_Toc106130910"/>
      <w:bookmarkStart w:id="8337" w:name="_Toc113840061"/>
      <w:bookmarkStart w:id="8338" w:name="_Toc153533825"/>
      <w:bookmarkEnd w:id="8318"/>
      <w:r w:rsidRPr="00C37D2B">
        <w:t>9.1.4.19</w:t>
      </w:r>
      <w:r w:rsidR="00DA5A1F" w:rsidRPr="00C37D2B">
        <w:tab/>
        <w:t>SGNB CHANGE REFUSE</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27E7D24B" w14:textId="77777777" w:rsidR="00DA5A1F" w:rsidRPr="00C37D2B" w:rsidRDefault="00DA5A1F" w:rsidP="00781206">
      <w:pPr>
        <w:widowControl w:val="0"/>
      </w:pPr>
      <w:r w:rsidRPr="00C37D2B">
        <w:t>This message is sent by the MeNB to inform the en-gNB that the SgNB initiated SgNB Change has failed.</w:t>
      </w:r>
    </w:p>
    <w:p w14:paraId="037B5C98"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A0010C">
        <w:trPr>
          <w:cantSplit/>
          <w:tblHeader/>
        </w:trPr>
        <w:tc>
          <w:tcPr>
            <w:tcW w:w="2160" w:type="dxa"/>
          </w:tcPr>
          <w:p w14:paraId="2E9BE26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D4A33B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2AE84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4C2BF1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CDD4F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1525A2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5866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B053FD4" w14:textId="77777777" w:rsidTr="00A0010C">
        <w:trPr>
          <w:cantSplit/>
        </w:trPr>
        <w:tc>
          <w:tcPr>
            <w:tcW w:w="2160" w:type="dxa"/>
          </w:tcPr>
          <w:p w14:paraId="1DEFDF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66D22A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3D6CE3C" w14:textId="77777777" w:rsidR="00DA5A1F" w:rsidRPr="00C37D2B" w:rsidRDefault="00DA5A1F" w:rsidP="00781206">
            <w:pPr>
              <w:pStyle w:val="TAL"/>
              <w:keepNext w:val="0"/>
              <w:keepLines w:val="0"/>
              <w:widowControl w:val="0"/>
              <w:rPr>
                <w:lang w:eastAsia="ja-JP"/>
              </w:rPr>
            </w:pPr>
          </w:p>
        </w:tc>
        <w:tc>
          <w:tcPr>
            <w:tcW w:w="1512" w:type="dxa"/>
          </w:tcPr>
          <w:p w14:paraId="12B2B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D8DC30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27F1B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13C228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4CDB99F" w14:textId="77777777" w:rsidTr="00A0010C">
        <w:trPr>
          <w:cantSplit/>
        </w:trPr>
        <w:tc>
          <w:tcPr>
            <w:tcW w:w="2160" w:type="dxa"/>
          </w:tcPr>
          <w:p w14:paraId="236E76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FA36AD" w14:textId="77777777" w:rsidR="00DA5A1F" w:rsidRPr="00C37D2B" w:rsidRDefault="00DA5A1F" w:rsidP="00781206">
            <w:pPr>
              <w:pStyle w:val="TAL"/>
              <w:keepNext w:val="0"/>
              <w:keepLines w:val="0"/>
              <w:widowControl w:val="0"/>
              <w:rPr>
                <w:rFonts w:cs="Arial"/>
                <w:lang w:eastAsia="ja-JP"/>
              </w:rPr>
            </w:pPr>
          </w:p>
        </w:tc>
        <w:tc>
          <w:tcPr>
            <w:tcW w:w="1512" w:type="dxa"/>
          </w:tcPr>
          <w:p w14:paraId="4A106F7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391730F"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DF7FB30"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04877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2C149D" w14:textId="77777777" w:rsidTr="00A0010C">
        <w:trPr>
          <w:cantSplit/>
        </w:trPr>
        <w:tc>
          <w:tcPr>
            <w:tcW w:w="2160" w:type="dxa"/>
          </w:tcPr>
          <w:p w14:paraId="5356D6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89C0CBC" w14:textId="77777777" w:rsidR="00DA5A1F" w:rsidRPr="00C37D2B" w:rsidRDefault="00DA5A1F" w:rsidP="00781206">
            <w:pPr>
              <w:pStyle w:val="TAL"/>
              <w:keepNext w:val="0"/>
              <w:keepLines w:val="0"/>
              <w:widowControl w:val="0"/>
              <w:rPr>
                <w:rFonts w:cs="Arial"/>
                <w:lang w:eastAsia="ja-JP"/>
              </w:rPr>
            </w:pPr>
          </w:p>
        </w:tc>
        <w:tc>
          <w:tcPr>
            <w:tcW w:w="1512" w:type="dxa"/>
          </w:tcPr>
          <w:p w14:paraId="55A1692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BF65314"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48096F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F4F78B4" w14:textId="77777777" w:rsidTr="00A0010C">
        <w:trPr>
          <w:cantSplit/>
        </w:trPr>
        <w:tc>
          <w:tcPr>
            <w:tcW w:w="2160" w:type="dxa"/>
          </w:tcPr>
          <w:p w14:paraId="3A1F9C2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69B786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9E656F" w14:textId="77777777" w:rsidR="00DA5A1F" w:rsidRPr="00C37D2B" w:rsidRDefault="00DA5A1F" w:rsidP="00781206">
            <w:pPr>
              <w:pStyle w:val="TAL"/>
              <w:keepNext w:val="0"/>
              <w:keepLines w:val="0"/>
              <w:widowControl w:val="0"/>
              <w:rPr>
                <w:rFonts w:cs="Arial"/>
                <w:lang w:eastAsia="ja-JP"/>
              </w:rPr>
            </w:pPr>
          </w:p>
        </w:tc>
        <w:tc>
          <w:tcPr>
            <w:tcW w:w="1512" w:type="dxa"/>
          </w:tcPr>
          <w:p w14:paraId="17A61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5A9E72C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BA5C7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1D9103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7EBF8963" w14:textId="77777777" w:rsidTr="00A0010C">
        <w:trPr>
          <w:cantSplit/>
        </w:trPr>
        <w:tc>
          <w:tcPr>
            <w:tcW w:w="2160" w:type="dxa"/>
          </w:tcPr>
          <w:p w14:paraId="16D654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77E2E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EDA35FF" w14:textId="77777777" w:rsidR="00DA5A1F" w:rsidRPr="00C37D2B" w:rsidRDefault="00DA5A1F" w:rsidP="00781206">
            <w:pPr>
              <w:pStyle w:val="TAL"/>
              <w:keepNext w:val="0"/>
              <w:keepLines w:val="0"/>
              <w:widowControl w:val="0"/>
              <w:rPr>
                <w:rFonts w:cs="Arial"/>
                <w:lang w:eastAsia="ja-JP"/>
              </w:rPr>
            </w:pPr>
          </w:p>
        </w:tc>
        <w:tc>
          <w:tcPr>
            <w:tcW w:w="1512" w:type="dxa"/>
          </w:tcPr>
          <w:p w14:paraId="14566E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Pr>
          <w:p w14:paraId="52EA342B" w14:textId="77777777" w:rsidR="00DA5A1F" w:rsidRPr="00C37D2B" w:rsidRDefault="00DA5A1F" w:rsidP="00781206">
            <w:pPr>
              <w:pStyle w:val="TAL"/>
              <w:keepNext w:val="0"/>
              <w:keepLines w:val="0"/>
              <w:widowControl w:val="0"/>
              <w:rPr>
                <w:rFonts w:cs="Arial"/>
                <w:lang w:eastAsia="ja-JP"/>
              </w:rPr>
            </w:pPr>
          </w:p>
        </w:tc>
        <w:tc>
          <w:tcPr>
            <w:tcW w:w="1080" w:type="dxa"/>
          </w:tcPr>
          <w:p w14:paraId="7DE026B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3942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AF71D3" w:rsidRPr="00C37D2B" w14:paraId="765ADDA6" w14:textId="77777777" w:rsidTr="00A0010C">
        <w:trPr>
          <w:cantSplit/>
        </w:trPr>
        <w:tc>
          <w:tcPr>
            <w:tcW w:w="2160" w:type="dxa"/>
          </w:tcPr>
          <w:p w14:paraId="1506910E" w14:textId="77777777" w:rsidR="00AF71D3" w:rsidRPr="00C37D2B" w:rsidRDefault="00AF71D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37F783C1"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2D864966" w14:textId="77777777" w:rsidR="00AF71D3" w:rsidRPr="00C37D2B" w:rsidRDefault="00AF71D3" w:rsidP="00781206">
            <w:pPr>
              <w:pStyle w:val="TAL"/>
              <w:keepNext w:val="0"/>
              <w:keepLines w:val="0"/>
              <w:widowControl w:val="0"/>
              <w:rPr>
                <w:rFonts w:cs="Arial"/>
                <w:lang w:eastAsia="ja-JP"/>
              </w:rPr>
            </w:pPr>
          </w:p>
        </w:tc>
        <w:tc>
          <w:tcPr>
            <w:tcW w:w="1512" w:type="dxa"/>
          </w:tcPr>
          <w:p w14:paraId="13BA9012"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7735B6FC" w14:textId="77777777" w:rsidR="00AF71D3" w:rsidRPr="00C37D2B" w:rsidRDefault="00AF71D3" w:rsidP="00781206">
            <w:pPr>
              <w:pStyle w:val="TAL"/>
              <w:keepNext w:val="0"/>
              <w:keepLines w:val="0"/>
              <w:widowControl w:val="0"/>
              <w:rPr>
                <w:rFonts w:cs="Arial"/>
                <w:lang w:eastAsia="ja-JP"/>
              </w:rPr>
            </w:pPr>
            <w:r w:rsidRPr="00C37D2B">
              <w:rPr>
                <w:snapToGrid w:val="0"/>
                <w:lang w:eastAsia="ja-JP"/>
              </w:rPr>
              <w:t>9.2.86</w:t>
            </w:r>
          </w:p>
        </w:tc>
        <w:tc>
          <w:tcPr>
            <w:tcW w:w="1728" w:type="dxa"/>
          </w:tcPr>
          <w:p w14:paraId="62B9E771" w14:textId="77777777" w:rsidR="00AF71D3" w:rsidRPr="00C37D2B" w:rsidRDefault="00AF71D3" w:rsidP="00781206">
            <w:pPr>
              <w:pStyle w:val="TAL"/>
              <w:keepNext w:val="0"/>
              <w:keepLines w:val="0"/>
              <w:widowControl w:val="0"/>
              <w:rPr>
                <w:rFonts w:cs="Arial"/>
                <w:lang w:eastAsia="ja-JP"/>
              </w:rPr>
            </w:pPr>
            <w:r w:rsidRPr="00C37D2B">
              <w:rPr>
                <w:lang w:eastAsia="ja-JP"/>
              </w:rPr>
              <w:t>Allocated at the MeNB.</w:t>
            </w:r>
          </w:p>
        </w:tc>
        <w:tc>
          <w:tcPr>
            <w:tcW w:w="1080" w:type="dxa"/>
          </w:tcPr>
          <w:p w14:paraId="10F0CAAC" w14:textId="77777777" w:rsidR="00AF71D3" w:rsidRPr="00C37D2B" w:rsidRDefault="00AF71D3" w:rsidP="00781206">
            <w:pPr>
              <w:pStyle w:val="TAC"/>
              <w:keepNext w:val="0"/>
              <w:keepLines w:val="0"/>
              <w:widowControl w:val="0"/>
              <w:rPr>
                <w:lang w:eastAsia="ja-JP"/>
              </w:rPr>
            </w:pPr>
            <w:r w:rsidRPr="00C37D2B">
              <w:rPr>
                <w:lang w:eastAsia="ja-JP"/>
              </w:rPr>
              <w:t>YES</w:t>
            </w:r>
          </w:p>
        </w:tc>
        <w:tc>
          <w:tcPr>
            <w:tcW w:w="1080" w:type="dxa"/>
          </w:tcPr>
          <w:p w14:paraId="009BDC30" w14:textId="77777777" w:rsidR="00AF71D3" w:rsidRPr="00C37D2B" w:rsidRDefault="00AF71D3" w:rsidP="00781206">
            <w:pPr>
              <w:pStyle w:val="TAC"/>
              <w:keepNext w:val="0"/>
              <w:keepLines w:val="0"/>
              <w:widowControl w:val="0"/>
              <w:rPr>
                <w:lang w:eastAsia="ja-JP"/>
              </w:rPr>
            </w:pPr>
            <w:r w:rsidRPr="00C37D2B">
              <w:rPr>
                <w:lang w:eastAsia="ja-JP"/>
              </w:rPr>
              <w:t>reject</w:t>
            </w:r>
          </w:p>
        </w:tc>
      </w:tr>
    </w:tbl>
    <w:p w14:paraId="16F61CB3" w14:textId="77777777" w:rsidR="00DA5A1F" w:rsidRPr="00C37D2B" w:rsidRDefault="00DA5A1F" w:rsidP="00781206">
      <w:pPr>
        <w:widowControl w:val="0"/>
      </w:pPr>
    </w:p>
    <w:p w14:paraId="7AB7B38C" w14:textId="77777777" w:rsidR="00FE7A24" w:rsidRPr="00C37D2B" w:rsidRDefault="00FE7A24" w:rsidP="00781206">
      <w:pPr>
        <w:pStyle w:val="Heading4"/>
        <w:keepNext w:val="0"/>
        <w:keepLines w:val="0"/>
        <w:widowControl w:val="0"/>
      </w:pPr>
      <w:bookmarkStart w:id="8339" w:name="_CR9_1_4_20"/>
      <w:bookmarkStart w:id="8340" w:name="_Toc20954452"/>
      <w:bookmarkStart w:id="8341" w:name="_Toc29902456"/>
      <w:bookmarkStart w:id="8342" w:name="_Toc29906460"/>
      <w:bookmarkStart w:id="8343" w:name="_Toc36550450"/>
      <w:bookmarkStart w:id="8344" w:name="_Toc45104205"/>
      <w:bookmarkStart w:id="8345" w:name="_Toc45227701"/>
      <w:bookmarkStart w:id="8346" w:name="_Toc45891515"/>
      <w:bookmarkStart w:id="8347" w:name="_Toc51764157"/>
      <w:bookmarkStart w:id="8348" w:name="_Toc56528158"/>
      <w:bookmarkStart w:id="8349" w:name="_Toc64382125"/>
      <w:bookmarkStart w:id="8350" w:name="_Toc66283700"/>
      <w:bookmarkStart w:id="8351" w:name="_Toc67911076"/>
      <w:bookmarkStart w:id="8352" w:name="_Toc73979854"/>
      <w:bookmarkStart w:id="8353" w:name="_Toc88650578"/>
      <w:bookmarkStart w:id="8354" w:name="_Toc97885705"/>
      <w:bookmarkStart w:id="8355" w:name="_Toc98882831"/>
      <w:bookmarkStart w:id="8356" w:name="_Toc105523367"/>
      <w:bookmarkStart w:id="8357" w:name="_Toc106130911"/>
      <w:bookmarkStart w:id="8358" w:name="_Toc113840062"/>
      <w:bookmarkStart w:id="8359" w:name="_Toc153533826"/>
      <w:bookmarkEnd w:id="8339"/>
      <w:r w:rsidRPr="00C37D2B">
        <w:t>9.1.4.20</w:t>
      </w:r>
      <w:r w:rsidRPr="00C37D2B">
        <w:tab/>
        <w:t>SECONDARY RAT DATA USAGE REPORT</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74700EB9" w14:textId="77777777" w:rsidR="00FE7A24" w:rsidRPr="00C37D2B" w:rsidRDefault="00FE7A24" w:rsidP="00781206">
      <w:pPr>
        <w:widowControl w:val="0"/>
        <w:rPr>
          <w:rFonts w:eastAsia="Batang"/>
        </w:rPr>
      </w:pPr>
      <w:r w:rsidRPr="00C37D2B">
        <w:t>This message is sent by the en-gNB to report data volumes for secondary RAT.</w:t>
      </w:r>
    </w:p>
    <w:p w14:paraId="09F1BBA2" w14:textId="77777777" w:rsidR="00FE7A24" w:rsidRPr="00C37D2B" w:rsidRDefault="00FE7A24" w:rsidP="00781206">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D4098">
        <w:trPr>
          <w:cantSplit/>
          <w:tblHeader/>
        </w:trPr>
        <w:tc>
          <w:tcPr>
            <w:tcW w:w="2160" w:type="dxa"/>
          </w:tcPr>
          <w:p w14:paraId="19B7E309" w14:textId="77777777" w:rsidR="00FE7A24" w:rsidRPr="00C37D2B" w:rsidRDefault="00FE7A24" w:rsidP="00781206">
            <w:pPr>
              <w:pStyle w:val="TAH"/>
              <w:keepNext w:val="0"/>
              <w:keepLines w:val="0"/>
              <w:widowControl w:val="0"/>
            </w:pPr>
            <w:r w:rsidRPr="00C37D2B">
              <w:t>IE/Group Name</w:t>
            </w:r>
          </w:p>
        </w:tc>
        <w:tc>
          <w:tcPr>
            <w:tcW w:w="1080" w:type="dxa"/>
          </w:tcPr>
          <w:p w14:paraId="3E8D980D" w14:textId="77777777" w:rsidR="00FE7A24" w:rsidRPr="00C37D2B" w:rsidRDefault="00FE7A24" w:rsidP="00781206">
            <w:pPr>
              <w:pStyle w:val="TAH"/>
              <w:keepNext w:val="0"/>
              <w:keepLines w:val="0"/>
              <w:widowControl w:val="0"/>
            </w:pPr>
            <w:r w:rsidRPr="00C37D2B">
              <w:t>Presence</w:t>
            </w:r>
          </w:p>
        </w:tc>
        <w:tc>
          <w:tcPr>
            <w:tcW w:w="1080" w:type="dxa"/>
          </w:tcPr>
          <w:p w14:paraId="590F0503" w14:textId="77777777" w:rsidR="00FE7A24" w:rsidRPr="00C37D2B" w:rsidRDefault="00FE7A24" w:rsidP="00781206">
            <w:pPr>
              <w:pStyle w:val="TAH"/>
              <w:keepNext w:val="0"/>
              <w:keepLines w:val="0"/>
              <w:widowControl w:val="0"/>
            </w:pPr>
            <w:r w:rsidRPr="00C37D2B">
              <w:t>Range</w:t>
            </w:r>
          </w:p>
        </w:tc>
        <w:tc>
          <w:tcPr>
            <w:tcW w:w="1512" w:type="dxa"/>
          </w:tcPr>
          <w:p w14:paraId="30401936" w14:textId="77777777" w:rsidR="00FE7A24" w:rsidRPr="00C37D2B" w:rsidRDefault="00FE7A24" w:rsidP="00781206">
            <w:pPr>
              <w:pStyle w:val="TAH"/>
              <w:keepNext w:val="0"/>
              <w:keepLines w:val="0"/>
              <w:widowControl w:val="0"/>
            </w:pPr>
            <w:r w:rsidRPr="00C37D2B">
              <w:t>IE type and reference</w:t>
            </w:r>
          </w:p>
        </w:tc>
        <w:tc>
          <w:tcPr>
            <w:tcW w:w="1728" w:type="dxa"/>
          </w:tcPr>
          <w:p w14:paraId="2613ED48" w14:textId="77777777" w:rsidR="00FE7A24" w:rsidRPr="00C37D2B" w:rsidRDefault="00FE7A24" w:rsidP="00781206">
            <w:pPr>
              <w:pStyle w:val="TAH"/>
              <w:keepNext w:val="0"/>
              <w:keepLines w:val="0"/>
              <w:widowControl w:val="0"/>
            </w:pPr>
            <w:r w:rsidRPr="00C37D2B">
              <w:t>Semantics description</w:t>
            </w:r>
          </w:p>
        </w:tc>
        <w:tc>
          <w:tcPr>
            <w:tcW w:w="1080" w:type="dxa"/>
          </w:tcPr>
          <w:p w14:paraId="6582B3A1" w14:textId="77777777" w:rsidR="00FE7A24" w:rsidRPr="00C37D2B" w:rsidRDefault="00FE7A24" w:rsidP="00781206">
            <w:pPr>
              <w:pStyle w:val="TAH"/>
              <w:keepNext w:val="0"/>
              <w:keepLines w:val="0"/>
              <w:widowControl w:val="0"/>
            </w:pPr>
            <w:r w:rsidRPr="00C37D2B">
              <w:t>Criticality</w:t>
            </w:r>
          </w:p>
        </w:tc>
        <w:tc>
          <w:tcPr>
            <w:tcW w:w="1080" w:type="dxa"/>
          </w:tcPr>
          <w:p w14:paraId="62320479" w14:textId="77777777" w:rsidR="00FE7A24" w:rsidRPr="00C37D2B" w:rsidRDefault="00FE7A24" w:rsidP="00781206">
            <w:pPr>
              <w:pStyle w:val="TAH"/>
              <w:keepNext w:val="0"/>
              <w:keepLines w:val="0"/>
              <w:widowControl w:val="0"/>
            </w:pPr>
            <w:r w:rsidRPr="00C37D2B">
              <w:t>Assigned Criticality</w:t>
            </w:r>
          </w:p>
        </w:tc>
      </w:tr>
      <w:tr w:rsidR="00553691" w:rsidRPr="00C37D2B" w14:paraId="74FE66A8" w14:textId="77777777" w:rsidTr="009D4098">
        <w:trPr>
          <w:cantSplit/>
        </w:trPr>
        <w:tc>
          <w:tcPr>
            <w:tcW w:w="2160" w:type="dxa"/>
          </w:tcPr>
          <w:p w14:paraId="134BFB3D" w14:textId="77777777" w:rsidR="00FE7A24" w:rsidRPr="00C37D2B" w:rsidRDefault="00FE7A24" w:rsidP="00781206">
            <w:pPr>
              <w:pStyle w:val="TAL"/>
              <w:keepNext w:val="0"/>
              <w:keepLines w:val="0"/>
              <w:widowControl w:val="0"/>
            </w:pPr>
            <w:r w:rsidRPr="00C37D2B">
              <w:t>Message Type</w:t>
            </w:r>
          </w:p>
        </w:tc>
        <w:tc>
          <w:tcPr>
            <w:tcW w:w="1080" w:type="dxa"/>
          </w:tcPr>
          <w:p w14:paraId="64F20AC1" w14:textId="77777777" w:rsidR="00FE7A24" w:rsidRPr="00C37D2B" w:rsidRDefault="00FE7A24" w:rsidP="00781206">
            <w:pPr>
              <w:pStyle w:val="TAL"/>
              <w:keepNext w:val="0"/>
              <w:keepLines w:val="0"/>
              <w:widowControl w:val="0"/>
            </w:pPr>
            <w:r w:rsidRPr="00C37D2B">
              <w:t>M</w:t>
            </w:r>
          </w:p>
        </w:tc>
        <w:tc>
          <w:tcPr>
            <w:tcW w:w="1080" w:type="dxa"/>
          </w:tcPr>
          <w:p w14:paraId="349385C6" w14:textId="77777777" w:rsidR="00FE7A24" w:rsidRPr="00C37D2B" w:rsidRDefault="00FE7A24" w:rsidP="00781206">
            <w:pPr>
              <w:pStyle w:val="TAL"/>
              <w:keepNext w:val="0"/>
              <w:keepLines w:val="0"/>
              <w:widowControl w:val="0"/>
            </w:pPr>
          </w:p>
        </w:tc>
        <w:tc>
          <w:tcPr>
            <w:tcW w:w="1512" w:type="dxa"/>
          </w:tcPr>
          <w:p w14:paraId="1A7FD9D8" w14:textId="77777777" w:rsidR="00FE7A24" w:rsidRPr="00C37D2B" w:rsidRDefault="00FE7A24" w:rsidP="00781206">
            <w:pPr>
              <w:pStyle w:val="TAL"/>
              <w:keepNext w:val="0"/>
              <w:keepLines w:val="0"/>
              <w:widowControl w:val="0"/>
            </w:pPr>
            <w:r w:rsidRPr="00C37D2B">
              <w:t>9.2.13</w:t>
            </w:r>
          </w:p>
        </w:tc>
        <w:tc>
          <w:tcPr>
            <w:tcW w:w="1728" w:type="dxa"/>
          </w:tcPr>
          <w:p w14:paraId="35D4EFF0" w14:textId="77777777" w:rsidR="00FE7A24" w:rsidRPr="00C37D2B" w:rsidRDefault="00FE7A24" w:rsidP="00781206">
            <w:pPr>
              <w:pStyle w:val="TAL"/>
              <w:keepNext w:val="0"/>
              <w:keepLines w:val="0"/>
              <w:widowControl w:val="0"/>
            </w:pPr>
          </w:p>
        </w:tc>
        <w:tc>
          <w:tcPr>
            <w:tcW w:w="1080" w:type="dxa"/>
          </w:tcPr>
          <w:p w14:paraId="45059411" w14:textId="77777777" w:rsidR="00FE7A24" w:rsidRPr="00C37D2B" w:rsidRDefault="00FE7A24" w:rsidP="00781206">
            <w:pPr>
              <w:pStyle w:val="TAC"/>
              <w:keepNext w:val="0"/>
              <w:keepLines w:val="0"/>
              <w:widowControl w:val="0"/>
            </w:pPr>
            <w:r w:rsidRPr="00C37D2B">
              <w:t>YES</w:t>
            </w:r>
          </w:p>
        </w:tc>
        <w:tc>
          <w:tcPr>
            <w:tcW w:w="1080" w:type="dxa"/>
          </w:tcPr>
          <w:p w14:paraId="020E2DC4" w14:textId="77777777" w:rsidR="00FE7A24" w:rsidRPr="00C37D2B" w:rsidRDefault="00FE7A24" w:rsidP="00781206">
            <w:pPr>
              <w:pStyle w:val="TAC"/>
              <w:keepNext w:val="0"/>
              <w:keepLines w:val="0"/>
              <w:widowControl w:val="0"/>
            </w:pPr>
            <w:r w:rsidRPr="00C37D2B">
              <w:t>reject</w:t>
            </w:r>
          </w:p>
        </w:tc>
      </w:tr>
      <w:tr w:rsidR="00553691" w:rsidRPr="00C37D2B" w14:paraId="2728EB8C" w14:textId="77777777" w:rsidTr="009D4098">
        <w:trPr>
          <w:cantSplit/>
        </w:trPr>
        <w:tc>
          <w:tcPr>
            <w:tcW w:w="2160" w:type="dxa"/>
          </w:tcPr>
          <w:p w14:paraId="5EB52C8C" w14:textId="77777777" w:rsidR="00FE7A24" w:rsidRPr="00C37D2B" w:rsidRDefault="00FE7A24" w:rsidP="00781206">
            <w:pPr>
              <w:pStyle w:val="TAL"/>
              <w:keepNext w:val="0"/>
              <w:keepLines w:val="0"/>
              <w:widowControl w:val="0"/>
            </w:pPr>
            <w:r w:rsidRPr="00C37D2B">
              <w:t>MeNB UE X2AP ID</w:t>
            </w:r>
          </w:p>
        </w:tc>
        <w:tc>
          <w:tcPr>
            <w:tcW w:w="1080" w:type="dxa"/>
          </w:tcPr>
          <w:p w14:paraId="677AEED1" w14:textId="77777777" w:rsidR="00FE7A24" w:rsidRPr="00C37D2B" w:rsidRDefault="00FE7A24" w:rsidP="00781206">
            <w:pPr>
              <w:pStyle w:val="TAL"/>
              <w:keepNext w:val="0"/>
              <w:keepLines w:val="0"/>
              <w:widowControl w:val="0"/>
            </w:pPr>
            <w:r w:rsidRPr="00C37D2B">
              <w:t>M</w:t>
            </w:r>
          </w:p>
        </w:tc>
        <w:tc>
          <w:tcPr>
            <w:tcW w:w="1080" w:type="dxa"/>
          </w:tcPr>
          <w:p w14:paraId="7228C0B5" w14:textId="77777777" w:rsidR="00FE7A24" w:rsidRPr="00C37D2B" w:rsidRDefault="00FE7A24" w:rsidP="00781206">
            <w:pPr>
              <w:pStyle w:val="TAL"/>
              <w:keepNext w:val="0"/>
              <w:keepLines w:val="0"/>
              <w:widowControl w:val="0"/>
            </w:pPr>
          </w:p>
        </w:tc>
        <w:tc>
          <w:tcPr>
            <w:tcW w:w="1512" w:type="dxa"/>
          </w:tcPr>
          <w:p w14:paraId="2075D877" w14:textId="77777777" w:rsidR="00FE7A24" w:rsidRPr="00C37D2B" w:rsidRDefault="00FE7A24" w:rsidP="00781206">
            <w:pPr>
              <w:pStyle w:val="TAL"/>
              <w:keepNext w:val="0"/>
              <w:keepLines w:val="0"/>
              <w:widowControl w:val="0"/>
            </w:pPr>
            <w:r w:rsidRPr="00C37D2B">
              <w:t>eNB UE X2AP ID</w:t>
            </w:r>
          </w:p>
          <w:p w14:paraId="63FE18AE" w14:textId="77777777" w:rsidR="00FE7A24" w:rsidRPr="00C37D2B" w:rsidRDefault="00FE7A24" w:rsidP="00781206">
            <w:pPr>
              <w:pStyle w:val="TAL"/>
              <w:keepNext w:val="0"/>
              <w:keepLines w:val="0"/>
              <w:widowControl w:val="0"/>
            </w:pPr>
            <w:r w:rsidRPr="00C37D2B">
              <w:t>9.2.24</w:t>
            </w:r>
          </w:p>
        </w:tc>
        <w:tc>
          <w:tcPr>
            <w:tcW w:w="1728" w:type="dxa"/>
          </w:tcPr>
          <w:p w14:paraId="2605C80B" w14:textId="77777777" w:rsidR="00FE7A24" w:rsidRPr="00C37D2B" w:rsidRDefault="00FE7A24" w:rsidP="00781206">
            <w:pPr>
              <w:pStyle w:val="TAL"/>
              <w:keepNext w:val="0"/>
              <w:keepLines w:val="0"/>
              <w:widowControl w:val="0"/>
            </w:pPr>
            <w:r w:rsidRPr="00C37D2B">
              <w:t>Allocated at the MeNB</w:t>
            </w:r>
          </w:p>
        </w:tc>
        <w:tc>
          <w:tcPr>
            <w:tcW w:w="1080" w:type="dxa"/>
          </w:tcPr>
          <w:p w14:paraId="46D81900" w14:textId="77777777" w:rsidR="00FE7A24" w:rsidRPr="00C37D2B" w:rsidRDefault="00FE7A24" w:rsidP="00781206">
            <w:pPr>
              <w:pStyle w:val="TAC"/>
              <w:keepNext w:val="0"/>
              <w:keepLines w:val="0"/>
              <w:widowControl w:val="0"/>
            </w:pPr>
            <w:r w:rsidRPr="00C37D2B">
              <w:t>YES</w:t>
            </w:r>
          </w:p>
        </w:tc>
        <w:tc>
          <w:tcPr>
            <w:tcW w:w="1080" w:type="dxa"/>
          </w:tcPr>
          <w:p w14:paraId="6B43E805" w14:textId="77777777" w:rsidR="00FE7A24" w:rsidRPr="00C37D2B" w:rsidRDefault="00FE7A24" w:rsidP="00781206">
            <w:pPr>
              <w:pStyle w:val="TAC"/>
              <w:keepNext w:val="0"/>
              <w:keepLines w:val="0"/>
              <w:widowControl w:val="0"/>
            </w:pPr>
            <w:r w:rsidRPr="00C37D2B">
              <w:t>reject</w:t>
            </w:r>
          </w:p>
        </w:tc>
      </w:tr>
      <w:tr w:rsidR="00553691" w:rsidRPr="00C37D2B" w14:paraId="00FA9843" w14:textId="77777777" w:rsidTr="009D4098">
        <w:trPr>
          <w:cantSplit/>
        </w:trPr>
        <w:tc>
          <w:tcPr>
            <w:tcW w:w="2160" w:type="dxa"/>
          </w:tcPr>
          <w:p w14:paraId="67E12AB4" w14:textId="77777777" w:rsidR="00FE7A24" w:rsidRPr="00C37D2B" w:rsidRDefault="00FE7A24" w:rsidP="00781206">
            <w:pPr>
              <w:pStyle w:val="TAL"/>
              <w:keepNext w:val="0"/>
              <w:keepLines w:val="0"/>
              <w:widowControl w:val="0"/>
            </w:pPr>
            <w:r w:rsidRPr="00C37D2B">
              <w:t>SgNB UE X2AP ID</w:t>
            </w:r>
          </w:p>
        </w:tc>
        <w:tc>
          <w:tcPr>
            <w:tcW w:w="1080" w:type="dxa"/>
          </w:tcPr>
          <w:p w14:paraId="44303B38" w14:textId="77777777" w:rsidR="00FE7A24" w:rsidRPr="00C37D2B" w:rsidRDefault="00FE7A24" w:rsidP="00781206">
            <w:pPr>
              <w:pStyle w:val="TAL"/>
              <w:keepNext w:val="0"/>
              <w:keepLines w:val="0"/>
              <w:widowControl w:val="0"/>
            </w:pPr>
            <w:r w:rsidRPr="00C37D2B">
              <w:t>M</w:t>
            </w:r>
          </w:p>
        </w:tc>
        <w:tc>
          <w:tcPr>
            <w:tcW w:w="1080" w:type="dxa"/>
          </w:tcPr>
          <w:p w14:paraId="095CA88A" w14:textId="77777777" w:rsidR="00FE7A24" w:rsidRPr="00C37D2B" w:rsidRDefault="00FE7A24" w:rsidP="00781206">
            <w:pPr>
              <w:pStyle w:val="TAL"/>
              <w:keepNext w:val="0"/>
              <w:keepLines w:val="0"/>
              <w:widowControl w:val="0"/>
            </w:pPr>
          </w:p>
        </w:tc>
        <w:tc>
          <w:tcPr>
            <w:tcW w:w="1512" w:type="dxa"/>
          </w:tcPr>
          <w:p w14:paraId="42BA7DC4" w14:textId="77777777" w:rsidR="00FE7A24" w:rsidRPr="00EE5530" w:rsidRDefault="00FE7A24" w:rsidP="00781206">
            <w:pPr>
              <w:pStyle w:val="TAL"/>
              <w:keepNext w:val="0"/>
              <w:keepLines w:val="0"/>
              <w:widowControl w:val="0"/>
              <w:rPr>
                <w:lang w:val="sv-SE"/>
              </w:rPr>
            </w:pPr>
            <w:r w:rsidRPr="00EE5530">
              <w:rPr>
                <w:lang w:val="sv-SE"/>
              </w:rPr>
              <w:t>en-gNB UE X2AP ID</w:t>
            </w:r>
          </w:p>
          <w:p w14:paraId="0777948F" w14:textId="77777777" w:rsidR="00FE7A24" w:rsidRPr="00EE5530" w:rsidRDefault="00100004" w:rsidP="00781206">
            <w:pPr>
              <w:pStyle w:val="TAL"/>
              <w:keepNext w:val="0"/>
              <w:keepLines w:val="0"/>
              <w:widowControl w:val="0"/>
              <w:rPr>
                <w:lang w:val="sv-SE"/>
              </w:rPr>
            </w:pPr>
            <w:r w:rsidRPr="00EE5530">
              <w:rPr>
                <w:lang w:val="sv-SE"/>
              </w:rPr>
              <w:t>9.2.100</w:t>
            </w:r>
          </w:p>
        </w:tc>
        <w:tc>
          <w:tcPr>
            <w:tcW w:w="1728" w:type="dxa"/>
          </w:tcPr>
          <w:p w14:paraId="118AE8F3" w14:textId="77777777" w:rsidR="00FE7A24" w:rsidRPr="00C37D2B" w:rsidRDefault="00FE7A24" w:rsidP="00781206">
            <w:pPr>
              <w:pStyle w:val="TAL"/>
              <w:keepNext w:val="0"/>
              <w:keepLines w:val="0"/>
              <w:widowControl w:val="0"/>
            </w:pPr>
            <w:r w:rsidRPr="00C37D2B">
              <w:t>Allocated at the en-gNB.</w:t>
            </w:r>
          </w:p>
        </w:tc>
        <w:tc>
          <w:tcPr>
            <w:tcW w:w="1080" w:type="dxa"/>
          </w:tcPr>
          <w:p w14:paraId="19177232" w14:textId="77777777" w:rsidR="00FE7A24" w:rsidRPr="00C37D2B" w:rsidRDefault="00FE7A24" w:rsidP="00781206">
            <w:pPr>
              <w:pStyle w:val="TAC"/>
              <w:keepNext w:val="0"/>
              <w:keepLines w:val="0"/>
              <w:widowControl w:val="0"/>
            </w:pPr>
            <w:r w:rsidRPr="00C37D2B">
              <w:t>YES</w:t>
            </w:r>
          </w:p>
        </w:tc>
        <w:tc>
          <w:tcPr>
            <w:tcW w:w="1080" w:type="dxa"/>
          </w:tcPr>
          <w:p w14:paraId="33849951" w14:textId="77777777" w:rsidR="00FE7A24" w:rsidRPr="00C37D2B" w:rsidRDefault="00FE7A24" w:rsidP="00781206">
            <w:pPr>
              <w:pStyle w:val="TAC"/>
              <w:keepNext w:val="0"/>
              <w:keepLines w:val="0"/>
              <w:widowControl w:val="0"/>
            </w:pPr>
            <w:r w:rsidRPr="00C37D2B">
              <w:t>reject</w:t>
            </w:r>
          </w:p>
        </w:tc>
      </w:tr>
      <w:tr w:rsidR="000F30C3" w:rsidRPr="00C37D2B" w14:paraId="45E5154D" w14:textId="77777777" w:rsidTr="009D4098">
        <w:trPr>
          <w:cantSplit/>
        </w:trPr>
        <w:tc>
          <w:tcPr>
            <w:tcW w:w="2160" w:type="dxa"/>
          </w:tcPr>
          <w:p w14:paraId="28B00208" w14:textId="77777777" w:rsidR="00FE7A24" w:rsidRPr="00C37D2B" w:rsidRDefault="00FE7A24" w:rsidP="00781206">
            <w:pPr>
              <w:pStyle w:val="TAL"/>
              <w:keepNext w:val="0"/>
              <w:keepLines w:val="0"/>
              <w:widowControl w:val="0"/>
            </w:pPr>
            <w:r w:rsidRPr="00C37D2B">
              <w:t xml:space="preserve">Secondary RAT Usage Report </w:t>
            </w:r>
            <w:r w:rsidR="0043738F" w:rsidRPr="00C37D2B">
              <w:t>List</w:t>
            </w:r>
          </w:p>
        </w:tc>
        <w:tc>
          <w:tcPr>
            <w:tcW w:w="1080" w:type="dxa"/>
          </w:tcPr>
          <w:p w14:paraId="034AAF86" w14:textId="77777777" w:rsidR="00FE7A24" w:rsidRPr="00C37D2B" w:rsidRDefault="00FE7A24" w:rsidP="00781206">
            <w:pPr>
              <w:pStyle w:val="TAL"/>
              <w:keepNext w:val="0"/>
              <w:keepLines w:val="0"/>
              <w:widowControl w:val="0"/>
              <w:rPr>
                <w:lang w:eastAsia="zh-CN"/>
              </w:rPr>
            </w:pPr>
            <w:r w:rsidRPr="00C37D2B">
              <w:t>M</w:t>
            </w:r>
          </w:p>
        </w:tc>
        <w:tc>
          <w:tcPr>
            <w:tcW w:w="1080" w:type="dxa"/>
          </w:tcPr>
          <w:p w14:paraId="633C52A6" w14:textId="77777777" w:rsidR="00FE7A24" w:rsidRPr="00C37D2B" w:rsidRDefault="00FE7A24" w:rsidP="00781206">
            <w:pPr>
              <w:pStyle w:val="TAL"/>
              <w:keepNext w:val="0"/>
              <w:keepLines w:val="0"/>
              <w:widowControl w:val="0"/>
            </w:pPr>
          </w:p>
        </w:tc>
        <w:tc>
          <w:tcPr>
            <w:tcW w:w="1512" w:type="dxa"/>
          </w:tcPr>
          <w:p w14:paraId="1C3B9DE3" w14:textId="77777777" w:rsidR="00FE7A24" w:rsidRPr="00C37D2B" w:rsidRDefault="004E4407" w:rsidP="00781206">
            <w:pPr>
              <w:pStyle w:val="TAL"/>
              <w:keepNext w:val="0"/>
              <w:keepLines w:val="0"/>
              <w:widowControl w:val="0"/>
            </w:pPr>
            <w:r w:rsidRPr="00C37D2B">
              <w:t>9.2.1</w:t>
            </w:r>
            <w:r w:rsidR="005F71DA" w:rsidRPr="00C37D2B">
              <w:t>20</w:t>
            </w:r>
          </w:p>
        </w:tc>
        <w:tc>
          <w:tcPr>
            <w:tcW w:w="1728" w:type="dxa"/>
          </w:tcPr>
          <w:p w14:paraId="3624CBA8" w14:textId="77777777" w:rsidR="00FE7A24" w:rsidRPr="00C37D2B" w:rsidRDefault="00FE7A24" w:rsidP="00781206">
            <w:pPr>
              <w:pStyle w:val="TAL"/>
              <w:keepNext w:val="0"/>
              <w:keepLines w:val="0"/>
              <w:widowControl w:val="0"/>
            </w:pPr>
          </w:p>
        </w:tc>
        <w:tc>
          <w:tcPr>
            <w:tcW w:w="1080" w:type="dxa"/>
          </w:tcPr>
          <w:p w14:paraId="3CA5BCBB" w14:textId="77777777" w:rsidR="00FE7A24" w:rsidRPr="00C37D2B" w:rsidRDefault="00FE7A24" w:rsidP="00781206">
            <w:pPr>
              <w:pStyle w:val="TAC"/>
              <w:keepNext w:val="0"/>
              <w:keepLines w:val="0"/>
              <w:widowControl w:val="0"/>
            </w:pPr>
            <w:r w:rsidRPr="00C37D2B">
              <w:rPr>
                <w:rFonts w:eastAsia="MS Mincho"/>
              </w:rPr>
              <w:t>YES</w:t>
            </w:r>
          </w:p>
        </w:tc>
        <w:tc>
          <w:tcPr>
            <w:tcW w:w="1080" w:type="dxa"/>
          </w:tcPr>
          <w:p w14:paraId="3D461D76" w14:textId="77777777" w:rsidR="00FE7A24" w:rsidRPr="00C37D2B" w:rsidRDefault="00644323" w:rsidP="00781206">
            <w:pPr>
              <w:pStyle w:val="TAC"/>
              <w:keepNext w:val="0"/>
              <w:keepLines w:val="0"/>
              <w:widowControl w:val="0"/>
            </w:pPr>
            <w:r w:rsidRPr="00C37D2B">
              <w:t>reject</w:t>
            </w:r>
          </w:p>
        </w:tc>
      </w:tr>
      <w:tr w:rsidR="00AF71D3" w:rsidRPr="00C37D2B" w14:paraId="2756C590" w14:textId="77777777" w:rsidTr="009D4098">
        <w:trPr>
          <w:cantSplit/>
        </w:trPr>
        <w:tc>
          <w:tcPr>
            <w:tcW w:w="2160" w:type="dxa"/>
          </w:tcPr>
          <w:p w14:paraId="006F1839" w14:textId="77777777" w:rsidR="00AF71D3" w:rsidRPr="00C37D2B" w:rsidRDefault="00AF71D3" w:rsidP="00781206">
            <w:pPr>
              <w:pStyle w:val="TAL"/>
              <w:keepNext w:val="0"/>
              <w:keepLines w:val="0"/>
              <w:widowControl w:val="0"/>
            </w:pPr>
            <w:r w:rsidRPr="00C37D2B">
              <w:rPr>
                <w:lang w:eastAsia="ja-JP"/>
              </w:rPr>
              <w:t>MeNB UE X2AP ID Extension</w:t>
            </w:r>
          </w:p>
        </w:tc>
        <w:tc>
          <w:tcPr>
            <w:tcW w:w="1080" w:type="dxa"/>
          </w:tcPr>
          <w:p w14:paraId="4100EFBD" w14:textId="77777777" w:rsidR="00AF71D3" w:rsidRPr="00C37D2B" w:rsidRDefault="00AF71D3" w:rsidP="00781206">
            <w:pPr>
              <w:pStyle w:val="TAL"/>
              <w:keepNext w:val="0"/>
              <w:keepLines w:val="0"/>
              <w:widowControl w:val="0"/>
            </w:pPr>
            <w:r w:rsidRPr="00C37D2B">
              <w:rPr>
                <w:lang w:eastAsia="ja-JP"/>
              </w:rPr>
              <w:t>O</w:t>
            </w:r>
          </w:p>
        </w:tc>
        <w:tc>
          <w:tcPr>
            <w:tcW w:w="1080" w:type="dxa"/>
          </w:tcPr>
          <w:p w14:paraId="5BFA05DE" w14:textId="77777777" w:rsidR="00AF71D3" w:rsidRPr="00C37D2B" w:rsidRDefault="00AF71D3" w:rsidP="00781206">
            <w:pPr>
              <w:pStyle w:val="TAL"/>
              <w:keepNext w:val="0"/>
              <w:keepLines w:val="0"/>
              <w:widowControl w:val="0"/>
            </w:pPr>
          </w:p>
        </w:tc>
        <w:tc>
          <w:tcPr>
            <w:tcW w:w="1512" w:type="dxa"/>
          </w:tcPr>
          <w:p w14:paraId="21C003A5"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5E589D4B" w14:textId="77777777" w:rsidR="00AF71D3" w:rsidRPr="00C37D2B" w:rsidRDefault="00AF71D3" w:rsidP="00781206">
            <w:pPr>
              <w:pStyle w:val="TAL"/>
              <w:keepNext w:val="0"/>
              <w:keepLines w:val="0"/>
              <w:widowControl w:val="0"/>
            </w:pPr>
            <w:r w:rsidRPr="00C37D2B">
              <w:rPr>
                <w:snapToGrid w:val="0"/>
                <w:lang w:eastAsia="ja-JP"/>
              </w:rPr>
              <w:t>9.2.86</w:t>
            </w:r>
          </w:p>
        </w:tc>
        <w:tc>
          <w:tcPr>
            <w:tcW w:w="1728" w:type="dxa"/>
          </w:tcPr>
          <w:p w14:paraId="0897239C" w14:textId="77777777" w:rsidR="00AF71D3" w:rsidRPr="00C37D2B" w:rsidRDefault="00AF71D3" w:rsidP="00781206">
            <w:pPr>
              <w:pStyle w:val="TAL"/>
              <w:keepNext w:val="0"/>
              <w:keepLines w:val="0"/>
              <w:widowControl w:val="0"/>
            </w:pPr>
            <w:r w:rsidRPr="00C37D2B">
              <w:rPr>
                <w:lang w:eastAsia="ja-JP"/>
              </w:rPr>
              <w:t>Allocated at the MeNB.</w:t>
            </w:r>
          </w:p>
        </w:tc>
        <w:tc>
          <w:tcPr>
            <w:tcW w:w="1080" w:type="dxa"/>
          </w:tcPr>
          <w:p w14:paraId="293DD796" w14:textId="77777777" w:rsidR="00AF71D3" w:rsidRPr="00C37D2B" w:rsidRDefault="00AF71D3" w:rsidP="00781206">
            <w:pPr>
              <w:pStyle w:val="TAC"/>
              <w:keepNext w:val="0"/>
              <w:keepLines w:val="0"/>
              <w:widowControl w:val="0"/>
              <w:rPr>
                <w:rFonts w:eastAsia="MS Mincho"/>
              </w:rPr>
            </w:pPr>
            <w:r w:rsidRPr="00C37D2B">
              <w:rPr>
                <w:lang w:eastAsia="ja-JP"/>
              </w:rPr>
              <w:t>YES</w:t>
            </w:r>
          </w:p>
        </w:tc>
        <w:tc>
          <w:tcPr>
            <w:tcW w:w="1080" w:type="dxa"/>
          </w:tcPr>
          <w:p w14:paraId="44846D02" w14:textId="77777777" w:rsidR="00AF71D3" w:rsidRPr="00C37D2B" w:rsidRDefault="00AF71D3" w:rsidP="00781206">
            <w:pPr>
              <w:pStyle w:val="TAC"/>
              <w:keepNext w:val="0"/>
              <w:keepLines w:val="0"/>
              <w:widowControl w:val="0"/>
            </w:pPr>
            <w:r w:rsidRPr="00C37D2B">
              <w:rPr>
                <w:lang w:eastAsia="ja-JP"/>
              </w:rPr>
              <w:t>reject</w:t>
            </w:r>
          </w:p>
        </w:tc>
      </w:tr>
    </w:tbl>
    <w:p w14:paraId="46E5E500" w14:textId="77777777" w:rsidR="00FE7A24" w:rsidRPr="00C37D2B" w:rsidRDefault="00FE7A24" w:rsidP="00781206">
      <w:pPr>
        <w:widowControl w:val="0"/>
      </w:pPr>
    </w:p>
    <w:p w14:paraId="7C8F19F9" w14:textId="77777777" w:rsidR="00DA5A1F" w:rsidRPr="00C37D2B" w:rsidRDefault="00D52897" w:rsidP="00781206">
      <w:pPr>
        <w:pStyle w:val="Heading4"/>
        <w:keepNext w:val="0"/>
        <w:keepLines w:val="0"/>
        <w:widowControl w:val="0"/>
        <w:rPr>
          <w:lang w:eastAsia="zh-CN"/>
        </w:rPr>
      </w:pPr>
      <w:bookmarkStart w:id="8360" w:name="_CR9_1_4_21"/>
      <w:bookmarkStart w:id="8361" w:name="_Toc20954453"/>
      <w:bookmarkStart w:id="8362" w:name="_Toc29902457"/>
      <w:bookmarkStart w:id="8363" w:name="_Toc29906461"/>
      <w:bookmarkStart w:id="8364" w:name="_Toc36550451"/>
      <w:bookmarkStart w:id="8365" w:name="_Toc45104206"/>
      <w:bookmarkStart w:id="8366" w:name="_Toc45227702"/>
      <w:bookmarkStart w:id="8367" w:name="_Toc45891516"/>
      <w:bookmarkStart w:id="8368" w:name="_Toc51764158"/>
      <w:bookmarkStart w:id="8369" w:name="_Toc56528159"/>
      <w:bookmarkStart w:id="8370" w:name="_Toc64382126"/>
      <w:bookmarkStart w:id="8371" w:name="_Toc66283701"/>
      <w:bookmarkStart w:id="8372" w:name="_Toc67911077"/>
      <w:bookmarkStart w:id="8373" w:name="_Toc73979855"/>
      <w:bookmarkStart w:id="8374" w:name="_Toc88650579"/>
      <w:bookmarkStart w:id="8375" w:name="_Toc97885706"/>
      <w:bookmarkStart w:id="8376" w:name="_Toc98882832"/>
      <w:bookmarkStart w:id="8377" w:name="_Toc105523368"/>
      <w:bookmarkStart w:id="8378" w:name="_Toc106130912"/>
      <w:bookmarkStart w:id="8379" w:name="_Toc113840063"/>
      <w:bookmarkStart w:id="8380" w:name="_Toc153533827"/>
      <w:bookmarkEnd w:id="8360"/>
      <w:r w:rsidRPr="00C37D2B">
        <w:t>9.1.4.21</w:t>
      </w:r>
      <w:r w:rsidR="00DA5A1F" w:rsidRPr="00C37D2B">
        <w:tab/>
      </w:r>
      <w:r w:rsidR="00DA5A1F" w:rsidRPr="00C37D2B">
        <w:rPr>
          <w:lang w:eastAsia="zh-CN"/>
        </w:rPr>
        <w:t>RRC TRANSFER</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18E451A8" w14:textId="77777777" w:rsidR="00DA5A1F" w:rsidRPr="00C37D2B" w:rsidRDefault="00DA5A1F" w:rsidP="00781206">
      <w:pPr>
        <w:widowControl w:val="0"/>
      </w:pPr>
      <w:bookmarkStart w:id="8381"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rsidP="00781206">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A0010C">
        <w:trPr>
          <w:cantSplit/>
          <w:tblHeader/>
        </w:trPr>
        <w:tc>
          <w:tcPr>
            <w:tcW w:w="2160" w:type="dxa"/>
          </w:tcPr>
          <w:bookmarkEnd w:id="8381"/>
          <w:p w14:paraId="22DCB2C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7C299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F91AD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22AC667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AE2DC8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1529FB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EC6F4E1" w14:textId="77777777" w:rsidTr="00A0010C">
        <w:trPr>
          <w:cantSplit/>
        </w:trPr>
        <w:tc>
          <w:tcPr>
            <w:tcW w:w="2160" w:type="dxa"/>
          </w:tcPr>
          <w:p w14:paraId="279A93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019F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1B9019" w14:textId="77777777" w:rsidR="00DA5A1F" w:rsidRPr="00C37D2B" w:rsidRDefault="00DA5A1F" w:rsidP="00781206">
            <w:pPr>
              <w:pStyle w:val="TAL"/>
              <w:keepNext w:val="0"/>
              <w:keepLines w:val="0"/>
              <w:widowControl w:val="0"/>
              <w:rPr>
                <w:rFonts w:cs="Arial"/>
                <w:lang w:eastAsia="ja-JP"/>
              </w:rPr>
            </w:pPr>
          </w:p>
        </w:tc>
        <w:tc>
          <w:tcPr>
            <w:tcW w:w="1512" w:type="dxa"/>
          </w:tcPr>
          <w:p w14:paraId="7273D3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07F9CA7" w14:textId="77777777" w:rsidR="00DA5A1F" w:rsidRPr="00C37D2B" w:rsidRDefault="00DA5A1F" w:rsidP="00781206">
            <w:pPr>
              <w:pStyle w:val="TAL"/>
              <w:keepNext w:val="0"/>
              <w:keepLines w:val="0"/>
              <w:widowControl w:val="0"/>
              <w:rPr>
                <w:rFonts w:cs="Arial"/>
                <w:lang w:eastAsia="ja-JP"/>
              </w:rPr>
            </w:pPr>
          </w:p>
        </w:tc>
        <w:tc>
          <w:tcPr>
            <w:tcW w:w="1080" w:type="dxa"/>
          </w:tcPr>
          <w:p w14:paraId="1AA989D0"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7518AD8D"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5E3A1E84" w14:textId="77777777" w:rsidTr="00A0010C">
        <w:trPr>
          <w:cantSplit/>
        </w:trPr>
        <w:tc>
          <w:tcPr>
            <w:tcW w:w="2160" w:type="dxa"/>
          </w:tcPr>
          <w:p w14:paraId="41AD42E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C3829D" w14:textId="77777777" w:rsidR="00DA5A1F" w:rsidRPr="00C37D2B" w:rsidRDefault="00DA5A1F" w:rsidP="00781206">
            <w:pPr>
              <w:pStyle w:val="TAL"/>
              <w:keepNext w:val="0"/>
              <w:keepLines w:val="0"/>
              <w:widowControl w:val="0"/>
              <w:rPr>
                <w:rFonts w:cs="Arial"/>
                <w:lang w:eastAsia="ja-JP"/>
              </w:rPr>
            </w:pPr>
          </w:p>
        </w:tc>
        <w:tc>
          <w:tcPr>
            <w:tcW w:w="1512" w:type="dxa"/>
          </w:tcPr>
          <w:p w14:paraId="5476AB9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7A1583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3C1C4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5F947ADB"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295C49A4" w14:textId="77777777" w:rsidTr="00A0010C">
        <w:trPr>
          <w:cantSplit/>
        </w:trPr>
        <w:tc>
          <w:tcPr>
            <w:tcW w:w="2160" w:type="dxa"/>
          </w:tcPr>
          <w:p w14:paraId="76B18A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41DA3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1B584A" w14:textId="77777777" w:rsidR="00DA5A1F" w:rsidRPr="00C37D2B" w:rsidRDefault="00DA5A1F" w:rsidP="00781206">
            <w:pPr>
              <w:pStyle w:val="TAL"/>
              <w:keepNext w:val="0"/>
              <w:keepLines w:val="0"/>
              <w:widowControl w:val="0"/>
              <w:rPr>
                <w:rFonts w:cs="Arial"/>
                <w:lang w:eastAsia="ja-JP"/>
              </w:rPr>
            </w:pPr>
          </w:p>
        </w:tc>
        <w:tc>
          <w:tcPr>
            <w:tcW w:w="1512" w:type="dxa"/>
          </w:tcPr>
          <w:p w14:paraId="4416F1F0"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07DBBA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69923731"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6C209B52" w14:textId="77777777" w:rsidTr="00A0010C">
        <w:trPr>
          <w:cantSplit/>
        </w:trPr>
        <w:tc>
          <w:tcPr>
            <w:tcW w:w="2160" w:type="dxa"/>
          </w:tcPr>
          <w:p w14:paraId="5481CF33" w14:textId="77777777" w:rsidR="00DA5A1F" w:rsidRPr="006B5256" w:rsidRDefault="0043738F" w:rsidP="001D7E2D">
            <w:pPr>
              <w:pStyle w:val="TAL"/>
              <w:rPr>
                <w:bCs/>
                <w:lang w:eastAsia="ja-JP"/>
              </w:rPr>
            </w:pPr>
            <w:r w:rsidRPr="001D7E2D">
              <w:rPr>
                <w:b/>
                <w:bCs/>
                <w:lang w:eastAsia="ja-JP"/>
              </w:rPr>
              <w:t>S</w:t>
            </w:r>
            <w:r w:rsidR="00DA5A1F" w:rsidRPr="001D7E2D">
              <w:rPr>
                <w:b/>
                <w:bCs/>
                <w:lang w:eastAsia="ja-JP"/>
              </w:rPr>
              <w:t>plit SRB</w:t>
            </w:r>
          </w:p>
        </w:tc>
        <w:tc>
          <w:tcPr>
            <w:tcW w:w="1080" w:type="dxa"/>
          </w:tcPr>
          <w:p w14:paraId="12F6C154" w14:textId="77777777" w:rsidR="00DA5A1F" w:rsidRPr="00C37D2B" w:rsidRDefault="00DA5A1F" w:rsidP="00781206">
            <w:pPr>
              <w:pStyle w:val="TAL"/>
              <w:keepNext w:val="0"/>
              <w:keepLines w:val="0"/>
              <w:widowControl w:val="0"/>
              <w:rPr>
                <w:rFonts w:cs="Arial"/>
                <w:lang w:eastAsia="ja-JP"/>
              </w:rPr>
            </w:pPr>
          </w:p>
        </w:tc>
        <w:tc>
          <w:tcPr>
            <w:tcW w:w="1080" w:type="dxa"/>
          </w:tcPr>
          <w:p w14:paraId="1F637947"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46305064"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688DDA0" w14:textId="77777777" w:rsidR="00DA5A1F" w:rsidRPr="00C37D2B" w:rsidRDefault="00DA5A1F" w:rsidP="00781206">
            <w:pPr>
              <w:pStyle w:val="TAL"/>
              <w:keepNext w:val="0"/>
              <w:keepLines w:val="0"/>
              <w:widowControl w:val="0"/>
              <w:rPr>
                <w:rFonts w:cs="Arial"/>
                <w:lang w:eastAsia="ja-JP"/>
              </w:rPr>
            </w:pPr>
          </w:p>
        </w:tc>
        <w:tc>
          <w:tcPr>
            <w:tcW w:w="1080" w:type="dxa"/>
          </w:tcPr>
          <w:p w14:paraId="0BAB200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YES</w:t>
            </w:r>
          </w:p>
        </w:tc>
        <w:tc>
          <w:tcPr>
            <w:tcW w:w="1080" w:type="dxa"/>
          </w:tcPr>
          <w:p w14:paraId="3EF8DC1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reject</w:t>
            </w:r>
          </w:p>
        </w:tc>
      </w:tr>
      <w:tr w:rsidR="008E6632" w:rsidRPr="00C37D2B" w14:paraId="1846A28E" w14:textId="77777777" w:rsidTr="00A0010C">
        <w:trPr>
          <w:cantSplit/>
        </w:trPr>
        <w:tc>
          <w:tcPr>
            <w:tcW w:w="2160" w:type="dxa"/>
          </w:tcPr>
          <w:p w14:paraId="39F39CBD" w14:textId="77777777" w:rsidR="00DA5A1F" w:rsidRPr="00C37D2B" w:rsidRDefault="00DA5A1F" w:rsidP="001D7E2D">
            <w:pPr>
              <w:pStyle w:val="TAL"/>
              <w:ind w:left="142"/>
              <w:rPr>
                <w:rFonts w:cs="Arial"/>
                <w:lang w:eastAsia="ja-JP"/>
              </w:rPr>
            </w:pPr>
            <w:r w:rsidRPr="00C37D2B">
              <w:rPr>
                <w:rFonts w:cs="Arial"/>
                <w:lang w:eastAsia="ja-JP"/>
              </w:rPr>
              <w:t>&gt;RRC Container</w:t>
            </w:r>
          </w:p>
        </w:tc>
        <w:tc>
          <w:tcPr>
            <w:tcW w:w="1080" w:type="dxa"/>
          </w:tcPr>
          <w:p w14:paraId="51D0D3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350C0B5" w14:textId="77777777" w:rsidR="00DA5A1F" w:rsidRPr="00C37D2B" w:rsidRDefault="00DA5A1F" w:rsidP="00781206">
            <w:pPr>
              <w:pStyle w:val="TAL"/>
              <w:keepNext w:val="0"/>
              <w:keepLines w:val="0"/>
              <w:widowControl w:val="0"/>
              <w:rPr>
                <w:rFonts w:cs="Arial"/>
                <w:lang w:eastAsia="ja-JP"/>
              </w:rPr>
            </w:pPr>
          </w:p>
        </w:tc>
        <w:tc>
          <w:tcPr>
            <w:tcW w:w="1512" w:type="dxa"/>
          </w:tcPr>
          <w:p w14:paraId="5BFDBC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038C8B8" w14:textId="77777777" w:rsidR="00DA5A1F" w:rsidRPr="00C37D2B" w:rsidRDefault="00745DA3" w:rsidP="00781206">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775523AD" w14:textId="77777777" w:rsidR="00DA5A1F" w:rsidRPr="00C37D2B" w:rsidRDefault="00DA5A1F" w:rsidP="00781206">
            <w:pPr>
              <w:pStyle w:val="TAC"/>
              <w:keepNext w:val="0"/>
              <w:keepLines w:val="0"/>
              <w:widowControl w:val="0"/>
              <w:rPr>
                <w:rFonts w:cs="Arial"/>
                <w:lang w:eastAsia="ja-JP"/>
              </w:rPr>
            </w:pPr>
          </w:p>
        </w:tc>
      </w:tr>
      <w:tr w:rsidR="008E6632" w:rsidRPr="00C37D2B" w14:paraId="4C35A191" w14:textId="77777777" w:rsidTr="00A0010C">
        <w:trPr>
          <w:cantSplit/>
        </w:trPr>
        <w:tc>
          <w:tcPr>
            <w:tcW w:w="2160" w:type="dxa"/>
          </w:tcPr>
          <w:p w14:paraId="68D6DB0E" w14:textId="77777777" w:rsidR="00DA5A1F" w:rsidRPr="00C37D2B" w:rsidRDefault="00DA5A1F" w:rsidP="001D7E2D">
            <w:pPr>
              <w:pStyle w:val="TAL"/>
              <w:ind w:left="142"/>
              <w:rPr>
                <w:rFonts w:cs="Arial"/>
                <w:lang w:eastAsia="ja-JP"/>
              </w:rPr>
            </w:pPr>
            <w:r w:rsidRPr="00C37D2B">
              <w:rPr>
                <w:rFonts w:cs="Arial"/>
                <w:lang w:eastAsia="ja-JP"/>
              </w:rPr>
              <w:t>&gt;SRB Type</w:t>
            </w:r>
          </w:p>
        </w:tc>
        <w:tc>
          <w:tcPr>
            <w:tcW w:w="1080" w:type="dxa"/>
          </w:tcPr>
          <w:p w14:paraId="159E8E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BFBDB0" w14:textId="77777777" w:rsidR="00DA5A1F" w:rsidRPr="00C37D2B" w:rsidRDefault="00DA5A1F" w:rsidP="00781206">
            <w:pPr>
              <w:pStyle w:val="TAL"/>
              <w:keepNext w:val="0"/>
              <w:keepLines w:val="0"/>
              <w:widowControl w:val="0"/>
              <w:rPr>
                <w:rFonts w:cs="Arial"/>
                <w:lang w:eastAsia="ja-JP"/>
              </w:rPr>
            </w:pPr>
          </w:p>
        </w:tc>
        <w:tc>
          <w:tcPr>
            <w:tcW w:w="1512" w:type="dxa"/>
          </w:tcPr>
          <w:p w14:paraId="1CDCF5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63B4FE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5DB6E32A" w14:textId="77777777" w:rsidR="00DA5A1F" w:rsidRPr="00C37D2B" w:rsidRDefault="00DA5A1F" w:rsidP="00781206">
            <w:pPr>
              <w:pStyle w:val="TAC"/>
              <w:keepNext w:val="0"/>
              <w:keepLines w:val="0"/>
              <w:widowControl w:val="0"/>
              <w:rPr>
                <w:rFonts w:cs="Arial"/>
                <w:lang w:eastAsia="ja-JP"/>
              </w:rPr>
            </w:pPr>
          </w:p>
        </w:tc>
      </w:tr>
      <w:tr w:rsidR="008E6632" w:rsidRPr="00C37D2B" w14:paraId="55A58F63" w14:textId="77777777" w:rsidTr="00A0010C">
        <w:trPr>
          <w:cantSplit/>
        </w:trPr>
        <w:tc>
          <w:tcPr>
            <w:tcW w:w="2160" w:type="dxa"/>
          </w:tcPr>
          <w:p w14:paraId="40841350" w14:textId="77777777" w:rsidR="00DA5A1F" w:rsidRPr="00C37D2B" w:rsidRDefault="00DA5A1F" w:rsidP="001D7E2D">
            <w:pPr>
              <w:pStyle w:val="TAL"/>
              <w:ind w:left="142"/>
              <w:rPr>
                <w:rFonts w:cs="Arial"/>
                <w:lang w:eastAsia="ja-JP"/>
              </w:rPr>
            </w:pPr>
            <w:r w:rsidRPr="00C37D2B">
              <w:rPr>
                <w:rFonts w:cs="Arial"/>
                <w:lang w:eastAsia="ja-JP"/>
              </w:rPr>
              <w:t xml:space="preserve">&gt;Delivery </w:t>
            </w:r>
            <w:r w:rsidR="0043738F" w:rsidRPr="00C37D2B">
              <w:rPr>
                <w:rFonts w:cs="Arial"/>
                <w:lang w:eastAsia="ja-JP"/>
              </w:rPr>
              <w:t>Status</w:t>
            </w:r>
          </w:p>
        </w:tc>
        <w:tc>
          <w:tcPr>
            <w:tcW w:w="1080" w:type="dxa"/>
          </w:tcPr>
          <w:p w14:paraId="25E5C3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A8AAEE3" w14:textId="77777777" w:rsidR="00DA5A1F" w:rsidRPr="00C37D2B" w:rsidRDefault="00DA5A1F" w:rsidP="00781206">
            <w:pPr>
              <w:pStyle w:val="TAL"/>
              <w:keepNext w:val="0"/>
              <w:keepLines w:val="0"/>
              <w:widowControl w:val="0"/>
              <w:rPr>
                <w:rFonts w:cs="Arial"/>
                <w:lang w:eastAsia="ja-JP"/>
              </w:rPr>
            </w:pPr>
          </w:p>
        </w:tc>
        <w:tc>
          <w:tcPr>
            <w:tcW w:w="1512" w:type="dxa"/>
          </w:tcPr>
          <w:p w14:paraId="356438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60C6E85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781206">
            <w:pPr>
              <w:pStyle w:val="TAC"/>
              <w:keepNext w:val="0"/>
              <w:keepLines w:val="0"/>
              <w:widowControl w:val="0"/>
              <w:rPr>
                <w:rFonts w:cs="Arial"/>
                <w:lang w:eastAsia="ja-JP"/>
              </w:rPr>
            </w:pPr>
            <w:r w:rsidRPr="009B06A7">
              <w:rPr>
                <w:bCs/>
                <w:lang w:eastAsia="ja-JP"/>
              </w:rPr>
              <w:t>–</w:t>
            </w:r>
          </w:p>
        </w:tc>
        <w:tc>
          <w:tcPr>
            <w:tcW w:w="1080" w:type="dxa"/>
          </w:tcPr>
          <w:p w14:paraId="1A7A01D9" w14:textId="77777777" w:rsidR="00DA5A1F" w:rsidRPr="00C37D2B" w:rsidRDefault="00DA5A1F" w:rsidP="00781206">
            <w:pPr>
              <w:pStyle w:val="TAC"/>
              <w:keepNext w:val="0"/>
              <w:keepLines w:val="0"/>
              <w:widowControl w:val="0"/>
              <w:rPr>
                <w:rFonts w:cs="Arial"/>
                <w:lang w:eastAsia="ja-JP"/>
              </w:rPr>
            </w:pPr>
          </w:p>
        </w:tc>
      </w:tr>
      <w:tr w:rsidR="008E6632" w:rsidRPr="00C37D2B" w14:paraId="75FA28D1" w14:textId="77777777" w:rsidTr="00A0010C">
        <w:trPr>
          <w:cantSplit/>
        </w:trPr>
        <w:tc>
          <w:tcPr>
            <w:tcW w:w="2160" w:type="dxa"/>
          </w:tcPr>
          <w:p w14:paraId="4B7AB396" w14:textId="77777777" w:rsidR="00DA5A1F" w:rsidRPr="006B5256" w:rsidRDefault="00DA5A1F" w:rsidP="001D7E2D">
            <w:pPr>
              <w:pStyle w:val="TAL"/>
              <w:rPr>
                <w:bCs/>
                <w:lang w:eastAsia="ja-JP"/>
              </w:rPr>
            </w:pPr>
            <w:r w:rsidRPr="001D7E2D">
              <w:rPr>
                <w:b/>
                <w:bCs/>
                <w:lang w:eastAsia="ja-JP"/>
              </w:rPr>
              <w:t>NR UE Report</w:t>
            </w:r>
          </w:p>
        </w:tc>
        <w:tc>
          <w:tcPr>
            <w:tcW w:w="1080" w:type="dxa"/>
          </w:tcPr>
          <w:p w14:paraId="3D486D8A" w14:textId="77777777" w:rsidR="00DA5A1F" w:rsidRPr="00C37D2B" w:rsidRDefault="00DA5A1F" w:rsidP="00781206">
            <w:pPr>
              <w:pStyle w:val="TAL"/>
              <w:keepNext w:val="0"/>
              <w:keepLines w:val="0"/>
              <w:widowControl w:val="0"/>
              <w:rPr>
                <w:rFonts w:cs="Arial"/>
                <w:lang w:eastAsia="ja-JP"/>
              </w:rPr>
            </w:pPr>
          </w:p>
        </w:tc>
        <w:tc>
          <w:tcPr>
            <w:tcW w:w="1080" w:type="dxa"/>
          </w:tcPr>
          <w:p w14:paraId="1E9F1E20"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5953870B"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4708D88" w14:textId="77777777" w:rsidR="00DA5A1F" w:rsidRPr="00C37D2B" w:rsidRDefault="00DA5A1F" w:rsidP="00781206">
            <w:pPr>
              <w:pStyle w:val="TAL"/>
              <w:keepNext w:val="0"/>
              <w:keepLines w:val="0"/>
              <w:widowControl w:val="0"/>
              <w:rPr>
                <w:rFonts w:cs="Arial"/>
                <w:lang w:eastAsia="ja-JP"/>
              </w:rPr>
            </w:pPr>
          </w:p>
        </w:tc>
        <w:tc>
          <w:tcPr>
            <w:tcW w:w="1080" w:type="dxa"/>
          </w:tcPr>
          <w:p w14:paraId="1CF280C3"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YES</w:t>
            </w:r>
          </w:p>
        </w:tc>
        <w:tc>
          <w:tcPr>
            <w:tcW w:w="1080" w:type="dxa"/>
          </w:tcPr>
          <w:p w14:paraId="1E42711D"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reject</w:t>
            </w:r>
          </w:p>
        </w:tc>
      </w:tr>
      <w:tr w:rsidR="00C805A6" w:rsidRPr="00C37D2B" w14:paraId="2C357815" w14:textId="77777777" w:rsidTr="00A0010C">
        <w:trPr>
          <w:cantSplit/>
        </w:trPr>
        <w:tc>
          <w:tcPr>
            <w:tcW w:w="2160" w:type="dxa"/>
          </w:tcPr>
          <w:p w14:paraId="18FCDE7A" w14:textId="77777777" w:rsidR="00C805A6" w:rsidRPr="00C37D2B" w:rsidRDefault="00C805A6" w:rsidP="001D7E2D">
            <w:pPr>
              <w:pStyle w:val="TAL"/>
              <w:ind w:left="142"/>
              <w:rPr>
                <w:rFonts w:cs="Arial"/>
                <w:b/>
                <w:lang w:eastAsia="ja-JP"/>
              </w:rPr>
            </w:pPr>
            <w:r w:rsidRPr="00C37D2B">
              <w:rPr>
                <w:rFonts w:cs="Arial"/>
                <w:lang w:eastAsia="ja-JP"/>
              </w:rPr>
              <w:t>&gt;RRC Container</w:t>
            </w:r>
          </w:p>
        </w:tc>
        <w:tc>
          <w:tcPr>
            <w:tcW w:w="1080" w:type="dxa"/>
          </w:tcPr>
          <w:p w14:paraId="37EFAE3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Pr>
          <w:p w14:paraId="00FC0B51" w14:textId="77777777" w:rsidR="00C805A6" w:rsidRPr="00C37D2B" w:rsidRDefault="00C805A6" w:rsidP="00781206">
            <w:pPr>
              <w:pStyle w:val="TAL"/>
              <w:keepNext w:val="0"/>
              <w:keepLines w:val="0"/>
              <w:widowControl w:val="0"/>
              <w:rPr>
                <w:rFonts w:cs="Arial"/>
                <w:i/>
                <w:lang w:eastAsia="ja-JP"/>
              </w:rPr>
            </w:pPr>
          </w:p>
        </w:tc>
        <w:tc>
          <w:tcPr>
            <w:tcW w:w="1512" w:type="dxa"/>
          </w:tcPr>
          <w:p w14:paraId="604ADBE5" w14:textId="77777777" w:rsidR="00C805A6" w:rsidRPr="00C37D2B" w:rsidRDefault="00C805A6"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2E2C63F" w14:textId="2F4EE628" w:rsidR="00C805A6" w:rsidRPr="00C37D2B" w:rsidRDefault="00C805A6" w:rsidP="00781206">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lang w:eastAsia="zh-CN"/>
              </w:rPr>
              <w:t xml:space="preserve"> </w:t>
            </w:r>
            <w:r>
              <w:rPr>
                <w:rFonts w:cs="Arial"/>
                <w:lang w:eastAsia="ja-JP"/>
              </w:rPr>
              <w:t xml:space="preserve">or the </w:t>
            </w:r>
            <w:r>
              <w:rPr>
                <w:rFonts w:cs="Arial"/>
                <w:i/>
                <w:lang w:eastAsia="ja-JP"/>
              </w:rPr>
              <w:t>RRCReconfigurationComplete</w:t>
            </w:r>
            <w:r>
              <w:rPr>
                <w:lang w:eastAsia="zh-CN"/>
              </w:rPr>
              <w:t xml:space="preserve"> message, 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781206">
            <w:pPr>
              <w:pStyle w:val="TAC"/>
              <w:keepNext w:val="0"/>
              <w:keepLines w:val="0"/>
              <w:widowControl w:val="0"/>
              <w:rPr>
                <w:rFonts w:cs="Arial"/>
                <w:lang w:eastAsia="ja-JP"/>
              </w:rPr>
            </w:pPr>
            <w:r w:rsidRPr="009B06A7">
              <w:rPr>
                <w:bCs/>
                <w:lang w:eastAsia="ja-JP"/>
              </w:rPr>
              <w:t>–</w:t>
            </w:r>
          </w:p>
        </w:tc>
        <w:tc>
          <w:tcPr>
            <w:tcW w:w="1080" w:type="dxa"/>
          </w:tcPr>
          <w:p w14:paraId="59B5BD8C" w14:textId="77777777" w:rsidR="00C805A6" w:rsidRPr="00C37D2B" w:rsidRDefault="00C805A6" w:rsidP="00781206">
            <w:pPr>
              <w:pStyle w:val="TAC"/>
              <w:keepNext w:val="0"/>
              <w:keepLines w:val="0"/>
              <w:widowControl w:val="0"/>
              <w:rPr>
                <w:rFonts w:cs="Arial"/>
                <w:lang w:eastAsia="ja-JP"/>
              </w:rPr>
            </w:pPr>
          </w:p>
        </w:tc>
      </w:tr>
      <w:tr w:rsidR="00C805A6" w:rsidRPr="00C37D2B" w14:paraId="38BF95DD" w14:textId="77777777" w:rsidTr="00A0010C">
        <w:trPr>
          <w:cantSplit/>
        </w:trPr>
        <w:tc>
          <w:tcPr>
            <w:tcW w:w="2160" w:type="dxa"/>
          </w:tcPr>
          <w:p w14:paraId="1A4C7767" w14:textId="77777777" w:rsidR="00C805A6" w:rsidRPr="00C37D2B" w:rsidRDefault="00C805A6" w:rsidP="00781206">
            <w:pPr>
              <w:pStyle w:val="TAL"/>
              <w:keepNext w:val="0"/>
              <w:keepLines w:val="0"/>
              <w:widowControl w:val="0"/>
              <w:rPr>
                <w:lang w:eastAsia="ja-JP"/>
              </w:rPr>
            </w:pPr>
            <w:r w:rsidRPr="00C37D2B">
              <w:rPr>
                <w:lang w:eastAsia="ja-JP"/>
              </w:rPr>
              <w:t>MeNB UE X2AP ID Extension</w:t>
            </w:r>
          </w:p>
        </w:tc>
        <w:tc>
          <w:tcPr>
            <w:tcW w:w="1080" w:type="dxa"/>
          </w:tcPr>
          <w:p w14:paraId="028D5F9F"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049A08E5" w14:textId="77777777" w:rsidR="00C805A6" w:rsidRPr="00C37D2B" w:rsidRDefault="00C805A6" w:rsidP="00781206">
            <w:pPr>
              <w:pStyle w:val="TAL"/>
              <w:keepNext w:val="0"/>
              <w:keepLines w:val="0"/>
              <w:widowControl w:val="0"/>
              <w:rPr>
                <w:i/>
                <w:lang w:eastAsia="ja-JP"/>
              </w:rPr>
            </w:pPr>
          </w:p>
        </w:tc>
        <w:tc>
          <w:tcPr>
            <w:tcW w:w="1512" w:type="dxa"/>
          </w:tcPr>
          <w:p w14:paraId="2453DA2A" w14:textId="77777777" w:rsidR="00C805A6" w:rsidRPr="00C37D2B" w:rsidRDefault="00C805A6" w:rsidP="00781206">
            <w:pPr>
              <w:pStyle w:val="TAL"/>
              <w:keepNext w:val="0"/>
              <w:keepLines w:val="0"/>
              <w:widowControl w:val="0"/>
              <w:rPr>
                <w:lang w:eastAsia="ja-JP"/>
              </w:rPr>
            </w:pPr>
            <w:r w:rsidRPr="00C37D2B">
              <w:rPr>
                <w:lang w:eastAsia="ja-JP"/>
              </w:rPr>
              <w:t>Extended eNB UE X2AP ID</w:t>
            </w:r>
          </w:p>
          <w:p w14:paraId="3FE544BB" w14:textId="77777777" w:rsidR="00C805A6" w:rsidRPr="00C37D2B" w:rsidRDefault="00C805A6" w:rsidP="00781206">
            <w:pPr>
              <w:pStyle w:val="TAL"/>
              <w:keepNext w:val="0"/>
              <w:keepLines w:val="0"/>
              <w:widowControl w:val="0"/>
              <w:rPr>
                <w:snapToGrid w:val="0"/>
                <w:lang w:eastAsia="ja-JP"/>
              </w:rPr>
            </w:pPr>
            <w:r w:rsidRPr="00C37D2B">
              <w:rPr>
                <w:lang w:eastAsia="ja-JP"/>
              </w:rPr>
              <w:t>9.2.86</w:t>
            </w:r>
          </w:p>
        </w:tc>
        <w:tc>
          <w:tcPr>
            <w:tcW w:w="1728" w:type="dxa"/>
          </w:tcPr>
          <w:p w14:paraId="598A8F77" w14:textId="77777777" w:rsidR="00C805A6" w:rsidRPr="00C37D2B" w:rsidRDefault="00C805A6" w:rsidP="00781206">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CA388B0"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0B2C8818" w14:textId="77777777" w:rsidTr="00A0010C">
        <w:trPr>
          <w:cantSplit/>
        </w:trPr>
        <w:tc>
          <w:tcPr>
            <w:tcW w:w="2160" w:type="dxa"/>
          </w:tcPr>
          <w:p w14:paraId="28E51588" w14:textId="77777777" w:rsidR="00C805A6" w:rsidRPr="006B5256" w:rsidRDefault="00C805A6" w:rsidP="001D7E2D">
            <w:pPr>
              <w:pStyle w:val="TAL"/>
              <w:rPr>
                <w:bCs/>
                <w:lang w:eastAsia="ja-JP"/>
              </w:rPr>
            </w:pPr>
            <w:r w:rsidRPr="001D7E2D">
              <w:rPr>
                <w:b/>
                <w:bCs/>
                <w:lang w:eastAsia="ja-JP"/>
              </w:rPr>
              <w:t>Fast MCG Recovery via SRB3 from SgNB to MeNB</w:t>
            </w:r>
          </w:p>
        </w:tc>
        <w:tc>
          <w:tcPr>
            <w:tcW w:w="1080" w:type="dxa"/>
          </w:tcPr>
          <w:p w14:paraId="7777B880" w14:textId="77777777" w:rsidR="00C805A6" w:rsidRPr="00C37D2B" w:rsidRDefault="00C805A6" w:rsidP="00781206">
            <w:pPr>
              <w:pStyle w:val="TAL"/>
              <w:keepNext w:val="0"/>
              <w:keepLines w:val="0"/>
              <w:widowControl w:val="0"/>
              <w:rPr>
                <w:lang w:eastAsia="ja-JP"/>
              </w:rPr>
            </w:pPr>
          </w:p>
        </w:tc>
        <w:tc>
          <w:tcPr>
            <w:tcW w:w="1080" w:type="dxa"/>
          </w:tcPr>
          <w:p w14:paraId="46EE0C3F"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3558AF91" w14:textId="77777777" w:rsidR="00C805A6" w:rsidRPr="00C37D2B" w:rsidRDefault="00C805A6" w:rsidP="00781206">
            <w:pPr>
              <w:pStyle w:val="TAL"/>
              <w:keepNext w:val="0"/>
              <w:keepLines w:val="0"/>
              <w:widowControl w:val="0"/>
              <w:rPr>
                <w:lang w:eastAsia="ja-JP"/>
              </w:rPr>
            </w:pPr>
          </w:p>
        </w:tc>
        <w:tc>
          <w:tcPr>
            <w:tcW w:w="1728" w:type="dxa"/>
          </w:tcPr>
          <w:p w14:paraId="26542FFC" w14:textId="77777777" w:rsidR="00C805A6" w:rsidRPr="00C37D2B" w:rsidRDefault="00C805A6" w:rsidP="00781206">
            <w:pPr>
              <w:pStyle w:val="TAL"/>
              <w:keepNext w:val="0"/>
              <w:keepLines w:val="0"/>
              <w:widowControl w:val="0"/>
              <w:rPr>
                <w:rFonts w:cs="Geneva"/>
                <w:szCs w:val="18"/>
                <w:lang w:eastAsia="ja-JP"/>
              </w:rPr>
            </w:pPr>
          </w:p>
        </w:tc>
        <w:tc>
          <w:tcPr>
            <w:tcW w:w="1080" w:type="dxa"/>
          </w:tcPr>
          <w:p w14:paraId="06C19604"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BA4C529"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EBCCC" w14:textId="77777777" w:rsidTr="00A0010C">
        <w:trPr>
          <w:cantSplit/>
        </w:trPr>
        <w:tc>
          <w:tcPr>
            <w:tcW w:w="2160" w:type="dxa"/>
          </w:tcPr>
          <w:p w14:paraId="466DBE29" w14:textId="77777777" w:rsidR="00C805A6" w:rsidRPr="00C37D2B" w:rsidRDefault="00C805A6" w:rsidP="001D7E2D">
            <w:pPr>
              <w:pStyle w:val="TAL"/>
              <w:ind w:left="142"/>
              <w:rPr>
                <w:lang w:eastAsia="ja-JP"/>
              </w:rPr>
            </w:pPr>
            <w:r w:rsidRPr="00C37D2B">
              <w:rPr>
                <w:lang w:eastAsia="ja-JP"/>
              </w:rPr>
              <w:t>&gt;RRC Container</w:t>
            </w:r>
          </w:p>
        </w:tc>
        <w:tc>
          <w:tcPr>
            <w:tcW w:w="1080" w:type="dxa"/>
          </w:tcPr>
          <w:p w14:paraId="7B2502A2"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55E2F597" w14:textId="77777777" w:rsidR="00C805A6" w:rsidRPr="00C37D2B" w:rsidRDefault="00C805A6" w:rsidP="00781206">
            <w:pPr>
              <w:pStyle w:val="TAL"/>
              <w:keepNext w:val="0"/>
              <w:keepLines w:val="0"/>
              <w:widowControl w:val="0"/>
              <w:rPr>
                <w:i/>
                <w:lang w:eastAsia="ja-JP"/>
              </w:rPr>
            </w:pPr>
          </w:p>
        </w:tc>
        <w:tc>
          <w:tcPr>
            <w:tcW w:w="1512" w:type="dxa"/>
          </w:tcPr>
          <w:p w14:paraId="7EF47BB1" w14:textId="77777777" w:rsidR="00C805A6" w:rsidRPr="00C37D2B" w:rsidRDefault="00C805A6" w:rsidP="00781206">
            <w:pPr>
              <w:pStyle w:val="TAL"/>
              <w:keepNext w:val="0"/>
              <w:keepLines w:val="0"/>
              <w:widowControl w:val="0"/>
              <w:rPr>
                <w:lang w:eastAsia="ja-JP"/>
              </w:rPr>
            </w:pPr>
            <w:r w:rsidRPr="00C37D2B">
              <w:rPr>
                <w:snapToGrid w:val="0"/>
                <w:lang w:eastAsia="ja-JP"/>
              </w:rPr>
              <w:t>OCTET STRING</w:t>
            </w:r>
          </w:p>
        </w:tc>
        <w:tc>
          <w:tcPr>
            <w:tcW w:w="1728" w:type="dxa"/>
          </w:tcPr>
          <w:p w14:paraId="043A2D57" w14:textId="77777777" w:rsidR="00C805A6" w:rsidRPr="00C37D2B" w:rsidRDefault="00C805A6" w:rsidP="00781206">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1D5275D2" w14:textId="77777777" w:rsidR="00C805A6" w:rsidRPr="00C37D2B" w:rsidRDefault="00C805A6" w:rsidP="00781206">
            <w:pPr>
              <w:pStyle w:val="TAC"/>
              <w:keepNext w:val="0"/>
              <w:keepLines w:val="0"/>
              <w:widowControl w:val="0"/>
              <w:rPr>
                <w:lang w:eastAsia="zh-CN"/>
              </w:rPr>
            </w:pPr>
          </w:p>
        </w:tc>
      </w:tr>
      <w:tr w:rsidR="00C805A6" w:rsidRPr="00C37D2B" w14:paraId="2846E46D" w14:textId="77777777" w:rsidTr="00A0010C">
        <w:trPr>
          <w:cantSplit/>
        </w:trPr>
        <w:tc>
          <w:tcPr>
            <w:tcW w:w="2160" w:type="dxa"/>
          </w:tcPr>
          <w:p w14:paraId="3C1DD133" w14:textId="77777777" w:rsidR="00C805A6" w:rsidRPr="006B5256" w:rsidRDefault="00C805A6" w:rsidP="001D7E2D">
            <w:pPr>
              <w:pStyle w:val="TAL"/>
              <w:rPr>
                <w:bCs/>
                <w:lang w:eastAsia="ja-JP"/>
              </w:rPr>
            </w:pPr>
            <w:r w:rsidRPr="001D7E2D">
              <w:rPr>
                <w:b/>
                <w:bCs/>
                <w:lang w:eastAsia="ja-JP"/>
              </w:rPr>
              <w:t>Fast MCG Recovery via SRB3 from MeNB to SgNB</w:t>
            </w:r>
          </w:p>
        </w:tc>
        <w:tc>
          <w:tcPr>
            <w:tcW w:w="1080" w:type="dxa"/>
          </w:tcPr>
          <w:p w14:paraId="5EEF6B5D" w14:textId="77777777" w:rsidR="00C805A6" w:rsidRPr="00C37D2B" w:rsidRDefault="00C805A6" w:rsidP="00781206">
            <w:pPr>
              <w:pStyle w:val="TAL"/>
              <w:keepNext w:val="0"/>
              <w:keepLines w:val="0"/>
              <w:widowControl w:val="0"/>
              <w:rPr>
                <w:lang w:eastAsia="ja-JP"/>
              </w:rPr>
            </w:pPr>
          </w:p>
        </w:tc>
        <w:tc>
          <w:tcPr>
            <w:tcW w:w="1080" w:type="dxa"/>
          </w:tcPr>
          <w:p w14:paraId="21F6C6D3"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13363FAE" w14:textId="77777777" w:rsidR="00C805A6" w:rsidRPr="00C37D2B" w:rsidRDefault="00C805A6" w:rsidP="00781206">
            <w:pPr>
              <w:pStyle w:val="TAL"/>
              <w:keepNext w:val="0"/>
              <w:keepLines w:val="0"/>
              <w:widowControl w:val="0"/>
              <w:rPr>
                <w:snapToGrid w:val="0"/>
                <w:lang w:eastAsia="ja-JP"/>
              </w:rPr>
            </w:pPr>
          </w:p>
        </w:tc>
        <w:tc>
          <w:tcPr>
            <w:tcW w:w="1728" w:type="dxa"/>
          </w:tcPr>
          <w:p w14:paraId="2335C470" w14:textId="77777777" w:rsidR="00C805A6" w:rsidRPr="00C37D2B" w:rsidRDefault="00C805A6" w:rsidP="00781206">
            <w:pPr>
              <w:pStyle w:val="TAL"/>
              <w:keepNext w:val="0"/>
              <w:keepLines w:val="0"/>
              <w:widowControl w:val="0"/>
              <w:rPr>
                <w:rFonts w:cs="Arial"/>
                <w:iCs/>
              </w:rPr>
            </w:pPr>
          </w:p>
        </w:tc>
        <w:tc>
          <w:tcPr>
            <w:tcW w:w="1080" w:type="dxa"/>
          </w:tcPr>
          <w:p w14:paraId="60BDC87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6BBF6307"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FA4BCFA" w14:textId="77777777" w:rsidTr="00A0010C">
        <w:trPr>
          <w:cantSplit/>
        </w:trPr>
        <w:tc>
          <w:tcPr>
            <w:tcW w:w="2160" w:type="dxa"/>
          </w:tcPr>
          <w:p w14:paraId="42B5FE31" w14:textId="77777777" w:rsidR="00C805A6" w:rsidRPr="00C37D2B" w:rsidRDefault="00C805A6" w:rsidP="001D7E2D">
            <w:pPr>
              <w:pStyle w:val="TAL"/>
              <w:ind w:left="142"/>
              <w:rPr>
                <w:lang w:eastAsia="ja-JP"/>
              </w:rPr>
            </w:pPr>
            <w:r w:rsidRPr="00C37D2B">
              <w:rPr>
                <w:lang w:eastAsia="ja-JP"/>
              </w:rPr>
              <w:t>&gt;RRC Container</w:t>
            </w:r>
          </w:p>
        </w:tc>
        <w:tc>
          <w:tcPr>
            <w:tcW w:w="1080" w:type="dxa"/>
          </w:tcPr>
          <w:p w14:paraId="5AE57A69"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3095FB77" w14:textId="77777777" w:rsidR="00C805A6" w:rsidRPr="00C37D2B" w:rsidRDefault="00C805A6" w:rsidP="00781206">
            <w:pPr>
              <w:pStyle w:val="TAL"/>
              <w:keepNext w:val="0"/>
              <w:keepLines w:val="0"/>
              <w:widowControl w:val="0"/>
              <w:rPr>
                <w:i/>
                <w:lang w:eastAsia="ja-JP"/>
              </w:rPr>
            </w:pPr>
          </w:p>
        </w:tc>
        <w:tc>
          <w:tcPr>
            <w:tcW w:w="1512" w:type="dxa"/>
          </w:tcPr>
          <w:p w14:paraId="04DCDE99" w14:textId="77777777" w:rsidR="00C805A6" w:rsidRPr="00C37D2B" w:rsidRDefault="00C805A6" w:rsidP="00781206">
            <w:pPr>
              <w:pStyle w:val="TAL"/>
              <w:keepNext w:val="0"/>
              <w:keepLines w:val="0"/>
              <w:widowControl w:val="0"/>
              <w:rPr>
                <w:snapToGrid w:val="0"/>
                <w:lang w:eastAsia="ja-JP"/>
              </w:rPr>
            </w:pPr>
            <w:r w:rsidRPr="00C37D2B">
              <w:rPr>
                <w:snapToGrid w:val="0"/>
                <w:lang w:eastAsia="ja-JP"/>
              </w:rPr>
              <w:t>OCTET STRING</w:t>
            </w:r>
          </w:p>
        </w:tc>
        <w:tc>
          <w:tcPr>
            <w:tcW w:w="1728" w:type="dxa"/>
          </w:tcPr>
          <w:p w14:paraId="2854494F" w14:textId="77777777" w:rsidR="00C805A6" w:rsidRPr="00C37D2B" w:rsidRDefault="00C805A6" w:rsidP="00781206">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73E7D35E" w14:textId="77777777" w:rsidR="00C805A6" w:rsidRPr="00C37D2B" w:rsidRDefault="00C805A6" w:rsidP="00781206">
            <w:pPr>
              <w:pStyle w:val="TAC"/>
              <w:keepNext w:val="0"/>
              <w:keepLines w:val="0"/>
              <w:widowControl w:val="0"/>
              <w:rPr>
                <w:lang w:eastAsia="zh-CN"/>
              </w:rPr>
            </w:pPr>
          </w:p>
        </w:tc>
      </w:tr>
    </w:tbl>
    <w:p w14:paraId="0DF2982B" w14:textId="77777777" w:rsidR="00DA5A1F" w:rsidRPr="00C37D2B" w:rsidRDefault="00DA5A1F" w:rsidP="00781206">
      <w:pPr>
        <w:widowControl w:val="0"/>
        <w:rPr>
          <w:lang w:eastAsia="zh-CN"/>
        </w:rPr>
      </w:pPr>
    </w:p>
    <w:p w14:paraId="2EC458D4" w14:textId="77777777" w:rsidR="009068D1" w:rsidRPr="00C37D2B" w:rsidRDefault="009068D1" w:rsidP="00781206">
      <w:pPr>
        <w:pStyle w:val="Heading4"/>
        <w:keepNext w:val="0"/>
        <w:keepLines w:val="0"/>
        <w:widowControl w:val="0"/>
      </w:pPr>
      <w:bookmarkStart w:id="8382" w:name="_CR9_1_4_22"/>
      <w:bookmarkStart w:id="8383" w:name="_Toc20954454"/>
      <w:bookmarkStart w:id="8384" w:name="_Toc29902458"/>
      <w:bookmarkStart w:id="8385" w:name="_Toc29906462"/>
      <w:bookmarkStart w:id="8386" w:name="_Toc36550452"/>
      <w:bookmarkStart w:id="8387" w:name="_Toc45104207"/>
      <w:bookmarkStart w:id="8388" w:name="_Toc45227703"/>
      <w:bookmarkStart w:id="8389" w:name="_Toc45891517"/>
      <w:bookmarkStart w:id="8390" w:name="_Toc51764159"/>
      <w:bookmarkStart w:id="8391" w:name="_Toc56528160"/>
      <w:bookmarkStart w:id="8392" w:name="_Toc64382127"/>
      <w:bookmarkStart w:id="8393" w:name="_Toc66283702"/>
      <w:bookmarkStart w:id="8394" w:name="_Toc67911078"/>
      <w:bookmarkStart w:id="8395" w:name="_Toc73979856"/>
      <w:bookmarkStart w:id="8396" w:name="_Toc88650580"/>
      <w:bookmarkStart w:id="8397" w:name="_Toc97885707"/>
      <w:bookmarkStart w:id="8398" w:name="_Toc98882833"/>
      <w:bookmarkStart w:id="8399" w:name="_Toc105523369"/>
      <w:bookmarkStart w:id="8400" w:name="_Toc106130913"/>
      <w:bookmarkStart w:id="8401" w:name="_Toc113840064"/>
      <w:bookmarkStart w:id="8402" w:name="_Toc153533828"/>
      <w:bookmarkEnd w:id="8382"/>
      <w:r w:rsidRPr="00C37D2B">
        <w:t>9.1.4.22</w:t>
      </w:r>
      <w:r w:rsidRPr="00C37D2B">
        <w:tab/>
        <w:t>PARTIAL RESET REQUIRED</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3D908120" w14:textId="77777777" w:rsidR="009068D1" w:rsidRPr="00C37D2B" w:rsidRDefault="009068D1" w:rsidP="00781206">
      <w:pPr>
        <w:widowControl w:val="0"/>
      </w:pPr>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A0010C">
        <w:trPr>
          <w:cantSplit/>
          <w:tblHeader/>
        </w:trPr>
        <w:tc>
          <w:tcPr>
            <w:tcW w:w="2160" w:type="dxa"/>
          </w:tcPr>
          <w:p w14:paraId="545BB988"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DE96B26"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EC07B5A"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4910C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15570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B9160B"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B8F5DB1"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1D422E38" w14:textId="77777777" w:rsidTr="00A0010C">
        <w:trPr>
          <w:cantSplit/>
        </w:trPr>
        <w:tc>
          <w:tcPr>
            <w:tcW w:w="2160" w:type="dxa"/>
          </w:tcPr>
          <w:p w14:paraId="5E0FE4C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2C979CC"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26523B1D" w14:textId="77777777" w:rsidR="009068D1" w:rsidRPr="00C37D2B" w:rsidRDefault="009068D1" w:rsidP="00781206">
            <w:pPr>
              <w:pStyle w:val="TAL"/>
              <w:keepNext w:val="0"/>
              <w:keepLines w:val="0"/>
              <w:widowControl w:val="0"/>
              <w:rPr>
                <w:rFonts w:cs="Arial"/>
                <w:lang w:eastAsia="ja-JP"/>
              </w:rPr>
            </w:pPr>
          </w:p>
        </w:tc>
        <w:tc>
          <w:tcPr>
            <w:tcW w:w="1512" w:type="dxa"/>
          </w:tcPr>
          <w:p w14:paraId="3BB27D42"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497C2FE2" w14:textId="77777777" w:rsidR="009068D1" w:rsidRPr="00C37D2B" w:rsidRDefault="009068D1" w:rsidP="00781206">
            <w:pPr>
              <w:pStyle w:val="TAL"/>
              <w:keepNext w:val="0"/>
              <w:keepLines w:val="0"/>
              <w:widowControl w:val="0"/>
              <w:rPr>
                <w:rFonts w:cs="Arial"/>
                <w:lang w:eastAsia="ja-JP"/>
              </w:rPr>
            </w:pPr>
          </w:p>
        </w:tc>
        <w:tc>
          <w:tcPr>
            <w:tcW w:w="1080" w:type="dxa"/>
          </w:tcPr>
          <w:p w14:paraId="3C45C1F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B2E60BE"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3AEC91F3" w14:textId="77777777" w:rsidTr="00A0010C">
        <w:trPr>
          <w:cantSplit/>
        </w:trPr>
        <w:tc>
          <w:tcPr>
            <w:tcW w:w="2160" w:type="dxa"/>
          </w:tcPr>
          <w:p w14:paraId="0EF3E1FB" w14:textId="77777777" w:rsidR="009068D1" w:rsidRPr="006B5256" w:rsidRDefault="009068D1" w:rsidP="001D7E2D">
            <w:pPr>
              <w:pStyle w:val="TAL"/>
              <w:rPr>
                <w:rFonts w:eastAsia="Geneva"/>
                <w:bCs/>
                <w:lang w:eastAsia="ja-JP"/>
              </w:rPr>
            </w:pPr>
            <w:r w:rsidRPr="001D7E2D">
              <w:rPr>
                <w:b/>
                <w:bCs/>
                <w:lang w:eastAsia="ja-JP"/>
              </w:rPr>
              <w:t>UEs to be Reset List</w:t>
            </w:r>
          </w:p>
        </w:tc>
        <w:tc>
          <w:tcPr>
            <w:tcW w:w="1080" w:type="dxa"/>
          </w:tcPr>
          <w:p w14:paraId="3D31002C" w14:textId="77777777" w:rsidR="009068D1" w:rsidRPr="00C37D2B" w:rsidRDefault="009068D1" w:rsidP="00781206">
            <w:pPr>
              <w:pStyle w:val="TAL"/>
              <w:keepNext w:val="0"/>
              <w:keepLines w:val="0"/>
              <w:widowControl w:val="0"/>
              <w:rPr>
                <w:rFonts w:cs="Arial"/>
                <w:lang w:eastAsia="ja-JP"/>
              </w:rPr>
            </w:pPr>
          </w:p>
        </w:tc>
        <w:tc>
          <w:tcPr>
            <w:tcW w:w="1080" w:type="dxa"/>
          </w:tcPr>
          <w:p w14:paraId="1BE07559"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029740" w14:textId="77777777" w:rsidR="009068D1" w:rsidRPr="00C37D2B" w:rsidRDefault="009068D1" w:rsidP="00781206">
            <w:pPr>
              <w:pStyle w:val="TAL"/>
              <w:keepNext w:val="0"/>
              <w:keepLines w:val="0"/>
              <w:widowControl w:val="0"/>
              <w:rPr>
                <w:rFonts w:cs="Arial"/>
                <w:lang w:eastAsia="ja-JP"/>
              </w:rPr>
            </w:pPr>
          </w:p>
        </w:tc>
        <w:tc>
          <w:tcPr>
            <w:tcW w:w="1728" w:type="dxa"/>
          </w:tcPr>
          <w:p w14:paraId="37712367"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0A680641"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C4AB4D"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72122CAC" w14:textId="77777777" w:rsidTr="00A0010C">
        <w:trPr>
          <w:cantSplit/>
        </w:trPr>
        <w:tc>
          <w:tcPr>
            <w:tcW w:w="2160" w:type="dxa"/>
          </w:tcPr>
          <w:p w14:paraId="20A7DD1D" w14:textId="77777777" w:rsidR="00A0010C" w:rsidRPr="001D7E2D" w:rsidRDefault="00A0010C" w:rsidP="001D7E2D">
            <w:pPr>
              <w:pStyle w:val="TAL"/>
              <w:ind w:left="142"/>
              <w:rPr>
                <w:rFonts w:cs="Arial"/>
                <w:b/>
                <w:bCs/>
              </w:rPr>
            </w:pPr>
            <w:r w:rsidRPr="00E354F4">
              <w:rPr>
                <w:rFonts w:cs="Arial"/>
                <w:b/>
                <w:bCs/>
              </w:rPr>
              <w:t xml:space="preserve">&gt;UE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set Item</w:t>
            </w:r>
          </w:p>
        </w:tc>
        <w:tc>
          <w:tcPr>
            <w:tcW w:w="1080" w:type="dxa"/>
          </w:tcPr>
          <w:p w14:paraId="62DA6019" w14:textId="77777777" w:rsidR="00A0010C" w:rsidRPr="00C37D2B" w:rsidRDefault="00A0010C" w:rsidP="00A0010C">
            <w:pPr>
              <w:pStyle w:val="TAL"/>
              <w:keepNext w:val="0"/>
              <w:keepLines w:val="0"/>
              <w:widowControl w:val="0"/>
              <w:rPr>
                <w:rFonts w:cs="Arial"/>
                <w:lang w:eastAsia="ja-JP"/>
              </w:rPr>
            </w:pPr>
          </w:p>
        </w:tc>
        <w:tc>
          <w:tcPr>
            <w:tcW w:w="1080" w:type="dxa"/>
          </w:tcPr>
          <w:p w14:paraId="6EA5929E"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60F6BB0C" w14:textId="77777777" w:rsidR="00A0010C" w:rsidRPr="00C37D2B" w:rsidRDefault="00A0010C" w:rsidP="00A0010C">
            <w:pPr>
              <w:pStyle w:val="TAL"/>
              <w:keepNext w:val="0"/>
              <w:keepLines w:val="0"/>
              <w:widowControl w:val="0"/>
              <w:rPr>
                <w:rFonts w:cs="Arial"/>
                <w:lang w:eastAsia="ja-JP"/>
              </w:rPr>
            </w:pPr>
          </w:p>
        </w:tc>
        <w:tc>
          <w:tcPr>
            <w:tcW w:w="1728" w:type="dxa"/>
          </w:tcPr>
          <w:p w14:paraId="74729ABD" w14:textId="77777777" w:rsidR="00A0010C" w:rsidRPr="00C37D2B" w:rsidRDefault="00A0010C" w:rsidP="00A0010C">
            <w:pPr>
              <w:pStyle w:val="TAL"/>
              <w:keepNext w:val="0"/>
              <w:keepLines w:val="0"/>
              <w:widowControl w:val="0"/>
              <w:rPr>
                <w:rFonts w:cs="Arial"/>
                <w:lang w:eastAsia="ja-JP"/>
              </w:rPr>
            </w:pPr>
          </w:p>
        </w:tc>
        <w:tc>
          <w:tcPr>
            <w:tcW w:w="1080" w:type="dxa"/>
          </w:tcPr>
          <w:p w14:paraId="6BA74DA0" w14:textId="14CE29B3"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0C59F4D4" w14:textId="77777777" w:rsidR="00A0010C" w:rsidRPr="00C37D2B" w:rsidRDefault="00A0010C" w:rsidP="00A0010C">
            <w:pPr>
              <w:pStyle w:val="TAC"/>
              <w:keepNext w:val="0"/>
              <w:keepLines w:val="0"/>
              <w:widowControl w:val="0"/>
              <w:rPr>
                <w:lang w:eastAsia="ja-JP"/>
              </w:rPr>
            </w:pPr>
          </w:p>
        </w:tc>
      </w:tr>
      <w:tr w:rsidR="00A0010C" w:rsidRPr="00C37D2B" w14:paraId="1F5EEEBD" w14:textId="77777777" w:rsidTr="00A0010C">
        <w:trPr>
          <w:cantSplit/>
        </w:trPr>
        <w:tc>
          <w:tcPr>
            <w:tcW w:w="2160" w:type="dxa"/>
          </w:tcPr>
          <w:p w14:paraId="3E48C383"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w:t>
            </w:r>
          </w:p>
        </w:tc>
        <w:tc>
          <w:tcPr>
            <w:tcW w:w="1080" w:type="dxa"/>
          </w:tcPr>
          <w:p w14:paraId="08814A5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630DA599" w14:textId="77777777" w:rsidR="00A0010C" w:rsidRPr="00C37D2B" w:rsidRDefault="00A0010C" w:rsidP="00A0010C">
            <w:pPr>
              <w:pStyle w:val="TAL"/>
              <w:keepNext w:val="0"/>
              <w:keepLines w:val="0"/>
              <w:widowControl w:val="0"/>
              <w:rPr>
                <w:rFonts w:cs="Arial"/>
                <w:lang w:eastAsia="ja-JP"/>
              </w:rPr>
            </w:pPr>
          </w:p>
        </w:tc>
        <w:tc>
          <w:tcPr>
            <w:tcW w:w="1512" w:type="dxa"/>
          </w:tcPr>
          <w:p w14:paraId="1D96CF0D"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3D91F1DA"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2F800A7"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44227E3C"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21D2644F" w14:textId="77777777" w:rsidR="00A0010C" w:rsidRPr="00C37D2B" w:rsidRDefault="00A0010C" w:rsidP="00A0010C">
            <w:pPr>
              <w:pStyle w:val="TAC"/>
              <w:keepNext w:val="0"/>
              <w:keepLines w:val="0"/>
              <w:widowControl w:val="0"/>
              <w:rPr>
                <w:lang w:eastAsia="ja-JP"/>
              </w:rPr>
            </w:pPr>
          </w:p>
        </w:tc>
      </w:tr>
      <w:tr w:rsidR="00A0010C" w:rsidRPr="00C37D2B" w14:paraId="7E3C8602" w14:textId="77777777" w:rsidTr="00A0010C">
        <w:trPr>
          <w:cantSplit/>
        </w:trPr>
        <w:tc>
          <w:tcPr>
            <w:tcW w:w="2160" w:type="dxa"/>
          </w:tcPr>
          <w:p w14:paraId="17F97971" w14:textId="77777777" w:rsidR="00A0010C" w:rsidRPr="00C37D2B" w:rsidRDefault="00A0010C" w:rsidP="00A0010C">
            <w:pPr>
              <w:pStyle w:val="TAL"/>
              <w:keepNext w:val="0"/>
              <w:keepLines w:val="0"/>
              <w:widowControl w:val="0"/>
              <w:ind w:left="284"/>
              <w:rPr>
                <w:lang w:eastAsia="ja-JP"/>
              </w:rPr>
            </w:pPr>
            <w:r w:rsidRPr="00C37D2B">
              <w:rPr>
                <w:lang w:eastAsia="ja-JP"/>
              </w:rPr>
              <w:t>&gt;&gt;SgNB UE X2AP ID</w:t>
            </w:r>
          </w:p>
        </w:tc>
        <w:tc>
          <w:tcPr>
            <w:tcW w:w="1080" w:type="dxa"/>
          </w:tcPr>
          <w:p w14:paraId="58B4A1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492F74B" w14:textId="77777777" w:rsidR="00A0010C" w:rsidRPr="00C37D2B" w:rsidRDefault="00A0010C" w:rsidP="00A0010C">
            <w:pPr>
              <w:pStyle w:val="TAL"/>
              <w:keepNext w:val="0"/>
              <w:keepLines w:val="0"/>
              <w:widowControl w:val="0"/>
              <w:rPr>
                <w:rFonts w:cs="Arial"/>
                <w:lang w:eastAsia="ja-JP"/>
              </w:rPr>
            </w:pPr>
          </w:p>
        </w:tc>
        <w:tc>
          <w:tcPr>
            <w:tcW w:w="1512" w:type="dxa"/>
          </w:tcPr>
          <w:p w14:paraId="3525B8FC"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33672FE"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AE62CC6"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4B50921B" w14:textId="7A51A533"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6D01EF0C" w14:textId="77777777" w:rsidR="00A0010C" w:rsidRPr="00C37D2B" w:rsidRDefault="00A0010C" w:rsidP="00A0010C">
            <w:pPr>
              <w:pStyle w:val="TAC"/>
              <w:keepNext w:val="0"/>
              <w:keepLines w:val="0"/>
              <w:widowControl w:val="0"/>
              <w:rPr>
                <w:lang w:eastAsia="ja-JP"/>
              </w:rPr>
            </w:pPr>
          </w:p>
        </w:tc>
      </w:tr>
      <w:tr w:rsidR="00A0010C" w:rsidRPr="00C37D2B" w14:paraId="1E08E8C0"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2EDF53B"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326B70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293B9AD4"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A0010C" w:rsidRPr="00C37D2B" w:rsidRDefault="00A0010C" w:rsidP="00A0010C">
            <w:pPr>
              <w:pStyle w:val="TAC"/>
              <w:keepNext w:val="0"/>
              <w:keepLines w:val="0"/>
              <w:widowControl w:val="0"/>
              <w:rPr>
                <w:lang w:eastAsia="ja-JP"/>
              </w:rPr>
            </w:pPr>
          </w:p>
        </w:tc>
      </w:tr>
      <w:tr w:rsidR="009068D1" w:rsidRPr="00C37D2B" w14:paraId="0137649C" w14:textId="77777777" w:rsidTr="00A0010C">
        <w:trPr>
          <w:cantSplit/>
        </w:trPr>
        <w:tc>
          <w:tcPr>
            <w:tcW w:w="2160" w:type="dxa"/>
          </w:tcPr>
          <w:p w14:paraId="56D5E0D8"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Cause</w:t>
            </w:r>
          </w:p>
        </w:tc>
        <w:tc>
          <w:tcPr>
            <w:tcW w:w="1080" w:type="dxa"/>
          </w:tcPr>
          <w:p w14:paraId="661FA92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7A9A345" w14:textId="77777777" w:rsidR="009068D1" w:rsidRPr="00C37D2B" w:rsidRDefault="009068D1" w:rsidP="00781206">
            <w:pPr>
              <w:pStyle w:val="TAL"/>
              <w:keepNext w:val="0"/>
              <w:keepLines w:val="0"/>
              <w:widowControl w:val="0"/>
              <w:rPr>
                <w:rFonts w:cs="Arial"/>
                <w:lang w:eastAsia="ja-JP"/>
              </w:rPr>
            </w:pPr>
          </w:p>
        </w:tc>
        <w:tc>
          <w:tcPr>
            <w:tcW w:w="1512" w:type="dxa"/>
          </w:tcPr>
          <w:p w14:paraId="71E9874C" w14:textId="77777777" w:rsidR="009068D1" w:rsidRPr="00C37D2B" w:rsidRDefault="009068D1"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6F86AC4" w14:textId="77777777" w:rsidR="009068D1" w:rsidRPr="00C37D2B" w:rsidRDefault="009068D1" w:rsidP="00781206">
            <w:pPr>
              <w:pStyle w:val="TAL"/>
              <w:keepNext w:val="0"/>
              <w:keepLines w:val="0"/>
              <w:widowControl w:val="0"/>
              <w:rPr>
                <w:rFonts w:cs="Arial"/>
                <w:lang w:eastAsia="ja-JP"/>
              </w:rPr>
            </w:pPr>
          </w:p>
        </w:tc>
        <w:tc>
          <w:tcPr>
            <w:tcW w:w="1080" w:type="dxa"/>
          </w:tcPr>
          <w:p w14:paraId="2324BA4C"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0BA7F6" w14:textId="77777777" w:rsidR="009068D1" w:rsidRPr="00C37D2B" w:rsidRDefault="009068D1" w:rsidP="00781206">
            <w:pPr>
              <w:pStyle w:val="TAC"/>
              <w:keepNext w:val="0"/>
              <w:keepLines w:val="0"/>
              <w:widowControl w:val="0"/>
              <w:rPr>
                <w:lang w:eastAsia="ja-JP"/>
              </w:rPr>
            </w:pPr>
            <w:r w:rsidRPr="00C37D2B">
              <w:rPr>
                <w:lang w:eastAsia="ja-JP"/>
              </w:rPr>
              <w:t>ignore</w:t>
            </w:r>
          </w:p>
        </w:tc>
      </w:tr>
      <w:tr w:rsidR="0073561E" w:rsidRPr="00C37D2B" w14:paraId="4CE3F5F9" w14:textId="77777777" w:rsidTr="00A0010C">
        <w:trPr>
          <w:cantSplit/>
        </w:trPr>
        <w:tc>
          <w:tcPr>
            <w:tcW w:w="2160" w:type="dxa"/>
          </w:tcPr>
          <w:p w14:paraId="451B58C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Pr>
          <w:p w14:paraId="452A05FD"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Pr>
          <w:p w14:paraId="7834A096" w14:textId="77777777" w:rsidR="0073561E" w:rsidRPr="00C37D2B" w:rsidRDefault="0073561E" w:rsidP="00781206">
            <w:pPr>
              <w:pStyle w:val="TAL"/>
              <w:keepNext w:val="0"/>
              <w:keepLines w:val="0"/>
              <w:widowControl w:val="0"/>
              <w:rPr>
                <w:rFonts w:cs="Arial"/>
                <w:lang w:eastAsia="ja-JP"/>
              </w:rPr>
            </w:pPr>
          </w:p>
        </w:tc>
        <w:tc>
          <w:tcPr>
            <w:tcW w:w="1512" w:type="dxa"/>
          </w:tcPr>
          <w:p w14:paraId="160186FE"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Pr>
          <w:p w14:paraId="53A47259" w14:textId="77777777" w:rsidR="0073561E" w:rsidRPr="00C37D2B" w:rsidRDefault="0073561E" w:rsidP="00781206">
            <w:pPr>
              <w:pStyle w:val="TAL"/>
              <w:keepNext w:val="0"/>
              <w:keepLines w:val="0"/>
              <w:widowControl w:val="0"/>
              <w:rPr>
                <w:rFonts w:cs="Arial"/>
                <w:lang w:eastAsia="ja-JP"/>
              </w:rPr>
            </w:pPr>
          </w:p>
        </w:tc>
        <w:tc>
          <w:tcPr>
            <w:tcW w:w="1080" w:type="dxa"/>
          </w:tcPr>
          <w:p w14:paraId="66C3A363"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7A5FEBBF"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0602766"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9D4098">
        <w:trPr>
          <w:cantSplit/>
          <w:tblHeader/>
        </w:trPr>
        <w:tc>
          <w:tcPr>
            <w:tcW w:w="3686" w:type="dxa"/>
          </w:tcPr>
          <w:p w14:paraId="63D45B01"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46ACDA82" w14:textId="77777777" w:rsidTr="009D4098">
        <w:trPr>
          <w:cantSplit/>
        </w:trPr>
        <w:tc>
          <w:tcPr>
            <w:tcW w:w="3686" w:type="dxa"/>
          </w:tcPr>
          <w:p w14:paraId="57177C8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w:t>
            </w:r>
          </w:p>
        </w:tc>
        <w:tc>
          <w:tcPr>
            <w:tcW w:w="5670" w:type="dxa"/>
          </w:tcPr>
          <w:p w14:paraId="3B12434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70477887" w14:textId="77777777" w:rsidR="009068D1" w:rsidRPr="00C37D2B" w:rsidRDefault="009068D1" w:rsidP="00781206">
      <w:pPr>
        <w:widowControl w:val="0"/>
        <w:rPr>
          <w:lang w:eastAsia="zh-CN"/>
        </w:rPr>
      </w:pPr>
    </w:p>
    <w:p w14:paraId="00E7C1F1" w14:textId="77777777" w:rsidR="009068D1" w:rsidRPr="00C37D2B" w:rsidRDefault="009068D1" w:rsidP="00781206">
      <w:pPr>
        <w:pStyle w:val="Heading4"/>
        <w:keepNext w:val="0"/>
        <w:keepLines w:val="0"/>
        <w:widowControl w:val="0"/>
      </w:pPr>
      <w:bookmarkStart w:id="8403" w:name="_CR9_1_4_23"/>
      <w:bookmarkStart w:id="8404" w:name="_Toc20954455"/>
      <w:bookmarkStart w:id="8405" w:name="_Toc29902459"/>
      <w:bookmarkStart w:id="8406" w:name="_Toc29906463"/>
      <w:bookmarkStart w:id="8407" w:name="_Toc36550453"/>
      <w:bookmarkStart w:id="8408" w:name="_Toc45104208"/>
      <w:bookmarkStart w:id="8409" w:name="_Toc45227704"/>
      <w:bookmarkStart w:id="8410" w:name="_Toc45891518"/>
      <w:bookmarkStart w:id="8411" w:name="_Toc51764160"/>
      <w:bookmarkStart w:id="8412" w:name="_Toc56528161"/>
      <w:bookmarkStart w:id="8413" w:name="_Toc64382128"/>
      <w:bookmarkStart w:id="8414" w:name="_Toc66283703"/>
      <w:bookmarkStart w:id="8415" w:name="_Toc67911079"/>
      <w:bookmarkStart w:id="8416" w:name="_Toc73979857"/>
      <w:bookmarkStart w:id="8417" w:name="_Toc88650581"/>
      <w:bookmarkStart w:id="8418" w:name="_Toc97885708"/>
      <w:bookmarkStart w:id="8419" w:name="_Toc98882834"/>
      <w:bookmarkStart w:id="8420" w:name="_Toc105523370"/>
      <w:bookmarkStart w:id="8421" w:name="_Toc106130914"/>
      <w:bookmarkStart w:id="8422" w:name="_Toc113840065"/>
      <w:bookmarkStart w:id="8423" w:name="_Toc153533829"/>
      <w:bookmarkEnd w:id="8403"/>
      <w:r w:rsidRPr="00C37D2B">
        <w:t>9.1.4.23</w:t>
      </w:r>
      <w:r w:rsidRPr="00C37D2B">
        <w:tab/>
        <w:t>PARTIAL RESET CONFIRM</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5607E76F" w14:textId="77777777" w:rsidR="009068D1" w:rsidRPr="00C37D2B" w:rsidRDefault="009068D1" w:rsidP="00781206">
      <w:pPr>
        <w:widowControl w:val="0"/>
      </w:pPr>
      <w:r w:rsidRPr="00C37D2B">
        <w:t>This message is sent by an initiating node to a neighbouring node, both nodes able to interact for EN-DC, to confirm the release all the resources for selected UEs.</w:t>
      </w:r>
    </w:p>
    <w:p w14:paraId="08465F9A"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A0010C">
        <w:trPr>
          <w:cantSplit/>
          <w:tblHeader/>
        </w:trPr>
        <w:tc>
          <w:tcPr>
            <w:tcW w:w="2160" w:type="dxa"/>
          </w:tcPr>
          <w:p w14:paraId="0ECE4075"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98B941C"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ABDB43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B764BD"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A0A0C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5456894"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C9F7FF"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4B397AB2" w14:textId="77777777" w:rsidTr="00A0010C">
        <w:trPr>
          <w:cantSplit/>
        </w:trPr>
        <w:tc>
          <w:tcPr>
            <w:tcW w:w="2160" w:type="dxa"/>
          </w:tcPr>
          <w:p w14:paraId="1E79AF6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D4A29B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12EB5D5" w14:textId="77777777" w:rsidR="009068D1" w:rsidRPr="00C37D2B" w:rsidRDefault="009068D1" w:rsidP="00781206">
            <w:pPr>
              <w:pStyle w:val="TAL"/>
              <w:keepNext w:val="0"/>
              <w:keepLines w:val="0"/>
              <w:widowControl w:val="0"/>
              <w:rPr>
                <w:rFonts w:cs="Arial"/>
                <w:lang w:eastAsia="ja-JP"/>
              </w:rPr>
            </w:pPr>
          </w:p>
        </w:tc>
        <w:tc>
          <w:tcPr>
            <w:tcW w:w="1512" w:type="dxa"/>
          </w:tcPr>
          <w:p w14:paraId="5802853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73BE85B2" w14:textId="77777777" w:rsidR="009068D1" w:rsidRPr="00C37D2B" w:rsidRDefault="009068D1" w:rsidP="00781206">
            <w:pPr>
              <w:pStyle w:val="TAL"/>
              <w:keepNext w:val="0"/>
              <w:keepLines w:val="0"/>
              <w:widowControl w:val="0"/>
              <w:rPr>
                <w:rFonts w:cs="Arial"/>
                <w:lang w:eastAsia="ja-JP"/>
              </w:rPr>
            </w:pPr>
          </w:p>
        </w:tc>
        <w:tc>
          <w:tcPr>
            <w:tcW w:w="1080" w:type="dxa"/>
          </w:tcPr>
          <w:p w14:paraId="6F1BE64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1C5D880F"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13828868" w14:textId="77777777" w:rsidTr="00A0010C">
        <w:trPr>
          <w:cantSplit/>
        </w:trPr>
        <w:tc>
          <w:tcPr>
            <w:tcW w:w="2160" w:type="dxa"/>
          </w:tcPr>
          <w:p w14:paraId="7724D0EF" w14:textId="77777777" w:rsidR="009068D1" w:rsidRPr="006B5256" w:rsidRDefault="009068D1" w:rsidP="001D7E2D">
            <w:pPr>
              <w:pStyle w:val="TAL"/>
              <w:rPr>
                <w:rFonts w:eastAsia="Geneva"/>
                <w:bCs/>
                <w:lang w:eastAsia="ja-JP"/>
              </w:rPr>
            </w:pPr>
            <w:r w:rsidRPr="001D7E2D">
              <w:rPr>
                <w:b/>
                <w:bCs/>
                <w:lang w:eastAsia="ja-JP"/>
              </w:rPr>
              <w:t>UEs Admitted to be Reset List</w:t>
            </w:r>
          </w:p>
        </w:tc>
        <w:tc>
          <w:tcPr>
            <w:tcW w:w="1080" w:type="dxa"/>
          </w:tcPr>
          <w:p w14:paraId="5A704B99" w14:textId="77777777" w:rsidR="009068D1" w:rsidRPr="00C37D2B" w:rsidRDefault="009068D1" w:rsidP="00781206">
            <w:pPr>
              <w:pStyle w:val="TAL"/>
              <w:keepNext w:val="0"/>
              <w:keepLines w:val="0"/>
              <w:widowControl w:val="0"/>
              <w:rPr>
                <w:rFonts w:cs="Arial"/>
                <w:lang w:eastAsia="ja-JP"/>
              </w:rPr>
            </w:pPr>
          </w:p>
        </w:tc>
        <w:tc>
          <w:tcPr>
            <w:tcW w:w="1080" w:type="dxa"/>
          </w:tcPr>
          <w:p w14:paraId="21110047"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4447983" w14:textId="77777777" w:rsidR="009068D1" w:rsidRPr="00C37D2B" w:rsidRDefault="009068D1" w:rsidP="00781206">
            <w:pPr>
              <w:pStyle w:val="TAL"/>
              <w:keepNext w:val="0"/>
              <w:keepLines w:val="0"/>
              <w:widowControl w:val="0"/>
              <w:rPr>
                <w:rFonts w:cs="Arial"/>
                <w:lang w:eastAsia="ja-JP"/>
              </w:rPr>
            </w:pPr>
          </w:p>
        </w:tc>
        <w:tc>
          <w:tcPr>
            <w:tcW w:w="1728" w:type="dxa"/>
          </w:tcPr>
          <w:p w14:paraId="71F668A2"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15190B16"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7CCB04C2"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3E2B437C" w14:textId="77777777" w:rsidTr="00A0010C">
        <w:trPr>
          <w:cantSplit/>
        </w:trPr>
        <w:tc>
          <w:tcPr>
            <w:tcW w:w="2160" w:type="dxa"/>
          </w:tcPr>
          <w:p w14:paraId="11B7B010" w14:textId="77777777" w:rsidR="00A0010C" w:rsidRPr="001D7E2D" w:rsidRDefault="00A0010C" w:rsidP="001D7E2D">
            <w:pPr>
              <w:pStyle w:val="TAL"/>
              <w:ind w:left="142"/>
              <w:rPr>
                <w:rFonts w:cs="Arial"/>
                <w:b/>
                <w:bCs/>
              </w:rPr>
            </w:pPr>
            <w:r w:rsidRPr="004C1F1A">
              <w:rPr>
                <w:rFonts w:cs="Arial"/>
                <w:b/>
                <w:bCs/>
              </w:rPr>
              <w:t xml:space="preserve">&gt;UEs Admitted </w:t>
            </w:r>
            <w:r w:rsidRPr="004C1F1A">
              <w:rPr>
                <w:rFonts w:eastAsia="Geneva" w:cs="Arial"/>
                <w:b/>
                <w:bCs/>
              </w:rPr>
              <w:t>T</w:t>
            </w:r>
            <w:r w:rsidRPr="004C1F1A">
              <w:rPr>
                <w:rFonts w:cs="Arial"/>
                <w:b/>
                <w:bCs/>
              </w:rPr>
              <w:t xml:space="preserve">o </w:t>
            </w:r>
            <w:r w:rsidRPr="004C1F1A">
              <w:rPr>
                <w:rFonts w:eastAsia="Geneva" w:cs="Arial"/>
                <w:b/>
                <w:bCs/>
              </w:rPr>
              <w:t>B</w:t>
            </w:r>
            <w:r w:rsidRPr="004C1F1A">
              <w:rPr>
                <w:rFonts w:cs="Arial"/>
                <w:b/>
                <w:bCs/>
              </w:rPr>
              <w:t>e Reset Item</w:t>
            </w:r>
          </w:p>
        </w:tc>
        <w:tc>
          <w:tcPr>
            <w:tcW w:w="1080" w:type="dxa"/>
          </w:tcPr>
          <w:p w14:paraId="4EEA04B8" w14:textId="77777777" w:rsidR="00A0010C" w:rsidRPr="00C37D2B" w:rsidRDefault="00A0010C" w:rsidP="00A0010C">
            <w:pPr>
              <w:pStyle w:val="TAL"/>
              <w:keepNext w:val="0"/>
              <w:keepLines w:val="0"/>
              <w:widowControl w:val="0"/>
              <w:rPr>
                <w:rFonts w:cs="Arial"/>
                <w:lang w:eastAsia="ja-JP"/>
              </w:rPr>
            </w:pPr>
          </w:p>
        </w:tc>
        <w:tc>
          <w:tcPr>
            <w:tcW w:w="1080" w:type="dxa"/>
          </w:tcPr>
          <w:p w14:paraId="02C3D573"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DE03EA5" w14:textId="77777777" w:rsidR="00A0010C" w:rsidRPr="00C37D2B" w:rsidRDefault="00A0010C" w:rsidP="00A0010C">
            <w:pPr>
              <w:pStyle w:val="TAL"/>
              <w:keepNext w:val="0"/>
              <w:keepLines w:val="0"/>
              <w:widowControl w:val="0"/>
              <w:rPr>
                <w:rFonts w:cs="Arial"/>
                <w:lang w:eastAsia="ja-JP"/>
              </w:rPr>
            </w:pPr>
          </w:p>
        </w:tc>
        <w:tc>
          <w:tcPr>
            <w:tcW w:w="1728" w:type="dxa"/>
          </w:tcPr>
          <w:p w14:paraId="0ED01DAF" w14:textId="77777777" w:rsidR="00A0010C" w:rsidRPr="00C37D2B" w:rsidRDefault="00A0010C" w:rsidP="00A0010C">
            <w:pPr>
              <w:pStyle w:val="TAL"/>
              <w:keepNext w:val="0"/>
              <w:keepLines w:val="0"/>
              <w:widowControl w:val="0"/>
              <w:rPr>
                <w:rFonts w:cs="Arial"/>
                <w:lang w:eastAsia="ja-JP"/>
              </w:rPr>
            </w:pPr>
          </w:p>
        </w:tc>
        <w:tc>
          <w:tcPr>
            <w:tcW w:w="1080" w:type="dxa"/>
          </w:tcPr>
          <w:p w14:paraId="610F6F9B" w14:textId="08A4D934"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28396D85" w14:textId="77777777" w:rsidR="00A0010C" w:rsidRPr="00C37D2B" w:rsidRDefault="00A0010C" w:rsidP="00A0010C">
            <w:pPr>
              <w:pStyle w:val="TAC"/>
              <w:keepNext w:val="0"/>
              <w:keepLines w:val="0"/>
              <w:widowControl w:val="0"/>
              <w:rPr>
                <w:lang w:eastAsia="ja-JP"/>
              </w:rPr>
            </w:pPr>
          </w:p>
        </w:tc>
      </w:tr>
      <w:tr w:rsidR="00A0010C" w:rsidRPr="00C37D2B" w14:paraId="33FD82B5" w14:textId="77777777" w:rsidTr="00A0010C">
        <w:trPr>
          <w:cantSplit/>
        </w:trPr>
        <w:tc>
          <w:tcPr>
            <w:tcW w:w="2160" w:type="dxa"/>
          </w:tcPr>
          <w:p w14:paraId="1CC8C06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5C8A909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4AD95116" w14:textId="77777777" w:rsidR="00A0010C" w:rsidRPr="00C37D2B" w:rsidRDefault="00A0010C" w:rsidP="00A0010C">
            <w:pPr>
              <w:pStyle w:val="TAL"/>
              <w:keepNext w:val="0"/>
              <w:keepLines w:val="0"/>
              <w:widowControl w:val="0"/>
              <w:rPr>
                <w:rFonts w:cs="Arial"/>
                <w:lang w:eastAsia="ja-JP"/>
              </w:rPr>
            </w:pPr>
          </w:p>
        </w:tc>
        <w:tc>
          <w:tcPr>
            <w:tcW w:w="1512" w:type="dxa"/>
          </w:tcPr>
          <w:p w14:paraId="0E08923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79DEC815"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2AEC7FC"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372D4E0C"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10840697" w14:textId="77777777" w:rsidR="00A0010C" w:rsidRPr="00C37D2B" w:rsidRDefault="00A0010C" w:rsidP="00A0010C">
            <w:pPr>
              <w:pStyle w:val="TAC"/>
              <w:keepNext w:val="0"/>
              <w:keepLines w:val="0"/>
              <w:widowControl w:val="0"/>
              <w:rPr>
                <w:lang w:eastAsia="ja-JP"/>
              </w:rPr>
            </w:pPr>
          </w:p>
        </w:tc>
      </w:tr>
      <w:tr w:rsidR="00A0010C" w:rsidRPr="00C37D2B" w14:paraId="0FFB6E8F" w14:textId="77777777" w:rsidTr="00A0010C">
        <w:trPr>
          <w:cantSplit/>
        </w:trPr>
        <w:tc>
          <w:tcPr>
            <w:tcW w:w="2160" w:type="dxa"/>
          </w:tcPr>
          <w:p w14:paraId="1F8C27E8"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5EE3B4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607FC046" w14:textId="77777777" w:rsidR="00A0010C" w:rsidRPr="00C37D2B" w:rsidRDefault="00A0010C" w:rsidP="00A0010C">
            <w:pPr>
              <w:pStyle w:val="TAL"/>
              <w:keepNext w:val="0"/>
              <w:keepLines w:val="0"/>
              <w:widowControl w:val="0"/>
              <w:rPr>
                <w:rFonts w:cs="Arial"/>
                <w:lang w:eastAsia="ja-JP"/>
              </w:rPr>
            </w:pPr>
          </w:p>
        </w:tc>
        <w:tc>
          <w:tcPr>
            <w:tcW w:w="1512" w:type="dxa"/>
          </w:tcPr>
          <w:p w14:paraId="20001DF1"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89583B"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30A9352"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6017F800"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1ACEF0E0" w14:textId="77777777" w:rsidR="00A0010C" w:rsidRPr="00C37D2B" w:rsidRDefault="00A0010C" w:rsidP="00A0010C">
            <w:pPr>
              <w:pStyle w:val="TAC"/>
              <w:keepNext w:val="0"/>
              <w:keepLines w:val="0"/>
              <w:widowControl w:val="0"/>
              <w:rPr>
                <w:lang w:eastAsia="ja-JP"/>
              </w:rPr>
            </w:pPr>
          </w:p>
        </w:tc>
      </w:tr>
      <w:tr w:rsidR="00A0010C" w:rsidRPr="00C37D2B" w14:paraId="3806BB4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CD2BB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79546AF"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12920972"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A0010C" w:rsidRPr="00C37D2B" w:rsidRDefault="00A0010C" w:rsidP="00A0010C">
            <w:pPr>
              <w:pStyle w:val="TAC"/>
              <w:keepNext w:val="0"/>
              <w:keepLines w:val="0"/>
              <w:widowControl w:val="0"/>
              <w:rPr>
                <w:lang w:eastAsia="ja-JP"/>
              </w:rPr>
            </w:pPr>
          </w:p>
        </w:tc>
      </w:tr>
      <w:tr w:rsidR="0073561E" w:rsidRPr="00C37D2B" w14:paraId="255BC5B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BC4AC1"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9D4098">
        <w:trPr>
          <w:cantSplit/>
          <w:tblHeader/>
        </w:trPr>
        <w:tc>
          <w:tcPr>
            <w:tcW w:w="3686" w:type="dxa"/>
          </w:tcPr>
          <w:p w14:paraId="6E8CA913"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5E0CDDC5" w14:textId="77777777" w:rsidTr="009D4098">
        <w:trPr>
          <w:cantSplit/>
        </w:trPr>
        <w:tc>
          <w:tcPr>
            <w:tcW w:w="3686" w:type="dxa"/>
          </w:tcPr>
          <w:p w14:paraId="71BAB646"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inengNBDU</w:t>
            </w:r>
          </w:p>
        </w:tc>
        <w:tc>
          <w:tcPr>
            <w:tcW w:w="5670" w:type="dxa"/>
          </w:tcPr>
          <w:p w14:paraId="22EFA154"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2EA4A8A2" w14:textId="77777777" w:rsidR="009068D1" w:rsidRPr="00C37D2B" w:rsidRDefault="009068D1" w:rsidP="00781206">
      <w:pPr>
        <w:widowControl w:val="0"/>
      </w:pPr>
    </w:p>
    <w:p w14:paraId="7DE60F10" w14:textId="77777777" w:rsidR="008E310D" w:rsidRPr="00F844D4" w:rsidRDefault="008E310D" w:rsidP="00781206">
      <w:pPr>
        <w:pStyle w:val="Heading4"/>
        <w:keepNext w:val="0"/>
        <w:keepLines w:val="0"/>
        <w:widowControl w:val="0"/>
        <w:rPr>
          <w:lang w:val="fr-FR"/>
        </w:rPr>
      </w:pPr>
      <w:bookmarkStart w:id="8424" w:name="_CR9_1_4_24"/>
      <w:bookmarkStart w:id="8425" w:name="_Toc20954456"/>
      <w:bookmarkStart w:id="8426" w:name="_Toc29902460"/>
      <w:bookmarkStart w:id="8427" w:name="_Toc29906464"/>
      <w:bookmarkStart w:id="8428" w:name="_Toc36550454"/>
      <w:bookmarkStart w:id="8429" w:name="_Toc45104209"/>
      <w:bookmarkStart w:id="8430" w:name="_Toc45227705"/>
      <w:bookmarkStart w:id="8431" w:name="_Toc45891519"/>
      <w:bookmarkStart w:id="8432" w:name="_Toc51764161"/>
      <w:bookmarkStart w:id="8433" w:name="_Toc56528162"/>
      <w:bookmarkStart w:id="8434" w:name="_Toc64382129"/>
      <w:bookmarkStart w:id="8435" w:name="_Toc66283704"/>
      <w:bookmarkStart w:id="8436" w:name="_Toc67911080"/>
      <w:bookmarkStart w:id="8437" w:name="_Toc73979858"/>
      <w:bookmarkStart w:id="8438" w:name="_Toc88650582"/>
      <w:bookmarkStart w:id="8439" w:name="_Toc97885709"/>
      <w:bookmarkStart w:id="8440" w:name="_Toc98882835"/>
      <w:bookmarkStart w:id="8441" w:name="_Toc105523371"/>
      <w:bookmarkStart w:id="8442" w:name="_Toc106130915"/>
      <w:bookmarkStart w:id="8443" w:name="_Toc113840066"/>
      <w:bookmarkStart w:id="8444" w:name="_Toc153533830"/>
      <w:bookmarkEnd w:id="8424"/>
      <w:r w:rsidRPr="00F844D4">
        <w:rPr>
          <w:lang w:val="fr-FR"/>
        </w:rPr>
        <w:t>9.1.4.24</w:t>
      </w:r>
      <w:r w:rsidRPr="00F844D4">
        <w:rPr>
          <w:lang w:val="fr-FR"/>
        </w:rPr>
        <w:tab/>
        <w:t>E-UTRA – NR CELL RESOURCE COORDINATION REQUEST</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7DDCCC33" w14:textId="77777777"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781206">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A0010C">
        <w:trPr>
          <w:cantSplit/>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79456B6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A0010C" w:rsidRPr="00C37D2B" w14:paraId="1C50E0C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735CDBE" w14:textId="77777777" w:rsidR="00A0010C" w:rsidRPr="00C37D2B" w:rsidRDefault="00A0010C" w:rsidP="00A0010C">
            <w:pPr>
              <w:pStyle w:val="TAL"/>
              <w:keepNext w:val="0"/>
              <w:keepLines w:val="0"/>
              <w:widowControl w:val="0"/>
              <w:rPr>
                <w:b/>
                <w:lang w:eastAsia="zh-CN"/>
              </w:rPr>
            </w:pPr>
            <w:r w:rsidRPr="00C37D2B">
              <w:rPr>
                <w:lang w:eastAsia="zh-CN"/>
              </w:rPr>
              <w:t>CHOICE</w:t>
            </w:r>
            <w:r w:rsidRPr="009747C8">
              <w:rPr>
                <w:rStyle w:val="TAHChar"/>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A0010C" w:rsidRPr="00C37D2B" w:rsidRDefault="00A0010C" w:rsidP="00A0010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A0010C" w:rsidRPr="00C37D2B" w:rsidRDefault="00A0010C" w:rsidP="00A0010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A0010C" w:rsidRPr="00C37D2B" w:rsidRDefault="00A0010C" w:rsidP="00A0010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A0010C" w:rsidRPr="00C37D2B" w:rsidRDefault="00A0010C" w:rsidP="00A0010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1EB73962"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A0010C" w:rsidRPr="00C37D2B" w:rsidRDefault="00A0010C" w:rsidP="00A0010C">
            <w:pPr>
              <w:pStyle w:val="TAC"/>
              <w:keepNext w:val="0"/>
              <w:keepLines w:val="0"/>
              <w:widowControl w:val="0"/>
              <w:rPr>
                <w:lang w:eastAsia="ja-JP"/>
              </w:rPr>
            </w:pPr>
          </w:p>
        </w:tc>
      </w:tr>
      <w:tr w:rsidR="008E310D" w:rsidRPr="00C37D2B" w14:paraId="15460F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781206">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781206">
            <w:pPr>
              <w:pStyle w:val="TAC"/>
              <w:keepNext w:val="0"/>
              <w:keepLines w:val="0"/>
              <w:widowControl w:val="0"/>
              <w:rPr>
                <w:lang w:eastAsia="ja-JP"/>
              </w:rPr>
            </w:pPr>
          </w:p>
        </w:tc>
      </w:tr>
      <w:tr w:rsidR="008E310D" w:rsidRPr="00C37D2B" w14:paraId="16AB57D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rsidP="001D7E2D">
            <w:pPr>
              <w:pStyle w:val="TAL"/>
              <w:ind w:left="284"/>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p w14:paraId="17F806E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6322951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rsidP="001D7E2D">
            <w:pPr>
              <w:pStyle w:val="TAL"/>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2010F5">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72883FF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0BF96E3" w14:textId="5989AF9D" w:rsidR="00415F5C" w:rsidRPr="00B34B27" w:rsidRDefault="00415F5C" w:rsidP="00B34B27">
            <w:pPr>
              <w:pStyle w:val="TAL"/>
              <w:ind w:left="284"/>
              <w:rPr>
                <w:b/>
                <w:bCs/>
                <w:szCs w:val="18"/>
              </w:rPr>
            </w:pPr>
            <w:bookmarkStart w:id="8445" w:name="_Hlk146161138"/>
            <w:r w:rsidRPr="00B34B27">
              <w:rPr>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0D92BD" w14:textId="6D9801A7"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8FF89" w14:textId="513FBAF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2B4D97B0" w:rsidR="00415F5C" w:rsidRPr="00C37D2B"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3A304005" w:rsidR="00415F5C" w:rsidRPr="00C37D2B" w:rsidRDefault="00415F5C" w:rsidP="00415F5C">
            <w:pPr>
              <w:pStyle w:val="TAC"/>
              <w:keepNext w:val="0"/>
              <w:keepLines w:val="0"/>
              <w:widowControl w:val="0"/>
              <w:rPr>
                <w:lang w:eastAsia="zh-CN"/>
              </w:rPr>
            </w:pPr>
            <w:r w:rsidRPr="009B06A7">
              <w:rPr>
                <w:lang w:eastAsia="ja-JP"/>
              </w:rPr>
              <w:t>reject</w:t>
            </w:r>
          </w:p>
        </w:tc>
      </w:tr>
      <w:tr w:rsidR="00B34B27" w:rsidRPr="00C37D2B" w14:paraId="4340AF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E8A35E9" w14:textId="57AC5498" w:rsidR="00B34B27" w:rsidRPr="00B34B27" w:rsidRDefault="00B34B27" w:rsidP="00B34B27">
            <w:pPr>
              <w:pStyle w:val="TAL"/>
              <w:ind w:left="425"/>
              <w:rPr>
                <w:rFonts w:cs="Arial"/>
                <w:b/>
                <w:bCs/>
                <w:lang w:eastAsia="ja-JP"/>
              </w:rPr>
            </w:pPr>
            <w:r w:rsidRPr="00B34B27">
              <w:rPr>
                <w:rFonts w:eastAsiaTheme="minorEastAsia"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0742F4DA" w14:textId="77777777" w:rsidR="00B34B27" w:rsidRPr="00C37D2B" w:rsidRDefault="00B34B27" w:rsidP="00B34B2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B8146E" w14:textId="09363565" w:rsidR="00B34B27" w:rsidRPr="009B06A7" w:rsidDel="00262C90" w:rsidRDefault="00B34B27" w:rsidP="00B34B27">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6F49381" w14:textId="77777777" w:rsidR="00B34B27" w:rsidRPr="00C37D2B" w:rsidRDefault="00B34B27" w:rsidP="00B34B27">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BAA02" w14:textId="77777777" w:rsidR="00B34B27" w:rsidRPr="009B06A7" w:rsidRDefault="00B34B27" w:rsidP="00B34B27">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345E904" w14:textId="20850B87" w:rsidR="00B34B27" w:rsidRPr="009B06A7" w:rsidRDefault="00B34B27" w:rsidP="00B34B27">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91392" w14:textId="77777777" w:rsidR="00B34B27" w:rsidRPr="009B06A7" w:rsidRDefault="00B34B27" w:rsidP="00B34B27">
            <w:pPr>
              <w:pStyle w:val="TAC"/>
              <w:keepNext w:val="0"/>
              <w:keepLines w:val="0"/>
              <w:widowControl w:val="0"/>
              <w:rPr>
                <w:lang w:eastAsia="ja-JP"/>
              </w:rPr>
            </w:pPr>
          </w:p>
        </w:tc>
      </w:tr>
      <w:tr w:rsidR="00B34B27" w:rsidRPr="00C37D2B" w14:paraId="06451D1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00BFBB7" w14:textId="39A73EAA" w:rsidR="00B34B27" w:rsidRPr="00C37D2B" w:rsidRDefault="00B34B27" w:rsidP="001D7E2D">
            <w:pPr>
              <w:pStyle w:val="TAL"/>
              <w:ind w:left="567"/>
            </w:pPr>
            <w:r w:rsidRPr="0012135B">
              <w:rPr>
                <w:rFonts w:eastAsiaTheme="minorEastAsia"/>
              </w:rPr>
              <w:t>&g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B34B27" w:rsidRPr="00C37D2B" w:rsidRDefault="00B34B27" w:rsidP="00B34B27">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B34B27" w:rsidRPr="00C37D2B" w:rsidRDefault="00B34B27" w:rsidP="00B34B27">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76213958" w:rsidR="00B34B27" w:rsidRPr="00C37D2B" w:rsidRDefault="00B34B27" w:rsidP="00B34B27">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B34B27" w:rsidRPr="00C37D2B" w:rsidRDefault="00B34B27" w:rsidP="00B34B27">
            <w:pPr>
              <w:pStyle w:val="TAC"/>
              <w:keepNext w:val="0"/>
              <w:keepLines w:val="0"/>
              <w:widowControl w:val="0"/>
              <w:rPr>
                <w:lang w:eastAsia="ja-JP"/>
              </w:rPr>
            </w:pPr>
          </w:p>
        </w:tc>
      </w:tr>
      <w:bookmarkEnd w:id="8445"/>
      <w:tr w:rsidR="00415F5C" w:rsidRPr="00C37D2B" w14:paraId="486DBE1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79DEDD" w14:textId="77777777" w:rsidR="00415F5C" w:rsidRPr="00C37D2B" w:rsidRDefault="00415F5C" w:rsidP="00415F5C">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415F5C" w:rsidRPr="00C37D2B" w:rsidRDefault="00415F5C" w:rsidP="00415F5C">
            <w:pPr>
              <w:pStyle w:val="TAC"/>
              <w:keepNext w:val="0"/>
              <w:keepLines w:val="0"/>
              <w:widowControl w:val="0"/>
              <w:rPr>
                <w:lang w:eastAsia="ja-JP"/>
              </w:rPr>
            </w:pPr>
          </w:p>
        </w:tc>
      </w:tr>
      <w:tr w:rsidR="00415F5C" w:rsidRPr="00C37D2B" w14:paraId="0113356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522FB02" w14:textId="77777777" w:rsidR="00415F5C" w:rsidRPr="00C37D2B" w:rsidRDefault="00415F5C" w:rsidP="001D7E2D">
            <w:pPr>
              <w:pStyle w:val="TAL"/>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28FEBF1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8F4CC1E" w14:textId="77777777" w:rsidR="00415F5C" w:rsidRPr="00B34B27" w:rsidRDefault="00415F5C" w:rsidP="00B34B27">
            <w:pPr>
              <w:pStyle w:val="TAL"/>
              <w:ind w:left="284"/>
              <w:rPr>
                <w:b/>
                <w:bCs/>
                <w:szCs w:val="18"/>
              </w:rPr>
            </w:pPr>
            <w:r w:rsidRPr="00B34B27">
              <w:rPr>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415F5C" w:rsidRPr="00C37D2B" w:rsidRDefault="00415F5C" w:rsidP="00415F5C">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4D57D33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FF69094" w14:textId="77777777" w:rsidR="00415F5C" w:rsidRPr="00C37D2B" w:rsidRDefault="00415F5C" w:rsidP="00415F5C">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415F5C" w:rsidRPr="00C37D2B" w:rsidRDefault="00415F5C" w:rsidP="00415F5C">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415F5C" w:rsidRPr="00C37D2B" w:rsidRDefault="00415F5C" w:rsidP="00415F5C">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415F5C" w:rsidRPr="00C37D2B" w:rsidRDefault="00415F5C" w:rsidP="00415F5C">
            <w:pPr>
              <w:pStyle w:val="TAC"/>
              <w:keepNext w:val="0"/>
              <w:keepLines w:val="0"/>
              <w:widowControl w:val="0"/>
              <w:rPr>
                <w:lang w:eastAsia="ja-JP"/>
              </w:rPr>
            </w:pPr>
          </w:p>
        </w:tc>
      </w:tr>
      <w:tr w:rsidR="00415F5C" w:rsidRPr="00C37D2B" w14:paraId="3285C137"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4E42BD" w14:textId="77777777" w:rsidR="00415F5C" w:rsidRPr="00C37D2B" w:rsidRDefault="00415F5C" w:rsidP="001D7E2D">
            <w:pPr>
              <w:pStyle w:val="TAL"/>
              <w:ind w:left="284"/>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415F5C" w:rsidRPr="00C37D2B" w:rsidRDefault="00415F5C" w:rsidP="00415F5C">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841437">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415F5C" w:rsidRPr="00C37D2B" w:rsidRDefault="00415F5C" w:rsidP="00415F5C">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415F5C" w:rsidRPr="00C37D2B" w:rsidRDefault="00415F5C" w:rsidP="00415F5C">
            <w:pPr>
              <w:pStyle w:val="TAC"/>
              <w:keepNext w:val="0"/>
              <w:keepLines w:val="0"/>
              <w:widowControl w:val="0"/>
              <w:rPr>
                <w:lang w:eastAsia="zh-CN"/>
              </w:rPr>
            </w:pPr>
            <w:r w:rsidRPr="00C37D2B">
              <w:rPr>
                <w:lang w:eastAsia="ja-JP"/>
              </w:rPr>
              <w:t>reject</w:t>
            </w:r>
          </w:p>
        </w:tc>
      </w:tr>
      <w:tr w:rsidR="00415F5C" w:rsidRPr="00C37D2B" w14:paraId="296CA3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052223D" w14:textId="77777777" w:rsidR="00415F5C" w:rsidRPr="00C8154C" w:rsidRDefault="00415F5C" w:rsidP="001D7E2D">
            <w:pPr>
              <w:pStyle w:val="TAL"/>
              <w:ind w:left="284"/>
              <w:rPr>
                <w:rFonts w:cs="Arial"/>
                <w:b/>
                <w:bCs/>
                <w:szCs w:val="18"/>
                <w:lang w:eastAsia="zh-CN"/>
              </w:rPr>
            </w:pPr>
            <w:bookmarkStart w:id="8446" w:name="_Hlk146161175"/>
            <w:r w:rsidRPr="00C8154C">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D67ADF" w14:textId="591F30F1"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150690" w:rsidRPr="00C37D2B" w14:paraId="0530B54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29A681" w14:textId="6B47A62D"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6CE55D61"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3C4D1F" w14:textId="11EC2873" w:rsidR="00150690" w:rsidRPr="009B06A7" w:rsidDel="005369A8" w:rsidRDefault="00150690" w:rsidP="00150690">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773E8"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D6565D"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BBE169" w14:textId="707FF981"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C358C0" w14:textId="77777777" w:rsidR="00150690" w:rsidRPr="00C37D2B" w:rsidRDefault="00150690" w:rsidP="00150690">
            <w:pPr>
              <w:pStyle w:val="TAC"/>
              <w:keepNext w:val="0"/>
              <w:keepLines w:val="0"/>
              <w:widowControl w:val="0"/>
              <w:rPr>
                <w:lang w:eastAsia="ja-JP"/>
              </w:rPr>
            </w:pPr>
          </w:p>
        </w:tc>
      </w:tr>
      <w:tr w:rsidR="00B34B27" w:rsidRPr="00C37D2B" w14:paraId="6475CDD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7B8D18A" w14:textId="0B362AF5" w:rsidR="00B34B27" w:rsidRPr="00C37D2B" w:rsidRDefault="00B34B27" w:rsidP="001D7E2D">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5A7B634" w:rsidR="00B34B27" w:rsidRPr="00C37D2B" w:rsidRDefault="00B34B27" w:rsidP="00B34B27">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B70AD2" w14:textId="7FC41DD1" w:rsidR="00B34B27" w:rsidRPr="00C37D2B" w:rsidRDefault="00B34B27" w:rsidP="00B34B27">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7F810446" w:rsidR="00B34B27" w:rsidRPr="00C37D2B" w:rsidRDefault="00B34B27" w:rsidP="00B34B27">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B34B27" w:rsidRPr="00C37D2B" w:rsidRDefault="00B34B27" w:rsidP="00B34B27">
            <w:pPr>
              <w:pStyle w:val="TAC"/>
              <w:keepNext w:val="0"/>
              <w:keepLines w:val="0"/>
              <w:widowControl w:val="0"/>
              <w:rPr>
                <w:lang w:eastAsia="ja-JP"/>
              </w:rPr>
            </w:pPr>
          </w:p>
        </w:tc>
      </w:tr>
      <w:bookmarkEnd w:id="8446"/>
      <w:tr w:rsidR="00415F5C" w:rsidRPr="00C37D2B" w14:paraId="5E56D89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666244C"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4C08F98" w14:textId="56D12109" w:rsidR="008E310D"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9D4098">
        <w:trPr>
          <w:cantSplit/>
          <w:tblHeader/>
        </w:trPr>
        <w:tc>
          <w:tcPr>
            <w:tcW w:w="3686" w:type="dxa"/>
          </w:tcPr>
          <w:p w14:paraId="2A519987" w14:textId="77777777" w:rsidR="008E310D" w:rsidRPr="00C37D2B" w:rsidRDefault="008E310D" w:rsidP="009D4098">
            <w:pPr>
              <w:pStyle w:val="TAH"/>
              <w:keepNext w:val="0"/>
              <w:keepLines w:val="0"/>
              <w:widowControl w:val="0"/>
              <w:rPr>
                <w:lang w:eastAsia="ja-JP"/>
              </w:rPr>
            </w:pPr>
            <w:r w:rsidRPr="00C37D2B">
              <w:rPr>
                <w:lang w:eastAsia="ja-JP"/>
              </w:rPr>
              <w:t>Range bound</w:t>
            </w:r>
          </w:p>
        </w:tc>
        <w:tc>
          <w:tcPr>
            <w:tcW w:w="5670" w:type="dxa"/>
          </w:tcPr>
          <w:p w14:paraId="177BABAF" w14:textId="77777777" w:rsidR="008E310D" w:rsidRPr="00C37D2B" w:rsidRDefault="008E310D" w:rsidP="009D4098">
            <w:pPr>
              <w:pStyle w:val="TAH"/>
              <w:keepNext w:val="0"/>
              <w:keepLines w:val="0"/>
              <w:widowControl w:val="0"/>
              <w:rPr>
                <w:lang w:eastAsia="ja-JP"/>
              </w:rPr>
            </w:pPr>
            <w:r w:rsidRPr="00C37D2B">
              <w:rPr>
                <w:lang w:eastAsia="ja-JP"/>
              </w:rPr>
              <w:t>Explanation</w:t>
            </w:r>
          </w:p>
        </w:tc>
      </w:tr>
      <w:tr w:rsidR="00311635" w:rsidRPr="00C37D2B" w14:paraId="09FAFEF0" w14:textId="77777777" w:rsidTr="009D4098">
        <w:trPr>
          <w:cantSplit/>
        </w:trPr>
        <w:tc>
          <w:tcPr>
            <w:tcW w:w="3686" w:type="dxa"/>
          </w:tcPr>
          <w:p w14:paraId="1290B6B3" w14:textId="77777777" w:rsidR="00311635" w:rsidRPr="00C37D2B" w:rsidRDefault="00311635" w:rsidP="009D4098">
            <w:pPr>
              <w:pStyle w:val="TAL"/>
              <w:keepNext w:val="0"/>
              <w:keepLines w:val="0"/>
              <w:widowControl w:val="0"/>
              <w:rPr>
                <w:lang w:eastAsia="ja-JP"/>
              </w:rPr>
            </w:pPr>
            <w:r w:rsidRPr="00C37D2B">
              <w:t>maxCellineNB</w:t>
            </w:r>
          </w:p>
        </w:tc>
        <w:tc>
          <w:tcPr>
            <w:tcW w:w="5670" w:type="dxa"/>
          </w:tcPr>
          <w:p w14:paraId="54BDA1F4" w14:textId="77777777" w:rsidR="00311635" w:rsidRPr="00C37D2B" w:rsidRDefault="00311635" w:rsidP="009D4098">
            <w:pPr>
              <w:pStyle w:val="TAL"/>
              <w:keepNext w:val="0"/>
              <w:keepLines w:val="0"/>
              <w:widowControl w:val="0"/>
              <w:rPr>
                <w:lang w:eastAsia="ja-JP"/>
              </w:rPr>
            </w:pPr>
            <w:r w:rsidRPr="00C37D2B">
              <w:t>Maximum no. of E-UTRA cells in eNB. Value is 256.</w:t>
            </w:r>
          </w:p>
        </w:tc>
      </w:tr>
      <w:tr w:rsidR="008E310D" w:rsidRPr="00C37D2B" w14:paraId="239AE89F" w14:textId="77777777" w:rsidTr="009D4098">
        <w:trPr>
          <w:cantSplit/>
        </w:trPr>
        <w:tc>
          <w:tcPr>
            <w:tcW w:w="3686" w:type="dxa"/>
          </w:tcPr>
          <w:p w14:paraId="7D12E2DF" w14:textId="77777777" w:rsidR="008E310D" w:rsidRPr="00C37D2B" w:rsidRDefault="008E310D" w:rsidP="009D4098">
            <w:pPr>
              <w:pStyle w:val="TAL"/>
              <w:keepNext w:val="0"/>
              <w:keepLines w:val="0"/>
              <w:widowControl w:val="0"/>
              <w:rPr>
                <w:lang w:eastAsia="ja-JP"/>
              </w:rPr>
            </w:pPr>
            <w:r w:rsidRPr="00C37D2B">
              <w:rPr>
                <w:lang w:eastAsia="ja-JP"/>
              </w:rPr>
              <w:t>maxnoNRcellsSpectrumSharingwithE-UTRA</w:t>
            </w:r>
          </w:p>
        </w:tc>
        <w:tc>
          <w:tcPr>
            <w:tcW w:w="5670" w:type="dxa"/>
          </w:tcPr>
          <w:p w14:paraId="58969339" w14:textId="77777777" w:rsidR="008E310D" w:rsidRPr="00C37D2B" w:rsidRDefault="008E310D" w:rsidP="009D4098">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781206">
      <w:pPr>
        <w:widowControl w:val="0"/>
      </w:pPr>
    </w:p>
    <w:p w14:paraId="4ED1375F" w14:textId="77777777" w:rsidR="008E310D" w:rsidRPr="00C37D2B" w:rsidRDefault="008E310D" w:rsidP="00781206">
      <w:pPr>
        <w:pStyle w:val="Heading4"/>
        <w:keepNext w:val="0"/>
        <w:keepLines w:val="0"/>
        <w:widowControl w:val="0"/>
      </w:pPr>
      <w:bookmarkStart w:id="8447" w:name="_CR9_1_4_25"/>
      <w:bookmarkStart w:id="8448" w:name="_Toc20954457"/>
      <w:bookmarkStart w:id="8449" w:name="_Toc29902461"/>
      <w:bookmarkStart w:id="8450" w:name="_Toc29906465"/>
      <w:bookmarkStart w:id="8451" w:name="_Toc36550455"/>
      <w:bookmarkStart w:id="8452" w:name="_Toc45104210"/>
      <w:bookmarkStart w:id="8453" w:name="_Toc45227706"/>
      <w:bookmarkStart w:id="8454" w:name="_Toc45891520"/>
      <w:bookmarkStart w:id="8455" w:name="_Toc51764162"/>
      <w:bookmarkStart w:id="8456" w:name="_Toc56528163"/>
      <w:bookmarkStart w:id="8457" w:name="_Toc64382130"/>
      <w:bookmarkStart w:id="8458" w:name="_Toc66283705"/>
      <w:bookmarkStart w:id="8459" w:name="_Toc67911081"/>
      <w:bookmarkStart w:id="8460" w:name="_Toc73979859"/>
      <w:bookmarkStart w:id="8461" w:name="_Toc88650583"/>
      <w:bookmarkStart w:id="8462" w:name="_Toc97885710"/>
      <w:bookmarkStart w:id="8463" w:name="_Toc98882836"/>
      <w:bookmarkStart w:id="8464" w:name="_Toc105523372"/>
      <w:bookmarkStart w:id="8465" w:name="_Toc106130916"/>
      <w:bookmarkStart w:id="8466" w:name="_Toc113840067"/>
      <w:bookmarkStart w:id="8467" w:name="_Toc153533831"/>
      <w:bookmarkEnd w:id="8447"/>
      <w:r w:rsidRPr="00C37D2B">
        <w:t>9.1.4.25</w:t>
      </w:r>
      <w:r w:rsidRPr="00C37D2B">
        <w:tab/>
        <w:t>E-UTRA – NR CELL RESOURCE COORDINATION RESPONS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4B462402" w14:textId="77777777" w:rsidR="007C5DFC" w:rsidRPr="00C37D2B" w:rsidRDefault="007C5DFC" w:rsidP="00781206">
      <w:pPr>
        <w:widowControl w:val="0"/>
      </w:pPr>
      <w:r w:rsidRPr="00C37D2B">
        <w:t>This message is sent by a neighbouring eNB to a peer en-gNB or by a neighbouring en-gNB to a peer eNB, both nodes able to interact for EN-DC, as a response to the E-UTRA – NR CELL RESOURCE COORDINATION REQUEST.</w:t>
      </w:r>
    </w:p>
    <w:p w14:paraId="214A9D51" w14:textId="36041200"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B34B27">
        <w:trPr>
          <w:cantSplit/>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58175A7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B34B27" w:rsidRPr="00C37D2B" w14:paraId="24889EC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F668F1" w14:textId="77777777" w:rsidR="00B34B27" w:rsidRPr="00C37D2B" w:rsidRDefault="00B34B27" w:rsidP="00B34B27">
            <w:pPr>
              <w:pStyle w:val="TAL"/>
              <w:keepNext w:val="0"/>
              <w:keepLines w:val="0"/>
              <w:widowControl w:val="0"/>
              <w:rPr>
                <w:b/>
                <w:lang w:eastAsia="zh-CN"/>
              </w:rPr>
            </w:pPr>
            <w:r w:rsidRPr="00C37D2B">
              <w:t>CHOICE</w:t>
            </w:r>
            <w:r w:rsidRPr="009747C8">
              <w:rPr>
                <w:rStyle w:val="TAHChar"/>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B34B27" w:rsidRPr="0012135B" w:rsidRDefault="00B34B27" w:rsidP="00B34B27">
            <w:pPr>
              <w:pStyle w:val="TAL"/>
              <w:keepNext w:val="0"/>
              <w:keepLines w:val="0"/>
              <w:widowControl w:val="0"/>
              <w:rPr>
                <w:rFonts w:eastAsiaTheme="minorEastAsia"/>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B34B27" w:rsidRPr="00C37D2B" w:rsidRDefault="00B34B27" w:rsidP="00B34B27">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05E04988" w:rsidR="00B34B27" w:rsidRPr="00C37D2B" w:rsidRDefault="00B34B27" w:rsidP="00B34B27">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B34B27" w:rsidRPr="00C37D2B" w:rsidRDefault="00B34B27" w:rsidP="00B34B27">
            <w:pPr>
              <w:pStyle w:val="TAC"/>
              <w:keepNext w:val="0"/>
              <w:keepLines w:val="0"/>
              <w:widowControl w:val="0"/>
              <w:rPr>
                <w:lang w:eastAsia="ja-JP"/>
              </w:rPr>
            </w:pPr>
          </w:p>
        </w:tc>
      </w:tr>
      <w:tr w:rsidR="008E310D" w:rsidRPr="00C37D2B" w14:paraId="6DC7DAC3"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781206">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781206">
            <w:pPr>
              <w:pStyle w:val="TAC"/>
              <w:keepNext w:val="0"/>
              <w:keepLines w:val="0"/>
              <w:widowControl w:val="0"/>
              <w:rPr>
                <w:lang w:eastAsia="ja-JP"/>
              </w:rPr>
            </w:pPr>
          </w:p>
        </w:tc>
      </w:tr>
      <w:tr w:rsidR="008E310D" w:rsidRPr="00C37D2B" w14:paraId="2387930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rsidP="001D7E2D">
            <w:pPr>
              <w:pStyle w:val="TAL"/>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40195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rsidP="001D7E2D">
            <w:pPr>
              <w:pStyle w:val="TAL"/>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3493A06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185328" w14:textId="6E53571D" w:rsidR="00415F5C" w:rsidRPr="00C8154C" w:rsidRDefault="00415F5C" w:rsidP="001D7E2D">
            <w:pPr>
              <w:pStyle w:val="TAL"/>
              <w:ind w:left="284"/>
              <w:rPr>
                <w:rFonts w:cs="Arial"/>
                <w:b/>
                <w:bCs/>
                <w:szCs w:val="18"/>
                <w:lang w:eastAsia="zh-CN"/>
              </w:rPr>
            </w:pPr>
            <w:bookmarkStart w:id="8468" w:name="_Hlk146161195"/>
            <w:r w:rsidRPr="00C8154C">
              <w:rPr>
                <w:rFonts w:cs="Arial"/>
                <w:b/>
                <w:bCs/>
                <w:lang w:eastAsia="ja-JP"/>
              </w:rPr>
              <w:t xml:space="preserve">&gt;&gt;List of E-UTRA Cells </w:t>
            </w:r>
            <w:bookmarkStart w:id="8469" w:name="_Hlk132721359"/>
            <w:r w:rsidRPr="00C8154C">
              <w:rPr>
                <w:rFonts w:cs="Arial"/>
                <w:b/>
                <w:bCs/>
                <w:lang w:eastAsia="ja-JP"/>
              </w:rPr>
              <w:t>in E-UTRA Coordination Response</w:t>
            </w:r>
            <w:bookmarkEnd w:id="8469"/>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54D94" w14:textId="3783909C"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ED21C3" w14:textId="371D7B5D"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38DBEFA4"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57986D73"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2CC48FF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BFE59A7" w14:textId="0DABC373"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77C226BF"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55E60" w14:textId="1175D11F"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1285C7"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A31BB4"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A9E43" w14:textId="05059CA8"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629F5" w14:textId="77777777" w:rsidR="00150690" w:rsidRPr="00C37D2B" w:rsidRDefault="00150690" w:rsidP="00150690">
            <w:pPr>
              <w:pStyle w:val="TAC"/>
              <w:keepNext w:val="0"/>
              <w:keepLines w:val="0"/>
              <w:widowControl w:val="0"/>
              <w:rPr>
                <w:lang w:eastAsia="ja-JP"/>
              </w:rPr>
            </w:pPr>
          </w:p>
        </w:tc>
      </w:tr>
      <w:tr w:rsidR="00150690" w:rsidRPr="00C37D2B" w14:paraId="77253DC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E7CFE1D" w14:textId="240C2D0F" w:rsidR="00150690" w:rsidRPr="00C37D2B" w:rsidRDefault="00150690" w:rsidP="001D7E2D">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05FF0D0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F9D7EF" w14:textId="1A86C264"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08719BAF"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150690" w:rsidRPr="00C37D2B" w:rsidRDefault="00150690" w:rsidP="00150690">
            <w:pPr>
              <w:pStyle w:val="TAC"/>
              <w:keepNext w:val="0"/>
              <w:keepLines w:val="0"/>
              <w:widowControl w:val="0"/>
              <w:rPr>
                <w:lang w:eastAsia="ja-JP"/>
              </w:rPr>
            </w:pPr>
          </w:p>
        </w:tc>
      </w:tr>
      <w:bookmarkEnd w:id="8468"/>
      <w:tr w:rsidR="00415F5C" w:rsidRPr="00C37D2B" w14:paraId="58DBC13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6AC00409" w14:textId="2B6457B0" w:rsidR="00415F5C" w:rsidRPr="00C37D2B" w:rsidRDefault="00415F5C" w:rsidP="00415F5C">
            <w:pPr>
              <w:pStyle w:val="TAL"/>
              <w:keepNext w:val="0"/>
              <w:keepLines w:val="0"/>
              <w:widowControl w:val="0"/>
              <w:ind w:left="142"/>
              <w:rPr>
                <w:rFonts w:cs="Arial"/>
                <w:b/>
                <w:bCs/>
                <w:szCs w:val="18"/>
                <w:lang w:eastAsia="zh-CN"/>
              </w:rPr>
            </w:pPr>
            <w:r w:rsidRPr="009747C8">
              <w:rPr>
                <w:rStyle w:val="TAHChar"/>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415F5C" w:rsidRPr="00C37D2B" w:rsidRDefault="00415F5C" w:rsidP="00415F5C">
            <w:pPr>
              <w:pStyle w:val="TAC"/>
              <w:keepNext w:val="0"/>
              <w:keepLines w:val="0"/>
              <w:widowControl w:val="0"/>
              <w:rPr>
                <w:lang w:eastAsia="ja-JP"/>
              </w:rPr>
            </w:pPr>
          </w:p>
        </w:tc>
      </w:tr>
      <w:tr w:rsidR="00415F5C" w:rsidRPr="00C37D2B" w14:paraId="4DEA332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90192D" w14:textId="54B68395" w:rsidR="00415F5C" w:rsidRPr="00C37D2B" w:rsidRDefault="00415F5C" w:rsidP="001D7E2D">
            <w:pPr>
              <w:pStyle w:val="TAL"/>
              <w:ind w:left="284"/>
              <w:rPr>
                <w:rFonts w:cs="Arial"/>
                <w:b/>
                <w:bCs/>
                <w:szCs w:val="18"/>
                <w:lang w:eastAsia="zh-CN"/>
              </w:rPr>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31996E03"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C462" w14:textId="31B5793D"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C10F56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42B46DA9"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0AE150AB"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0C8C03DE"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CB90F3C" w14:textId="3D61FED9" w:rsidR="00415F5C" w:rsidRPr="00C37D2B" w:rsidDel="00F14551" w:rsidRDefault="00415F5C" w:rsidP="001D7E2D">
            <w:pPr>
              <w:pStyle w:val="TAL"/>
              <w:ind w:left="284"/>
              <w:rPr>
                <w:rFonts w:cs="Arial"/>
                <w:bCs/>
                <w:lang w:eastAsia="zh-CN"/>
              </w:rPr>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406E75C1" w:rsidR="00415F5C" w:rsidRPr="00C37D2B" w:rsidDel="00F14551"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270AA6" w14:textId="19A2DCBB" w:rsidR="00415F5C" w:rsidRPr="00C37D2B" w:rsidDel="00F14551" w:rsidRDefault="00415F5C" w:rsidP="00415F5C">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07632AE7"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5CBFBDE0" w:rsidR="00415F5C" w:rsidRPr="00C37D2B" w:rsidDel="00F14551"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45C289CE" w:rsidR="00415F5C" w:rsidRPr="00C37D2B" w:rsidDel="00F14551" w:rsidRDefault="00415F5C" w:rsidP="00415F5C">
            <w:pPr>
              <w:pStyle w:val="TAC"/>
              <w:keepNext w:val="0"/>
              <w:keepLines w:val="0"/>
              <w:widowControl w:val="0"/>
              <w:rPr>
                <w:lang w:eastAsia="zh-CN"/>
              </w:rPr>
            </w:pPr>
            <w:r w:rsidRPr="009B06A7">
              <w:rPr>
                <w:lang w:eastAsia="ja-JP"/>
              </w:rPr>
              <w:t>reject</w:t>
            </w:r>
          </w:p>
        </w:tc>
      </w:tr>
      <w:tr w:rsidR="00415F5C" w:rsidRPr="00C37D2B" w14:paraId="7280C470"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727D07EE" w14:textId="15EA289D" w:rsidR="00415F5C" w:rsidRPr="009D4098" w:rsidRDefault="00415F5C" w:rsidP="009D4098">
            <w:pPr>
              <w:pStyle w:val="TAL"/>
              <w:ind w:left="284"/>
              <w:rPr>
                <w:b/>
                <w:bCs/>
                <w:szCs w:val="18"/>
              </w:rPr>
            </w:pPr>
            <w:bookmarkStart w:id="8470" w:name="_Hlk146161208"/>
            <w:r w:rsidRPr="009D4098">
              <w:rPr>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A857A6" w14:textId="0E776D6F"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BF982E" w14:textId="36D2D0C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55965038"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5564FC5"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14A6BE61"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0051A6" w14:textId="0B3F2644"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2F491191"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AD5C" w14:textId="2C30034E"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68E796A"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D4ACED"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FADCA3" w14:textId="1098ACF7"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EF1934" w14:textId="77777777" w:rsidR="00150690" w:rsidRPr="00C37D2B" w:rsidRDefault="00150690" w:rsidP="00150690">
            <w:pPr>
              <w:pStyle w:val="TAC"/>
              <w:keepNext w:val="0"/>
              <w:keepLines w:val="0"/>
              <w:widowControl w:val="0"/>
              <w:rPr>
                <w:lang w:eastAsia="ja-JP"/>
              </w:rPr>
            </w:pPr>
          </w:p>
        </w:tc>
      </w:tr>
      <w:tr w:rsidR="00150690" w:rsidRPr="00C37D2B" w14:paraId="31FE4069"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50FCE48A" w14:textId="773843B0" w:rsidR="00150690" w:rsidRPr="00C37D2B" w:rsidRDefault="00150690" w:rsidP="001D7E2D">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10D852AF" w14:textId="6E52BF2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74DEF" w14:textId="60FBF848"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5EBBA90F"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150690" w:rsidRPr="00C37D2B" w:rsidRDefault="00150690" w:rsidP="00150690">
            <w:pPr>
              <w:pStyle w:val="TAC"/>
              <w:keepNext w:val="0"/>
              <w:keepLines w:val="0"/>
              <w:widowControl w:val="0"/>
              <w:rPr>
                <w:lang w:eastAsia="ja-JP"/>
              </w:rPr>
            </w:pPr>
          </w:p>
        </w:tc>
      </w:tr>
      <w:bookmarkEnd w:id="8470"/>
      <w:tr w:rsidR="00415F5C" w:rsidRPr="00C37D2B" w14:paraId="314F173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F9CD5F"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239F970"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9D4098">
        <w:trPr>
          <w:cantSplit/>
          <w:tblHeader/>
        </w:trPr>
        <w:tc>
          <w:tcPr>
            <w:tcW w:w="3686" w:type="dxa"/>
          </w:tcPr>
          <w:p w14:paraId="452310F8" w14:textId="77777777" w:rsidR="00EF68A9" w:rsidRPr="00C37D2B" w:rsidRDefault="00EF68A9" w:rsidP="009D4098">
            <w:pPr>
              <w:pStyle w:val="TAH"/>
              <w:keepNext w:val="0"/>
              <w:keepLines w:val="0"/>
              <w:widowControl w:val="0"/>
              <w:rPr>
                <w:lang w:eastAsia="ja-JP"/>
              </w:rPr>
            </w:pPr>
            <w:r w:rsidRPr="00C37D2B">
              <w:rPr>
                <w:lang w:eastAsia="ja-JP"/>
              </w:rPr>
              <w:t>Range bound</w:t>
            </w:r>
          </w:p>
        </w:tc>
        <w:tc>
          <w:tcPr>
            <w:tcW w:w="5670" w:type="dxa"/>
          </w:tcPr>
          <w:p w14:paraId="6D4EE2FE" w14:textId="77777777" w:rsidR="00EF68A9" w:rsidRPr="00C37D2B" w:rsidRDefault="00EF68A9" w:rsidP="009D4098">
            <w:pPr>
              <w:pStyle w:val="TAH"/>
              <w:keepNext w:val="0"/>
              <w:keepLines w:val="0"/>
              <w:widowControl w:val="0"/>
              <w:rPr>
                <w:lang w:eastAsia="ja-JP"/>
              </w:rPr>
            </w:pPr>
            <w:r w:rsidRPr="00C37D2B">
              <w:rPr>
                <w:lang w:eastAsia="ja-JP"/>
              </w:rPr>
              <w:t>Explanation</w:t>
            </w:r>
          </w:p>
        </w:tc>
      </w:tr>
      <w:tr w:rsidR="00EF68A9" w:rsidRPr="00C37D2B" w14:paraId="14E400E1" w14:textId="77777777" w:rsidTr="009D4098">
        <w:trPr>
          <w:cantSplit/>
        </w:trPr>
        <w:tc>
          <w:tcPr>
            <w:tcW w:w="3686" w:type="dxa"/>
          </w:tcPr>
          <w:p w14:paraId="3ACA8AA0" w14:textId="77777777" w:rsidR="00EF68A9" w:rsidRPr="00C37D2B" w:rsidRDefault="00EF68A9" w:rsidP="009D4098">
            <w:pPr>
              <w:pStyle w:val="TAL"/>
              <w:keepNext w:val="0"/>
              <w:keepLines w:val="0"/>
              <w:widowControl w:val="0"/>
              <w:rPr>
                <w:lang w:eastAsia="ja-JP"/>
              </w:rPr>
            </w:pPr>
            <w:r w:rsidRPr="00C37D2B">
              <w:t>maxCellineNB</w:t>
            </w:r>
          </w:p>
        </w:tc>
        <w:tc>
          <w:tcPr>
            <w:tcW w:w="5670" w:type="dxa"/>
          </w:tcPr>
          <w:p w14:paraId="0734EFE6" w14:textId="77777777" w:rsidR="00EF68A9" w:rsidRPr="00C37D2B" w:rsidRDefault="00EF68A9" w:rsidP="009D4098">
            <w:pPr>
              <w:pStyle w:val="TAL"/>
              <w:keepNext w:val="0"/>
              <w:keepLines w:val="0"/>
              <w:widowControl w:val="0"/>
              <w:rPr>
                <w:lang w:eastAsia="ja-JP"/>
              </w:rPr>
            </w:pPr>
            <w:r w:rsidRPr="00C37D2B">
              <w:t>Maximum no. of E-UTRA cells in eNB. Value is 256.</w:t>
            </w:r>
          </w:p>
        </w:tc>
      </w:tr>
      <w:tr w:rsidR="00EF68A9" w:rsidRPr="00C37D2B" w14:paraId="1B035977" w14:textId="77777777" w:rsidTr="009D4098">
        <w:trPr>
          <w:cantSplit/>
        </w:trPr>
        <w:tc>
          <w:tcPr>
            <w:tcW w:w="3686" w:type="dxa"/>
          </w:tcPr>
          <w:p w14:paraId="0A0285AB" w14:textId="77777777" w:rsidR="00EF68A9" w:rsidRPr="00C37D2B" w:rsidRDefault="00EF68A9" w:rsidP="009D4098">
            <w:pPr>
              <w:pStyle w:val="TAL"/>
              <w:keepNext w:val="0"/>
              <w:keepLines w:val="0"/>
              <w:widowControl w:val="0"/>
              <w:rPr>
                <w:lang w:eastAsia="ja-JP"/>
              </w:rPr>
            </w:pPr>
            <w:r w:rsidRPr="00C37D2B">
              <w:t>maxnoNRcellsSpectrumSharingwithE-UTRA</w:t>
            </w:r>
          </w:p>
        </w:tc>
        <w:tc>
          <w:tcPr>
            <w:tcW w:w="5670" w:type="dxa"/>
          </w:tcPr>
          <w:p w14:paraId="1DCEA101" w14:textId="77777777" w:rsidR="00EF68A9" w:rsidRPr="00C37D2B" w:rsidRDefault="00EF68A9" w:rsidP="009D4098">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781206">
      <w:pPr>
        <w:widowControl w:val="0"/>
      </w:pPr>
    </w:p>
    <w:p w14:paraId="1399F0DC" w14:textId="77777777" w:rsidR="00BC4BF3" w:rsidRPr="00C37D2B" w:rsidRDefault="00BC4BF3" w:rsidP="00781206">
      <w:pPr>
        <w:pStyle w:val="Heading4"/>
        <w:keepNext w:val="0"/>
        <w:keepLines w:val="0"/>
        <w:widowControl w:val="0"/>
      </w:pPr>
      <w:bookmarkStart w:id="8471" w:name="_CR9_1_4_26"/>
      <w:bookmarkStart w:id="8472" w:name="_Toc20954458"/>
      <w:bookmarkStart w:id="8473" w:name="_Toc29902462"/>
      <w:bookmarkStart w:id="8474" w:name="_Toc29906466"/>
      <w:bookmarkStart w:id="8475" w:name="_Toc36550456"/>
      <w:bookmarkStart w:id="8476" w:name="_Toc45104211"/>
      <w:bookmarkStart w:id="8477" w:name="_Toc45227707"/>
      <w:bookmarkStart w:id="8478" w:name="_Toc45891521"/>
      <w:bookmarkStart w:id="8479" w:name="_Toc51764163"/>
      <w:bookmarkStart w:id="8480" w:name="_Toc56528164"/>
      <w:bookmarkStart w:id="8481" w:name="_Toc64382131"/>
      <w:bookmarkStart w:id="8482" w:name="_Toc66283706"/>
      <w:bookmarkStart w:id="8483" w:name="_Toc67911082"/>
      <w:bookmarkStart w:id="8484" w:name="_Toc73979860"/>
      <w:bookmarkStart w:id="8485" w:name="_Toc88650584"/>
      <w:bookmarkStart w:id="8486" w:name="_Toc97885711"/>
      <w:bookmarkStart w:id="8487" w:name="_Toc98882837"/>
      <w:bookmarkStart w:id="8488" w:name="_Toc105523373"/>
      <w:bookmarkStart w:id="8489" w:name="_Toc106130917"/>
      <w:bookmarkStart w:id="8490" w:name="_Toc113840068"/>
      <w:bookmarkStart w:id="8491" w:name="_Toc153533832"/>
      <w:bookmarkEnd w:id="8471"/>
      <w:r w:rsidRPr="00C37D2B">
        <w:t>9.1.4.26</w:t>
      </w:r>
      <w:r w:rsidRPr="00C37D2B">
        <w:tab/>
        <w:t>SGNB ACTIVITY NOTIFICATION</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p>
    <w:p w14:paraId="13B9DCE6" w14:textId="77777777" w:rsidR="00BC4BF3" w:rsidRPr="00C37D2B" w:rsidRDefault="00BC4BF3" w:rsidP="00781206">
      <w:pPr>
        <w:widowControl w:val="0"/>
      </w:pPr>
      <w:r w:rsidRPr="00C37D2B">
        <w:t>This message is sent by the en-gNB to inform the MeNB that resources for E-RABs controlled by the en-gNB have not been used or are in use again.</w:t>
      </w:r>
    </w:p>
    <w:p w14:paraId="5C5C2723" w14:textId="77777777" w:rsidR="00BC4BF3" w:rsidRPr="00C37D2B" w:rsidRDefault="00BC4BF3"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150690">
        <w:trPr>
          <w:cantSplit/>
          <w:tblHeader/>
        </w:trPr>
        <w:tc>
          <w:tcPr>
            <w:tcW w:w="2160" w:type="dxa"/>
          </w:tcPr>
          <w:p w14:paraId="565663C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3E7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6A74A5A"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1512" w:type="dxa"/>
          </w:tcPr>
          <w:p w14:paraId="4ADC3490"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CD9584B"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91D293C"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EC3C388"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05918B60" w14:textId="77777777" w:rsidTr="00150690">
        <w:trPr>
          <w:cantSplit/>
        </w:trPr>
        <w:tc>
          <w:tcPr>
            <w:tcW w:w="2160" w:type="dxa"/>
          </w:tcPr>
          <w:p w14:paraId="1DB30DCC"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925156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EB44AB9" w14:textId="77777777" w:rsidR="00BC4BF3" w:rsidRPr="00C37D2B" w:rsidRDefault="00BC4BF3" w:rsidP="00781206">
            <w:pPr>
              <w:pStyle w:val="TAL"/>
              <w:keepNext w:val="0"/>
              <w:keepLines w:val="0"/>
              <w:widowControl w:val="0"/>
              <w:rPr>
                <w:lang w:eastAsia="ja-JP"/>
              </w:rPr>
            </w:pPr>
          </w:p>
        </w:tc>
        <w:tc>
          <w:tcPr>
            <w:tcW w:w="1512" w:type="dxa"/>
          </w:tcPr>
          <w:p w14:paraId="05A35761"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13</w:t>
            </w:r>
          </w:p>
        </w:tc>
        <w:tc>
          <w:tcPr>
            <w:tcW w:w="1728" w:type="dxa"/>
          </w:tcPr>
          <w:p w14:paraId="665BD2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6B9D8297"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14A7D48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reject</w:t>
            </w:r>
          </w:p>
        </w:tc>
      </w:tr>
      <w:tr w:rsidR="00BC4BF3" w:rsidRPr="00C37D2B" w14:paraId="167A3407" w14:textId="77777777" w:rsidTr="00150690">
        <w:trPr>
          <w:cantSplit/>
        </w:trPr>
        <w:tc>
          <w:tcPr>
            <w:tcW w:w="2160" w:type="dxa"/>
          </w:tcPr>
          <w:p w14:paraId="3B9CA22A"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737FDD8" w14:textId="77777777" w:rsidR="00BC4BF3" w:rsidRPr="00C37D2B" w:rsidRDefault="00BC4BF3" w:rsidP="00781206">
            <w:pPr>
              <w:pStyle w:val="TAL"/>
              <w:keepNext w:val="0"/>
              <w:keepLines w:val="0"/>
              <w:widowControl w:val="0"/>
              <w:rPr>
                <w:rFonts w:cs="Arial"/>
                <w:lang w:eastAsia="ja-JP"/>
              </w:rPr>
            </w:pPr>
          </w:p>
        </w:tc>
        <w:tc>
          <w:tcPr>
            <w:tcW w:w="1512" w:type="dxa"/>
          </w:tcPr>
          <w:p w14:paraId="5A120908" w14:textId="77777777" w:rsidR="00BC4BF3" w:rsidRPr="00C37D2B" w:rsidRDefault="00BC4BF3"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0F16648" w14:textId="77777777" w:rsidR="00BC4BF3" w:rsidRPr="00C37D2B" w:rsidRDefault="00BC4BF3"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7ED7AA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3EDBEF5A"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2B8B3105" w14:textId="77777777" w:rsidTr="00150690">
        <w:trPr>
          <w:cantSplit/>
        </w:trPr>
        <w:tc>
          <w:tcPr>
            <w:tcW w:w="2160" w:type="dxa"/>
          </w:tcPr>
          <w:p w14:paraId="692AAC55"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2CA9EFAA" w14:textId="77777777" w:rsidR="00BC4BF3" w:rsidRPr="00C37D2B" w:rsidRDefault="00BC4BF3" w:rsidP="00781206">
            <w:pPr>
              <w:pStyle w:val="TAL"/>
              <w:keepNext w:val="0"/>
              <w:keepLines w:val="0"/>
              <w:widowControl w:val="0"/>
              <w:rPr>
                <w:rFonts w:cs="Arial"/>
                <w:lang w:eastAsia="ja-JP"/>
              </w:rPr>
            </w:pPr>
          </w:p>
        </w:tc>
        <w:tc>
          <w:tcPr>
            <w:tcW w:w="1512" w:type="dxa"/>
          </w:tcPr>
          <w:p w14:paraId="0E5C1E35" w14:textId="77777777" w:rsidR="00BC4BF3" w:rsidRPr="00EE5530" w:rsidRDefault="00BC4BF3"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EFF9BBC" w14:textId="77777777" w:rsidR="00BC4BF3" w:rsidRPr="00EE5530" w:rsidRDefault="00BC4BF3"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F067C4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26D96DF5"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7E5C0726"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674DAB4A" w14:textId="77777777" w:rsidTr="00150690">
        <w:trPr>
          <w:cantSplit/>
        </w:trPr>
        <w:tc>
          <w:tcPr>
            <w:tcW w:w="2160" w:type="dxa"/>
          </w:tcPr>
          <w:p w14:paraId="15E45C2B" w14:textId="77777777" w:rsidR="00BC4BF3" w:rsidRPr="00C37D2B" w:rsidRDefault="00BC4BF3" w:rsidP="00781206">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74B09ECE"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36C94617" w14:textId="77777777" w:rsidR="00BC4BF3" w:rsidRPr="00C37D2B" w:rsidRDefault="00BC4BF3" w:rsidP="00781206">
            <w:pPr>
              <w:pStyle w:val="TAL"/>
              <w:keepNext w:val="0"/>
              <w:keepLines w:val="0"/>
              <w:widowControl w:val="0"/>
              <w:rPr>
                <w:rFonts w:cs="Arial"/>
                <w:lang w:eastAsia="ja-JP"/>
              </w:rPr>
            </w:pPr>
          </w:p>
        </w:tc>
        <w:tc>
          <w:tcPr>
            <w:tcW w:w="1512" w:type="dxa"/>
          </w:tcPr>
          <w:p w14:paraId="6292A091" w14:textId="77777777" w:rsidR="00BC4BF3" w:rsidRPr="00C37D2B" w:rsidRDefault="00BC4BF3" w:rsidP="00781206">
            <w:pPr>
              <w:pStyle w:val="TAL"/>
              <w:keepNext w:val="0"/>
              <w:keepLines w:val="0"/>
              <w:widowControl w:val="0"/>
              <w:rPr>
                <w:lang w:eastAsia="ja-JP"/>
              </w:rPr>
            </w:pPr>
            <w:r w:rsidRPr="00C37D2B">
              <w:rPr>
                <w:bCs/>
                <w:iCs/>
                <w:lang w:eastAsia="ja-JP"/>
              </w:rPr>
              <w:t>User plane traffic activity report</w:t>
            </w:r>
          </w:p>
          <w:p w14:paraId="2E26CE11"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21BC3187"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BC4C93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5768B75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1E05D341" w14:textId="77777777" w:rsidTr="00150690">
        <w:trPr>
          <w:cantSplit/>
        </w:trPr>
        <w:tc>
          <w:tcPr>
            <w:tcW w:w="2160" w:type="dxa"/>
          </w:tcPr>
          <w:p w14:paraId="29B1224E" w14:textId="77777777" w:rsidR="00BC4BF3" w:rsidRPr="00150690" w:rsidRDefault="00BC4BF3" w:rsidP="00150690">
            <w:pPr>
              <w:pStyle w:val="TAL"/>
              <w:rPr>
                <w:rFonts w:cs="Arial"/>
                <w:b/>
                <w:bCs/>
                <w:lang w:eastAsia="ja-JP"/>
              </w:rPr>
            </w:pPr>
            <w:r w:rsidRPr="00150690">
              <w:rPr>
                <w:b/>
                <w:bCs/>
                <w:lang w:eastAsia="ja-JP"/>
              </w:rPr>
              <w:t xml:space="preserve">E-RAB Activity Notify Item </w:t>
            </w:r>
            <w:r w:rsidRPr="00150690">
              <w:rPr>
                <w:rFonts w:eastAsia="MS Mincho"/>
                <w:b/>
                <w:bCs/>
                <w:lang w:eastAsia="ja-JP"/>
              </w:rPr>
              <w:t>List</w:t>
            </w:r>
          </w:p>
        </w:tc>
        <w:tc>
          <w:tcPr>
            <w:tcW w:w="1080" w:type="dxa"/>
          </w:tcPr>
          <w:p w14:paraId="0B7DDDCF" w14:textId="77777777" w:rsidR="00BC4BF3" w:rsidRPr="00C37D2B" w:rsidRDefault="00BC4BF3" w:rsidP="00781206">
            <w:pPr>
              <w:pStyle w:val="TAL"/>
              <w:keepNext w:val="0"/>
              <w:keepLines w:val="0"/>
              <w:widowControl w:val="0"/>
              <w:rPr>
                <w:rFonts w:cs="Arial"/>
                <w:lang w:eastAsia="ja-JP"/>
              </w:rPr>
            </w:pPr>
          </w:p>
        </w:tc>
        <w:tc>
          <w:tcPr>
            <w:tcW w:w="1080" w:type="dxa"/>
          </w:tcPr>
          <w:p w14:paraId="76B30F02" w14:textId="77777777" w:rsidR="00BC4BF3" w:rsidRPr="00C37D2B" w:rsidRDefault="00BC4BF3" w:rsidP="00781206">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4E53C480" w14:textId="77777777" w:rsidR="00BC4BF3" w:rsidRPr="00C37D2B" w:rsidRDefault="00BC4BF3" w:rsidP="00781206">
            <w:pPr>
              <w:pStyle w:val="TAL"/>
              <w:keepNext w:val="0"/>
              <w:keepLines w:val="0"/>
              <w:widowControl w:val="0"/>
              <w:rPr>
                <w:rFonts w:cs="Arial"/>
                <w:lang w:eastAsia="ja-JP"/>
              </w:rPr>
            </w:pPr>
          </w:p>
        </w:tc>
        <w:tc>
          <w:tcPr>
            <w:tcW w:w="1728" w:type="dxa"/>
          </w:tcPr>
          <w:p w14:paraId="7EA637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9A2301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EACH</w:t>
            </w:r>
          </w:p>
        </w:tc>
        <w:tc>
          <w:tcPr>
            <w:tcW w:w="1080" w:type="dxa"/>
          </w:tcPr>
          <w:p w14:paraId="6E1B07C4"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79C6336A" w14:textId="77777777" w:rsidTr="00150690">
        <w:trPr>
          <w:cantSplit/>
        </w:trPr>
        <w:tc>
          <w:tcPr>
            <w:tcW w:w="2160" w:type="dxa"/>
          </w:tcPr>
          <w:p w14:paraId="60863190" w14:textId="77777777" w:rsidR="00BC4BF3" w:rsidRPr="00C37D2B" w:rsidRDefault="00BC4BF3" w:rsidP="00781206">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1728500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009414C3" w14:textId="77777777" w:rsidR="00BC4BF3" w:rsidRPr="00C37D2B" w:rsidRDefault="00BC4BF3" w:rsidP="00781206">
            <w:pPr>
              <w:pStyle w:val="TAL"/>
              <w:keepNext w:val="0"/>
              <w:keepLines w:val="0"/>
              <w:widowControl w:val="0"/>
              <w:rPr>
                <w:rFonts w:cs="Arial"/>
                <w:lang w:eastAsia="ja-JP"/>
              </w:rPr>
            </w:pPr>
          </w:p>
        </w:tc>
        <w:tc>
          <w:tcPr>
            <w:tcW w:w="1512" w:type="dxa"/>
          </w:tcPr>
          <w:p w14:paraId="4BED30FD"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23</w:t>
            </w:r>
          </w:p>
        </w:tc>
        <w:tc>
          <w:tcPr>
            <w:tcW w:w="1728" w:type="dxa"/>
          </w:tcPr>
          <w:p w14:paraId="657D43EF"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11A40DF4"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DB81338" w14:textId="77777777" w:rsidR="00BC4BF3" w:rsidRPr="00C37D2B" w:rsidRDefault="00BC4BF3" w:rsidP="00781206">
            <w:pPr>
              <w:pStyle w:val="TAC"/>
              <w:keepNext w:val="0"/>
              <w:keepLines w:val="0"/>
              <w:widowControl w:val="0"/>
              <w:rPr>
                <w:rFonts w:cs="Arial"/>
                <w:lang w:eastAsia="ja-JP"/>
              </w:rPr>
            </w:pPr>
          </w:p>
        </w:tc>
      </w:tr>
      <w:tr w:rsidR="00BC4BF3" w:rsidRPr="00C37D2B" w14:paraId="66515C91" w14:textId="77777777" w:rsidTr="00150690">
        <w:trPr>
          <w:cantSplit/>
        </w:trPr>
        <w:tc>
          <w:tcPr>
            <w:tcW w:w="2160" w:type="dxa"/>
          </w:tcPr>
          <w:p w14:paraId="43AF752D" w14:textId="77777777" w:rsidR="00BC4BF3" w:rsidRPr="00C37D2B" w:rsidRDefault="00BC4BF3" w:rsidP="00781206">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D2F0901" w14:textId="77777777" w:rsidR="00BC4BF3" w:rsidRPr="00C37D2B" w:rsidRDefault="00BC4BF3" w:rsidP="00781206">
            <w:pPr>
              <w:pStyle w:val="TAL"/>
              <w:keepNext w:val="0"/>
              <w:keepLines w:val="0"/>
              <w:widowControl w:val="0"/>
              <w:rPr>
                <w:rFonts w:cs="Arial"/>
                <w:lang w:eastAsia="ja-JP"/>
              </w:rPr>
            </w:pPr>
            <w:r w:rsidRPr="00C37D2B">
              <w:rPr>
                <w:lang w:eastAsia="ja-JP"/>
              </w:rPr>
              <w:t>M</w:t>
            </w:r>
          </w:p>
        </w:tc>
        <w:tc>
          <w:tcPr>
            <w:tcW w:w="1080" w:type="dxa"/>
          </w:tcPr>
          <w:p w14:paraId="5079340B" w14:textId="77777777" w:rsidR="00BC4BF3" w:rsidRPr="00C37D2B" w:rsidRDefault="00BC4BF3" w:rsidP="00781206">
            <w:pPr>
              <w:pStyle w:val="TAL"/>
              <w:keepNext w:val="0"/>
              <w:keepLines w:val="0"/>
              <w:widowControl w:val="0"/>
              <w:rPr>
                <w:rFonts w:cs="Arial"/>
                <w:lang w:eastAsia="ja-JP"/>
              </w:rPr>
            </w:pPr>
          </w:p>
        </w:tc>
        <w:tc>
          <w:tcPr>
            <w:tcW w:w="1512" w:type="dxa"/>
          </w:tcPr>
          <w:p w14:paraId="54CE6B2D"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0DF28DB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2D34772F"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0CD12A6" w14:textId="77777777" w:rsidR="00BC4BF3" w:rsidRPr="00C37D2B" w:rsidRDefault="00BC4BF3" w:rsidP="00781206">
            <w:pPr>
              <w:pStyle w:val="TAC"/>
              <w:keepNext w:val="0"/>
              <w:keepLines w:val="0"/>
              <w:widowControl w:val="0"/>
              <w:rPr>
                <w:rFonts w:cs="Arial"/>
                <w:lang w:eastAsia="ja-JP"/>
              </w:rPr>
            </w:pPr>
          </w:p>
        </w:tc>
      </w:tr>
      <w:tr w:rsidR="00BC4BF3" w:rsidRPr="00C37D2B" w14:paraId="5B20CD18" w14:textId="77777777" w:rsidTr="00150690">
        <w:trPr>
          <w:cantSplit/>
        </w:trPr>
        <w:tc>
          <w:tcPr>
            <w:tcW w:w="2160" w:type="dxa"/>
          </w:tcPr>
          <w:p w14:paraId="5A5926F4" w14:textId="77777777" w:rsidR="00BC4BF3" w:rsidRPr="00C37D2B" w:rsidRDefault="00BC4BF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29383748"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6CAD9A6C" w14:textId="77777777" w:rsidR="00BC4BF3" w:rsidRPr="00C37D2B" w:rsidRDefault="00BC4BF3" w:rsidP="00781206">
            <w:pPr>
              <w:pStyle w:val="TAL"/>
              <w:keepNext w:val="0"/>
              <w:keepLines w:val="0"/>
              <w:widowControl w:val="0"/>
              <w:rPr>
                <w:rFonts w:cs="Arial"/>
                <w:lang w:eastAsia="ja-JP"/>
              </w:rPr>
            </w:pPr>
          </w:p>
        </w:tc>
        <w:tc>
          <w:tcPr>
            <w:tcW w:w="1512" w:type="dxa"/>
          </w:tcPr>
          <w:p w14:paraId="5B0A1632" w14:textId="77777777" w:rsidR="00BC4BF3" w:rsidRPr="00C37D2B" w:rsidRDefault="00BC4BF3" w:rsidP="00781206">
            <w:pPr>
              <w:pStyle w:val="TAL"/>
              <w:keepNext w:val="0"/>
              <w:keepLines w:val="0"/>
              <w:widowControl w:val="0"/>
              <w:rPr>
                <w:snapToGrid w:val="0"/>
                <w:lang w:eastAsia="ja-JP"/>
              </w:rPr>
            </w:pPr>
            <w:r w:rsidRPr="00C37D2B">
              <w:rPr>
                <w:snapToGrid w:val="0"/>
                <w:lang w:eastAsia="ja-JP"/>
              </w:rPr>
              <w:t>Extended eNB UE X2AP ID</w:t>
            </w:r>
          </w:p>
          <w:p w14:paraId="2D026AD6" w14:textId="77777777" w:rsidR="00BC4BF3" w:rsidRPr="00C37D2B" w:rsidRDefault="00BC4BF3" w:rsidP="00781206">
            <w:pPr>
              <w:pStyle w:val="TAL"/>
              <w:keepNext w:val="0"/>
              <w:keepLines w:val="0"/>
              <w:widowControl w:val="0"/>
              <w:rPr>
                <w:rFonts w:cs="Arial"/>
                <w:lang w:eastAsia="ja-JP"/>
              </w:rPr>
            </w:pPr>
            <w:r w:rsidRPr="00C37D2B">
              <w:rPr>
                <w:snapToGrid w:val="0"/>
                <w:lang w:eastAsia="ja-JP"/>
              </w:rPr>
              <w:t>9.2.86</w:t>
            </w:r>
          </w:p>
        </w:tc>
        <w:tc>
          <w:tcPr>
            <w:tcW w:w="1728" w:type="dxa"/>
          </w:tcPr>
          <w:p w14:paraId="50C95215" w14:textId="77777777" w:rsidR="00BC4BF3" w:rsidRPr="00C37D2B" w:rsidRDefault="00BC4BF3" w:rsidP="00781206">
            <w:pPr>
              <w:pStyle w:val="TAL"/>
              <w:keepNext w:val="0"/>
              <w:keepLines w:val="0"/>
              <w:widowControl w:val="0"/>
              <w:rPr>
                <w:rFonts w:cs="Arial"/>
                <w:lang w:eastAsia="ja-JP"/>
              </w:rPr>
            </w:pPr>
            <w:r w:rsidRPr="00C37D2B">
              <w:rPr>
                <w:lang w:eastAsia="ja-JP"/>
              </w:rPr>
              <w:t>Allocated at the MeNB.</w:t>
            </w:r>
          </w:p>
        </w:tc>
        <w:tc>
          <w:tcPr>
            <w:tcW w:w="1080" w:type="dxa"/>
          </w:tcPr>
          <w:p w14:paraId="565ECE43" w14:textId="77777777" w:rsidR="00BC4BF3" w:rsidRPr="00C37D2B" w:rsidRDefault="00BC4BF3" w:rsidP="00781206">
            <w:pPr>
              <w:pStyle w:val="TAC"/>
              <w:keepNext w:val="0"/>
              <w:keepLines w:val="0"/>
              <w:widowControl w:val="0"/>
              <w:rPr>
                <w:rFonts w:cs="Arial"/>
                <w:lang w:eastAsia="ja-JP"/>
              </w:rPr>
            </w:pPr>
            <w:r w:rsidRPr="00C37D2B">
              <w:rPr>
                <w:lang w:eastAsia="ja-JP"/>
              </w:rPr>
              <w:t>YES</w:t>
            </w:r>
          </w:p>
        </w:tc>
        <w:tc>
          <w:tcPr>
            <w:tcW w:w="1080" w:type="dxa"/>
          </w:tcPr>
          <w:p w14:paraId="0E1BC9FE" w14:textId="77777777" w:rsidR="00BC4BF3" w:rsidRPr="00C37D2B" w:rsidRDefault="00BC4BF3" w:rsidP="00781206">
            <w:pPr>
              <w:pStyle w:val="TAC"/>
              <w:keepNext w:val="0"/>
              <w:keepLines w:val="0"/>
              <w:widowControl w:val="0"/>
              <w:rPr>
                <w:rFonts w:cs="Arial"/>
                <w:lang w:eastAsia="ja-JP"/>
              </w:rPr>
            </w:pPr>
            <w:r w:rsidRPr="00C37D2B">
              <w:rPr>
                <w:lang w:eastAsia="ja-JP"/>
              </w:rPr>
              <w:t>reject</w:t>
            </w:r>
          </w:p>
        </w:tc>
      </w:tr>
    </w:tbl>
    <w:p w14:paraId="1468F7ED" w14:textId="77777777" w:rsidR="00BC4BF3" w:rsidRPr="00C37D2B" w:rsidRDefault="00BC4BF3" w:rsidP="0078120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150690">
        <w:trPr>
          <w:cantSplit/>
          <w:tblHeader/>
        </w:trPr>
        <w:tc>
          <w:tcPr>
            <w:tcW w:w="3528" w:type="dxa"/>
          </w:tcPr>
          <w:p w14:paraId="19FBE949"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 bound</w:t>
            </w:r>
          </w:p>
        </w:tc>
        <w:tc>
          <w:tcPr>
            <w:tcW w:w="5998" w:type="dxa"/>
          </w:tcPr>
          <w:p w14:paraId="7031531C"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Explanation</w:t>
            </w:r>
          </w:p>
        </w:tc>
      </w:tr>
      <w:tr w:rsidR="00BC4BF3" w:rsidRPr="00C37D2B" w14:paraId="01677C97" w14:textId="77777777" w:rsidTr="00150690">
        <w:trPr>
          <w:cantSplit/>
        </w:trPr>
        <w:tc>
          <w:tcPr>
            <w:tcW w:w="3528" w:type="dxa"/>
          </w:tcPr>
          <w:p w14:paraId="67CDF767" w14:textId="77777777" w:rsidR="00BC4BF3" w:rsidRPr="00C37D2B" w:rsidRDefault="00BC4BF3" w:rsidP="00781206">
            <w:pPr>
              <w:pStyle w:val="TAL"/>
              <w:keepNext w:val="0"/>
              <w:keepLines w:val="0"/>
              <w:widowControl w:val="0"/>
              <w:rPr>
                <w:rFonts w:cs="Arial"/>
                <w:lang w:eastAsia="ja-JP"/>
              </w:rPr>
            </w:pPr>
            <w:r w:rsidRPr="00C37D2B">
              <w:rPr>
                <w:lang w:eastAsia="ja-JP"/>
              </w:rPr>
              <w:t>maxnoofBearers</w:t>
            </w:r>
          </w:p>
        </w:tc>
        <w:tc>
          <w:tcPr>
            <w:tcW w:w="5998" w:type="dxa"/>
          </w:tcPr>
          <w:p w14:paraId="63990BD3" w14:textId="77777777" w:rsidR="00BC4BF3" w:rsidRPr="00C37D2B" w:rsidRDefault="00BC4BF3" w:rsidP="00781206">
            <w:pPr>
              <w:pStyle w:val="TAL"/>
              <w:keepNext w:val="0"/>
              <w:keepLines w:val="0"/>
              <w:widowControl w:val="0"/>
              <w:rPr>
                <w:rFonts w:cs="Arial"/>
                <w:lang w:eastAsia="ja-JP"/>
              </w:rPr>
            </w:pPr>
            <w:r w:rsidRPr="00C37D2B">
              <w:rPr>
                <w:lang w:eastAsia="ja-JP"/>
              </w:rPr>
              <w:t>Maximum no. of E-RABs. Value is 256</w:t>
            </w:r>
          </w:p>
        </w:tc>
      </w:tr>
    </w:tbl>
    <w:p w14:paraId="7A2365A6" w14:textId="77777777" w:rsidR="00BC4BF3" w:rsidRPr="00C37D2B" w:rsidRDefault="00BC4BF3" w:rsidP="00781206">
      <w:pPr>
        <w:widowControl w:val="0"/>
      </w:pPr>
    </w:p>
    <w:p w14:paraId="3AFF855F" w14:textId="77777777" w:rsidR="005914F5" w:rsidRPr="00C37D2B" w:rsidRDefault="005914F5" w:rsidP="00781206">
      <w:pPr>
        <w:pStyle w:val="Heading4"/>
        <w:keepNext w:val="0"/>
        <w:keepLines w:val="0"/>
        <w:widowControl w:val="0"/>
      </w:pPr>
      <w:bookmarkStart w:id="8492" w:name="_CR9_1_4_27"/>
      <w:bookmarkStart w:id="8493" w:name="_Toc20954459"/>
      <w:bookmarkStart w:id="8494" w:name="_Toc29902463"/>
      <w:bookmarkStart w:id="8495" w:name="_Toc29906467"/>
      <w:bookmarkStart w:id="8496" w:name="_Toc36550457"/>
      <w:bookmarkStart w:id="8497" w:name="_Toc45104212"/>
      <w:bookmarkStart w:id="8498" w:name="_Toc45227708"/>
      <w:bookmarkStart w:id="8499" w:name="_Toc45891522"/>
      <w:bookmarkStart w:id="8500" w:name="_Toc51764164"/>
      <w:bookmarkStart w:id="8501" w:name="_Toc56528165"/>
      <w:bookmarkStart w:id="8502" w:name="_Toc64382132"/>
      <w:bookmarkStart w:id="8503" w:name="_Toc66283707"/>
      <w:bookmarkStart w:id="8504" w:name="_Toc67911083"/>
      <w:bookmarkStart w:id="8505" w:name="_Toc73979861"/>
      <w:bookmarkStart w:id="8506" w:name="_Toc88650585"/>
      <w:bookmarkStart w:id="8507" w:name="_Toc97885712"/>
      <w:bookmarkStart w:id="8508" w:name="_Toc98882838"/>
      <w:bookmarkStart w:id="8509" w:name="_Toc105523374"/>
      <w:bookmarkStart w:id="8510" w:name="_Toc106130918"/>
      <w:bookmarkStart w:id="8511" w:name="_Toc113840069"/>
      <w:bookmarkStart w:id="8512" w:name="_Toc153533833"/>
      <w:bookmarkEnd w:id="8492"/>
      <w:r w:rsidRPr="00C37D2B">
        <w:t>9.1.4.27</w:t>
      </w:r>
      <w:r w:rsidRPr="00C37D2B">
        <w:tab/>
        <w:t>GNB STATUS INDICATION</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77AC5A76" w14:textId="77777777" w:rsidR="005914F5" w:rsidRPr="00C37D2B" w:rsidRDefault="005914F5" w:rsidP="00781206">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457753">
        <w:trPr>
          <w:cantSplit/>
          <w:tblHeader/>
        </w:trPr>
        <w:tc>
          <w:tcPr>
            <w:tcW w:w="2160" w:type="dxa"/>
          </w:tcPr>
          <w:p w14:paraId="5B55FF7E" w14:textId="77777777" w:rsidR="005914F5" w:rsidRPr="00C37D2B" w:rsidRDefault="005914F5" w:rsidP="00781206">
            <w:pPr>
              <w:pStyle w:val="TAH"/>
              <w:keepNext w:val="0"/>
              <w:keepLines w:val="0"/>
              <w:widowControl w:val="0"/>
              <w:rPr>
                <w:lang w:eastAsia="ja-JP"/>
              </w:rPr>
            </w:pPr>
            <w:r w:rsidRPr="00C37D2B">
              <w:rPr>
                <w:lang w:eastAsia="ja-JP"/>
              </w:rPr>
              <w:t>IE/Group Name</w:t>
            </w:r>
          </w:p>
        </w:tc>
        <w:tc>
          <w:tcPr>
            <w:tcW w:w="1080" w:type="dxa"/>
          </w:tcPr>
          <w:p w14:paraId="0D376D3A" w14:textId="77777777" w:rsidR="005914F5" w:rsidRPr="00C37D2B" w:rsidRDefault="005914F5" w:rsidP="00781206">
            <w:pPr>
              <w:pStyle w:val="TAH"/>
              <w:keepNext w:val="0"/>
              <w:keepLines w:val="0"/>
              <w:widowControl w:val="0"/>
              <w:rPr>
                <w:lang w:eastAsia="ja-JP"/>
              </w:rPr>
            </w:pPr>
            <w:r w:rsidRPr="00C37D2B">
              <w:rPr>
                <w:lang w:eastAsia="ja-JP"/>
              </w:rPr>
              <w:t>Presence</w:t>
            </w:r>
          </w:p>
        </w:tc>
        <w:tc>
          <w:tcPr>
            <w:tcW w:w="1080" w:type="dxa"/>
          </w:tcPr>
          <w:p w14:paraId="2266057E" w14:textId="77777777" w:rsidR="005914F5" w:rsidRPr="00C37D2B" w:rsidRDefault="005914F5" w:rsidP="00781206">
            <w:pPr>
              <w:pStyle w:val="TAH"/>
              <w:keepNext w:val="0"/>
              <w:keepLines w:val="0"/>
              <w:widowControl w:val="0"/>
              <w:rPr>
                <w:lang w:eastAsia="ja-JP"/>
              </w:rPr>
            </w:pPr>
            <w:r w:rsidRPr="00C37D2B">
              <w:rPr>
                <w:lang w:eastAsia="ja-JP"/>
              </w:rPr>
              <w:t>Range</w:t>
            </w:r>
          </w:p>
        </w:tc>
        <w:tc>
          <w:tcPr>
            <w:tcW w:w="1512" w:type="dxa"/>
          </w:tcPr>
          <w:p w14:paraId="3EED67D3" w14:textId="77777777" w:rsidR="005914F5" w:rsidRPr="00C37D2B" w:rsidRDefault="005914F5" w:rsidP="00781206">
            <w:pPr>
              <w:pStyle w:val="TAH"/>
              <w:keepNext w:val="0"/>
              <w:keepLines w:val="0"/>
              <w:widowControl w:val="0"/>
              <w:rPr>
                <w:lang w:eastAsia="ja-JP"/>
              </w:rPr>
            </w:pPr>
            <w:r w:rsidRPr="00C37D2B">
              <w:rPr>
                <w:lang w:eastAsia="ja-JP"/>
              </w:rPr>
              <w:t>IE type and reference</w:t>
            </w:r>
          </w:p>
        </w:tc>
        <w:tc>
          <w:tcPr>
            <w:tcW w:w="1728" w:type="dxa"/>
          </w:tcPr>
          <w:p w14:paraId="34B4D435" w14:textId="77777777" w:rsidR="005914F5" w:rsidRPr="00C37D2B" w:rsidRDefault="005914F5" w:rsidP="00781206">
            <w:pPr>
              <w:pStyle w:val="TAH"/>
              <w:keepNext w:val="0"/>
              <w:keepLines w:val="0"/>
              <w:widowControl w:val="0"/>
              <w:rPr>
                <w:lang w:eastAsia="ja-JP"/>
              </w:rPr>
            </w:pPr>
            <w:r w:rsidRPr="00C37D2B">
              <w:rPr>
                <w:lang w:eastAsia="ja-JP"/>
              </w:rPr>
              <w:t>Semantics description</w:t>
            </w:r>
          </w:p>
        </w:tc>
        <w:tc>
          <w:tcPr>
            <w:tcW w:w="1080" w:type="dxa"/>
          </w:tcPr>
          <w:p w14:paraId="183DC4D5" w14:textId="77777777" w:rsidR="005914F5" w:rsidRPr="00C37D2B" w:rsidRDefault="005914F5" w:rsidP="00781206">
            <w:pPr>
              <w:pStyle w:val="TAH"/>
              <w:keepNext w:val="0"/>
              <w:keepLines w:val="0"/>
              <w:widowControl w:val="0"/>
              <w:rPr>
                <w:lang w:eastAsia="ja-JP"/>
              </w:rPr>
            </w:pPr>
            <w:r w:rsidRPr="00C37D2B">
              <w:rPr>
                <w:lang w:eastAsia="ja-JP"/>
              </w:rPr>
              <w:t>Criticality</w:t>
            </w:r>
          </w:p>
        </w:tc>
        <w:tc>
          <w:tcPr>
            <w:tcW w:w="1080" w:type="dxa"/>
          </w:tcPr>
          <w:p w14:paraId="14B4CF1C" w14:textId="77777777" w:rsidR="005914F5" w:rsidRPr="00C37D2B" w:rsidRDefault="005914F5" w:rsidP="00781206">
            <w:pPr>
              <w:pStyle w:val="TAH"/>
              <w:keepNext w:val="0"/>
              <w:keepLines w:val="0"/>
              <w:widowControl w:val="0"/>
              <w:rPr>
                <w:lang w:eastAsia="ja-JP"/>
              </w:rPr>
            </w:pPr>
            <w:r w:rsidRPr="00C37D2B">
              <w:rPr>
                <w:lang w:eastAsia="ja-JP"/>
              </w:rPr>
              <w:t>Assigned Criticality</w:t>
            </w:r>
          </w:p>
        </w:tc>
      </w:tr>
      <w:tr w:rsidR="005914F5" w:rsidRPr="00C37D2B" w14:paraId="25ACD0BC" w14:textId="77777777" w:rsidTr="00457753">
        <w:trPr>
          <w:cantSplit/>
        </w:trPr>
        <w:tc>
          <w:tcPr>
            <w:tcW w:w="2160" w:type="dxa"/>
          </w:tcPr>
          <w:p w14:paraId="261E1B4B" w14:textId="77777777" w:rsidR="005914F5" w:rsidRPr="00C37D2B" w:rsidRDefault="005914F5" w:rsidP="00781206">
            <w:pPr>
              <w:pStyle w:val="TAL"/>
              <w:keepNext w:val="0"/>
              <w:keepLines w:val="0"/>
              <w:widowControl w:val="0"/>
              <w:rPr>
                <w:lang w:eastAsia="ja-JP"/>
              </w:rPr>
            </w:pPr>
            <w:r w:rsidRPr="00C37D2B">
              <w:rPr>
                <w:lang w:eastAsia="ja-JP"/>
              </w:rPr>
              <w:t>Message Type</w:t>
            </w:r>
          </w:p>
        </w:tc>
        <w:tc>
          <w:tcPr>
            <w:tcW w:w="1080" w:type="dxa"/>
          </w:tcPr>
          <w:p w14:paraId="6C09C7D0" w14:textId="77777777" w:rsidR="005914F5" w:rsidRPr="00C37D2B" w:rsidRDefault="005914F5" w:rsidP="00781206">
            <w:pPr>
              <w:pStyle w:val="TAL"/>
              <w:keepNext w:val="0"/>
              <w:keepLines w:val="0"/>
              <w:widowControl w:val="0"/>
              <w:rPr>
                <w:lang w:eastAsia="ja-JP"/>
              </w:rPr>
            </w:pPr>
            <w:r w:rsidRPr="00C37D2B">
              <w:rPr>
                <w:lang w:eastAsia="ja-JP"/>
              </w:rPr>
              <w:t>M</w:t>
            </w:r>
          </w:p>
        </w:tc>
        <w:tc>
          <w:tcPr>
            <w:tcW w:w="1080" w:type="dxa"/>
          </w:tcPr>
          <w:p w14:paraId="4E435FE9" w14:textId="77777777" w:rsidR="005914F5" w:rsidRPr="00C37D2B" w:rsidRDefault="005914F5" w:rsidP="00781206">
            <w:pPr>
              <w:pStyle w:val="TAL"/>
              <w:keepNext w:val="0"/>
              <w:keepLines w:val="0"/>
              <w:widowControl w:val="0"/>
              <w:rPr>
                <w:lang w:eastAsia="ja-JP"/>
              </w:rPr>
            </w:pPr>
          </w:p>
        </w:tc>
        <w:tc>
          <w:tcPr>
            <w:tcW w:w="1512" w:type="dxa"/>
          </w:tcPr>
          <w:p w14:paraId="09C35679" w14:textId="77777777" w:rsidR="005914F5" w:rsidRPr="00C37D2B" w:rsidRDefault="005914F5" w:rsidP="00781206">
            <w:pPr>
              <w:pStyle w:val="TAL"/>
              <w:keepNext w:val="0"/>
              <w:keepLines w:val="0"/>
              <w:widowControl w:val="0"/>
              <w:rPr>
                <w:lang w:eastAsia="ja-JP"/>
              </w:rPr>
            </w:pPr>
            <w:r w:rsidRPr="00C37D2B">
              <w:rPr>
                <w:lang w:eastAsia="ja-JP"/>
              </w:rPr>
              <w:t>9.2.13</w:t>
            </w:r>
          </w:p>
        </w:tc>
        <w:tc>
          <w:tcPr>
            <w:tcW w:w="1728" w:type="dxa"/>
          </w:tcPr>
          <w:p w14:paraId="25D917DB" w14:textId="77777777" w:rsidR="005914F5" w:rsidRPr="00C37D2B" w:rsidRDefault="005914F5" w:rsidP="00781206">
            <w:pPr>
              <w:pStyle w:val="TAL"/>
              <w:keepNext w:val="0"/>
              <w:keepLines w:val="0"/>
              <w:widowControl w:val="0"/>
              <w:rPr>
                <w:szCs w:val="18"/>
                <w:lang w:eastAsia="ja-JP"/>
              </w:rPr>
            </w:pPr>
          </w:p>
        </w:tc>
        <w:tc>
          <w:tcPr>
            <w:tcW w:w="1080" w:type="dxa"/>
          </w:tcPr>
          <w:p w14:paraId="1474F35E" w14:textId="77777777" w:rsidR="005914F5" w:rsidRPr="00C37D2B" w:rsidRDefault="005914F5" w:rsidP="00781206">
            <w:pPr>
              <w:pStyle w:val="TAC"/>
              <w:keepNext w:val="0"/>
              <w:keepLines w:val="0"/>
              <w:widowControl w:val="0"/>
              <w:rPr>
                <w:lang w:eastAsia="ja-JP"/>
              </w:rPr>
            </w:pPr>
            <w:r w:rsidRPr="00C37D2B">
              <w:rPr>
                <w:lang w:eastAsia="ja-JP"/>
              </w:rPr>
              <w:t>YES</w:t>
            </w:r>
          </w:p>
        </w:tc>
        <w:tc>
          <w:tcPr>
            <w:tcW w:w="1080" w:type="dxa"/>
          </w:tcPr>
          <w:p w14:paraId="65A92993" w14:textId="77777777" w:rsidR="005914F5" w:rsidRPr="00C37D2B" w:rsidRDefault="005914F5" w:rsidP="00781206">
            <w:pPr>
              <w:pStyle w:val="TAC"/>
              <w:keepNext w:val="0"/>
              <w:keepLines w:val="0"/>
              <w:widowControl w:val="0"/>
              <w:rPr>
                <w:highlight w:val="yellow"/>
                <w:lang w:eastAsia="ja-JP"/>
              </w:rPr>
            </w:pPr>
            <w:r w:rsidRPr="00C37D2B">
              <w:rPr>
                <w:lang w:eastAsia="ja-JP"/>
              </w:rPr>
              <w:t>ignore</w:t>
            </w:r>
          </w:p>
        </w:tc>
      </w:tr>
      <w:tr w:rsidR="005914F5" w:rsidRPr="00C37D2B" w14:paraId="6FB9B017" w14:textId="77777777" w:rsidTr="00457753">
        <w:trPr>
          <w:cantSplit/>
        </w:trPr>
        <w:tc>
          <w:tcPr>
            <w:tcW w:w="2160" w:type="dxa"/>
          </w:tcPr>
          <w:p w14:paraId="71D07816" w14:textId="77777777" w:rsidR="005914F5" w:rsidRPr="00C37D2B" w:rsidRDefault="005914F5" w:rsidP="00781206">
            <w:pPr>
              <w:pStyle w:val="TAL"/>
              <w:keepNext w:val="0"/>
              <w:keepLines w:val="0"/>
              <w:widowControl w:val="0"/>
              <w:rPr>
                <w:lang w:eastAsia="ja-JP"/>
              </w:rPr>
            </w:pPr>
            <w:r w:rsidRPr="00C37D2B">
              <w:t>gNB Overload Information</w:t>
            </w:r>
          </w:p>
        </w:tc>
        <w:tc>
          <w:tcPr>
            <w:tcW w:w="1080" w:type="dxa"/>
          </w:tcPr>
          <w:p w14:paraId="659BE23F" w14:textId="77777777" w:rsidR="005914F5" w:rsidRPr="00C37D2B" w:rsidRDefault="005914F5" w:rsidP="00781206">
            <w:pPr>
              <w:pStyle w:val="TAL"/>
              <w:keepNext w:val="0"/>
              <w:keepLines w:val="0"/>
              <w:widowControl w:val="0"/>
              <w:rPr>
                <w:lang w:eastAsia="ja-JP"/>
              </w:rPr>
            </w:pPr>
            <w:r w:rsidRPr="00C37D2B">
              <w:t>M</w:t>
            </w:r>
          </w:p>
        </w:tc>
        <w:tc>
          <w:tcPr>
            <w:tcW w:w="1080" w:type="dxa"/>
          </w:tcPr>
          <w:p w14:paraId="28436746" w14:textId="77777777" w:rsidR="005914F5" w:rsidRPr="00C37D2B" w:rsidRDefault="005914F5" w:rsidP="00781206">
            <w:pPr>
              <w:pStyle w:val="TAL"/>
              <w:keepNext w:val="0"/>
              <w:keepLines w:val="0"/>
              <w:widowControl w:val="0"/>
              <w:rPr>
                <w:lang w:eastAsia="ja-JP"/>
              </w:rPr>
            </w:pPr>
          </w:p>
        </w:tc>
        <w:tc>
          <w:tcPr>
            <w:tcW w:w="1512" w:type="dxa"/>
          </w:tcPr>
          <w:p w14:paraId="3CDDC0D8" w14:textId="77777777" w:rsidR="005914F5" w:rsidRPr="00C37D2B" w:rsidRDefault="005914F5" w:rsidP="00781206">
            <w:pPr>
              <w:pStyle w:val="TAL"/>
              <w:keepNext w:val="0"/>
              <w:keepLines w:val="0"/>
              <w:widowControl w:val="0"/>
              <w:rPr>
                <w:lang w:eastAsia="ja-JP"/>
              </w:rPr>
            </w:pPr>
            <w:r w:rsidRPr="00C37D2B">
              <w:rPr>
                <w:szCs w:val="18"/>
                <w:lang w:eastAsia="zh-CN"/>
              </w:rPr>
              <w:t>ENUMERATED (overloaded, not-overloaded, ...)</w:t>
            </w:r>
          </w:p>
        </w:tc>
        <w:tc>
          <w:tcPr>
            <w:tcW w:w="1728" w:type="dxa"/>
          </w:tcPr>
          <w:p w14:paraId="223C0533" w14:textId="77777777" w:rsidR="005914F5" w:rsidRPr="00C37D2B" w:rsidRDefault="005914F5" w:rsidP="00781206">
            <w:pPr>
              <w:pStyle w:val="TAL"/>
              <w:keepNext w:val="0"/>
              <w:keepLines w:val="0"/>
              <w:widowControl w:val="0"/>
              <w:rPr>
                <w:lang w:eastAsia="ja-JP"/>
              </w:rPr>
            </w:pPr>
          </w:p>
        </w:tc>
        <w:tc>
          <w:tcPr>
            <w:tcW w:w="1080" w:type="dxa"/>
          </w:tcPr>
          <w:p w14:paraId="73A02A20" w14:textId="77777777" w:rsidR="005914F5" w:rsidRPr="00C37D2B" w:rsidRDefault="005914F5" w:rsidP="00781206">
            <w:pPr>
              <w:pStyle w:val="TAC"/>
              <w:keepNext w:val="0"/>
              <w:keepLines w:val="0"/>
              <w:widowControl w:val="0"/>
              <w:rPr>
                <w:lang w:eastAsia="ja-JP"/>
              </w:rPr>
            </w:pPr>
            <w:r w:rsidRPr="00C37D2B">
              <w:t>YES</w:t>
            </w:r>
          </w:p>
        </w:tc>
        <w:tc>
          <w:tcPr>
            <w:tcW w:w="1080" w:type="dxa"/>
          </w:tcPr>
          <w:p w14:paraId="627CFB18" w14:textId="77777777" w:rsidR="005914F5" w:rsidRPr="00C37D2B" w:rsidRDefault="005914F5" w:rsidP="00781206">
            <w:pPr>
              <w:pStyle w:val="TAC"/>
              <w:keepNext w:val="0"/>
              <w:keepLines w:val="0"/>
              <w:widowControl w:val="0"/>
              <w:rPr>
                <w:lang w:eastAsia="ja-JP"/>
              </w:rPr>
            </w:pPr>
            <w:r w:rsidRPr="00C37D2B">
              <w:t>ignore</w:t>
            </w:r>
          </w:p>
        </w:tc>
      </w:tr>
      <w:tr w:rsidR="0073561E" w:rsidRPr="00C37D2B" w14:paraId="2B19850D" w14:textId="77777777" w:rsidTr="00457753">
        <w:trPr>
          <w:cantSplit/>
        </w:trPr>
        <w:tc>
          <w:tcPr>
            <w:tcW w:w="2160" w:type="dxa"/>
          </w:tcPr>
          <w:p w14:paraId="41A56388" w14:textId="77777777" w:rsidR="0073561E" w:rsidRPr="00C37D2B" w:rsidRDefault="0073561E" w:rsidP="00781206">
            <w:pPr>
              <w:pStyle w:val="TAL"/>
              <w:keepNext w:val="0"/>
              <w:keepLines w:val="0"/>
              <w:widowControl w:val="0"/>
            </w:pPr>
            <w:r w:rsidRPr="00C37D2B">
              <w:rPr>
                <w:lang w:eastAsia="ja-JP"/>
              </w:rPr>
              <w:t>Interface Instance Indication</w:t>
            </w:r>
          </w:p>
        </w:tc>
        <w:tc>
          <w:tcPr>
            <w:tcW w:w="1080" w:type="dxa"/>
          </w:tcPr>
          <w:p w14:paraId="00E837F2" w14:textId="77777777" w:rsidR="0073561E" w:rsidRPr="00C37D2B" w:rsidRDefault="0073561E" w:rsidP="00781206">
            <w:pPr>
              <w:pStyle w:val="TAL"/>
              <w:keepNext w:val="0"/>
              <w:keepLines w:val="0"/>
              <w:widowControl w:val="0"/>
            </w:pPr>
            <w:r w:rsidRPr="00C37D2B">
              <w:rPr>
                <w:lang w:eastAsia="ja-JP"/>
              </w:rPr>
              <w:t>O</w:t>
            </w:r>
          </w:p>
        </w:tc>
        <w:tc>
          <w:tcPr>
            <w:tcW w:w="1080" w:type="dxa"/>
          </w:tcPr>
          <w:p w14:paraId="67B6E2BA" w14:textId="77777777" w:rsidR="0073561E" w:rsidRPr="00C37D2B" w:rsidRDefault="0073561E" w:rsidP="00781206">
            <w:pPr>
              <w:pStyle w:val="TAL"/>
              <w:keepNext w:val="0"/>
              <w:keepLines w:val="0"/>
              <w:widowControl w:val="0"/>
              <w:rPr>
                <w:lang w:eastAsia="ja-JP"/>
              </w:rPr>
            </w:pPr>
          </w:p>
        </w:tc>
        <w:tc>
          <w:tcPr>
            <w:tcW w:w="1512" w:type="dxa"/>
          </w:tcPr>
          <w:p w14:paraId="6E24F307" w14:textId="77777777" w:rsidR="0073561E" w:rsidRPr="00C37D2B" w:rsidRDefault="00216FA1" w:rsidP="00781206">
            <w:pPr>
              <w:pStyle w:val="TAL"/>
              <w:keepNext w:val="0"/>
              <w:keepLines w:val="0"/>
              <w:widowControl w:val="0"/>
              <w:rPr>
                <w:szCs w:val="18"/>
                <w:lang w:eastAsia="zh-CN"/>
              </w:rPr>
            </w:pPr>
            <w:r w:rsidRPr="00C37D2B">
              <w:rPr>
                <w:lang w:eastAsia="ja-JP"/>
              </w:rPr>
              <w:t>9.2.143</w:t>
            </w:r>
          </w:p>
        </w:tc>
        <w:tc>
          <w:tcPr>
            <w:tcW w:w="1728" w:type="dxa"/>
          </w:tcPr>
          <w:p w14:paraId="1A8C49B5" w14:textId="77777777" w:rsidR="0073561E" w:rsidRPr="00C37D2B" w:rsidRDefault="0073561E" w:rsidP="00781206">
            <w:pPr>
              <w:pStyle w:val="TAL"/>
              <w:keepNext w:val="0"/>
              <w:keepLines w:val="0"/>
              <w:widowControl w:val="0"/>
              <w:rPr>
                <w:lang w:eastAsia="ja-JP"/>
              </w:rPr>
            </w:pPr>
          </w:p>
        </w:tc>
        <w:tc>
          <w:tcPr>
            <w:tcW w:w="1080" w:type="dxa"/>
          </w:tcPr>
          <w:p w14:paraId="12F46977" w14:textId="77777777" w:rsidR="0073561E" w:rsidRPr="00C37D2B" w:rsidRDefault="0073561E" w:rsidP="00781206">
            <w:pPr>
              <w:pStyle w:val="TAC"/>
              <w:keepNext w:val="0"/>
              <w:keepLines w:val="0"/>
              <w:widowControl w:val="0"/>
            </w:pPr>
            <w:r w:rsidRPr="00C37D2B">
              <w:rPr>
                <w:lang w:eastAsia="ja-JP"/>
              </w:rPr>
              <w:t>YES</w:t>
            </w:r>
          </w:p>
        </w:tc>
        <w:tc>
          <w:tcPr>
            <w:tcW w:w="1080" w:type="dxa"/>
          </w:tcPr>
          <w:p w14:paraId="457EC35C" w14:textId="77777777" w:rsidR="0073561E" w:rsidRPr="00C37D2B" w:rsidRDefault="0073561E" w:rsidP="00781206">
            <w:pPr>
              <w:pStyle w:val="TAC"/>
              <w:keepNext w:val="0"/>
              <w:keepLines w:val="0"/>
              <w:widowControl w:val="0"/>
            </w:pPr>
            <w:r w:rsidRPr="00C37D2B">
              <w:rPr>
                <w:lang w:eastAsia="ja-JP"/>
              </w:rPr>
              <w:t>reject</w:t>
            </w:r>
          </w:p>
        </w:tc>
      </w:tr>
    </w:tbl>
    <w:p w14:paraId="0D121B64" w14:textId="77777777" w:rsidR="005914F5" w:rsidRPr="00C37D2B" w:rsidRDefault="005914F5" w:rsidP="00781206">
      <w:pPr>
        <w:widowControl w:val="0"/>
      </w:pPr>
    </w:p>
    <w:p w14:paraId="0AB192BD" w14:textId="77777777" w:rsidR="003574D1" w:rsidRPr="00C37D2B" w:rsidRDefault="003574D1" w:rsidP="00781206">
      <w:pPr>
        <w:pStyle w:val="Heading4"/>
        <w:keepNext w:val="0"/>
        <w:keepLines w:val="0"/>
        <w:widowControl w:val="0"/>
      </w:pPr>
      <w:bookmarkStart w:id="8513" w:name="_CR9_1_4_28"/>
      <w:bookmarkStart w:id="8514" w:name="_Toc20954460"/>
      <w:bookmarkStart w:id="8515" w:name="_Toc29902464"/>
      <w:bookmarkStart w:id="8516" w:name="_Toc29906468"/>
      <w:bookmarkStart w:id="8517" w:name="_Toc36550458"/>
      <w:bookmarkStart w:id="8518" w:name="_Toc45104213"/>
      <w:bookmarkStart w:id="8519" w:name="_Toc45227709"/>
      <w:bookmarkStart w:id="8520" w:name="_Toc45891523"/>
      <w:bookmarkStart w:id="8521" w:name="_Toc51764165"/>
      <w:bookmarkStart w:id="8522" w:name="_Toc56528166"/>
      <w:bookmarkStart w:id="8523" w:name="_Toc64382133"/>
      <w:bookmarkStart w:id="8524" w:name="_Toc66283708"/>
      <w:bookmarkStart w:id="8525" w:name="_Toc67911084"/>
      <w:bookmarkStart w:id="8526" w:name="_Toc73979862"/>
      <w:bookmarkStart w:id="8527" w:name="_Toc88650586"/>
      <w:bookmarkStart w:id="8528" w:name="_Toc97885713"/>
      <w:bookmarkStart w:id="8529" w:name="_Toc98882839"/>
      <w:bookmarkStart w:id="8530" w:name="_Toc105523375"/>
      <w:bookmarkStart w:id="8531" w:name="_Toc106130919"/>
      <w:bookmarkStart w:id="8532" w:name="_Toc113840070"/>
      <w:bookmarkStart w:id="8533" w:name="_Toc153533834"/>
      <w:bookmarkEnd w:id="8513"/>
      <w:r w:rsidRPr="00C37D2B">
        <w:t>9.1.4.28</w:t>
      </w:r>
      <w:r w:rsidRPr="00C37D2B">
        <w:tab/>
        <w:t>TRACE STAR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5957141B"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457753">
        <w:trPr>
          <w:cantSplit/>
          <w:tblHeader/>
        </w:trPr>
        <w:tc>
          <w:tcPr>
            <w:tcW w:w="2160" w:type="dxa"/>
          </w:tcPr>
          <w:p w14:paraId="4FCAFB8F"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3752473B"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27EB4FD4" w14:textId="77777777" w:rsidTr="00457753">
        <w:trPr>
          <w:cantSplit/>
        </w:trPr>
        <w:tc>
          <w:tcPr>
            <w:tcW w:w="2160" w:type="dxa"/>
          </w:tcPr>
          <w:p w14:paraId="7332E95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4E54BAA1" w14:textId="77777777" w:rsidR="003574D1" w:rsidRPr="00C37D2B" w:rsidRDefault="003574D1" w:rsidP="00781206">
            <w:pPr>
              <w:pStyle w:val="TAL"/>
              <w:keepNext w:val="0"/>
              <w:keepLines w:val="0"/>
              <w:widowControl w:val="0"/>
              <w:rPr>
                <w:rFonts w:cs="Arial"/>
                <w:lang w:eastAsia="ja-JP"/>
              </w:rPr>
            </w:pPr>
          </w:p>
        </w:tc>
        <w:tc>
          <w:tcPr>
            <w:tcW w:w="1512" w:type="dxa"/>
          </w:tcPr>
          <w:p w14:paraId="23889240"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95F70F9" w14:textId="77777777" w:rsidR="003574D1" w:rsidRPr="00C37D2B" w:rsidRDefault="003574D1" w:rsidP="00781206">
            <w:pPr>
              <w:pStyle w:val="TAL"/>
              <w:keepNext w:val="0"/>
              <w:keepLines w:val="0"/>
              <w:widowControl w:val="0"/>
              <w:rPr>
                <w:rFonts w:cs="Arial"/>
                <w:lang w:eastAsia="ja-JP"/>
              </w:rPr>
            </w:pPr>
          </w:p>
        </w:tc>
        <w:tc>
          <w:tcPr>
            <w:tcW w:w="1080" w:type="dxa"/>
          </w:tcPr>
          <w:p w14:paraId="6D7DE47C"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11B355B2"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68C85A32" w14:textId="77777777" w:rsidTr="00457753">
        <w:trPr>
          <w:cantSplit/>
        </w:trPr>
        <w:tc>
          <w:tcPr>
            <w:tcW w:w="2160" w:type="dxa"/>
          </w:tcPr>
          <w:p w14:paraId="09623A6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186758B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781206">
            <w:pPr>
              <w:pStyle w:val="TAL"/>
              <w:keepNext w:val="0"/>
              <w:keepLines w:val="0"/>
              <w:widowControl w:val="0"/>
              <w:rPr>
                <w:rFonts w:cs="Arial"/>
                <w:lang w:eastAsia="ja-JP"/>
              </w:rPr>
            </w:pPr>
          </w:p>
        </w:tc>
        <w:tc>
          <w:tcPr>
            <w:tcW w:w="1512" w:type="dxa"/>
          </w:tcPr>
          <w:p w14:paraId="083EDD6A"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EC0ECF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0757065E"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47957469" w14:textId="77777777" w:rsidTr="00457753">
        <w:trPr>
          <w:cantSplit/>
        </w:trPr>
        <w:tc>
          <w:tcPr>
            <w:tcW w:w="2160" w:type="dxa"/>
          </w:tcPr>
          <w:p w14:paraId="69390DE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4CD7134F"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781206">
            <w:pPr>
              <w:pStyle w:val="TAL"/>
              <w:keepNext w:val="0"/>
              <w:keepLines w:val="0"/>
              <w:widowControl w:val="0"/>
              <w:rPr>
                <w:rFonts w:cs="Arial"/>
                <w:lang w:eastAsia="ja-JP"/>
              </w:rPr>
            </w:pPr>
          </w:p>
        </w:tc>
        <w:tc>
          <w:tcPr>
            <w:tcW w:w="1512" w:type="dxa"/>
          </w:tcPr>
          <w:p w14:paraId="6A6E8029"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CF68B10"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941DA60"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E636E90"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30CD7328" w14:textId="77777777" w:rsidTr="00457753">
        <w:trPr>
          <w:cantSplit/>
        </w:trPr>
        <w:tc>
          <w:tcPr>
            <w:tcW w:w="2160" w:type="dxa"/>
          </w:tcPr>
          <w:p w14:paraId="4B9FC1C7"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781206">
            <w:pPr>
              <w:pStyle w:val="TAL"/>
              <w:keepNext w:val="0"/>
              <w:keepLines w:val="0"/>
              <w:widowControl w:val="0"/>
              <w:rPr>
                <w:rFonts w:cs="Arial"/>
                <w:lang w:eastAsia="ja-JP"/>
              </w:rPr>
            </w:pPr>
          </w:p>
        </w:tc>
        <w:tc>
          <w:tcPr>
            <w:tcW w:w="1512" w:type="dxa"/>
          </w:tcPr>
          <w:p w14:paraId="0B4D529D"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9.2.2</w:t>
            </w:r>
          </w:p>
        </w:tc>
        <w:tc>
          <w:tcPr>
            <w:tcW w:w="1728" w:type="dxa"/>
          </w:tcPr>
          <w:p w14:paraId="306707CF" w14:textId="77777777" w:rsidR="003574D1" w:rsidRPr="00C37D2B" w:rsidRDefault="003574D1" w:rsidP="00781206">
            <w:pPr>
              <w:pStyle w:val="TAL"/>
              <w:keepNext w:val="0"/>
              <w:keepLines w:val="0"/>
              <w:widowControl w:val="0"/>
              <w:rPr>
                <w:rFonts w:cs="Arial"/>
                <w:lang w:eastAsia="ja-JP"/>
              </w:rPr>
            </w:pPr>
          </w:p>
        </w:tc>
        <w:tc>
          <w:tcPr>
            <w:tcW w:w="1080" w:type="dxa"/>
          </w:tcPr>
          <w:p w14:paraId="7BA36191"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1DF5DB72" w14:textId="77777777" w:rsidTr="00457753">
        <w:trPr>
          <w:cantSplit/>
        </w:trPr>
        <w:tc>
          <w:tcPr>
            <w:tcW w:w="2160" w:type="dxa"/>
          </w:tcPr>
          <w:p w14:paraId="54C796C1" w14:textId="77777777" w:rsidR="000E12D6" w:rsidRPr="00C37D2B" w:rsidRDefault="000E12D6" w:rsidP="00781206">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07EF400F" w14:textId="77777777" w:rsidR="000E12D6" w:rsidRPr="00C37D2B" w:rsidRDefault="000E12D6" w:rsidP="00781206">
            <w:pPr>
              <w:pStyle w:val="TAL"/>
              <w:keepNext w:val="0"/>
              <w:keepLines w:val="0"/>
              <w:widowControl w:val="0"/>
              <w:rPr>
                <w:rFonts w:eastAsia="MS Mincho" w:cs="Arial"/>
                <w:lang w:eastAsia="ja-JP"/>
              </w:rPr>
            </w:pPr>
            <w:r w:rsidRPr="00C37D2B">
              <w:rPr>
                <w:lang w:eastAsia="ja-JP"/>
              </w:rPr>
              <w:t>O</w:t>
            </w:r>
          </w:p>
        </w:tc>
        <w:tc>
          <w:tcPr>
            <w:tcW w:w="1080" w:type="dxa"/>
          </w:tcPr>
          <w:p w14:paraId="0079400B" w14:textId="77777777" w:rsidR="000E12D6" w:rsidRPr="00C37D2B" w:rsidRDefault="000E12D6" w:rsidP="00781206">
            <w:pPr>
              <w:pStyle w:val="TAL"/>
              <w:keepNext w:val="0"/>
              <w:keepLines w:val="0"/>
              <w:widowControl w:val="0"/>
              <w:rPr>
                <w:rFonts w:cs="Arial"/>
                <w:lang w:eastAsia="ja-JP"/>
              </w:rPr>
            </w:pPr>
          </w:p>
        </w:tc>
        <w:tc>
          <w:tcPr>
            <w:tcW w:w="1512" w:type="dxa"/>
          </w:tcPr>
          <w:p w14:paraId="469A8923"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318BE4D3" w14:textId="77777777" w:rsidR="000E12D6" w:rsidRPr="00C37D2B" w:rsidRDefault="000E12D6" w:rsidP="00781206">
            <w:pPr>
              <w:pStyle w:val="TAL"/>
              <w:keepNext w:val="0"/>
              <w:keepLines w:val="0"/>
              <w:widowControl w:val="0"/>
              <w:rPr>
                <w:rFonts w:cs="Arial"/>
                <w:lang w:eastAsia="ja-JP"/>
              </w:rPr>
            </w:pPr>
            <w:r w:rsidRPr="00C37D2B">
              <w:rPr>
                <w:lang w:eastAsia="ja-JP"/>
              </w:rPr>
              <w:t>9.2.86</w:t>
            </w:r>
          </w:p>
        </w:tc>
        <w:tc>
          <w:tcPr>
            <w:tcW w:w="1728" w:type="dxa"/>
          </w:tcPr>
          <w:p w14:paraId="5ED6412D"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5C8F42F9" w14:textId="77777777" w:rsidR="000E12D6" w:rsidRPr="00C37D2B" w:rsidRDefault="000E12D6" w:rsidP="00781206">
            <w:pPr>
              <w:pStyle w:val="TAC"/>
              <w:keepNext w:val="0"/>
              <w:keepLines w:val="0"/>
              <w:widowControl w:val="0"/>
              <w:rPr>
                <w:rFonts w:eastAsia="MS Mincho"/>
                <w:lang w:eastAsia="ja-JP"/>
              </w:rPr>
            </w:pPr>
            <w:r w:rsidRPr="00C37D2B">
              <w:rPr>
                <w:lang w:eastAsia="zh-CN"/>
              </w:rPr>
              <w:t>YES</w:t>
            </w:r>
          </w:p>
        </w:tc>
        <w:tc>
          <w:tcPr>
            <w:tcW w:w="1080" w:type="dxa"/>
          </w:tcPr>
          <w:p w14:paraId="7F092C4F"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7BF06AEB" w14:textId="77777777" w:rsidR="003574D1" w:rsidRPr="00C37D2B" w:rsidRDefault="003574D1" w:rsidP="00781206">
      <w:pPr>
        <w:widowControl w:val="0"/>
        <w:rPr>
          <w:rFonts w:eastAsia="Batang"/>
        </w:rPr>
      </w:pPr>
    </w:p>
    <w:p w14:paraId="5142B6A7" w14:textId="77777777" w:rsidR="003574D1" w:rsidRPr="00C37D2B" w:rsidRDefault="003574D1" w:rsidP="00781206">
      <w:pPr>
        <w:pStyle w:val="Heading4"/>
        <w:keepNext w:val="0"/>
        <w:keepLines w:val="0"/>
        <w:widowControl w:val="0"/>
      </w:pPr>
      <w:bookmarkStart w:id="8534" w:name="_CR9_1_4_29"/>
      <w:bookmarkStart w:id="8535" w:name="_Toc20954461"/>
      <w:bookmarkStart w:id="8536" w:name="_Toc29902465"/>
      <w:bookmarkStart w:id="8537" w:name="_Toc29906469"/>
      <w:bookmarkStart w:id="8538" w:name="_Toc36550459"/>
      <w:bookmarkStart w:id="8539" w:name="_Toc45104214"/>
      <w:bookmarkStart w:id="8540" w:name="_Toc45227710"/>
      <w:bookmarkStart w:id="8541" w:name="_Toc45891524"/>
      <w:bookmarkStart w:id="8542" w:name="_Toc51764166"/>
      <w:bookmarkStart w:id="8543" w:name="_Toc56528167"/>
      <w:bookmarkStart w:id="8544" w:name="_Toc64382134"/>
      <w:bookmarkStart w:id="8545" w:name="_Toc66283709"/>
      <w:bookmarkStart w:id="8546" w:name="_Toc67911085"/>
      <w:bookmarkStart w:id="8547" w:name="_Toc73979863"/>
      <w:bookmarkStart w:id="8548" w:name="_Toc88650587"/>
      <w:bookmarkStart w:id="8549" w:name="_Toc97885714"/>
      <w:bookmarkStart w:id="8550" w:name="_Toc98882840"/>
      <w:bookmarkStart w:id="8551" w:name="_Toc105523376"/>
      <w:bookmarkStart w:id="8552" w:name="_Toc106130920"/>
      <w:bookmarkStart w:id="8553" w:name="_Toc113840071"/>
      <w:bookmarkStart w:id="8554" w:name="_Toc153533835"/>
      <w:bookmarkEnd w:id="8534"/>
      <w:r w:rsidRPr="00C37D2B">
        <w:t>9.1.4.29</w:t>
      </w:r>
      <w:r w:rsidRPr="00C37D2B">
        <w:tab/>
        <w:t>DEACTIVATE TRACE</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0765F31F"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457753">
        <w:trPr>
          <w:cantSplit/>
          <w:tblHeader/>
        </w:trPr>
        <w:tc>
          <w:tcPr>
            <w:tcW w:w="2160" w:type="dxa"/>
          </w:tcPr>
          <w:p w14:paraId="64FE7B9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0D9ABB79"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38FD1A46" w14:textId="77777777" w:rsidTr="00457753">
        <w:trPr>
          <w:cantSplit/>
        </w:trPr>
        <w:tc>
          <w:tcPr>
            <w:tcW w:w="2160" w:type="dxa"/>
          </w:tcPr>
          <w:p w14:paraId="45D0E825"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52D59503" w14:textId="77777777" w:rsidR="003574D1" w:rsidRPr="00C37D2B" w:rsidRDefault="003574D1" w:rsidP="00781206">
            <w:pPr>
              <w:pStyle w:val="TAL"/>
              <w:keepNext w:val="0"/>
              <w:keepLines w:val="0"/>
              <w:widowControl w:val="0"/>
              <w:rPr>
                <w:rFonts w:cs="Arial"/>
                <w:lang w:eastAsia="ja-JP"/>
              </w:rPr>
            </w:pPr>
          </w:p>
        </w:tc>
        <w:tc>
          <w:tcPr>
            <w:tcW w:w="1512" w:type="dxa"/>
          </w:tcPr>
          <w:p w14:paraId="66C28382"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F3BEFE3" w14:textId="77777777" w:rsidR="003574D1" w:rsidRPr="00C37D2B" w:rsidRDefault="003574D1" w:rsidP="00781206">
            <w:pPr>
              <w:pStyle w:val="TAL"/>
              <w:keepNext w:val="0"/>
              <w:keepLines w:val="0"/>
              <w:widowControl w:val="0"/>
              <w:rPr>
                <w:rFonts w:cs="Arial"/>
                <w:lang w:eastAsia="ja-JP"/>
              </w:rPr>
            </w:pPr>
          </w:p>
        </w:tc>
        <w:tc>
          <w:tcPr>
            <w:tcW w:w="1080" w:type="dxa"/>
          </w:tcPr>
          <w:p w14:paraId="496EB340"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36DF8BA5"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334B1FE0" w14:textId="77777777" w:rsidTr="00457753">
        <w:trPr>
          <w:cantSplit/>
        </w:trPr>
        <w:tc>
          <w:tcPr>
            <w:tcW w:w="2160" w:type="dxa"/>
          </w:tcPr>
          <w:p w14:paraId="60E5C765"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A1F50F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781206">
            <w:pPr>
              <w:pStyle w:val="TAL"/>
              <w:keepNext w:val="0"/>
              <w:keepLines w:val="0"/>
              <w:widowControl w:val="0"/>
              <w:rPr>
                <w:rFonts w:cs="Arial"/>
                <w:lang w:eastAsia="ja-JP"/>
              </w:rPr>
            </w:pPr>
          </w:p>
        </w:tc>
        <w:tc>
          <w:tcPr>
            <w:tcW w:w="1512" w:type="dxa"/>
          </w:tcPr>
          <w:p w14:paraId="0D533CE2"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D535AC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5D9DFC1F"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02F538F" w14:textId="77777777" w:rsidTr="00457753">
        <w:trPr>
          <w:cantSplit/>
        </w:trPr>
        <w:tc>
          <w:tcPr>
            <w:tcW w:w="2160" w:type="dxa"/>
          </w:tcPr>
          <w:p w14:paraId="64129B7B"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38E3A5FC"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781206">
            <w:pPr>
              <w:pStyle w:val="TAL"/>
              <w:keepNext w:val="0"/>
              <w:keepLines w:val="0"/>
              <w:widowControl w:val="0"/>
              <w:rPr>
                <w:rFonts w:cs="Arial"/>
                <w:lang w:eastAsia="ja-JP"/>
              </w:rPr>
            </w:pPr>
          </w:p>
        </w:tc>
        <w:tc>
          <w:tcPr>
            <w:tcW w:w="1512" w:type="dxa"/>
          </w:tcPr>
          <w:p w14:paraId="557447FB"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3821501"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06C9224"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4C6B14E" w14:textId="77777777" w:rsidTr="00457753">
        <w:trPr>
          <w:cantSplit/>
        </w:trPr>
        <w:tc>
          <w:tcPr>
            <w:tcW w:w="2160" w:type="dxa"/>
          </w:tcPr>
          <w:p w14:paraId="02A55EC2" w14:textId="77777777" w:rsidR="003574D1" w:rsidRPr="00C37D2B" w:rsidRDefault="003574D1" w:rsidP="00781206">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785D26DF" w14:textId="77777777" w:rsidR="003574D1" w:rsidRPr="00C37D2B" w:rsidRDefault="003574D1" w:rsidP="00781206">
            <w:pPr>
              <w:pStyle w:val="TAL"/>
              <w:keepNext w:val="0"/>
              <w:keepLines w:val="0"/>
              <w:widowControl w:val="0"/>
              <w:rPr>
                <w:rFonts w:cs="Arial"/>
                <w:lang w:eastAsia="ja-JP"/>
              </w:rPr>
            </w:pPr>
          </w:p>
        </w:tc>
        <w:tc>
          <w:tcPr>
            <w:tcW w:w="1512" w:type="dxa"/>
          </w:tcPr>
          <w:p w14:paraId="28A94128" w14:textId="77777777" w:rsidR="003574D1" w:rsidRPr="00C37D2B" w:rsidRDefault="003574D1" w:rsidP="00781206">
            <w:pPr>
              <w:pStyle w:val="TAL"/>
              <w:keepNext w:val="0"/>
              <w:keepLines w:val="0"/>
              <w:widowControl w:val="0"/>
              <w:rPr>
                <w:lang w:eastAsia="ja-JP"/>
              </w:rPr>
            </w:pPr>
            <w:r w:rsidRPr="00C37D2B">
              <w:rPr>
                <w:lang w:eastAsia="ja-JP"/>
              </w:rPr>
              <w:t>OCTET STRING (SIZE(8))</w:t>
            </w:r>
          </w:p>
        </w:tc>
        <w:tc>
          <w:tcPr>
            <w:tcW w:w="1728" w:type="dxa"/>
          </w:tcPr>
          <w:p w14:paraId="0035770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5E62F10F"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33BDE0D8" w14:textId="77777777" w:rsidTr="00457753">
        <w:trPr>
          <w:cantSplit/>
        </w:trPr>
        <w:tc>
          <w:tcPr>
            <w:tcW w:w="2160" w:type="dxa"/>
          </w:tcPr>
          <w:p w14:paraId="258CC38C" w14:textId="77777777" w:rsidR="000E12D6" w:rsidRPr="00C37D2B" w:rsidRDefault="000E12D6" w:rsidP="00781206">
            <w:pPr>
              <w:pStyle w:val="TAL"/>
              <w:keepNext w:val="0"/>
              <w:keepLines w:val="0"/>
              <w:widowControl w:val="0"/>
            </w:pPr>
            <w:r w:rsidRPr="00C37D2B">
              <w:rPr>
                <w:lang w:eastAsia="zh-CN"/>
              </w:rPr>
              <w:t>MeNB UE X2AP ID Extension</w:t>
            </w:r>
          </w:p>
        </w:tc>
        <w:tc>
          <w:tcPr>
            <w:tcW w:w="1080" w:type="dxa"/>
          </w:tcPr>
          <w:p w14:paraId="24368CE8" w14:textId="77777777" w:rsidR="000E12D6" w:rsidRPr="00C37D2B" w:rsidRDefault="000E12D6" w:rsidP="00781206">
            <w:pPr>
              <w:pStyle w:val="TAL"/>
              <w:keepNext w:val="0"/>
              <w:keepLines w:val="0"/>
              <w:widowControl w:val="0"/>
              <w:rPr>
                <w:rFonts w:cs="Arial"/>
                <w:lang w:eastAsia="ja-JP"/>
              </w:rPr>
            </w:pPr>
            <w:r w:rsidRPr="00C37D2B">
              <w:rPr>
                <w:lang w:eastAsia="ja-JP"/>
              </w:rPr>
              <w:t>O</w:t>
            </w:r>
          </w:p>
        </w:tc>
        <w:tc>
          <w:tcPr>
            <w:tcW w:w="1080" w:type="dxa"/>
          </w:tcPr>
          <w:p w14:paraId="5BC858DA" w14:textId="77777777" w:rsidR="000E12D6" w:rsidRPr="00C37D2B" w:rsidRDefault="000E12D6" w:rsidP="00781206">
            <w:pPr>
              <w:pStyle w:val="TAL"/>
              <w:keepNext w:val="0"/>
              <w:keepLines w:val="0"/>
              <w:widowControl w:val="0"/>
              <w:rPr>
                <w:rFonts w:cs="Arial"/>
                <w:lang w:eastAsia="ja-JP"/>
              </w:rPr>
            </w:pPr>
          </w:p>
        </w:tc>
        <w:tc>
          <w:tcPr>
            <w:tcW w:w="1512" w:type="dxa"/>
          </w:tcPr>
          <w:p w14:paraId="3005825B"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5E66AAC2" w14:textId="77777777" w:rsidR="000E12D6" w:rsidRPr="00C37D2B" w:rsidRDefault="000E12D6" w:rsidP="00781206">
            <w:pPr>
              <w:pStyle w:val="TAL"/>
              <w:keepNext w:val="0"/>
              <w:keepLines w:val="0"/>
              <w:widowControl w:val="0"/>
              <w:rPr>
                <w:lang w:eastAsia="ja-JP"/>
              </w:rPr>
            </w:pPr>
            <w:r w:rsidRPr="00C37D2B">
              <w:rPr>
                <w:lang w:eastAsia="ja-JP"/>
              </w:rPr>
              <w:t>9.2.86</w:t>
            </w:r>
          </w:p>
        </w:tc>
        <w:tc>
          <w:tcPr>
            <w:tcW w:w="1728" w:type="dxa"/>
          </w:tcPr>
          <w:p w14:paraId="23B1BC2E"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748CF32B" w14:textId="77777777" w:rsidR="000E12D6" w:rsidRPr="00C37D2B" w:rsidRDefault="000E12D6" w:rsidP="00781206">
            <w:pPr>
              <w:pStyle w:val="TAC"/>
              <w:keepNext w:val="0"/>
              <w:keepLines w:val="0"/>
              <w:widowControl w:val="0"/>
              <w:rPr>
                <w:lang w:eastAsia="ja-JP"/>
              </w:rPr>
            </w:pPr>
            <w:r w:rsidRPr="00C37D2B">
              <w:rPr>
                <w:lang w:eastAsia="zh-CN"/>
              </w:rPr>
              <w:t>YES</w:t>
            </w:r>
          </w:p>
        </w:tc>
        <w:tc>
          <w:tcPr>
            <w:tcW w:w="1080" w:type="dxa"/>
          </w:tcPr>
          <w:p w14:paraId="5E59BD3E"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166798D6" w14:textId="77777777" w:rsidR="0012795B" w:rsidRDefault="0012795B" w:rsidP="00781206">
      <w:pPr>
        <w:widowControl w:val="0"/>
      </w:pPr>
    </w:p>
    <w:p w14:paraId="1F5EFF78" w14:textId="77777777" w:rsidR="003074A9" w:rsidRPr="003074A9" w:rsidRDefault="003074A9" w:rsidP="00781206">
      <w:pPr>
        <w:pStyle w:val="Heading4"/>
        <w:keepNext w:val="0"/>
        <w:keepLines w:val="0"/>
        <w:widowControl w:val="0"/>
      </w:pPr>
      <w:bookmarkStart w:id="8555" w:name="_CR9_1_4_30"/>
      <w:bookmarkStart w:id="8556" w:name="_Toc51764167"/>
      <w:bookmarkStart w:id="8557" w:name="_Toc56528168"/>
      <w:bookmarkStart w:id="8558" w:name="_Toc64382135"/>
      <w:bookmarkStart w:id="8559" w:name="_Toc66283710"/>
      <w:bookmarkStart w:id="8560" w:name="_Toc67911086"/>
      <w:bookmarkStart w:id="8561" w:name="_Toc73979864"/>
      <w:bookmarkStart w:id="8562" w:name="_Toc88650588"/>
      <w:bookmarkStart w:id="8563" w:name="_Toc97885715"/>
      <w:bookmarkStart w:id="8564" w:name="_Toc98882841"/>
      <w:bookmarkStart w:id="8565" w:name="_Toc105523377"/>
      <w:bookmarkStart w:id="8566" w:name="_Toc106130921"/>
      <w:bookmarkStart w:id="8567" w:name="_Toc113840072"/>
      <w:bookmarkStart w:id="8568" w:name="_Toc153533836"/>
      <w:bookmarkStart w:id="8569" w:name="_Toc45104215"/>
      <w:bookmarkStart w:id="8570" w:name="_Toc45227711"/>
      <w:bookmarkStart w:id="8571" w:name="_Toc45891525"/>
      <w:bookmarkEnd w:id="8555"/>
      <w:r w:rsidRPr="00C33869">
        <w:t>9.1.4.</w:t>
      </w:r>
      <w:r>
        <w:t>30</w:t>
      </w:r>
      <w:r w:rsidRPr="00C33869">
        <w:tab/>
        <w:t>UE Radio Capability ID Mapping Request</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1A7B5B23" w14:textId="77777777" w:rsidR="003074A9" w:rsidRPr="003074A9" w:rsidRDefault="003074A9" w:rsidP="00781206">
      <w:pPr>
        <w:widowControl w:val="0"/>
      </w:pPr>
      <w:r w:rsidRPr="00C33869">
        <w:t>This message is sent by the en-gNB and is used to request the UE Radio Capability information that maps to a specific UE Radio Capability ID.</w:t>
      </w:r>
    </w:p>
    <w:p w14:paraId="09641E91" w14:textId="77777777" w:rsidR="003074A9" w:rsidRPr="003074A9" w:rsidRDefault="003074A9" w:rsidP="00781206">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B53F68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176094D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781206">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781206">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781206">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bl>
    <w:p w14:paraId="6F3B3BFF" w14:textId="77777777" w:rsidR="003074A9" w:rsidRPr="003074A9" w:rsidRDefault="003074A9" w:rsidP="00781206">
      <w:pPr>
        <w:widowControl w:val="0"/>
      </w:pPr>
    </w:p>
    <w:p w14:paraId="4E798672" w14:textId="77777777" w:rsidR="003074A9" w:rsidRPr="003074A9" w:rsidRDefault="003074A9" w:rsidP="00781206">
      <w:pPr>
        <w:pStyle w:val="Heading4"/>
        <w:keepNext w:val="0"/>
        <w:keepLines w:val="0"/>
        <w:widowControl w:val="0"/>
      </w:pPr>
      <w:bookmarkStart w:id="8572" w:name="_CR9_1_4_31"/>
      <w:bookmarkStart w:id="8573" w:name="_Toc51764168"/>
      <w:bookmarkStart w:id="8574" w:name="_Toc56528169"/>
      <w:bookmarkStart w:id="8575" w:name="_Toc64382136"/>
      <w:bookmarkStart w:id="8576" w:name="_Toc66283711"/>
      <w:bookmarkStart w:id="8577" w:name="_Toc67911087"/>
      <w:bookmarkStart w:id="8578" w:name="_Toc73979865"/>
      <w:bookmarkStart w:id="8579" w:name="_Toc88650589"/>
      <w:bookmarkStart w:id="8580" w:name="_Toc97885716"/>
      <w:bookmarkStart w:id="8581" w:name="_Toc98882842"/>
      <w:bookmarkStart w:id="8582" w:name="_Toc105523378"/>
      <w:bookmarkStart w:id="8583" w:name="_Toc106130922"/>
      <w:bookmarkStart w:id="8584" w:name="_Toc113840073"/>
      <w:bookmarkStart w:id="8585" w:name="_Toc153533837"/>
      <w:bookmarkEnd w:id="8572"/>
      <w:r w:rsidRPr="00C33869">
        <w:t>9.1.4.</w:t>
      </w:r>
      <w:r>
        <w:t>31</w:t>
      </w:r>
      <w:r w:rsidRPr="00C33869">
        <w:tab/>
        <w:t>UE Radio Capability ID Mapping Response</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272790F7" w14:textId="77777777" w:rsidR="003074A9" w:rsidRPr="003074A9" w:rsidRDefault="003074A9" w:rsidP="00781206">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781206">
      <w:pPr>
        <w:widowControl w:val="0"/>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7C74B21"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2386D91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781206">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781206">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6E66EFA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781206">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781206">
            <w:pPr>
              <w:pStyle w:val="TAC"/>
              <w:keepNext w:val="0"/>
              <w:keepLines w:val="0"/>
              <w:widowControl w:val="0"/>
              <w:rPr>
                <w:lang w:val="fr-FR" w:eastAsia="ja-JP"/>
              </w:rPr>
            </w:pPr>
            <w:r w:rsidRPr="00C33869">
              <w:rPr>
                <w:lang w:val="fr-FR" w:eastAsia="ja-JP"/>
              </w:rPr>
              <w:t>ignore</w:t>
            </w:r>
          </w:p>
        </w:tc>
      </w:tr>
      <w:tr w:rsidR="003074A9" w14:paraId="4D07A692"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781206">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781206">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781206">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781206">
            <w:pPr>
              <w:pStyle w:val="TAC"/>
              <w:keepNext w:val="0"/>
              <w:keepLines w:val="0"/>
              <w:widowControl w:val="0"/>
              <w:rPr>
                <w:lang w:val="fr-FR" w:eastAsia="ja-JP"/>
              </w:rPr>
            </w:pPr>
            <w:r w:rsidRPr="00C33869">
              <w:rPr>
                <w:lang w:val="fr-FR" w:eastAsia="ja-JP"/>
              </w:rPr>
              <w:t>ignore</w:t>
            </w:r>
          </w:p>
        </w:tc>
      </w:tr>
    </w:tbl>
    <w:p w14:paraId="398DFE50" w14:textId="77777777" w:rsidR="003074A9" w:rsidRDefault="003074A9" w:rsidP="00781206">
      <w:pPr>
        <w:widowControl w:val="0"/>
        <w:tabs>
          <w:tab w:val="left" w:pos="5514"/>
        </w:tabs>
        <w:rPr>
          <w:lang w:eastAsia="en-US"/>
        </w:rPr>
      </w:pPr>
    </w:p>
    <w:p w14:paraId="176223A6" w14:textId="77777777" w:rsidR="005D2ECC" w:rsidRPr="00FD0425" w:rsidRDefault="005D2ECC" w:rsidP="00781206">
      <w:pPr>
        <w:pStyle w:val="Heading4"/>
        <w:keepNext w:val="0"/>
        <w:keepLines w:val="0"/>
        <w:widowControl w:val="0"/>
      </w:pPr>
      <w:bookmarkStart w:id="8586" w:name="_CR9_1_4_32"/>
      <w:bookmarkStart w:id="8587" w:name="_Toc98882843"/>
      <w:bookmarkStart w:id="8588" w:name="_Toc105523379"/>
      <w:bookmarkStart w:id="8589" w:name="_Toc106130923"/>
      <w:bookmarkStart w:id="8590" w:name="_Toc113840074"/>
      <w:bookmarkStart w:id="8591" w:name="_Toc153533838"/>
      <w:bookmarkStart w:id="8592" w:name="_Toc51764169"/>
      <w:bookmarkStart w:id="8593" w:name="_Toc56528170"/>
      <w:bookmarkStart w:id="8594" w:name="_Toc64382137"/>
      <w:bookmarkStart w:id="8595" w:name="_Toc66283712"/>
      <w:bookmarkStart w:id="8596" w:name="_Toc67911088"/>
      <w:bookmarkStart w:id="8597" w:name="_Toc73979866"/>
      <w:bookmarkStart w:id="8598" w:name="_Toc88650590"/>
      <w:bookmarkStart w:id="8599" w:name="_Toc97885717"/>
      <w:bookmarkEnd w:id="8586"/>
      <w:r>
        <w:t>9.1.4</w:t>
      </w:r>
      <w:r w:rsidRPr="00FD0425">
        <w:t>.</w:t>
      </w:r>
      <w:r>
        <w:t>32</w:t>
      </w:r>
      <w:r w:rsidRPr="00FD0425">
        <w:tab/>
      </w:r>
      <w:r>
        <w:t>CONDITIONAL PSCELL CHANGE</w:t>
      </w:r>
      <w:r w:rsidRPr="00FD0425">
        <w:t xml:space="preserve"> </w:t>
      </w:r>
      <w:r>
        <w:t>CANCEL</w:t>
      </w:r>
      <w:bookmarkEnd w:id="8587"/>
      <w:bookmarkEnd w:id="8588"/>
      <w:bookmarkEnd w:id="8589"/>
      <w:bookmarkEnd w:id="8590"/>
      <w:bookmarkEnd w:id="8591"/>
    </w:p>
    <w:p w14:paraId="2AFE4FF4" w14:textId="77777777" w:rsidR="005D2ECC" w:rsidRPr="00FD0425" w:rsidRDefault="005D2ECC" w:rsidP="00781206">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rsidP="00781206">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457753">
        <w:trPr>
          <w:cantSplit/>
          <w:tblHeader/>
        </w:trPr>
        <w:tc>
          <w:tcPr>
            <w:tcW w:w="2160" w:type="dxa"/>
          </w:tcPr>
          <w:p w14:paraId="40E5765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Group Name</w:t>
            </w:r>
          </w:p>
        </w:tc>
        <w:tc>
          <w:tcPr>
            <w:tcW w:w="1080" w:type="dxa"/>
          </w:tcPr>
          <w:p w14:paraId="3DFA8FA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Presence</w:t>
            </w:r>
          </w:p>
        </w:tc>
        <w:tc>
          <w:tcPr>
            <w:tcW w:w="1080" w:type="dxa"/>
          </w:tcPr>
          <w:p w14:paraId="5065A02E"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Range</w:t>
            </w:r>
          </w:p>
        </w:tc>
        <w:tc>
          <w:tcPr>
            <w:tcW w:w="1512" w:type="dxa"/>
          </w:tcPr>
          <w:p w14:paraId="65BEEC7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340D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E5B523F"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Criticality</w:t>
            </w:r>
          </w:p>
        </w:tc>
        <w:tc>
          <w:tcPr>
            <w:tcW w:w="1080" w:type="dxa"/>
          </w:tcPr>
          <w:p w14:paraId="606F0211"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Assigned Criticality</w:t>
            </w:r>
          </w:p>
        </w:tc>
      </w:tr>
      <w:tr w:rsidR="005D2ECC" w:rsidRPr="00FD0425" w14:paraId="34AA5153" w14:textId="77777777" w:rsidTr="00457753">
        <w:trPr>
          <w:cantSplit/>
        </w:trPr>
        <w:tc>
          <w:tcPr>
            <w:tcW w:w="2160" w:type="dxa"/>
          </w:tcPr>
          <w:p w14:paraId="65A22623" w14:textId="77777777" w:rsidR="005D2ECC" w:rsidRPr="00FD0425" w:rsidRDefault="005D2ECC" w:rsidP="00781206">
            <w:pPr>
              <w:pStyle w:val="TAL"/>
              <w:keepNext w:val="0"/>
              <w:keepLines w:val="0"/>
              <w:widowControl w:val="0"/>
              <w:rPr>
                <w:lang w:eastAsia="ja-JP"/>
              </w:rPr>
            </w:pPr>
            <w:r w:rsidRPr="00C37D2B">
              <w:rPr>
                <w:rFonts w:cs="Arial"/>
                <w:lang w:eastAsia="ja-JP"/>
              </w:rPr>
              <w:t>Message Type</w:t>
            </w:r>
          </w:p>
        </w:tc>
        <w:tc>
          <w:tcPr>
            <w:tcW w:w="1080" w:type="dxa"/>
          </w:tcPr>
          <w:p w14:paraId="189DF0BF"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7E2995AA" w14:textId="77777777" w:rsidR="005D2ECC" w:rsidRPr="00FD0425" w:rsidRDefault="005D2ECC" w:rsidP="00781206">
            <w:pPr>
              <w:pStyle w:val="TAL"/>
              <w:keepNext w:val="0"/>
              <w:keepLines w:val="0"/>
              <w:widowControl w:val="0"/>
              <w:rPr>
                <w:rFonts w:cs="Arial"/>
                <w:lang w:eastAsia="ja-JP"/>
              </w:rPr>
            </w:pPr>
          </w:p>
        </w:tc>
        <w:tc>
          <w:tcPr>
            <w:tcW w:w="1512" w:type="dxa"/>
          </w:tcPr>
          <w:p w14:paraId="1C5FA980" w14:textId="77777777" w:rsidR="005D2ECC" w:rsidRPr="00FD0425" w:rsidRDefault="005D2ECC" w:rsidP="00781206">
            <w:pPr>
              <w:pStyle w:val="TAL"/>
              <w:keepNext w:val="0"/>
              <w:keepLines w:val="0"/>
              <w:widowControl w:val="0"/>
              <w:rPr>
                <w:lang w:eastAsia="ja-JP"/>
              </w:rPr>
            </w:pPr>
            <w:r w:rsidRPr="00C37D2B">
              <w:rPr>
                <w:rFonts w:cs="Arial"/>
                <w:lang w:eastAsia="ja-JP"/>
              </w:rPr>
              <w:t>9.2.13</w:t>
            </w:r>
          </w:p>
        </w:tc>
        <w:tc>
          <w:tcPr>
            <w:tcW w:w="1728" w:type="dxa"/>
          </w:tcPr>
          <w:p w14:paraId="1CF64807" w14:textId="77777777" w:rsidR="005D2ECC" w:rsidRPr="00FD0425" w:rsidRDefault="005D2ECC" w:rsidP="00781206">
            <w:pPr>
              <w:pStyle w:val="TAL"/>
              <w:keepNext w:val="0"/>
              <w:keepLines w:val="0"/>
              <w:widowControl w:val="0"/>
              <w:rPr>
                <w:rFonts w:cs="Arial"/>
                <w:lang w:eastAsia="ja-JP"/>
              </w:rPr>
            </w:pPr>
          </w:p>
        </w:tc>
        <w:tc>
          <w:tcPr>
            <w:tcW w:w="1080" w:type="dxa"/>
          </w:tcPr>
          <w:p w14:paraId="2F35F4AF"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43F8A3A2" w14:textId="4BF1D320" w:rsidR="005D2ECC" w:rsidRPr="00FD0425" w:rsidRDefault="007C44DB" w:rsidP="00781206">
            <w:pPr>
              <w:pStyle w:val="TAC"/>
              <w:keepNext w:val="0"/>
              <w:keepLines w:val="0"/>
              <w:widowControl w:val="0"/>
              <w:rPr>
                <w:lang w:eastAsia="ja-JP"/>
              </w:rPr>
            </w:pPr>
            <w:r>
              <w:rPr>
                <w:lang w:eastAsia="ja-JP"/>
              </w:rPr>
              <w:t>ignore</w:t>
            </w:r>
          </w:p>
        </w:tc>
      </w:tr>
      <w:tr w:rsidR="005D2ECC" w:rsidRPr="00FD0425" w14:paraId="2100E84D" w14:textId="77777777" w:rsidTr="00457753">
        <w:trPr>
          <w:cantSplit/>
        </w:trPr>
        <w:tc>
          <w:tcPr>
            <w:tcW w:w="2160" w:type="dxa"/>
          </w:tcPr>
          <w:p w14:paraId="04FE9DF8" w14:textId="77777777" w:rsidR="005D2ECC" w:rsidRPr="00FD0425" w:rsidRDefault="005D2ECC" w:rsidP="00781206">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6C8F98D2" w14:textId="77777777" w:rsidR="005D2ECC" w:rsidRPr="00FD0425" w:rsidRDefault="005D2ECC" w:rsidP="00781206">
            <w:pPr>
              <w:pStyle w:val="TAL"/>
              <w:keepNext w:val="0"/>
              <w:keepLines w:val="0"/>
              <w:widowControl w:val="0"/>
              <w:rPr>
                <w:rFonts w:cs="Arial"/>
                <w:lang w:eastAsia="ja-JP"/>
              </w:rPr>
            </w:pPr>
          </w:p>
        </w:tc>
        <w:tc>
          <w:tcPr>
            <w:tcW w:w="1512" w:type="dxa"/>
          </w:tcPr>
          <w:p w14:paraId="5BE69AD6" w14:textId="77777777" w:rsidR="005D2ECC" w:rsidRPr="00C37D2B" w:rsidRDefault="005D2ECC"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8CEE8F9" w14:textId="77777777" w:rsidR="005D2ECC" w:rsidRPr="00FD0425" w:rsidRDefault="005D2ECC" w:rsidP="00781206">
            <w:pPr>
              <w:pStyle w:val="TAL"/>
              <w:keepNext w:val="0"/>
              <w:keepLines w:val="0"/>
              <w:widowControl w:val="0"/>
              <w:rPr>
                <w:lang w:eastAsia="ja-JP"/>
              </w:rPr>
            </w:pPr>
            <w:r w:rsidRPr="00C37D2B">
              <w:rPr>
                <w:rFonts w:cs="Arial"/>
                <w:snapToGrid w:val="0"/>
                <w:lang w:eastAsia="ja-JP"/>
              </w:rPr>
              <w:t>9.2.24</w:t>
            </w:r>
          </w:p>
        </w:tc>
        <w:tc>
          <w:tcPr>
            <w:tcW w:w="1728" w:type="dxa"/>
          </w:tcPr>
          <w:p w14:paraId="74CC5B24"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22729668"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3AC80D8F" w14:textId="77777777" w:rsidTr="00457753">
        <w:trPr>
          <w:cantSplit/>
        </w:trPr>
        <w:tc>
          <w:tcPr>
            <w:tcW w:w="2160" w:type="dxa"/>
          </w:tcPr>
          <w:p w14:paraId="3ADCA79E" w14:textId="77777777" w:rsidR="005D2ECC" w:rsidRPr="00FD0425" w:rsidRDefault="005D2ECC" w:rsidP="00781206">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18B8D950" w14:textId="77777777" w:rsidR="005D2ECC" w:rsidRPr="00FD0425" w:rsidRDefault="005D2ECC" w:rsidP="00781206">
            <w:pPr>
              <w:pStyle w:val="TAL"/>
              <w:keepNext w:val="0"/>
              <w:keepLines w:val="0"/>
              <w:widowControl w:val="0"/>
              <w:rPr>
                <w:rFonts w:cs="Arial"/>
                <w:lang w:eastAsia="ja-JP"/>
              </w:rPr>
            </w:pPr>
          </w:p>
        </w:tc>
        <w:tc>
          <w:tcPr>
            <w:tcW w:w="1512" w:type="dxa"/>
          </w:tcPr>
          <w:p w14:paraId="06758B50" w14:textId="77777777" w:rsidR="005D2ECC" w:rsidRPr="00EE5530" w:rsidRDefault="005D2ECC"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2AD521CF"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13A1A1C7"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5E46AB53" w14:textId="77777777" w:rsidTr="00457753">
        <w:trPr>
          <w:cantSplit/>
        </w:trPr>
        <w:tc>
          <w:tcPr>
            <w:tcW w:w="2160" w:type="dxa"/>
          </w:tcPr>
          <w:p w14:paraId="27BCFE9E"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1880BACF"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O</w:t>
            </w:r>
          </w:p>
        </w:tc>
        <w:tc>
          <w:tcPr>
            <w:tcW w:w="1080" w:type="dxa"/>
          </w:tcPr>
          <w:p w14:paraId="1D8B4EA6" w14:textId="77777777" w:rsidR="005D2ECC" w:rsidRPr="00FD0425" w:rsidRDefault="005D2ECC" w:rsidP="00781206">
            <w:pPr>
              <w:pStyle w:val="TAL"/>
              <w:keepNext w:val="0"/>
              <w:keepLines w:val="0"/>
              <w:widowControl w:val="0"/>
              <w:rPr>
                <w:rFonts w:cs="Arial"/>
                <w:lang w:eastAsia="ja-JP"/>
              </w:rPr>
            </w:pPr>
          </w:p>
        </w:tc>
        <w:tc>
          <w:tcPr>
            <w:tcW w:w="1512" w:type="dxa"/>
          </w:tcPr>
          <w:p w14:paraId="0454F9AB"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Extended eNB UE X2AP ID</w:t>
            </w:r>
          </w:p>
          <w:p w14:paraId="4AFAD3E9" w14:textId="77777777" w:rsidR="005D2ECC" w:rsidRPr="009233ED" w:rsidRDefault="005D2ECC" w:rsidP="00781206">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13A073BB" w14:textId="77777777" w:rsidR="005D2ECC" w:rsidRPr="00C37D2B" w:rsidRDefault="005D2ECC" w:rsidP="00781206">
            <w:pPr>
              <w:pStyle w:val="TAL"/>
              <w:keepNext w:val="0"/>
              <w:keepLines w:val="0"/>
              <w:widowControl w:val="0"/>
              <w:rPr>
                <w:rFonts w:cs="Arial"/>
                <w:szCs w:val="18"/>
                <w:lang w:eastAsia="ja-JP"/>
              </w:rPr>
            </w:pPr>
            <w:r w:rsidRPr="00C37D2B">
              <w:rPr>
                <w:rFonts w:cs="Arial"/>
                <w:szCs w:val="18"/>
                <w:lang w:eastAsia="ja-JP"/>
              </w:rPr>
              <w:t>Allocated at the MeNB</w:t>
            </w:r>
            <w:r w:rsidR="00493448">
              <w:rPr>
                <w:rFonts w:cs="Arial"/>
                <w:szCs w:val="18"/>
                <w:lang w:eastAsia="ja-JP"/>
              </w:rPr>
              <w:t>.</w:t>
            </w:r>
          </w:p>
        </w:tc>
        <w:tc>
          <w:tcPr>
            <w:tcW w:w="1080" w:type="dxa"/>
          </w:tcPr>
          <w:p w14:paraId="0D84777F" w14:textId="77777777" w:rsidR="005D2ECC" w:rsidRPr="00C37D2B" w:rsidRDefault="005D2ECC" w:rsidP="00781206">
            <w:pPr>
              <w:pStyle w:val="TAC"/>
              <w:keepNext w:val="0"/>
              <w:keepLines w:val="0"/>
              <w:widowControl w:val="0"/>
              <w:rPr>
                <w:lang w:eastAsia="ja-JP"/>
              </w:rPr>
            </w:pPr>
            <w:r w:rsidRPr="00C37D2B">
              <w:rPr>
                <w:rFonts w:cs="Arial"/>
                <w:bCs/>
                <w:lang w:eastAsia="ja-JP"/>
              </w:rPr>
              <w:t>YES</w:t>
            </w:r>
          </w:p>
        </w:tc>
        <w:tc>
          <w:tcPr>
            <w:tcW w:w="1080" w:type="dxa"/>
          </w:tcPr>
          <w:p w14:paraId="2DE8FD35" w14:textId="77777777" w:rsidR="005D2ECC" w:rsidRPr="00C37D2B" w:rsidRDefault="005D2ECC" w:rsidP="00781206">
            <w:pPr>
              <w:pStyle w:val="TAC"/>
              <w:keepNext w:val="0"/>
              <w:keepLines w:val="0"/>
              <w:widowControl w:val="0"/>
              <w:rPr>
                <w:lang w:eastAsia="ja-JP"/>
              </w:rPr>
            </w:pPr>
            <w:r w:rsidRPr="00C37D2B">
              <w:rPr>
                <w:rFonts w:cs="Arial"/>
                <w:lang w:eastAsia="ja-JP"/>
              </w:rPr>
              <w:t>reject</w:t>
            </w:r>
          </w:p>
        </w:tc>
      </w:tr>
      <w:tr w:rsidR="005D2ECC" w:rsidRPr="00FD0425" w14:paraId="4C4C287C" w14:textId="77777777" w:rsidTr="00457753">
        <w:trPr>
          <w:cantSplit/>
        </w:trPr>
        <w:tc>
          <w:tcPr>
            <w:tcW w:w="2160" w:type="dxa"/>
          </w:tcPr>
          <w:p w14:paraId="58277D85" w14:textId="77777777" w:rsidR="005D2ECC" w:rsidRPr="00FD0425" w:rsidRDefault="005D2ECC" w:rsidP="00781206">
            <w:pPr>
              <w:pStyle w:val="TAL"/>
              <w:keepNext w:val="0"/>
              <w:keepLines w:val="0"/>
              <w:widowControl w:val="0"/>
              <w:rPr>
                <w:lang w:eastAsia="ja-JP"/>
              </w:rPr>
            </w:pPr>
            <w:r w:rsidRPr="00C37D2B">
              <w:rPr>
                <w:rFonts w:cs="Arial"/>
                <w:lang w:eastAsia="ja-JP"/>
              </w:rPr>
              <w:t>Cause</w:t>
            </w:r>
          </w:p>
        </w:tc>
        <w:tc>
          <w:tcPr>
            <w:tcW w:w="1080" w:type="dxa"/>
          </w:tcPr>
          <w:p w14:paraId="7E074682" w14:textId="77777777" w:rsidR="005D2ECC" w:rsidRPr="00FD0425" w:rsidRDefault="00023F9E" w:rsidP="00781206">
            <w:pPr>
              <w:pStyle w:val="TAL"/>
              <w:keepNext w:val="0"/>
              <w:keepLines w:val="0"/>
              <w:widowControl w:val="0"/>
              <w:rPr>
                <w:lang w:eastAsia="ja-JP"/>
              </w:rPr>
            </w:pPr>
            <w:r>
              <w:rPr>
                <w:rFonts w:cs="Arial"/>
                <w:lang w:eastAsia="ja-JP"/>
              </w:rPr>
              <w:t>O</w:t>
            </w:r>
          </w:p>
        </w:tc>
        <w:tc>
          <w:tcPr>
            <w:tcW w:w="1080" w:type="dxa"/>
          </w:tcPr>
          <w:p w14:paraId="7828D858" w14:textId="77777777" w:rsidR="005D2ECC" w:rsidRPr="00FD0425" w:rsidRDefault="005D2ECC" w:rsidP="00781206">
            <w:pPr>
              <w:pStyle w:val="TAL"/>
              <w:keepNext w:val="0"/>
              <w:keepLines w:val="0"/>
              <w:widowControl w:val="0"/>
              <w:rPr>
                <w:rFonts w:cs="Arial"/>
                <w:lang w:eastAsia="ja-JP"/>
              </w:rPr>
            </w:pPr>
          </w:p>
        </w:tc>
        <w:tc>
          <w:tcPr>
            <w:tcW w:w="1512" w:type="dxa"/>
          </w:tcPr>
          <w:p w14:paraId="52009031" w14:textId="77777777" w:rsidR="005D2ECC" w:rsidRPr="00FD0425" w:rsidRDefault="005D2ECC" w:rsidP="00781206">
            <w:pPr>
              <w:pStyle w:val="TAL"/>
              <w:keepNext w:val="0"/>
              <w:keepLines w:val="0"/>
              <w:widowControl w:val="0"/>
              <w:rPr>
                <w:lang w:eastAsia="ja-JP"/>
              </w:rPr>
            </w:pPr>
            <w:r w:rsidRPr="00C37D2B">
              <w:rPr>
                <w:rFonts w:cs="Arial"/>
                <w:lang w:eastAsia="ja-JP"/>
              </w:rPr>
              <w:t>9.2.6</w:t>
            </w:r>
          </w:p>
        </w:tc>
        <w:tc>
          <w:tcPr>
            <w:tcW w:w="1728" w:type="dxa"/>
          </w:tcPr>
          <w:p w14:paraId="7AA89B1D" w14:textId="77777777" w:rsidR="005D2ECC" w:rsidRPr="00FD0425" w:rsidRDefault="005D2ECC" w:rsidP="00781206">
            <w:pPr>
              <w:pStyle w:val="TAL"/>
              <w:keepNext w:val="0"/>
              <w:keepLines w:val="0"/>
              <w:widowControl w:val="0"/>
              <w:rPr>
                <w:rFonts w:cs="Arial"/>
                <w:lang w:eastAsia="ja-JP"/>
              </w:rPr>
            </w:pPr>
          </w:p>
        </w:tc>
        <w:tc>
          <w:tcPr>
            <w:tcW w:w="1080" w:type="dxa"/>
          </w:tcPr>
          <w:p w14:paraId="3153964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6EB90D9D" w14:textId="77777777" w:rsidR="005D2ECC" w:rsidRPr="00FD0425" w:rsidRDefault="005D2ECC" w:rsidP="00781206">
            <w:pPr>
              <w:pStyle w:val="TAC"/>
              <w:keepNext w:val="0"/>
              <w:keepLines w:val="0"/>
              <w:widowControl w:val="0"/>
              <w:rPr>
                <w:lang w:eastAsia="ja-JP"/>
              </w:rPr>
            </w:pPr>
            <w:r w:rsidRPr="00C37D2B">
              <w:rPr>
                <w:lang w:eastAsia="ja-JP"/>
              </w:rPr>
              <w:t>ignore</w:t>
            </w:r>
          </w:p>
        </w:tc>
      </w:tr>
      <w:tr w:rsidR="005D2ECC" w:rsidRPr="00FD0425" w14:paraId="637E6EB8" w14:textId="77777777" w:rsidTr="00457753">
        <w:trPr>
          <w:cantSplit/>
        </w:trPr>
        <w:tc>
          <w:tcPr>
            <w:tcW w:w="2160" w:type="dxa"/>
          </w:tcPr>
          <w:p w14:paraId="20B9FEFB" w14:textId="77777777" w:rsidR="005D2ECC" w:rsidRPr="005806CA" w:rsidRDefault="005D2ECC" w:rsidP="00781206">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1A77A62C" w14:textId="77777777" w:rsidR="005D2ECC" w:rsidRPr="00FD0425" w:rsidRDefault="005D2ECC" w:rsidP="00781206">
            <w:pPr>
              <w:pStyle w:val="TAL"/>
              <w:keepNext w:val="0"/>
              <w:keepLines w:val="0"/>
              <w:widowControl w:val="0"/>
              <w:rPr>
                <w:rFonts w:cs="Arial"/>
                <w:lang w:eastAsia="ja-JP"/>
              </w:rPr>
            </w:pPr>
            <w:r w:rsidRPr="00C37D2B">
              <w:rPr>
                <w:rFonts w:cs="Arial"/>
              </w:rPr>
              <w:t>M</w:t>
            </w:r>
          </w:p>
        </w:tc>
        <w:tc>
          <w:tcPr>
            <w:tcW w:w="1080" w:type="dxa"/>
          </w:tcPr>
          <w:p w14:paraId="7B2EA84B" w14:textId="77777777" w:rsidR="005D2ECC" w:rsidRPr="00FD0425" w:rsidRDefault="005D2ECC" w:rsidP="00781206">
            <w:pPr>
              <w:pStyle w:val="TAL"/>
              <w:keepNext w:val="0"/>
              <w:keepLines w:val="0"/>
              <w:widowControl w:val="0"/>
              <w:rPr>
                <w:rFonts w:cs="Arial"/>
                <w:lang w:eastAsia="ja-JP"/>
              </w:rPr>
            </w:pPr>
          </w:p>
        </w:tc>
        <w:tc>
          <w:tcPr>
            <w:tcW w:w="1512" w:type="dxa"/>
          </w:tcPr>
          <w:p w14:paraId="47FB3BEF" w14:textId="77777777" w:rsidR="005D2ECC" w:rsidRPr="00FD0425" w:rsidRDefault="005D2ECC" w:rsidP="00781206">
            <w:pPr>
              <w:pStyle w:val="TAL"/>
              <w:keepNext w:val="0"/>
              <w:keepLines w:val="0"/>
              <w:widowControl w:val="0"/>
              <w:rPr>
                <w:rFonts w:cs="Arial"/>
                <w:lang w:eastAsia="ja-JP"/>
              </w:rPr>
            </w:pPr>
            <w:r w:rsidRPr="00C37D2B">
              <w:rPr>
                <w:rFonts w:cs="Arial"/>
                <w:snapToGrid w:val="0"/>
              </w:rPr>
              <w:t>9.2.102</w:t>
            </w:r>
          </w:p>
        </w:tc>
        <w:tc>
          <w:tcPr>
            <w:tcW w:w="1728" w:type="dxa"/>
          </w:tcPr>
          <w:p w14:paraId="0C370EE1" w14:textId="77777777" w:rsidR="005D2ECC" w:rsidRPr="00FD0425" w:rsidRDefault="005D2ECC" w:rsidP="00781206">
            <w:pPr>
              <w:pStyle w:val="TAL"/>
              <w:keepNext w:val="0"/>
              <w:keepLines w:val="0"/>
              <w:widowControl w:val="0"/>
              <w:rPr>
                <w:rFonts w:cs="Arial"/>
                <w:lang w:eastAsia="ja-JP"/>
              </w:rPr>
            </w:pPr>
          </w:p>
        </w:tc>
        <w:tc>
          <w:tcPr>
            <w:tcW w:w="1080" w:type="dxa"/>
          </w:tcPr>
          <w:p w14:paraId="3742730E" w14:textId="77777777" w:rsidR="005D2ECC" w:rsidRPr="00FD0425" w:rsidRDefault="005D2ECC" w:rsidP="00781206">
            <w:pPr>
              <w:pStyle w:val="TAC"/>
              <w:keepNext w:val="0"/>
              <w:keepLines w:val="0"/>
              <w:widowControl w:val="0"/>
              <w:rPr>
                <w:rFonts w:cs="Arial"/>
                <w:lang w:eastAsia="ja-JP"/>
              </w:rPr>
            </w:pPr>
            <w:r w:rsidRPr="00C37D2B">
              <w:t>YES</w:t>
            </w:r>
          </w:p>
        </w:tc>
        <w:tc>
          <w:tcPr>
            <w:tcW w:w="1080" w:type="dxa"/>
          </w:tcPr>
          <w:p w14:paraId="0B44A519" w14:textId="77777777" w:rsidR="005D2ECC" w:rsidRPr="00FD0425" w:rsidRDefault="005D2ECC" w:rsidP="00781206">
            <w:pPr>
              <w:pStyle w:val="TAC"/>
              <w:keepNext w:val="0"/>
              <w:keepLines w:val="0"/>
              <w:widowControl w:val="0"/>
              <w:rPr>
                <w:rFonts w:cs="Arial"/>
                <w:lang w:eastAsia="ja-JP"/>
              </w:rPr>
            </w:pPr>
            <w:r w:rsidRPr="00C37D2B">
              <w:t>reject</w:t>
            </w:r>
          </w:p>
        </w:tc>
      </w:tr>
    </w:tbl>
    <w:p w14:paraId="046A835B" w14:textId="77777777" w:rsidR="005D2ECC" w:rsidRDefault="005D2ECC" w:rsidP="00781206">
      <w:pPr>
        <w:widowControl w:val="0"/>
        <w:rPr>
          <w:noProof/>
        </w:rPr>
      </w:pPr>
    </w:p>
    <w:p w14:paraId="053DECDD" w14:textId="77777777" w:rsidR="00444377" w:rsidRDefault="00206F72" w:rsidP="00781206">
      <w:pPr>
        <w:pStyle w:val="Heading3"/>
        <w:keepNext w:val="0"/>
        <w:keepLines w:val="0"/>
        <w:widowControl w:val="0"/>
      </w:pPr>
      <w:bookmarkStart w:id="8600" w:name="_CR9_1_5"/>
      <w:bookmarkStart w:id="8601" w:name="_Toc98882844"/>
      <w:bookmarkStart w:id="8602" w:name="_Toc105523380"/>
      <w:bookmarkStart w:id="8603" w:name="_Toc106130924"/>
      <w:bookmarkStart w:id="8604" w:name="_Toc113840075"/>
      <w:bookmarkStart w:id="8605" w:name="_Toc153533839"/>
      <w:bookmarkEnd w:id="8600"/>
      <w:r>
        <w:t>9.1.5</w:t>
      </w:r>
      <w:r w:rsidR="00444377">
        <w:tab/>
        <w:t>Messages for IAB Procedures</w:t>
      </w:r>
      <w:bookmarkEnd w:id="8569"/>
      <w:bookmarkEnd w:id="8570"/>
      <w:bookmarkEnd w:id="8571"/>
      <w:bookmarkEnd w:id="8592"/>
      <w:bookmarkEnd w:id="8593"/>
      <w:bookmarkEnd w:id="8594"/>
      <w:bookmarkEnd w:id="8595"/>
      <w:bookmarkEnd w:id="8596"/>
      <w:bookmarkEnd w:id="8597"/>
      <w:bookmarkEnd w:id="8598"/>
      <w:bookmarkEnd w:id="8599"/>
      <w:bookmarkEnd w:id="8601"/>
      <w:bookmarkEnd w:id="8602"/>
      <w:bookmarkEnd w:id="8603"/>
      <w:bookmarkEnd w:id="8604"/>
      <w:bookmarkEnd w:id="8605"/>
    </w:p>
    <w:p w14:paraId="33B4939B" w14:textId="77777777" w:rsidR="00444377" w:rsidRDefault="00206F72" w:rsidP="00781206">
      <w:pPr>
        <w:pStyle w:val="Heading4"/>
        <w:keepNext w:val="0"/>
        <w:keepLines w:val="0"/>
        <w:widowControl w:val="0"/>
      </w:pPr>
      <w:bookmarkStart w:id="8606" w:name="_CR9_1_5_1"/>
      <w:bookmarkStart w:id="8607" w:name="_Toc45104216"/>
      <w:bookmarkStart w:id="8608" w:name="_Toc45227712"/>
      <w:bookmarkStart w:id="8609" w:name="_Toc45891526"/>
      <w:bookmarkStart w:id="8610" w:name="_Toc51764170"/>
      <w:bookmarkStart w:id="8611" w:name="_Toc56528171"/>
      <w:bookmarkStart w:id="8612" w:name="_Toc64382138"/>
      <w:bookmarkStart w:id="8613" w:name="_Toc66283713"/>
      <w:bookmarkStart w:id="8614" w:name="_Toc67911089"/>
      <w:bookmarkStart w:id="8615" w:name="_Toc73979867"/>
      <w:bookmarkStart w:id="8616" w:name="_Toc88650591"/>
      <w:bookmarkStart w:id="8617" w:name="_Toc97885718"/>
      <w:bookmarkStart w:id="8618" w:name="_Toc98882845"/>
      <w:bookmarkStart w:id="8619" w:name="_Toc105523381"/>
      <w:bookmarkStart w:id="8620" w:name="_Toc106130925"/>
      <w:bookmarkStart w:id="8621" w:name="_Toc113840076"/>
      <w:bookmarkStart w:id="8622" w:name="_Toc153533840"/>
      <w:bookmarkEnd w:id="8606"/>
      <w:r>
        <w:t>9.1.5</w:t>
      </w:r>
      <w:r w:rsidR="00444377">
        <w:t>.1</w:t>
      </w:r>
      <w:r w:rsidR="00444377">
        <w:tab/>
        <w:t>F1-C TRAFFIC TRANSFER</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318F796D" w14:textId="77777777" w:rsidR="00444377" w:rsidRDefault="00444377" w:rsidP="00781206">
      <w:pPr>
        <w:widowControl w:val="0"/>
      </w:pPr>
      <w:r>
        <w:t>This message is sent by the en-gNB to the MeNB or by the MeNB to the en-gNB to transfer the F1-C traffic to and from an IAB-node.</w:t>
      </w:r>
    </w:p>
    <w:p w14:paraId="68321573" w14:textId="77777777" w:rsidR="00444377" w:rsidRPr="00EE5530" w:rsidRDefault="00444377" w:rsidP="00781206">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457753">
        <w:trPr>
          <w:cantSplit/>
          <w:tblHeader/>
        </w:trPr>
        <w:tc>
          <w:tcPr>
            <w:tcW w:w="2160" w:type="dxa"/>
          </w:tcPr>
          <w:p w14:paraId="646DC839" w14:textId="77777777" w:rsidR="00444377" w:rsidRDefault="00444377" w:rsidP="00781206">
            <w:pPr>
              <w:pStyle w:val="TAH"/>
              <w:keepNext w:val="0"/>
              <w:keepLines w:val="0"/>
              <w:widowControl w:val="0"/>
              <w:rPr>
                <w:rFonts w:cs="Arial"/>
                <w:lang w:eastAsia="ja-JP"/>
              </w:rPr>
            </w:pPr>
            <w:r>
              <w:rPr>
                <w:rFonts w:cs="Arial"/>
                <w:lang w:eastAsia="ja-JP"/>
              </w:rPr>
              <w:t>IE/Group Name</w:t>
            </w:r>
          </w:p>
        </w:tc>
        <w:tc>
          <w:tcPr>
            <w:tcW w:w="1080" w:type="dxa"/>
          </w:tcPr>
          <w:p w14:paraId="62A71EAD" w14:textId="77777777" w:rsidR="00444377" w:rsidRDefault="00444377" w:rsidP="00781206">
            <w:pPr>
              <w:pStyle w:val="TAH"/>
              <w:keepNext w:val="0"/>
              <w:keepLines w:val="0"/>
              <w:widowControl w:val="0"/>
              <w:rPr>
                <w:rFonts w:cs="Arial"/>
                <w:lang w:eastAsia="ja-JP"/>
              </w:rPr>
            </w:pPr>
            <w:r>
              <w:rPr>
                <w:rFonts w:cs="Arial"/>
                <w:lang w:eastAsia="ja-JP"/>
              </w:rPr>
              <w:t>Presence</w:t>
            </w:r>
          </w:p>
        </w:tc>
        <w:tc>
          <w:tcPr>
            <w:tcW w:w="1080" w:type="dxa"/>
          </w:tcPr>
          <w:p w14:paraId="4050C93C" w14:textId="77777777" w:rsidR="00444377" w:rsidRDefault="00444377" w:rsidP="00781206">
            <w:pPr>
              <w:pStyle w:val="TAH"/>
              <w:keepNext w:val="0"/>
              <w:keepLines w:val="0"/>
              <w:widowControl w:val="0"/>
              <w:rPr>
                <w:rFonts w:cs="Arial"/>
                <w:lang w:eastAsia="ja-JP"/>
              </w:rPr>
            </w:pPr>
            <w:r>
              <w:rPr>
                <w:rFonts w:cs="Arial"/>
                <w:lang w:eastAsia="ja-JP"/>
              </w:rPr>
              <w:t>Range</w:t>
            </w:r>
          </w:p>
        </w:tc>
        <w:tc>
          <w:tcPr>
            <w:tcW w:w="1512" w:type="dxa"/>
          </w:tcPr>
          <w:p w14:paraId="7644DC55" w14:textId="77777777" w:rsidR="00444377" w:rsidRDefault="00444377" w:rsidP="00781206">
            <w:pPr>
              <w:pStyle w:val="TAH"/>
              <w:keepNext w:val="0"/>
              <w:keepLines w:val="0"/>
              <w:widowControl w:val="0"/>
              <w:rPr>
                <w:rFonts w:cs="Arial"/>
                <w:lang w:eastAsia="ja-JP"/>
              </w:rPr>
            </w:pPr>
            <w:r>
              <w:rPr>
                <w:rFonts w:cs="Arial"/>
                <w:lang w:eastAsia="ja-JP"/>
              </w:rPr>
              <w:t>IE type and reference</w:t>
            </w:r>
          </w:p>
        </w:tc>
        <w:tc>
          <w:tcPr>
            <w:tcW w:w="1728" w:type="dxa"/>
          </w:tcPr>
          <w:p w14:paraId="4AC5AB67" w14:textId="77777777" w:rsidR="00444377" w:rsidRDefault="00444377" w:rsidP="00781206">
            <w:pPr>
              <w:pStyle w:val="TAH"/>
              <w:keepNext w:val="0"/>
              <w:keepLines w:val="0"/>
              <w:widowControl w:val="0"/>
              <w:rPr>
                <w:rFonts w:cs="Arial"/>
                <w:lang w:eastAsia="ja-JP"/>
              </w:rPr>
            </w:pPr>
            <w:r>
              <w:rPr>
                <w:rFonts w:cs="Arial"/>
                <w:lang w:eastAsia="ja-JP"/>
              </w:rPr>
              <w:t>Semantics description</w:t>
            </w:r>
          </w:p>
        </w:tc>
        <w:tc>
          <w:tcPr>
            <w:tcW w:w="1080" w:type="dxa"/>
          </w:tcPr>
          <w:p w14:paraId="1C4D7872" w14:textId="77777777" w:rsidR="00444377" w:rsidRDefault="00444377" w:rsidP="00781206">
            <w:pPr>
              <w:pStyle w:val="TAH"/>
              <w:keepNext w:val="0"/>
              <w:keepLines w:val="0"/>
              <w:widowControl w:val="0"/>
              <w:rPr>
                <w:rFonts w:cs="Arial"/>
                <w:b w:val="0"/>
                <w:lang w:eastAsia="ja-JP"/>
              </w:rPr>
            </w:pPr>
            <w:r>
              <w:rPr>
                <w:rFonts w:cs="Arial"/>
                <w:lang w:eastAsia="ja-JP"/>
              </w:rPr>
              <w:t>Criticality</w:t>
            </w:r>
          </w:p>
        </w:tc>
        <w:tc>
          <w:tcPr>
            <w:tcW w:w="1080" w:type="dxa"/>
          </w:tcPr>
          <w:p w14:paraId="631261B6" w14:textId="77777777" w:rsidR="00444377" w:rsidRDefault="00444377" w:rsidP="00781206">
            <w:pPr>
              <w:pStyle w:val="TAH"/>
              <w:keepNext w:val="0"/>
              <w:keepLines w:val="0"/>
              <w:widowControl w:val="0"/>
              <w:rPr>
                <w:rFonts w:cs="Arial"/>
                <w:b w:val="0"/>
                <w:lang w:eastAsia="ja-JP"/>
              </w:rPr>
            </w:pPr>
            <w:r>
              <w:rPr>
                <w:rFonts w:cs="Arial"/>
                <w:lang w:eastAsia="ja-JP"/>
              </w:rPr>
              <w:t>Assigned Criticality</w:t>
            </w:r>
          </w:p>
        </w:tc>
      </w:tr>
      <w:tr w:rsidR="00444377" w14:paraId="1ADCCD3C" w14:textId="77777777" w:rsidTr="00457753">
        <w:trPr>
          <w:cantSplit/>
        </w:trPr>
        <w:tc>
          <w:tcPr>
            <w:tcW w:w="2160" w:type="dxa"/>
          </w:tcPr>
          <w:p w14:paraId="2BED80B0" w14:textId="77777777" w:rsidR="00444377" w:rsidRDefault="00444377" w:rsidP="00781206">
            <w:pPr>
              <w:pStyle w:val="TAL"/>
              <w:keepNext w:val="0"/>
              <w:keepLines w:val="0"/>
              <w:widowControl w:val="0"/>
              <w:rPr>
                <w:rFonts w:cs="Arial"/>
                <w:lang w:eastAsia="ja-JP"/>
              </w:rPr>
            </w:pPr>
            <w:r>
              <w:rPr>
                <w:rFonts w:cs="Arial"/>
                <w:lang w:eastAsia="ja-JP"/>
              </w:rPr>
              <w:t>Message Type</w:t>
            </w:r>
          </w:p>
        </w:tc>
        <w:tc>
          <w:tcPr>
            <w:tcW w:w="1080" w:type="dxa"/>
          </w:tcPr>
          <w:p w14:paraId="516EB248"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1EBA65E6" w14:textId="77777777" w:rsidR="00444377" w:rsidRDefault="00444377" w:rsidP="00781206">
            <w:pPr>
              <w:pStyle w:val="TAL"/>
              <w:keepNext w:val="0"/>
              <w:keepLines w:val="0"/>
              <w:widowControl w:val="0"/>
              <w:rPr>
                <w:rFonts w:cs="Arial"/>
                <w:lang w:eastAsia="ja-JP"/>
              </w:rPr>
            </w:pPr>
          </w:p>
        </w:tc>
        <w:tc>
          <w:tcPr>
            <w:tcW w:w="1512" w:type="dxa"/>
          </w:tcPr>
          <w:p w14:paraId="6FE3F80D" w14:textId="77777777" w:rsidR="00444377" w:rsidRDefault="00444377" w:rsidP="00781206">
            <w:pPr>
              <w:pStyle w:val="TAL"/>
              <w:keepNext w:val="0"/>
              <w:keepLines w:val="0"/>
              <w:widowControl w:val="0"/>
              <w:rPr>
                <w:rFonts w:cs="Arial"/>
                <w:lang w:eastAsia="ja-JP"/>
              </w:rPr>
            </w:pPr>
            <w:r>
              <w:rPr>
                <w:rFonts w:cs="Arial"/>
                <w:lang w:eastAsia="ja-JP"/>
              </w:rPr>
              <w:t>9.2.13</w:t>
            </w:r>
          </w:p>
        </w:tc>
        <w:tc>
          <w:tcPr>
            <w:tcW w:w="1728" w:type="dxa"/>
          </w:tcPr>
          <w:p w14:paraId="17B00037" w14:textId="77777777" w:rsidR="00444377" w:rsidRDefault="00444377" w:rsidP="00781206">
            <w:pPr>
              <w:pStyle w:val="TAL"/>
              <w:keepNext w:val="0"/>
              <w:keepLines w:val="0"/>
              <w:widowControl w:val="0"/>
              <w:rPr>
                <w:rFonts w:cs="Arial"/>
                <w:lang w:eastAsia="ja-JP"/>
              </w:rPr>
            </w:pPr>
          </w:p>
        </w:tc>
        <w:tc>
          <w:tcPr>
            <w:tcW w:w="1080" w:type="dxa"/>
          </w:tcPr>
          <w:p w14:paraId="5604EA43"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159BF398" w14:textId="77777777" w:rsidR="00444377" w:rsidRDefault="00B950BD" w:rsidP="00781206">
            <w:pPr>
              <w:pStyle w:val="TAC"/>
              <w:keepNext w:val="0"/>
              <w:keepLines w:val="0"/>
              <w:widowControl w:val="0"/>
              <w:rPr>
                <w:rFonts w:cs="Arial"/>
                <w:lang w:eastAsia="ja-JP"/>
              </w:rPr>
            </w:pPr>
            <w:r>
              <w:rPr>
                <w:rFonts w:cs="Arial"/>
                <w:lang w:eastAsia="ja-JP"/>
              </w:rPr>
              <w:t>ignore</w:t>
            </w:r>
          </w:p>
        </w:tc>
      </w:tr>
      <w:tr w:rsidR="00444377" w14:paraId="2B4999CE" w14:textId="77777777" w:rsidTr="00457753">
        <w:trPr>
          <w:cantSplit/>
        </w:trPr>
        <w:tc>
          <w:tcPr>
            <w:tcW w:w="2160" w:type="dxa"/>
          </w:tcPr>
          <w:p w14:paraId="23BA476C" w14:textId="77777777" w:rsidR="00444377" w:rsidRDefault="00444377" w:rsidP="00781206">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3C52BECB"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4D6E534D" w14:textId="77777777" w:rsidR="00444377" w:rsidRDefault="00444377" w:rsidP="00781206">
            <w:pPr>
              <w:pStyle w:val="TAL"/>
              <w:keepNext w:val="0"/>
              <w:keepLines w:val="0"/>
              <w:widowControl w:val="0"/>
              <w:rPr>
                <w:rFonts w:cs="Arial"/>
                <w:lang w:eastAsia="ja-JP"/>
              </w:rPr>
            </w:pPr>
          </w:p>
        </w:tc>
        <w:tc>
          <w:tcPr>
            <w:tcW w:w="1512" w:type="dxa"/>
          </w:tcPr>
          <w:p w14:paraId="1C7E9DD9" w14:textId="77777777" w:rsidR="00444377" w:rsidRDefault="00444377" w:rsidP="00781206">
            <w:pPr>
              <w:pStyle w:val="TAL"/>
              <w:keepNext w:val="0"/>
              <w:keepLines w:val="0"/>
              <w:widowControl w:val="0"/>
              <w:rPr>
                <w:rFonts w:cs="Arial"/>
                <w:snapToGrid w:val="0"/>
                <w:lang w:eastAsia="ja-JP"/>
              </w:rPr>
            </w:pPr>
            <w:r>
              <w:rPr>
                <w:rFonts w:cs="Arial"/>
                <w:snapToGrid w:val="0"/>
                <w:lang w:eastAsia="ja-JP"/>
              </w:rPr>
              <w:t>eNB UE X2AP ID</w:t>
            </w:r>
          </w:p>
          <w:p w14:paraId="407A3E63" w14:textId="77777777" w:rsidR="00444377" w:rsidRDefault="00444377" w:rsidP="00781206">
            <w:pPr>
              <w:pStyle w:val="TAL"/>
              <w:keepNext w:val="0"/>
              <w:keepLines w:val="0"/>
              <w:widowControl w:val="0"/>
              <w:rPr>
                <w:rFonts w:cs="Arial"/>
                <w:lang w:eastAsia="ja-JP"/>
              </w:rPr>
            </w:pPr>
            <w:r>
              <w:rPr>
                <w:rFonts w:cs="Arial"/>
                <w:snapToGrid w:val="0"/>
                <w:lang w:eastAsia="ja-JP"/>
              </w:rPr>
              <w:t>9.2.24</w:t>
            </w:r>
          </w:p>
        </w:tc>
        <w:tc>
          <w:tcPr>
            <w:tcW w:w="1728" w:type="dxa"/>
          </w:tcPr>
          <w:p w14:paraId="2CB82A6B"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2313023D"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444377" w14:paraId="53C08BFE" w14:textId="77777777" w:rsidTr="00457753">
        <w:trPr>
          <w:cantSplit/>
        </w:trPr>
        <w:tc>
          <w:tcPr>
            <w:tcW w:w="2160" w:type="dxa"/>
          </w:tcPr>
          <w:p w14:paraId="419E3DCA" w14:textId="77777777" w:rsidR="00444377" w:rsidRDefault="00444377" w:rsidP="00781206">
            <w:pPr>
              <w:pStyle w:val="TAL"/>
              <w:keepNext w:val="0"/>
              <w:keepLines w:val="0"/>
              <w:widowControl w:val="0"/>
              <w:rPr>
                <w:rFonts w:cs="Arial"/>
                <w:lang w:eastAsia="ja-JP"/>
              </w:rPr>
            </w:pPr>
            <w:r>
              <w:rPr>
                <w:rFonts w:cs="Arial"/>
                <w:lang w:eastAsia="ja-JP"/>
              </w:rPr>
              <w:t>SgNB UE X2AP ID</w:t>
            </w:r>
          </w:p>
        </w:tc>
        <w:tc>
          <w:tcPr>
            <w:tcW w:w="1080" w:type="dxa"/>
          </w:tcPr>
          <w:p w14:paraId="6EB552EF"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3D3B91E3" w14:textId="77777777" w:rsidR="00444377" w:rsidRDefault="00444377" w:rsidP="00781206">
            <w:pPr>
              <w:pStyle w:val="TAL"/>
              <w:keepNext w:val="0"/>
              <w:keepLines w:val="0"/>
              <w:widowControl w:val="0"/>
              <w:rPr>
                <w:rFonts w:cs="Arial"/>
                <w:lang w:eastAsia="ja-JP"/>
              </w:rPr>
            </w:pPr>
          </w:p>
        </w:tc>
        <w:tc>
          <w:tcPr>
            <w:tcW w:w="1512" w:type="dxa"/>
          </w:tcPr>
          <w:p w14:paraId="31587D12" w14:textId="77777777" w:rsidR="00444377" w:rsidRPr="00EE5530" w:rsidRDefault="00444377"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21EBE5"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7F0A9344"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C805A6" w14:paraId="2C12C488" w14:textId="77777777" w:rsidTr="00457753">
        <w:trPr>
          <w:cantSplit/>
        </w:trPr>
        <w:tc>
          <w:tcPr>
            <w:tcW w:w="2160" w:type="dxa"/>
          </w:tcPr>
          <w:p w14:paraId="1CC773E8" w14:textId="77777777" w:rsidR="00C805A6" w:rsidRDefault="00C805A6" w:rsidP="001D7E2D">
            <w:pPr>
              <w:pStyle w:val="TAL"/>
              <w:rPr>
                <w:lang w:eastAsia="ja-JP"/>
              </w:rPr>
            </w:pPr>
            <w:r>
              <w:rPr>
                <w:lang w:val="en-US" w:eastAsia="zh-CN"/>
              </w:rPr>
              <w:t>F1-C Traffic</w:t>
            </w:r>
            <w:r>
              <w:rPr>
                <w:lang w:eastAsia="ja-JP"/>
              </w:rPr>
              <w:t xml:space="preserve"> Container</w:t>
            </w:r>
          </w:p>
        </w:tc>
        <w:tc>
          <w:tcPr>
            <w:tcW w:w="1080" w:type="dxa"/>
          </w:tcPr>
          <w:p w14:paraId="2AB63C96" w14:textId="77777777" w:rsidR="00C805A6" w:rsidRDefault="00C805A6" w:rsidP="00781206">
            <w:pPr>
              <w:pStyle w:val="TAL"/>
              <w:keepNext w:val="0"/>
              <w:keepLines w:val="0"/>
              <w:widowControl w:val="0"/>
              <w:rPr>
                <w:rFonts w:cs="Arial"/>
                <w:lang w:eastAsia="zh-CN"/>
              </w:rPr>
            </w:pPr>
            <w:r>
              <w:rPr>
                <w:rFonts w:cs="Arial"/>
                <w:lang w:val="en-US" w:eastAsia="zh-CN"/>
              </w:rPr>
              <w:t>M</w:t>
            </w:r>
          </w:p>
        </w:tc>
        <w:tc>
          <w:tcPr>
            <w:tcW w:w="1080" w:type="dxa"/>
          </w:tcPr>
          <w:p w14:paraId="2C3F0DE6" w14:textId="77777777" w:rsidR="00C805A6" w:rsidRDefault="00C805A6" w:rsidP="00781206">
            <w:pPr>
              <w:pStyle w:val="TAL"/>
              <w:keepNext w:val="0"/>
              <w:keepLines w:val="0"/>
              <w:widowControl w:val="0"/>
              <w:rPr>
                <w:rFonts w:cs="Arial"/>
                <w:lang w:eastAsia="ja-JP"/>
              </w:rPr>
            </w:pPr>
          </w:p>
        </w:tc>
        <w:tc>
          <w:tcPr>
            <w:tcW w:w="1512" w:type="dxa"/>
          </w:tcPr>
          <w:p w14:paraId="0A050E5E" w14:textId="77777777" w:rsidR="00C805A6" w:rsidRDefault="00C805A6" w:rsidP="00781206">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7F04EF81" w14:textId="54CC9B48" w:rsidR="00C805A6" w:rsidRDefault="00C805A6" w:rsidP="00781206">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rsidP="00781206">
            <w:pPr>
              <w:pStyle w:val="TAC"/>
              <w:keepNext w:val="0"/>
              <w:keepLines w:val="0"/>
              <w:widowControl w:val="0"/>
              <w:rPr>
                <w:rFonts w:cs="Arial"/>
                <w:lang w:eastAsia="ja-JP"/>
              </w:rPr>
            </w:pPr>
            <w:r>
              <w:rPr>
                <w:rFonts w:cs="Arial"/>
                <w:lang w:eastAsia="ja-JP"/>
              </w:rPr>
              <w:t>YES</w:t>
            </w:r>
          </w:p>
        </w:tc>
        <w:tc>
          <w:tcPr>
            <w:tcW w:w="1080" w:type="dxa"/>
          </w:tcPr>
          <w:p w14:paraId="7470F277" w14:textId="77777777" w:rsidR="00C805A6" w:rsidRDefault="00C805A6" w:rsidP="00781206">
            <w:pPr>
              <w:pStyle w:val="TAC"/>
              <w:keepNext w:val="0"/>
              <w:keepLines w:val="0"/>
              <w:widowControl w:val="0"/>
              <w:rPr>
                <w:rFonts w:cs="Arial"/>
                <w:lang w:eastAsia="ja-JP"/>
              </w:rPr>
            </w:pPr>
            <w:r>
              <w:rPr>
                <w:rFonts w:cs="Arial"/>
                <w:lang w:eastAsia="ja-JP"/>
              </w:rPr>
              <w:t>reject</w:t>
            </w:r>
          </w:p>
        </w:tc>
      </w:tr>
      <w:tr w:rsidR="00C805A6" w14:paraId="6946A618" w14:textId="77777777" w:rsidTr="00457753">
        <w:trPr>
          <w:cantSplit/>
        </w:trPr>
        <w:tc>
          <w:tcPr>
            <w:tcW w:w="2160" w:type="dxa"/>
          </w:tcPr>
          <w:p w14:paraId="670A4E46" w14:textId="77777777" w:rsidR="00C805A6" w:rsidRDefault="00C805A6" w:rsidP="001D7E2D">
            <w:pPr>
              <w:pStyle w:val="TAL"/>
              <w:rPr>
                <w:lang w:val="en-US" w:eastAsia="zh-CN"/>
              </w:rPr>
            </w:pPr>
            <w:r>
              <w:rPr>
                <w:lang w:eastAsia="ja-JP"/>
              </w:rPr>
              <w:t>MeNB UE X2AP ID Extension</w:t>
            </w:r>
          </w:p>
        </w:tc>
        <w:tc>
          <w:tcPr>
            <w:tcW w:w="1080" w:type="dxa"/>
          </w:tcPr>
          <w:p w14:paraId="1169CE77" w14:textId="77777777" w:rsidR="00C805A6" w:rsidRDefault="00C805A6" w:rsidP="00781206">
            <w:pPr>
              <w:pStyle w:val="TAL"/>
              <w:keepNext w:val="0"/>
              <w:keepLines w:val="0"/>
              <w:widowControl w:val="0"/>
              <w:rPr>
                <w:rFonts w:cs="Arial"/>
                <w:lang w:val="en-US" w:eastAsia="zh-CN"/>
              </w:rPr>
            </w:pPr>
            <w:r>
              <w:rPr>
                <w:rFonts w:cs="Arial"/>
                <w:lang w:val="fr-FR" w:eastAsia="ja-JP"/>
              </w:rPr>
              <w:t>O</w:t>
            </w:r>
          </w:p>
        </w:tc>
        <w:tc>
          <w:tcPr>
            <w:tcW w:w="1080" w:type="dxa"/>
          </w:tcPr>
          <w:p w14:paraId="23226873" w14:textId="77777777" w:rsidR="00C805A6" w:rsidRDefault="00C805A6" w:rsidP="00781206">
            <w:pPr>
              <w:pStyle w:val="TAL"/>
              <w:keepNext w:val="0"/>
              <w:keepLines w:val="0"/>
              <w:widowControl w:val="0"/>
              <w:rPr>
                <w:rFonts w:cs="Arial"/>
                <w:lang w:eastAsia="ja-JP"/>
              </w:rPr>
            </w:pPr>
          </w:p>
        </w:tc>
        <w:tc>
          <w:tcPr>
            <w:tcW w:w="1512" w:type="dxa"/>
          </w:tcPr>
          <w:p w14:paraId="7A0DC69C" w14:textId="77777777" w:rsidR="00C805A6" w:rsidRPr="00F844D4" w:rsidRDefault="00C805A6" w:rsidP="00781206">
            <w:pPr>
              <w:pStyle w:val="TAL"/>
              <w:keepNext w:val="0"/>
              <w:keepLines w:val="0"/>
              <w:widowControl w:val="0"/>
              <w:rPr>
                <w:rFonts w:cs="Arial"/>
                <w:lang w:eastAsia="ja-JP"/>
              </w:rPr>
            </w:pPr>
            <w:r w:rsidRPr="00F844D4">
              <w:rPr>
                <w:rFonts w:cs="Arial"/>
                <w:lang w:eastAsia="ja-JP"/>
              </w:rPr>
              <w:t>Extended eNB UE X2AP ID</w:t>
            </w:r>
          </w:p>
          <w:p w14:paraId="7D894FC5" w14:textId="77777777" w:rsidR="00C805A6" w:rsidRDefault="00C805A6" w:rsidP="00781206">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7C63793" w14:textId="77777777" w:rsidR="00C805A6" w:rsidRPr="00181530" w:rsidRDefault="00C805A6" w:rsidP="00781206">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2A4EB162" w14:textId="77777777" w:rsidR="00C805A6" w:rsidRDefault="00C805A6" w:rsidP="00781206">
            <w:pPr>
              <w:pStyle w:val="TAC"/>
              <w:keepNext w:val="0"/>
              <w:keepLines w:val="0"/>
              <w:widowControl w:val="0"/>
              <w:rPr>
                <w:rFonts w:cs="Arial"/>
                <w:lang w:eastAsia="ja-JP"/>
              </w:rPr>
            </w:pPr>
            <w:r>
              <w:rPr>
                <w:lang w:val="fr-FR" w:eastAsia="zh-CN"/>
              </w:rPr>
              <w:t>YES</w:t>
            </w:r>
          </w:p>
        </w:tc>
        <w:tc>
          <w:tcPr>
            <w:tcW w:w="1080" w:type="dxa"/>
          </w:tcPr>
          <w:p w14:paraId="27F7D22C" w14:textId="77777777" w:rsidR="00C805A6" w:rsidRDefault="00C805A6" w:rsidP="00781206">
            <w:pPr>
              <w:pStyle w:val="TAC"/>
              <w:keepNext w:val="0"/>
              <w:keepLines w:val="0"/>
              <w:widowControl w:val="0"/>
              <w:rPr>
                <w:rFonts w:cs="Arial"/>
                <w:lang w:eastAsia="ja-JP"/>
              </w:rPr>
            </w:pPr>
            <w:r>
              <w:rPr>
                <w:rFonts w:cs="Arial"/>
                <w:lang w:val="fr-FR" w:eastAsia="zh-CN"/>
              </w:rPr>
              <w:t>reject</w:t>
            </w:r>
          </w:p>
        </w:tc>
      </w:tr>
    </w:tbl>
    <w:p w14:paraId="565EC4D4" w14:textId="77777777" w:rsidR="00444377" w:rsidRPr="00C37D2B" w:rsidRDefault="00444377" w:rsidP="00781206">
      <w:pPr>
        <w:widowControl w:val="0"/>
      </w:pPr>
    </w:p>
    <w:p w14:paraId="0CB1D841" w14:textId="77777777" w:rsidR="005752DE" w:rsidRPr="00C37D2B" w:rsidRDefault="005752DE" w:rsidP="00781206">
      <w:pPr>
        <w:pStyle w:val="Heading2"/>
        <w:keepNext w:val="0"/>
        <w:keepLines w:val="0"/>
        <w:widowControl w:val="0"/>
      </w:pPr>
      <w:bookmarkStart w:id="8623" w:name="_CR9_2"/>
      <w:bookmarkStart w:id="8624" w:name="_Toc20954462"/>
      <w:bookmarkStart w:id="8625" w:name="_Toc29902466"/>
      <w:bookmarkStart w:id="8626" w:name="_Toc29906470"/>
      <w:bookmarkStart w:id="8627" w:name="_Toc36550460"/>
      <w:bookmarkStart w:id="8628" w:name="_Toc45104217"/>
      <w:bookmarkStart w:id="8629" w:name="_Toc45227713"/>
      <w:bookmarkStart w:id="8630" w:name="_Toc45891527"/>
      <w:bookmarkStart w:id="8631" w:name="_Toc51764171"/>
      <w:bookmarkStart w:id="8632" w:name="_Toc56528172"/>
      <w:bookmarkStart w:id="8633" w:name="_Toc64382139"/>
      <w:bookmarkStart w:id="8634" w:name="_Toc66283714"/>
      <w:bookmarkStart w:id="8635" w:name="_Toc67911090"/>
      <w:bookmarkStart w:id="8636" w:name="_Toc73979868"/>
      <w:bookmarkStart w:id="8637" w:name="_Toc88650592"/>
      <w:bookmarkStart w:id="8638" w:name="_Toc97885719"/>
      <w:bookmarkStart w:id="8639" w:name="_Toc98882846"/>
      <w:bookmarkStart w:id="8640" w:name="_Toc105523382"/>
      <w:bookmarkStart w:id="8641" w:name="_Toc106130926"/>
      <w:bookmarkStart w:id="8642" w:name="_Toc113840077"/>
      <w:bookmarkStart w:id="8643" w:name="_Toc153533841"/>
      <w:bookmarkEnd w:id="8623"/>
      <w:r w:rsidRPr="00C37D2B">
        <w:t>9.2</w:t>
      </w:r>
      <w:r w:rsidRPr="00C37D2B">
        <w:tab/>
        <w:t>Information Element definitions</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1DC1E3EC" w14:textId="77777777" w:rsidR="005752DE" w:rsidRPr="00C37D2B" w:rsidRDefault="005752DE" w:rsidP="00781206">
      <w:pPr>
        <w:pStyle w:val="Heading3"/>
        <w:keepNext w:val="0"/>
        <w:keepLines w:val="0"/>
        <w:widowControl w:val="0"/>
      </w:pPr>
      <w:bookmarkStart w:id="8644" w:name="_CR9_2_0"/>
      <w:bookmarkStart w:id="8645" w:name="_Toc20954463"/>
      <w:bookmarkStart w:id="8646" w:name="_Toc29902467"/>
      <w:bookmarkStart w:id="8647" w:name="_Toc29906471"/>
      <w:bookmarkStart w:id="8648" w:name="_Toc36550461"/>
      <w:bookmarkStart w:id="8649" w:name="_Toc45104218"/>
      <w:bookmarkStart w:id="8650" w:name="_Toc45227714"/>
      <w:bookmarkStart w:id="8651" w:name="_Toc45891528"/>
      <w:bookmarkStart w:id="8652" w:name="_Toc51764172"/>
      <w:bookmarkStart w:id="8653" w:name="_Toc56528173"/>
      <w:bookmarkStart w:id="8654" w:name="_Toc64382140"/>
      <w:bookmarkStart w:id="8655" w:name="_Toc66283715"/>
      <w:bookmarkStart w:id="8656" w:name="_Toc67911091"/>
      <w:bookmarkStart w:id="8657" w:name="_Toc73979869"/>
      <w:bookmarkStart w:id="8658" w:name="_Toc88650593"/>
      <w:bookmarkStart w:id="8659" w:name="_Toc97885720"/>
      <w:bookmarkStart w:id="8660" w:name="_Toc98882847"/>
      <w:bookmarkStart w:id="8661" w:name="_Toc105523383"/>
      <w:bookmarkStart w:id="8662" w:name="_Toc106130927"/>
      <w:bookmarkStart w:id="8663" w:name="_Toc113840078"/>
      <w:bookmarkStart w:id="8664" w:name="_Toc153533842"/>
      <w:bookmarkEnd w:id="8644"/>
      <w:r w:rsidRPr="00C37D2B">
        <w:t>9.2.0</w:t>
      </w:r>
      <w:r w:rsidRPr="00C37D2B">
        <w:tab/>
        <w:t>General</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325191F4" w14:textId="77777777" w:rsidR="005752DE" w:rsidRPr="00C37D2B" w:rsidRDefault="005752DE" w:rsidP="00781206">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781206">
      <w:pPr>
        <w:pStyle w:val="B1"/>
        <w:widowControl w:val="0"/>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781206">
      <w:pPr>
        <w:pStyle w:val="B1"/>
        <w:widowControl w:val="0"/>
        <w:rPr>
          <w:snapToGrid w:val="0"/>
        </w:rPr>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rsidP="00781206">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781206">
      <w:pPr>
        <w:pStyle w:val="Heading3"/>
        <w:keepNext w:val="0"/>
        <w:keepLines w:val="0"/>
        <w:widowControl w:val="0"/>
      </w:pPr>
      <w:bookmarkStart w:id="8665" w:name="_CR9_2_1"/>
      <w:bookmarkStart w:id="8666" w:name="_Toc20954464"/>
      <w:bookmarkStart w:id="8667" w:name="_Toc29902468"/>
      <w:bookmarkStart w:id="8668" w:name="_Toc29906472"/>
      <w:bookmarkStart w:id="8669" w:name="_Toc36550462"/>
      <w:bookmarkStart w:id="8670" w:name="_Toc45104219"/>
      <w:bookmarkStart w:id="8671" w:name="_Toc45227715"/>
      <w:bookmarkStart w:id="8672" w:name="_Toc45891529"/>
      <w:bookmarkStart w:id="8673" w:name="_Toc51764173"/>
      <w:bookmarkStart w:id="8674" w:name="_Toc56528174"/>
      <w:bookmarkStart w:id="8675" w:name="_Toc64382141"/>
      <w:bookmarkStart w:id="8676" w:name="_Toc66283716"/>
      <w:bookmarkStart w:id="8677" w:name="_Toc67911092"/>
      <w:bookmarkStart w:id="8678" w:name="_Toc73979870"/>
      <w:bookmarkStart w:id="8679" w:name="_Toc88650594"/>
      <w:bookmarkStart w:id="8680" w:name="_Toc97885721"/>
      <w:bookmarkStart w:id="8681" w:name="_Toc98882848"/>
      <w:bookmarkStart w:id="8682" w:name="_Toc105523384"/>
      <w:bookmarkStart w:id="8683" w:name="_Toc106130928"/>
      <w:bookmarkStart w:id="8684" w:name="_Toc113840079"/>
      <w:bookmarkStart w:id="8685" w:name="_Toc153533843"/>
      <w:bookmarkEnd w:id="8665"/>
      <w:r w:rsidRPr="00C37D2B">
        <w:t>9.2.1</w:t>
      </w:r>
      <w:r w:rsidRPr="00C37D2B">
        <w:tab/>
        <w:t>GTP Tunnel Endpoint</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4FC71AE0" w14:textId="77777777" w:rsidR="005752DE" w:rsidRPr="00C37D2B" w:rsidRDefault="005752DE" w:rsidP="00781206">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175533">
        <w:trPr>
          <w:cantSplit/>
          <w:tblHeader/>
        </w:trPr>
        <w:tc>
          <w:tcPr>
            <w:tcW w:w="2160" w:type="dxa"/>
          </w:tcPr>
          <w:p w14:paraId="245ED9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CC7EF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130936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F942BB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5ED0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A75367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DB6D4C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FAE5C5B" w14:textId="77777777" w:rsidTr="00175533">
        <w:trPr>
          <w:cantSplit/>
        </w:trPr>
        <w:tc>
          <w:tcPr>
            <w:tcW w:w="2160" w:type="dxa"/>
          </w:tcPr>
          <w:p w14:paraId="499E7791"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1080" w:type="dxa"/>
          </w:tcPr>
          <w:p w14:paraId="5F5DD7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C9F0C" w14:textId="77777777" w:rsidR="005752DE" w:rsidRPr="00C37D2B" w:rsidRDefault="005752DE" w:rsidP="00781206">
            <w:pPr>
              <w:pStyle w:val="TAL"/>
              <w:keepNext w:val="0"/>
              <w:keepLines w:val="0"/>
              <w:widowControl w:val="0"/>
              <w:rPr>
                <w:lang w:eastAsia="ja-JP"/>
              </w:rPr>
            </w:pPr>
          </w:p>
        </w:tc>
        <w:tc>
          <w:tcPr>
            <w:tcW w:w="1512" w:type="dxa"/>
          </w:tcPr>
          <w:p w14:paraId="1B0E5E09"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728" w:type="dxa"/>
          </w:tcPr>
          <w:p w14:paraId="113A4E79"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D437362" w14:textId="77777777" w:rsidR="005752DE" w:rsidRPr="00C37D2B" w:rsidRDefault="005752DE" w:rsidP="00781206">
            <w:pPr>
              <w:pStyle w:val="TAC"/>
              <w:keepNext w:val="0"/>
              <w:keepLines w:val="0"/>
              <w:widowControl w:val="0"/>
              <w:rPr>
                <w:lang w:eastAsia="ja-JP"/>
              </w:rPr>
            </w:pPr>
          </w:p>
        </w:tc>
      </w:tr>
      <w:tr w:rsidR="005752DE" w:rsidRPr="00C37D2B" w14:paraId="46866D58" w14:textId="77777777" w:rsidTr="00175533">
        <w:trPr>
          <w:cantSplit/>
        </w:trPr>
        <w:tc>
          <w:tcPr>
            <w:tcW w:w="2160" w:type="dxa"/>
          </w:tcPr>
          <w:p w14:paraId="4F19DC29" w14:textId="77777777" w:rsidR="005752DE" w:rsidRPr="00C37D2B" w:rsidRDefault="005752DE" w:rsidP="00781206">
            <w:pPr>
              <w:pStyle w:val="TAL"/>
              <w:keepNext w:val="0"/>
              <w:keepLines w:val="0"/>
              <w:widowControl w:val="0"/>
              <w:rPr>
                <w:lang w:eastAsia="ja-JP"/>
              </w:rPr>
            </w:pPr>
            <w:r w:rsidRPr="00C37D2B">
              <w:rPr>
                <w:lang w:eastAsia="ja-JP"/>
              </w:rPr>
              <w:t>GTP TEID</w:t>
            </w:r>
          </w:p>
        </w:tc>
        <w:tc>
          <w:tcPr>
            <w:tcW w:w="1080" w:type="dxa"/>
          </w:tcPr>
          <w:p w14:paraId="2E1FE73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F5E60D" w14:textId="77777777" w:rsidR="005752DE" w:rsidRPr="00C37D2B" w:rsidRDefault="005752DE" w:rsidP="00781206">
            <w:pPr>
              <w:pStyle w:val="TAL"/>
              <w:keepNext w:val="0"/>
              <w:keepLines w:val="0"/>
              <w:widowControl w:val="0"/>
              <w:rPr>
                <w:lang w:eastAsia="ja-JP"/>
              </w:rPr>
            </w:pPr>
          </w:p>
        </w:tc>
        <w:tc>
          <w:tcPr>
            <w:tcW w:w="1512" w:type="dxa"/>
          </w:tcPr>
          <w:p w14:paraId="2C8735A0" w14:textId="77777777" w:rsidR="005752DE" w:rsidRPr="00C37D2B" w:rsidRDefault="005752DE" w:rsidP="00781206">
            <w:pPr>
              <w:pStyle w:val="TAL"/>
              <w:keepNext w:val="0"/>
              <w:keepLines w:val="0"/>
              <w:widowControl w:val="0"/>
              <w:rPr>
                <w:lang w:eastAsia="ja-JP"/>
              </w:rPr>
            </w:pPr>
            <w:r w:rsidRPr="00C37D2B">
              <w:rPr>
                <w:snapToGrid w:val="0"/>
                <w:lang w:eastAsia="ja-JP"/>
              </w:rPr>
              <w:t>OCTET STRING (4)</w:t>
            </w:r>
          </w:p>
        </w:tc>
        <w:tc>
          <w:tcPr>
            <w:tcW w:w="1728" w:type="dxa"/>
          </w:tcPr>
          <w:p w14:paraId="5A20F7BE" w14:textId="77777777" w:rsidR="005752DE" w:rsidRPr="00C37D2B" w:rsidRDefault="005752DE" w:rsidP="00781206">
            <w:pPr>
              <w:pStyle w:val="TAL"/>
              <w:keepNext w:val="0"/>
              <w:keepLines w:val="0"/>
              <w:widowControl w:val="0"/>
              <w:rPr>
                <w:lang w:eastAsia="ja-JP"/>
              </w:rPr>
            </w:pPr>
            <w:r w:rsidRPr="00C37D2B">
              <w:rPr>
                <w:lang w:eastAsia="ja-JP"/>
              </w:rPr>
              <w:t>For details and range, see TS 29.281 [26]</w:t>
            </w:r>
          </w:p>
        </w:tc>
        <w:tc>
          <w:tcPr>
            <w:tcW w:w="1080" w:type="dxa"/>
          </w:tcPr>
          <w:p w14:paraId="3DCD0BD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4C0C72" w14:textId="77777777" w:rsidR="005752DE" w:rsidRPr="00C37D2B" w:rsidRDefault="005752DE" w:rsidP="00781206">
            <w:pPr>
              <w:pStyle w:val="TAC"/>
              <w:keepNext w:val="0"/>
              <w:keepLines w:val="0"/>
              <w:widowControl w:val="0"/>
              <w:rPr>
                <w:lang w:eastAsia="ja-JP"/>
              </w:rPr>
            </w:pPr>
          </w:p>
        </w:tc>
      </w:tr>
      <w:tr w:rsidR="00444377" w:rsidRPr="00C37D2B" w14:paraId="03D3B82A" w14:textId="77777777" w:rsidTr="00175533">
        <w:trPr>
          <w:cantSplit/>
        </w:trPr>
        <w:tc>
          <w:tcPr>
            <w:tcW w:w="2160" w:type="dxa"/>
          </w:tcPr>
          <w:p w14:paraId="2E1DB398" w14:textId="77777777" w:rsidR="00444377" w:rsidRPr="00C37D2B" w:rsidRDefault="00444377" w:rsidP="00781206">
            <w:pPr>
              <w:pStyle w:val="TAL"/>
              <w:keepNext w:val="0"/>
              <w:keepLines w:val="0"/>
              <w:widowControl w:val="0"/>
              <w:rPr>
                <w:lang w:eastAsia="ja-JP"/>
              </w:rPr>
            </w:pPr>
            <w:r w:rsidRPr="001E0E2D">
              <w:t>QoS Mapping Information</w:t>
            </w:r>
          </w:p>
        </w:tc>
        <w:tc>
          <w:tcPr>
            <w:tcW w:w="1080" w:type="dxa"/>
          </w:tcPr>
          <w:p w14:paraId="447F93E7" w14:textId="77777777" w:rsidR="00444377" w:rsidRPr="00C37D2B" w:rsidRDefault="00444377" w:rsidP="00781206">
            <w:pPr>
              <w:pStyle w:val="TAL"/>
              <w:keepNext w:val="0"/>
              <w:keepLines w:val="0"/>
              <w:widowControl w:val="0"/>
              <w:rPr>
                <w:lang w:eastAsia="ja-JP"/>
              </w:rPr>
            </w:pPr>
            <w:r w:rsidRPr="001E0E2D">
              <w:t>O</w:t>
            </w:r>
          </w:p>
        </w:tc>
        <w:tc>
          <w:tcPr>
            <w:tcW w:w="1080" w:type="dxa"/>
          </w:tcPr>
          <w:p w14:paraId="6D59DBE8" w14:textId="77777777" w:rsidR="00444377" w:rsidRPr="00C37D2B" w:rsidRDefault="00444377" w:rsidP="00781206">
            <w:pPr>
              <w:pStyle w:val="TAL"/>
              <w:keepNext w:val="0"/>
              <w:keepLines w:val="0"/>
              <w:widowControl w:val="0"/>
              <w:rPr>
                <w:lang w:eastAsia="ja-JP"/>
              </w:rPr>
            </w:pPr>
          </w:p>
        </w:tc>
        <w:tc>
          <w:tcPr>
            <w:tcW w:w="1512" w:type="dxa"/>
          </w:tcPr>
          <w:p w14:paraId="2B564F10" w14:textId="77777777" w:rsidR="00444377" w:rsidRPr="00C37D2B" w:rsidRDefault="00206F72" w:rsidP="00781206">
            <w:pPr>
              <w:pStyle w:val="TAL"/>
              <w:keepNext w:val="0"/>
              <w:keepLines w:val="0"/>
              <w:widowControl w:val="0"/>
              <w:rPr>
                <w:snapToGrid w:val="0"/>
                <w:lang w:eastAsia="ja-JP"/>
              </w:rPr>
            </w:pPr>
            <w:r>
              <w:t>9.2.17</w:t>
            </w:r>
            <w:r w:rsidR="00722AB4">
              <w:t>2</w:t>
            </w:r>
          </w:p>
        </w:tc>
        <w:tc>
          <w:tcPr>
            <w:tcW w:w="1728" w:type="dxa"/>
          </w:tcPr>
          <w:p w14:paraId="2923F55A" w14:textId="77777777" w:rsidR="00444377" w:rsidRPr="00C37D2B" w:rsidRDefault="00444377" w:rsidP="00781206">
            <w:pPr>
              <w:pStyle w:val="TAL"/>
              <w:keepNext w:val="0"/>
              <w:keepLines w:val="0"/>
              <w:widowControl w:val="0"/>
              <w:rPr>
                <w:lang w:eastAsia="ja-JP"/>
              </w:rPr>
            </w:pPr>
          </w:p>
        </w:tc>
        <w:tc>
          <w:tcPr>
            <w:tcW w:w="1080" w:type="dxa"/>
          </w:tcPr>
          <w:p w14:paraId="63883DAF" w14:textId="77777777" w:rsidR="00444377" w:rsidRPr="00C37D2B" w:rsidRDefault="00444377" w:rsidP="00781206">
            <w:pPr>
              <w:pStyle w:val="TAC"/>
              <w:keepNext w:val="0"/>
              <w:keepLines w:val="0"/>
              <w:widowControl w:val="0"/>
              <w:rPr>
                <w:lang w:eastAsia="ja-JP"/>
              </w:rPr>
            </w:pPr>
            <w:r w:rsidRPr="001E0E2D">
              <w:t>YES</w:t>
            </w:r>
          </w:p>
        </w:tc>
        <w:tc>
          <w:tcPr>
            <w:tcW w:w="1080" w:type="dxa"/>
          </w:tcPr>
          <w:p w14:paraId="7CB3410E" w14:textId="77777777" w:rsidR="00444377" w:rsidRPr="00C37D2B" w:rsidRDefault="00444377" w:rsidP="00781206">
            <w:pPr>
              <w:pStyle w:val="TAC"/>
              <w:keepNext w:val="0"/>
              <w:keepLines w:val="0"/>
              <w:widowControl w:val="0"/>
              <w:rPr>
                <w:lang w:eastAsia="ja-JP"/>
              </w:rPr>
            </w:pPr>
            <w:r w:rsidRPr="001E0E2D">
              <w:t>reject</w:t>
            </w:r>
          </w:p>
        </w:tc>
      </w:tr>
    </w:tbl>
    <w:p w14:paraId="6C4CE352" w14:textId="77777777" w:rsidR="004B5458" w:rsidRPr="00C37D2B" w:rsidRDefault="004B5458" w:rsidP="00781206">
      <w:pPr>
        <w:widowControl w:val="0"/>
      </w:pPr>
    </w:p>
    <w:p w14:paraId="5CB9A63E" w14:textId="77777777" w:rsidR="005752DE" w:rsidRPr="00C37D2B" w:rsidRDefault="005752DE" w:rsidP="00781206">
      <w:pPr>
        <w:pStyle w:val="Heading3"/>
        <w:keepNext w:val="0"/>
        <w:keepLines w:val="0"/>
        <w:widowControl w:val="0"/>
      </w:pPr>
      <w:bookmarkStart w:id="8686" w:name="_CR9_2_2"/>
      <w:bookmarkStart w:id="8687" w:name="_Toc20954465"/>
      <w:bookmarkStart w:id="8688" w:name="_Toc29902469"/>
      <w:bookmarkStart w:id="8689" w:name="_Toc29906473"/>
      <w:bookmarkStart w:id="8690" w:name="_Toc36550463"/>
      <w:bookmarkStart w:id="8691" w:name="_Toc45104220"/>
      <w:bookmarkStart w:id="8692" w:name="_Toc45227716"/>
      <w:bookmarkStart w:id="8693" w:name="_Toc45891530"/>
      <w:bookmarkStart w:id="8694" w:name="_Toc51764174"/>
      <w:bookmarkStart w:id="8695" w:name="_Toc56528175"/>
      <w:bookmarkStart w:id="8696" w:name="_Toc64382142"/>
      <w:bookmarkStart w:id="8697" w:name="_Toc66283717"/>
      <w:bookmarkStart w:id="8698" w:name="_Toc67911093"/>
      <w:bookmarkStart w:id="8699" w:name="_Toc73979871"/>
      <w:bookmarkStart w:id="8700" w:name="_Toc88650595"/>
      <w:bookmarkStart w:id="8701" w:name="_Toc97885722"/>
      <w:bookmarkStart w:id="8702" w:name="_Toc98882849"/>
      <w:bookmarkStart w:id="8703" w:name="_Toc105523385"/>
      <w:bookmarkStart w:id="8704" w:name="_Toc106130929"/>
      <w:bookmarkStart w:id="8705" w:name="_Toc113840080"/>
      <w:bookmarkStart w:id="8706" w:name="_Toc153533844"/>
      <w:bookmarkEnd w:id="8686"/>
      <w:r w:rsidRPr="00C37D2B">
        <w:t>9.2.2</w:t>
      </w:r>
      <w:r w:rsidRPr="00C37D2B">
        <w:tab/>
      </w:r>
      <w:r w:rsidRPr="00C37D2B">
        <w:rPr>
          <w:rFonts w:eastAsia="Batang"/>
        </w:rPr>
        <w:t>Trace Activation</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p>
    <w:p w14:paraId="592B7043" w14:textId="77777777" w:rsidR="005752DE" w:rsidRPr="00C37D2B" w:rsidRDefault="005752DE" w:rsidP="00781206">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175533">
        <w:trPr>
          <w:cantSplit/>
          <w:tblHeader/>
        </w:trPr>
        <w:tc>
          <w:tcPr>
            <w:tcW w:w="2160" w:type="dxa"/>
          </w:tcPr>
          <w:p w14:paraId="727EAF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0F6BF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AD59D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05B692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DDE45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30CDB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F4A78D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E903DF7" w14:textId="77777777" w:rsidTr="00175533">
        <w:trPr>
          <w:cantSplit/>
        </w:trPr>
        <w:tc>
          <w:tcPr>
            <w:tcW w:w="2160" w:type="dxa"/>
          </w:tcPr>
          <w:p w14:paraId="6E267E62" w14:textId="77777777" w:rsidR="005752DE" w:rsidRPr="00C37D2B" w:rsidRDefault="005752DE" w:rsidP="00781206">
            <w:pPr>
              <w:pStyle w:val="TAL"/>
              <w:keepNext w:val="0"/>
              <w:keepLines w:val="0"/>
              <w:widowControl w:val="0"/>
              <w:rPr>
                <w:lang w:eastAsia="ja-JP"/>
              </w:rPr>
            </w:pPr>
            <w:r w:rsidRPr="00C37D2B">
              <w:rPr>
                <w:lang w:eastAsia="zh-CN"/>
              </w:rPr>
              <w:t>E-UTRAN Trace ID</w:t>
            </w:r>
          </w:p>
        </w:tc>
        <w:tc>
          <w:tcPr>
            <w:tcW w:w="1080" w:type="dxa"/>
          </w:tcPr>
          <w:p w14:paraId="55CB67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4B4A69" w14:textId="77777777" w:rsidR="005752DE" w:rsidRPr="00C37D2B" w:rsidRDefault="005752DE" w:rsidP="00781206">
            <w:pPr>
              <w:pStyle w:val="TAL"/>
              <w:keepNext w:val="0"/>
              <w:keepLines w:val="0"/>
              <w:widowControl w:val="0"/>
              <w:rPr>
                <w:lang w:eastAsia="ja-JP"/>
              </w:rPr>
            </w:pPr>
          </w:p>
        </w:tc>
        <w:tc>
          <w:tcPr>
            <w:tcW w:w="1512" w:type="dxa"/>
          </w:tcPr>
          <w:p w14:paraId="1E72967B" w14:textId="77777777" w:rsidR="005752DE" w:rsidRPr="00C37D2B" w:rsidRDefault="005752DE" w:rsidP="00781206">
            <w:pPr>
              <w:pStyle w:val="TAL"/>
              <w:keepNext w:val="0"/>
              <w:keepLines w:val="0"/>
              <w:widowControl w:val="0"/>
              <w:rPr>
                <w:lang w:eastAsia="ja-JP"/>
              </w:rPr>
            </w:pPr>
            <w:r w:rsidRPr="00C37D2B">
              <w:rPr>
                <w:lang w:eastAsia="ja-JP"/>
              </w:rPr>
              <w:t>OCTET STRING (8)</w:t>
            </w:r>
          </w:p>
        </w:tc>
        <w:tc>
          <w:tcPr>
            <w:tcW w:w="1728" w:type="dxa"/>
          </w:tcPr>
          <w:p w14:paraId="2D03BBBC"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7DDAF06" w14:textId="77777777" w:rsidR="005752DE" w:rsidRPr="00C37D2B" w:rsidRDefault="005752DE" w:rsidP="00781206">
            <w:pPr>
              <w:pStyle w:val="TAC"/>
              <w:keepNext w:val="0"/>
              <w:keepLines w:val="0"/>
              <w:widowControl w:val="0"/>
              <w:rPr>
                <w:lang w:eastAsia="ja-JP"/>
              </w:rPr>
            </w:pPr>
          </w:p>
        </w:tc>
      </w:tr>
      <w:tr w:rsidR="008E6632" w:rsidRPr="00C37D2B" w14:paraId="6B3E6429" w14:textId="77777777" w:rsidTr="00175533">
        <w:trPr>
          <w:cantSplit/>
        </w:trPr>
        <w:tc>
          <w:tcPr>
            <w:tcW w:w="2160" w:type="dxa"/>
          </w:tcPr>
          <w:p w14:paraId="0EA5FCD5" w14:textId="77777777" w:rsidR="005752DE" w:rsidRPr="00C37D2B" w:rsidRDefault="005752DE" w:rsidP="00781206">
            <w:pPr>
              <w:pStyle w:val="TAL"/>
              <w:keepNext w:val="0"/>
              <w:keepLines w:val="0"/>
              <w:widowControl w:val="0"/>
              <w:rPr>
                <w:lang w:eastAsia="ja-JP"/>
              </w:rPr>
            </w:pPr>
            <w:r w:rsidRPr="00C37D2B">
              <w:rPr>
                <w:bCs/>
                <w:lang w:eastAsia="ja-JP"/>
              </w:rPr>
              <w:t>Interfaces To Trace</w:t>
            </w:r>
          </w:p>
        </w:tc>
        <w:tc>
          <w:tcPr>
            <w:tcW w:w="1080" w:type="dxa"/>
          </w:tcPr>
          <w:p w14:paraId="10E1318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2A35B9B9" w14:textId="77777777" w:rsidR="005752DE" w:rsidRPr="00C37D2B" w:rsidRDefault="005752DE" w:rsidP="00781206">
            <w:pPr>
              <w:pStyle w:val="TAL"/>
              <w:keepNext w:val="0"/>
              <w:keepLines w:val="0"/>
              <w:widowControl w:val="0"/>
              <w:rPr>
                <w:i/>
                <w:lang w:eastAsia="zh-CN"/>
              </w:rPr>
            </w:pPr>
          </w:p>
        </w:tc>
        <w:tc>
          <w:tcPr>
            <w:tcW w:w="1512" w:type="dxa"/>
          </w:tcPr>
          <w:p w14:paraId="6A22B217" w14:textId="77777777" w:rsidR="005752DE" w:rsidRPr="00C37D2B" w:rsidRDefault="005752DE" w:rsidP="00781206">
            <w:pPr>
              <w:pStyle w:val="TAL"/>
              <w:keepNext w:val="0"/>
              <w:keepLines w:val="0"/>
              <w:widowControl w:val="0"/>
              <w:rPr>
                <w:lang w:eastAsia="zh-CN"/>
              </w:rPr>
            </w:pPr>
            <w:r w:rsidRPr="00C37D2B">
              <w:rPr>
                <w:lang w:eastAsia="zh-CN"/>
              </w:rPr>
              <w:t>BIT STRING (8)</w:t>
            </w:r>
          </w:p>
        </w:tc>
        <w:tc>
          <w:tcPr>
            <w:tcW w:w="1728" w:type="dxa"/>
          </w:tcPr>
          <w:p w14:paraId="50170BEC" w14:textId="77777777" w:rsidR="005752DE" w:rsidRPr="00C37D2B" w:rsidRDefault="005752DE" w:rsidP="00781206">
            <w:pPr>
              <w:pStyle w:val="TAL"/>
              <w:keepNext w:val="0"/>
              <w:keepLines w:val="0"/>
              <w:widowControl w:val="0"/>
              <w:rPr>
                <w:lang w:eastAsia="zh-CN"/>
              </w:rPr>
            </w:pPr>
            <w:r w:rsidRPr="00C37D2B">
              <w:rPr>
                <w:lang w:eastAsia="zh-CN"/>
              </w:rPr>
              <w:t>Each position in the bitmap represents a eNB interface:</w:t>
            </w:r>
          </w:p>
          <w:p w14:paraId="1F314855" w14:textId="77777777" w:rsidR="005752DE" w:rsidRPr="00C37D2B" w:rsidRDefault="005752DE" w:rsidP="00781206">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781206">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1956487" w14:textId="77777777" w:rsidR="005752DE" w:rsidRPr="00C37D2B" w:rsidRDefault="005752DE" w:rsidP="00781206">
            <w:pPr>
              <w:pStyle w:val="TAC"/>
              <w:keepNext w:val="0"/>
              <w:keepLines w:val="0"/>
              <w:widowControl w:val="0"/>
              <w:rPr>
                <w:lang w:eastAsia="ja-JP"/>
              </w:rPr>
            </w:pPr>
          </w:p>
        </w:tc>
      </w:tr>
      <w:tr w:rsidR="008E6632" w:rsidRPr="00C37D2B" w14:paraId="0D56EA4B" w14:textId="77777777" w:rsidTr="00175533">
        <w:trPr>
          <w:cantSplit/>
        </w:trPr>
        <w:tc>
          <w:tcPr>
            <w:tcW w:w="2160" w:type="dxa"/>
          </w:tcPr>
          <w:p w14:paraId="53955FEC" w14:textId="77777777" w:rsidR="005752DE" w:rsidRPr="00C37D2B" w:rsidRDefault="005752DE" w:rsidP="00781206">
            <w:pPr>
              <w:pStyle w:val="TAL"/>
              <w:keepNext w:val="0"/>
              <w:keepLines w:val="0"/>
              <w:widowControl w:val="0"/>
              <w:rPr>
                <w:lang w:eastAsia="ja-JP"/>
              </w:rPr>
            </w:pPr>
            <w:r w:rsidRPr="00C37D2B">
              <w:rPr>
                <w:lang w:eastAsia="ja-JP"/>
              </w:rPr>
              <w:t>Trace Depth</w:t>
            </w:r>
          </w:p>
        </w:tc>
        <w:tc>
          <w:tcPr>
            <w:tcW w:w="1080" w:type="dxa"/>
          </w:tcPr>
          <w:p w14:paraId="248DB1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D6FB1C" w14:textId="77777777" w:rsidR="005752DE" w:rsidRPr="00C37D2B" w:rsidRDefault="005752DE" w:rsidP="00781206">
            <w:pPr>
              <w:pStyle w:val="TAL"/>
              <w:keepNext w:val="0"/>
              <w:keepLines w:val="0"/>
              <w:widowControl w:val="0"/>
              <w:rPr>
                <w:lang w:eastAsia="ja-JP"/>
              </w:rPr>
            </w:pPr>
          </w:p>
        </w:tc>
        <w:tc>
          <w:tcPr>
            <w:tcW w:w="1512" w:type="dxa"/>
          </w:tcPr>
          <w:p w14:paraId="546C46D9"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58E6DF67" w14:textId="77777777" w:rsidR="005752DE" w:rsidRPr="00C37D2B" w:rsidRDefault="005752DE" w:rsidP="00781206">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493DA496"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ediumWithoutVendorSpecificExtension,</w:t>
            </w:r>
          </w:p>
          <w:p w14:paraId="5CDFEDA6" w14:textId="77777777" w:rsidR="005752DE" w:rsidRPr="00C37D2B" w:rsidRDefault="005752DE" w:rsidP="00781206">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rsidP="00781206">
            <w:pPr>
              <w:pStyle w:val="TAL"/>
              <w:keepNext w:val="0"/>
              <w:keepLines w:val="0"/>
              <w:widowControl w:val="0"/>
              <w:rPr>
                <w:szCs w:val="18"/>
                <w:lang w:eastAsia="ja-JP"/>
              </w:rPr>
            </w:pPr>
            <w:r w:rsidRPr="00C37D2B">
              <w:rPr>
                <w:szCs w:val="18"/>
                <w:lang w:eastAsia="ja-JP"/>
              </w:rPr>
              <w:t>Defined in TS 32.421 [7]</w:t>
            </w:r>
          </w:p>
        </w:tc>
        <w:tc>
          <w:tcPr>
            <w:tcW w:w="1080" w:type="dxa"/>
          </w:tcPr>
          <w:p w14:paraId="261B16D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8486BA7" w14:textId="77777777" w:rsidR="005752DE" w:rsidRPr="00C37D2B" w:rsidRDefault="005752DE" w:rsidP="00781206">
            <w:pPr>
              <w:pStyle w:val="TAC"/>
              <w:keepNext w:val="0"/>
              <w:keepLines w:val="0"/>
              <w:widowControl w:val="0"/>
              <w:rPr>
                <w:lang w:eastAsia="ja-JP"/>
              </w:rPr>
            </w:pPr>
          </w:p>
        </w:tc>
      </w:tr>
      <w:tr w:rsidR="00175533" w:rsidRPr="00C37D2B" w14:paraId="076F5C9E" w14:textId="77777777" w:rsidTr="00175533">
        <w:trPr>
          <w:cantSplit/>
        </w:trPr>
        <w:tc>
          <w:tcPr>
            <w:tcW w:w="2160" w:type="dxa"/>
          </w:tcPr>
          <w:p w14:paraId="5A670634" w14:textId="77777777" w:rsidR="00175533" w:rsidRPr="00C37D2B" w:rsidRDefault="00175533" w:rsidP="00175533">
            <w:pPr>
              <w:pStyle w:val="TAL"/>
              <w:keepNext w:val="0"/>
              <w:keepLines w:val="0"/>
              <w:widowControl w:val="0"/>
              <w:rPr>
                <w:lang w:eastAsia="zh-CN"/>
              </w:rPr>
            </w:pPr>
            <w:r w:rsidRPr="00C37D2B">
              <w:rPr>
                <w:lang w:eastAsia="zh-CN"/>
              </w:rPr>
              <w:t>Trace Collection Entity IP Address</w:t>
            </w:r>
          </w:p>
        </w:tc>
        <w:tc>
          <w:tcPr>
            <w:tcW w:w="1080" w:type="dxa"/>
          </w:tcPr>
          <w:p w14:paraId="3D65D341" w14:textId="77777777" w:rsidR="00175533" w:rsidRPr="00C37D2B" w:rsidRDefault="00175533" w:rsidP="00175533">
            <w:pPr>
              <w:pStyle w:val="TAL"/>
              <w:keepNext w:val="0"/>
              <w:keepLines w:val="0"/>
              <w:widowControl w:val="0"/>
              <w:rPr>
                <w:lang w:eastAsia="zh-CN"/>
              </w:rPr>
            </w:pPr>
            <w:r w:rsidRPr="00C37D2B">
              <w:rPr>
                <w:lang w:eastAsia="zh-CN"/>
              </w:rPr>
              <w:t>M</w:t>
            </w:r>
          </w:p>
        </w:tc>
        <w:tc>
          <w:tcPr>
            <w:tcW w:w="1080" w:type="dxa"/>
          </w:tcPr>
          <w:p w14:paraId="066640B4" w14:textId="77777777" w:rsidR="00175533" w:rsidRPr="00C37D2B" w:rsidRDefault="00175533" w:rsidP="00175533">
            <w:pPr>
              <w:pStyle w:val="TAL"/>
              <w:keepNext w:val="0"/>
              <w:keepLines w:val="0"/>
              <w:widowControl w:val="0"/>
              <w:rPr>
                <w:lang w:eastAsia="ja-JP"/>
              </w:rPr>
            </w:pPr>
          </w:p>
        </w:tc>
        <w:tc>
          <w:tcPr>
            <w:tcW w:w="1512" w:type="dxa"/>
          </w:tcPr>
          <w:p w14:paraId="1BCCF5EF" w14:textId="77777777" w:rsidR="00175533" w:rsidRPr="00C37D2B" w:rsidRDefault="00175533" w:rsidP="00175533">
            <w:pPr>
              <w:pStyle w:val="TAL"/>
              <w:keepNext w:val="0"/>
              <w:keepLines w:val="0"/>
              <w:widowControl w:val="0"/>
              <w:rPr>
                <w:lang w:eastAsia="zh-CN"/>
              </w:rPr>
            </w:pPr>
            <w:r w:rsidRPr="00C37D2B">
              <w:rPr>
                <w:lang w:eastAsia="zh-CN"/>
              </w:rPr>
              <w:t>BIT STRING (1..160,…)</w:t>
            </w:r>
          </w:p>
        </w:tc>
        <w:tc>
          <w:tcPr>
            <w:tcW w:w="1728" w:type="dxa"/>
          </w:tcPr>
          <w:p w14:paraId="2103A2AD" w14:textId="77777777" w:rsidR="00175533" w:rsidRPr="005B2177" w:rsidRDefault="00175533" w:rsidP="00175533">
            <w:pPr>
              <w:pStyle w:val="TAL"/>
              <w:keepNext w:val="0"/>
              <w:keepLines w:val="0"/>
              <w:widowControl w:val="0"/>
              <w:rPr>
                <w:lang w:eastAsia="zh-CN"/>
              </w:rPr>
            </w:pPr>
            <w:r w:rsidRPr="005B2177">
              <w:rPr>
                <w:lang w:eastAsia="zh-CN"/>
              </w:rPr>
              <w:t>For File based Reporting.</w:t>
            </w:r>
          </w:p>
          <w:p w14:paraId="238479F3" w14:textId="77777777" w:rsidR="00175533" w:rsidRPr="00AF2475" w:rsidRDefault="00175533" w:rsidP="00175533">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175533" w:rsidRPr="00C37D2B" w:rsidRDefault="00175533" w:rsidP="00175533">
            <w:pPr>
              <w:pStyle w:val="TAL"/>
              <w:keepNext w:val="0"/>
              <w:keepLines w:val="0"/>
              <w:widowControl w:val="0"/>
              <w:rPr>
                <w:szCs w:val="18"/>
                <w:lang w:eastAsia="zh-CN"/>
              </w:rPr>
            </w:pPr>
            <w:r w:rsidRPr="00C37D2B">
              <w:rPr>
                <w:szCs w:val="18"/>
                <w:lang w:eastAsia="zh-CN"/>
              </w:rPr>
              <w:t>For details on the Transport Layer Address, see TS 36.424 [8], TS 36.414 [19]</w:t>
            </w:r>
            <w:r w:rsidRPr="00BB46C4">
              <w:rPr>
                <w:szCs w:val="18"/>
                <w:lang w:eastAsia="zh-CN"/>
              </w:rPr>
              <w:t xml:space="preserve">. </w:t>
            </w:r>
            <w:r>
              <w:rPr>
                <w:rFonts w:cs="Arial"/>
                <w:lang w:eastAsia="zh-CN"/>
              </w:rPr>
              <w:t xml:space="preserve">This IE is ignored if the </w:t>
            </w:r>
            <w:r>
              <w:rPr>
                <w:rFonts w:cs="Arial"/>
                <w:i/>
                <w:lang w:eastAsia="zh-CN"/>
              </w:rPr>
              <w:t xml:space="preserve">Trace Collection Entity </w:t>
            </w:r>
            <w:r>
              <w:rPr>
                <w:rFonts w:cs="Arial"/>
                <w:i/>
                <w:iCs/>
                <w:lang w:eastAsia="zh-CN"/>
              </w:rPr>
              <w:t>URI</w:t>
            </w:r>
            <w:r>
              <w:rPr>
                <w:rFonts w:cs="Arial"/>
                <w:lang w:eastAsia="zh-CN"/>
              </w:rPr>
              <w:t xml:space="preserve"> IE is present.</w:t>
            </w:r>
          </w:p>
        </w:tc>
        <w:tc>
          <w:tcPr>
            <w:tcW w:w="1080" w:type="dxa"/>
          </w:tcPr>
          <w:p w14:paraId="42B4CD97" w14:textId="09B38997" w:rsidR="00175533" w:rsidRPr="00C37D2B" w:rsidRDefault="00175533" w:rsidP="00175533">
            <w:pPr>
              <w:pStyle w:val="TAC"/>
              <w:keepNext w:val="0"/>
              <w:keepLines w:val="0"/>
              <w:widowControl w:val="0"/>
              <w:rPr>
                <w:lang w:eastAsia="zh-CN"/>
              </w:rPr>
            </w:pPr>
            <w:r w:rsidRPr="00C37D2B">
              <w:rPr>
                <w:lang w:eastAsia="ja-JP"/>
              </w:rPr>
              <w:t>–</w:t>
            </w:r>
          </w:p>
        </w:tc>
        <w:tc>
          <w:tcPr>
            <w:tcW w:w="1080" w:type="dxa"/>
          </w:tcPr>
          <w:p w14:paraId="2D3FE635" w14:textId="77777777" w:rsidR="00175533" w:rsidRPr="00C37D2B" w:rsidRDefault="00175533" w:rsidP="00175533">
            <w:pPr>
              <w:pStyle w:val="TAC"/>
              <w:keepNext w:val="0"/>
              <w:keepLines w:val="0"/>
              <w:widowControl w:val="0"/>
              <w:rPr>
                <w:lang w:eastAsia="zh-CN"/>
              </w:rPr>
            </w:pPr>
          </w:p>
        </w:tc>
      </w:tr>
      <w:tr w:rsidR="008E6632" w:rsidRPr="00C37D2B" w14:paraId="68A43D04" w14:textId="77777777" w:rsidTr="00175533">
        <w:trPr>
          <w:cantSplit/>
        </w:trPr>
        <w:tc>
          <w:tcPr>
            <w:tcW w:w="2160" w:type="dxa"/>
          </w:tcPr>
          <w:p w14:paraId="5640D950" w14:textId="77777777" w:rsidR="005752DE" w:rsidRPr="00C37D2B" w:rsidRDefault="005752DE" w:rsidP="00781206">
            <w:pPr>
              <w:pStyle w:val="TAL"/>
              <w:keepNext w:val="0"/>
              <w:keepLines w:val="0"/>
              <w:widowControl w:val="0"/>
              <w:rPr>
                <w:lang w:eastAsia="zh-CN"/>
              </w:rPr>
            </w:pPr>
            <w:r w:rsidRPr="00C37D2B">
              <w:rPr>
                <w:lang w:eastAsia="zh-CN"/>
              </w:rPr>
              <w:t>MDT Configuration</w:t>
            </w:r>
          </w:p>
        </w:tc>
        <w:tc>
          <w:tcPr>
            <w:tcW w:w="1080" w:type="dxa"/>
          </w:tcPr>
          <w:p w14:paraId="10DDA995"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22BF729A" w14:textId="77777777" w:rsidR="005752DE" w:rsidRPr="00C37D2B" w:rsidRDefault="005752DE" w:rsidP="00781206">
            <w:pPr>
              <w:pStyle w:val="TAL"/>
              <w:keepNext w:val="0"/>
              <w:keepLines w:val="0"/>
              <w:widowControl w:val="0"/>
              <w:rPr>
                <w:lang w:eastAsia="ja-JP"/>
              </w:rPr>
            </w:pPr>
          </w:p>
        </w:tc>
        <w:tc>
          <w:tcPr>
            <w:tcW w:w="1512" w:type="dxa"/>
          </w:tcPr>
          <w:p w14:paraId="259C3DA3" w14:textId="77777777" w:rsidR="005752DE" w:rsidRPr="00C37D2B" w:rsidRDefault="005752DE" w:rsidP="00781206">
            <w:pPr>
              <w:pStyle w:val="TAL"/>
              <w:keepNext w:val="0"/>
              <w:keepLines w:val="0"/>
              <w:widowControl w:val="0"/>
              <w:rPr>
                <w:lang w:eastAsia="zh-CN"/>
              </w:rPr>
            </w:pPr>
            <w:r w:rsidRPr="00C37D2B">
              <w:rPr>
                <w:lang w:eastAsia="zh-CN"/>
              </w:rPr>
              <w:t>9.2.56</w:t>
            </w:r>
          </w:p>
        </w:tc>
        <w:tc>
          <w:tcPr>
            <w:tcW w:w="1728" w:type="dxa"/>
          </w:tcPr>
          <w:p w14:paraId="75F558D3" w14:textId="77777777" w:rsidR="005752DE" w:rsidRPr="00C37D2B" w:rsidRDefault="005752DE" w:rsidP="00781206">
            <w:pPr>
              <w:pStyle w:val="TAL"/>
              <w:keepNext w:val="0"/>
              <w:keepLines w:val="0"/>
              <w:widowControl w:val="0"/>
              <w:rPr>
                <w:szCs w:val="18"/>
                <w:lang w:eastAsia="zh-CN"/>
              </w:rPr>
            </w:pPr>
          </w:p>
        </w:tc>
        <w:tc>
          <w:tcPr>
            <w:tcW w:w="1080" w:type="dxa"/>
          </w:tcPr>
          <w:p w14:paraId="605D82D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E71A3C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6A7811" w:rsidRPr="00C37D2B" w14:paraId="1C9E16AF" w14:textId="77777777" w:rsidTr="00175533">
        <w:trPr>
          <w:cantSplit/>
        </w:trPr>
        <w:tc>
          <w:tcPr>
            <w:tcW w:w="2160" w:type="dxa"/>
          </w:tcPr>
          <w:p w14:paraId="7FC59FE3" w14:textId="77777777" w:rsidR="006A7811" w:rsidRPr="00C37D2B" w:rsidRDefault="006A7811" w:rsidP="00781206">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781206">
            <w:pPr>
              <w:pStyle w:val="TAL"/>
              <w:keepNext w:val="0"/>
              <w:keepLines w:val="0"/>
              <w:widowControl w:val="0"/>
              <w:rPr>
                <w:lang w:eastAsia="zh-CN"/>
              </w:rPr>
            </w:pPr>
            <w:r w:rsidRPr="00C37D2B">
              <w:rPr>
                <w:lang w:eastAsia="zh-CN"/>
              </w:rPr>
              <w:t>O</w:t>
            </w:r>
          </w:p>
        </w:tc>
        <w:tc>
          <w:tcPr>
            <w:tcW w:w="1080" w:type="dxa"/>
          </w:tcPr>
          <w:p w14:paraId="4C887DA9" w14:textId="77777777" w:rsidR="006A7811" w:rsidRPr="00C37D2B" w:rsidRDefault="006A7811" w:rsidP="00781206">
            <w:pPr>
              <w:pStyle w:val="TAL"/>
              <w:keepNext w:val="0"/>
              <w:keepLines w:val="0"/>
              <w:widowControl w:val="0"/>
              <w:rPr>
                <w:lang w:eastAsia="ja-JP"/>
              </w:rPr>
            </w:pPr>
          </w:p>
        </w:tc>
        <w:tc>
          <w:tcPr>
            <w:tcW w:w="1512" w:type="dxa"/>
          </w:tcPr>
          <w:p w14:paraId="2B49AA8A" w14:textId="77777777" w:rsidR="006A7811" w:rsidRPr="00C37D2B" w:rsidRDefault="00777272" w:rsidP="00781206">
            <w:pPr>
              <w:pStyle w:val="TAL"/>
              <w:keepNext w:val="0"/>
              <w:keepLines w:val="0"/>
              <w:widowControl w:val="0"/>
              <w:rPr>
                <w:lang w:eastAsia="zh-CN"/>
              </w:rPr>
            </w:pPr>
            <w:r w:rsidRPr="00C37D2B">
              <w:rPr>
                <w:lang w:eastAsia="zh-CN"/>
              </w:rPr>
              <w:t>9.2.121</w:t>
            </w:r>
          </w:p>
        </w:tc>
        <w:tc>
          <w:tcPr>
            <w:tcW w:w="1728" w:type="dxa"/>
          </w:tcPr>
          <w:p w14:paraId="44204A6C" w14:textId="77777777" w:rsidR="006A7811" w:rsidRPr="00C37D2B" w:rsidRDefault="006A7811" w:rsidP="00781206">
            <w:pPr>
              <w:pStyle w:val="TAL"/>
              <w:keepNext w:val="0"/>
              <w:keepLines w:val="0"/>
              <w:widowControl w:val="0"/>
              <w:rPr>
                <w:szCs w:val="18"/>
                <w:lang w:eastAsia="zh-CN"/>
              </w:rPr>
            </w:pPr>
          </w:p>
        </w:tc>
        <w:tc>
          <w:tcPr>
            <w:tcW w:w="1080" w:type="dxa"/>
          </w:tcPr>
          <w:p w14:paraId="25D3E65B" w14:textId="77777777" w:rsidR="006A7811" w:rsidRPr="00C37D2B" w:rsidRDefault="006A7811" w:rsidP="00781206">
            <w:pPr>
              <w:pStyle w:val="TAC"/>
              <w:keepNext w:val="0"/>
              <w:keepLines w:val="0"/>
              <w:widowControl w:val="0"/>
              <w:rPr>
                <w:lang w:eastAsia="zh-CN"/>
              </w:rPr>
            </w:pPr>
            <w:r w:rsidRPr="00C37D2B">
              <w:rPr>
                <w:lang w:eastAsia="zh-CN"/>
              </w:rPr>
              <w:t>YES</w:t>
            </w:r>
          </w:p>
        </w:tc>
        <w:tc>
          <w:tcPr>
            <w:tcW w:w="1080" w:type="dxa"/>
          </w:tcPr>
          <w:p w14:paraId="4D38F1B9" w14:textId="77777777" w:rsidR="006A7811" w:rsidRPr="00C37D2B" w:rsidRDefault="0060006B" w:rsidP="00781206">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56D73F" w14:textId="77777777" w:rsidTr="00175533">
        <w:trPr>
          <w:cantSplit/>
        </w:trPr>
        <w:tc>
          <w:tcPr>
            <w:tcW w:w="2160" w:type="dxa"/>
          </w:tcPr>
          <w:p w14:paraId="77D8EE32" w14:textId="77777777" w:rsidR="00FD550A" w:rsidRPr="00C37D2B" w:rsidRDefault="00FD550A" w:rsidP="00781206">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781206">
            <w:pPr>
              <w:pStyle w:val="TAL"/>
              <w:keepNext w:val="0"/>
              <w:keepLines w:val="0"/>
              <w:widowControl w:val="0"/>
              <w:rPr>
                <w:lang w:eastAsia="zh-CN"/>
              </w:rPr>
            </w:pPr>
            <w:r w:rsidRPr="00955374">
              <w:rPr>
                <w:rFonts w:eastAsia="SimSun"/>
                <w:lang w:eastAsia="zh-CN"/>
              </w:rPr>
              <w:t>O</w:t>
            </w:r>
          </w:p>
        </w:tc>
        <w:tc>
          <w:tcPr>
            <w:tcW w:w="1080" w:type="dxa"/>
          </w:tcPr>
          <w:p w14:paraId="4BEE127D" w14:textId="77777777" w:rsidR="00FD550A" w:rsidRPr="00C37D2B" w:rsidRDefault="00FD550A" w:rsidP="00781206">
            <w:pPr>
              <w:pStyle w:val="TAL"/>
              <w:keepNext w:val="0"/>
              <w:keepLines w:val="0"/>
              <w:widowControl w:val="0"/>
              <w:rPr>
                <w:lang w:eastAsia="ja-JP"/>
              </w:rPr>
            </w:pPr>
          </w:p>
        </w:tc>
        <w:tc>
          <w:tcPr>
            <w:tcW w:w="1512" w:type="dxa"/>
          </w:tcPr>
          <w:p w14:paraId="07482360" w14:textId="77777777" w:rsidR="00FD550A" w:rsidRPr="00C37D2B" w:rsidRDefault="00FD550A" w:rsidP="00781206">
            <w:pPr>
              <w:pStyle w:val="TAL"/>
              <w:keepNext w:val="0"/>
              <w:keepLines w:val="0"/>
              <w:widowControl w:val="0"/>
              <w:rPr>
                <w:lang w:eastAsia="zh-CN"/>
              </w:rPr>
            </w:pPr>
            <w:r w:rsidRPr="00955374">
              <w:rPr>
                <w:rFonts w:eastAsia="SimSun" w:cs="Arial"/>
                <w:lang w:eastAsia="ja-JP"/>
              </w:rPr>
              <w:t>OCTET STRING</w:t>
            </w:r>
          </w:p>
        </w:tc>
        <w:tc>
          <w:tcPr>
            <w:tcW w:w="1728" w:type="dxa"/>
          </w:tcPr>
          <w:p w14:paraId="7581C4CE" w14:textId="77777777" w:rsidR="00FD550A" w:rsidRPr="00C37D2B" w:rsidRDefault="00FD550A" w:rsidP="00781206">
            <w:pPr>
              <w:pStyle w:val="TAL"/>
              <w:keepNext w:val="0"/>
              <w:keepLines w:val="0"/>
              <w:widowControl w:val="0"/>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781206">
            <w:pPr>
              <w:pStyle w:val="TAC"/>
              <w:keepNext w:val="0"/>
              <w:keepLines w:val="0"/>
              <w:widowControl w:val="0"/>
              <w:rPr>
                <w:lang w:eastAsia="zh-CN"/>
              </w:rPr>
            </w:pPr>
            <w:r w:rsidRPr="00955374">
              <w:rPr>
                <w:rFonts w:eastAsia="SimSun"/>
                <w:lang w:eastAsia="zh-CN"/>
              </w:rPr>
              <w:t>YES</w:t>
            </w:r>
          </w:p>
        </w:tc>
        <w:tc>
          <w:tcPr>
            <w:tcW w:w="1080" w:type="dxa"/>
          </w:tcPr>
          <w:p w14:paraId="4A251301" w14:textId="77777777" w:rsidR="00FD550A" w:rsidRPr="00C37D2B" w:rsidRDefault="00FD550A" w:rsidP="00781206">
            <w:pPr>
              <w:pStyle w:val="TAC"/>
              <w:keepNext w:val="0"/>
              <w:keepLines w:val="0"/>
              <w:widowControl w:val="0"/>
              <w:rPr>
                <w:lang w:eastAsia="zh-CN"/>
              </w:rPr>
            </w:pPr>
            <w:r w:rsidRPr="00955374">
              <w:rPr>
                <w:rFonts w:eastAsia="SimSun"/>
                <w:lang w:eastAsia="zh-CN"/>
              </w:rPr>
              <w:t>ignore</w:t>
            </w:r>
          </w:p>
        </w:tc>
      </w:tr>
      <w:tr w:rsidR="00AF2475" w:rsidRPr="00C37D2B" w14:paraId="5D8DF149" w14:textId="77777777" w:rsidTr="00175533">
        <w:trPr>
          <w:cantSplit/>
        </w:trPr>
        <w:tc>
          <w:tcPr>
            <w:tcW w:w="2160" w:type="dxa"/>
          </w:tcPr>
          <w:p w14:paraId="1D8C431C" w14:textId="77777777" w:rsidR="00AF2475" w:rsidRPr="00955374" w:rsidRDefault="00AF2475" w:rsidP="00781206">
            <w:pPr>
              <w:pStyle w:val="TAL"/>
              <w:keepNext w:val="0"/>
              <w:keepLines w:val="0"/>
              <w:widowControl w:val="0"/>
              <w:rPr>
                <w:rFonts w:eastAsia="SimSun"/>
                <w:lang w:eastAsia="zh-CN"/>
              </w:rPr>
            </w:pPr>
            <w:r w:rsidRPr="00BB46C4">
              <w:t>Trace Collection Entity URI</w:t>
            </w:r>
          </w:p>
        </w:tc>
        <w:tc>
          <w:tcPr>
            <w:tcW w:w="1080" w:type="dxa"/>
          </w:tcPr>
          <w:p w14:paraId="28F75DFE" w14:textId="77777777" w:rsidR="00AF2475" w:rsidRPr="00955374" w:rsidRDefault="00AF2475" w:rsidP="00781206">
            <w:pPr>
              <w:pStyle w:val="TAL"/>
              <w:keepNext w:val="0"/>
              <w:keepLines w:val="0"/>
              <w:widowControl w:val="0"/>
              <w:rPr>
                <w:rFonts w:eastAsia="SimSun"/>
                <w:lang w:eastAsia="zh-CN"/>
              </w:rPr>
            </w:pPr>
            <w:r w:rsidRPr="00BB46C4">
              <w:rPr>
                <w:rFonts w:eastAsia="SimSun"/>
                <w:lang w:eastAsia="zh-CN"/>
              </w:rPr>
              <w:t>O</w:t>
            </w:r>
          </w:p>
        </w:tc>
        <w:tc>
          <w:tcPr>
            <w:tcW w:w="1080" w:type="dxa"/>
          </w:tcPr>
          <w:p w14:paraId="34DDA46D" w14:textId="77777777" w:rsidR="00AF2475" w:rsidRPr="00C37D2B" w:rsidRDefault="00AF2475" w:rsidP="00781206">
            <w:pPr>
              <w:pStyle w:val="TAL"/>
              <w:keepNext w:val="0"/>
              <w:keepLines w:val="0"/>
              <w:widowControl w:val="0"/>
              <w:rPr>
                <w:lang w:eastAsia="ja-JP"/>
              </w:rPr>
            </w:pPr>
          </w:p>
        </w:tc>
        <w:tc>
          <w:tcPr>
            <w:tcW w:w="1512" w:type="dxa"/>
          </w:tcPr>
          <w:p w14:paraId="35F9CA8E" w14:textId="77777777" w:rsidR="00AF2475" w:rsidRPr="00BB46C4" w:rsidRDefault="00AF2475" w:rsidP="00781206">
            <w:pPr>
              <w:pStyle w:val="TAL"/>
              <w:keepNext w:val="0"/>
              <w:keepLines w:val="0"/>
              <w:widowControl w:val="0"/>
            </w:pPr>
            <w:r w:rsidRPr="00BB46C4">
              <w:t xml:space="preserve">URI </w:t>
            </w:r>
          </w:p>
          <w:p w14:paraId="4ADC8513" w14:textId="77777777" w:rsidR="00AF2475" w:rsidRPr="00955374" w:rsidRDefault="00AF2475" w:rsidP="00781206">
            <w:pPr>
              <w:pStyle w:val="TAL"/>
              <w:keepNext w:val="0"/>
              <w:keepLines w:val="0"/>
              <w:widowControl w:val="0"/>
              <w:rPr>
                <w:rFonts w:eastAsia="SimSun"/>
                <w:lang w:eastAsia="ja-JP"/>
              </w:rPr>
            </w:pPr>
            <w:r w:rsidRPr="00BB46C4">
              <w:t>9.2.</w:t>
            </w:r>
            <w:r>
              <w:t>174</w:t>
            </w:r>
          </w:p>
        </w:tc>
        <w:tc>
          <w:tcPr>
            <w:tcW w:w="1728" w:type="dxa"/>
          </w:tcPr>
          <w:p w14:paraId="08E9FB6E" w14:textId="77777777" w:rsidR="00AF2475" w:rsidRPr="00BB46C4" w:rsidRDefault="00AF2475" w:rsidP="00781206">
            <w:pPr>
              <w:pStyle w:val="TAL"/>
              <w:keepNext w:val="0"/>
              <w:keepLines w:val="0"/>
              <w:widowControl w:val="0"/>
              <w:rPr>
                <w:lang w:val="en-US" w:eastAsia="zh-CN"/>
              </w:rPr>
            </w:pPr>
            <w:r w:rsidRPr="00BB46C4">
              <w:rPr>
                <w:lang w:val="en-US" w:eastAsia="zh-CN"/>
              </w:rPr>
              <w:t>For Streaming based Reporting.</w:t>
            </w:r>
          </w:p>
          <w:p w14:paraId="135F500E" w14:textId="77777777" w:rsidR="00AF2475" w:rsidRPr="00BB46C4" w:rsidRDefault="00AF2475" w:rsidP="00781206">
            <w:pPr>
              <w:pStyle w:val="TAL"/>
              <w:keepNext w:val="0"/>
              <w:keepLines w:val="0"/>
              <w:widowControl w:val="0"/>
              <w:rPr>
                <w:lang w:eastAsia="zh-CN"/>
              </w:rPr>
            </w:pPr>
            <w:r w:rsidRPr="00BB46C4">
              <w:rPr>
                <w:lang w:eastAsia="zh-CN"/>
              </w:rPr>
              <w:t>Defined in TS 32.422 [11]</w:t>
            </w:r>
            <w:r w:rsidR="00EE02D7">
              <w:rPr>
                <w:lang w:eastAsia="zh-CN"/>
              </w:rPr>
              <w:t>.</w:t>
            </w:r>
          </w:p>
          <w:p w14:paraId="4A8ED931" w14:textId="77777777" w:rsidR="00AF2475" w:rsidRPr="00955374" w:rsidRDefault="00AF2475" w:rsidP="00781206">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YES</w:t>
            </w:r>
          </w:p>
        </w:tc>
        <w:tc>
          <w:tcPr>
            <w:tcW w:w="1080" w:type="dxa"/>
          </w:tcPr>
          <w:p w14:paraId="55E56CDB"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ignore</w:t>
            </w:r>
          </w:p>
        </w:tc>
      </w:tr>
    </w:tbl>
    <w:p w14:paraId="296E74A8" w14:textId="77777777" w:rsidR="005752DE" w:rsidRPr="00C37D2B" w:rsidRDefault="005752DE" w:rsidP="00781206">
      <w:pPr>
        <w:widowControl w:val="0"/>
      </w:pPr>
    </w:p>
    <w:p w14:paraId="0D7E2388" w14:textId="77777777" w:rsidR="005752DE" w:rsidRPr="00C37D2B" w:rsidRDefault="005752DE" w:rsidP="00781206">
      <w:pPr>
        <w:pStyle w:val="Heading3"/>
        <w:keepNext w:val="0"/>
        <w:keepLines w:val="0"/>
        <w:widowControl w:val="0"/>
      </w:pPr>
      <w:bookmarkStart w:id="8707" w:name="_CR9_2_3"/>
      <w:bookmarkStart w:id="8708" w:name="_Toc20954466"/>
      <w:bookmarkStart w:id="8709" w:name="_Toc29902470"/>
      <w:bookmarkStart w:id="8710" w:name="_Toc29906474"/>
      <w:bookmarkStart w:id="8711" w:name="_Toc36550464"/>
      <w:bookmarkStart w:id="8712" w:name="_Toc45104221"/>
      <w:bookmarkStart w:id="8713" w:name="_Toc45227717"/>
      <w:bookmarkStart w:id="8714" w:name="_Toc45891531"/>
      <w:bookmarkStart w:id="8715" w:name="_Toc51764175"/>
      <w:bookmarkStart w:id="8716" w:name="_Toc56528176"/>
      <w:bookmarkStart w:id="8717" w:name="_Toc64382143"/>
      <w:bookmarkStart w:id="8718" w:name="_Toc66283718"/>
      <w:bookmarkStart w:id="8719" w:name="_Toc67911094"/>
      <w:bookmarkStart w:id="8720" w:name="_Toc73979872"/>
      <w:bookmarkStart w:id="8721" w:name="_Toc88650596"/>
      <w:bookmarkStart w:id="8722" w:name="_Toc97885723"/>
      <w:bookmarkStart w:id="8723" w:name="_Toc98882850"/>
      <w:bookmarkStart w:id="8724" w:name="_Toc105523386"/>
      <w:bookmarkStart w:id="8725" w:name="_Toc106130930"/>
      <w:bookmarkStart w:id="8726" w:name="_Toc113840081"/>
      <w:bookmarkStart w:id="8727" w:name="_Toc153533845"/>
      <w:bookmarkEnd w:id="8707"/>
      <w:r w:rsidRPr="00C37D2B">
        <w:t>9.2.3</w:t>
      </w:r>
      <w:r w:rsidRPr="00C37D2B">
        <w:tab/>
      </w:r>
      <w:r w:rsidRPr="00C37D2B">
        <w:rPr>
          <w:rFonts w:eastAsia="Batang"/>
        </w:rPr>
        <w:t>Handover Restriction List</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3B25CB5C" w14:textId="77777777" w:rsidR="005752DE" w:rsidRPr="00C37D2B" w:rsidRDefault="005752DE" w:rsidP="00781206">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781206">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8B8C2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781206">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0F79D0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781206">
            <w:pPr>
              <w:pStyle w:val="TAC"/>
              <w:keepNext w:val="0"/>
              <w:keepLines w:val="0"/>
              <w:widowControl w:val="0"/>
              <w:rPr>
                <w:lang w:eastAsia="ja-JP"/>
              </w:rPr>
            </w:pPr>
          </w:p>
        </w:tc>
      </w:tr>
      <w:tr w:rsidR="008E6632" w:rsidRPr="00C37D2B" w14:paraId="603547B9" w14:textId="77777777" w:rsidTr="00175533">
        <w:trPr>
          <w:cantSplit/>
        </w:trPr>
        <w:tc>
          <w:tcPr>
            <w:tcW w:w="2160" w:type="dxa"/>
          </w:tcPr>
          <w:p w14:paraId="178BA056" w14:textId="77777777" w:rsidR="005752DE" w:rsidRPr="00175533" w:rsidRDefault="005752DE" w:rsidP="00175533">
            <w:pPr>
              <w:pStyle w:val="TAL"/>
              <w:rPr>
                <w:b/>
                <w:bCs/>
                <w:lang w:eastAsia="zh-CN"/>
              </w:rPr>
            </w:pPr>
            <w:r w:rsidRPr="00175533">
              <w:rPr>
                <w:b/>
                <w:bCs/>
                <w:lang w:eastAsia="zh-CN"/>
              </w:rPr>
              <w:t>Equivalent PLMNs</w:t>
            </w:r>
          </w:p>
        </w:tc>
        <w:tc>
          <w:tcPr>
            <w:tcW w:w="1080" w:type="dxa"/>
          </w:tcPr>
          <w:p w14:paraId="6292CE9E" w14:textId="77777777" w:rsidR="005752DE" w:rsidRPr="00C37D2B" w:rsidRDefault="005752DE" w:rsidP="00781206">
            <w:pPr>
              <w:pStyle w:val="TAL"/>
              <w:keepNext w:val="0"/>
              <w:keepLines w:val="0"/>
              <w:widowControl w:val="0"/>
              <w:rPr>
                <w:lang w:eastAsia="ja-JP"/>
              </w:rPr>
            </w:pPr>
          </w:p>
        </w:tc>
        <w:tc>
          <w:tcPr>
            <w:tcW w:w="1080" w:type="dxa"/>
          </w:tcPr>
          <w:p w14:paraId="350D7943" w14:textId="77777777" w:rsidR="005752DE" w:rsidRPr="00C37D2B" w:rsidRDefault="005752DE" w:rsidP="00781206">
            <w:pPr>
              <w:pStyle w:val="TAL"/>
              <w:keepNext w:val="0"/>
              <w:keepLines w:val="0"/>
              <w:widowControl w:val="0"/>
              <w:rPr>
                <w:i/>
                <w:lang w:eastAsia="ja-JP"/>
              </w:rPr>
            </w:pPr>
            <w:r w:rsidRPr="00C37D2B">
              <w:rPr>
                <w:i/>
                <w:lang w:eastAsia="ja-JP"/>
              </w:rPr>
              <w:t>0..&lt;maxnoofEPLMNs&gt;</w:t>
            </w:r>
          </w:p>
        </w:tc>
        <w:tc>
          <w:tcPr>
            <w:tcW w:w="1512" w:type="dxa"/>
          </w:tcPr>
          <w:p w14:paraId="60F1CE76" w14:textId="77777777" w:rsidR="005752DE" w:rsidRPr="00C37D2B" w:rsidRDefault="005752DE" w:rsidP="00781206">
            <w:pPr>
              <w:pStyle w:val="TAL"/>
              <w:keepNext w:val="0"/>
              <w:keepLines w:val="0"/>
              <w:widowControl w:val="0"/>
              <w:rPr>
                <w:lang w:eastAsia="ja-JP"/>
              </w:rPr>
            </w:pPr>
          </w:p>
        </w:tc>
        <w:tc>
          <w:tcPr>
            <w:tcW w:w="1728" w:type="dxa"/>
          </w:tcPr>
          <w:p w14:paraId="378A7DE1" w14:textId="77777777" w:rsidR="005752DE" w:rsidRPr="00C37D2B" w:rsidRDefault="005752DE" w:rsidP="00781206">
            <w:pPr>
              <w:pStyle w:val="TAL"/>
              <w:keepNext w:val="0"/>
              <w:keepLines w:val="0"/>
              <w:widowControl w:val="0"/>
              <w:rPr>
                <w:lang w:eastAsia="zh-CN"/>
              </w:rPr>
            </w:pPr>
            <w:r w:rsidRPr="00C37D2B">
              <w:rPr>
                <w:lang w:eastAsia="zh-CN"/>
              </w:rPr>
              <w:t>Allowed PLMNs in addition to Serving PLMN.</w:t>
            </w:r>
          </w:p>
          <w:p w14:paraId="570BE1A0"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781206">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2E46CF9" w14:textId="77777777" w:rsidR="005752DE" w:rsidRPr="00C37D2B" w:rsidRDefault="005752DE" w:rsidP="00781206">
            <w:pPr>
              <w:pStyle w:val="TAC"/>
              <w:keepNext w:val="0"/>
              <w:keepLines w:val="0"/>
              <w:widowControl w:val="0"/>
              <w:rPr>
                <w:lang w:eastAsia="ja-JP"/>
              </w:rPr>
            </w:pPr>
          </w:p>
        </w:tc>
      </w:tr>
      <w:tr w:rsidR="008E6632" w:rsidRPr="00C37D2B" w14:paraId="36B43F9D" w14:textId="77777777" w:rsidTr="00175533">
        <w:trPr>
          <w:cantSplit/>
        </w:trPr>
        <w:tc>
          <w:tcPr>
            <w:tcW w:w="2160" w:type="dxa"/>
          </w:tcPr>
          <w:p w14:paraId="770D780B"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Pr>
          <w:p w14:paraId="5AC337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27C86F" w14:textId="77777777" w:rsidR="005752DE" w:rsidRPr="00C37D2B" w:rsidRDefault="005752DE" w:rsidP="00781206">
            <w:pPr>
              <w:pStyle w:val="TAL"/>
              <w:keepNext w:val="0"/>
              <w:keepLines w:val="0"/>
              <w:widowControl w:val="0"/>
              <w:rPr>
                <w:i/>
                <w:lang w:eastAsia="ja-JP"/>
              </w:rPr>
            </w:pPr>
          </w:p>
        </w:tc>
        <w:tc>
          <w:tcPr>
            <w:tcW w:w="1512" w:type="dxa"/>
          </w:tcPr>
          <w:p w14:paraId="27410811"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Pr>
          <w:p w14:paraId="04DF416E" w14:textId="77777777" w:rsidR="005752DE" w:rsidRPr="00C37D2B" w:rsidRDefault="005752DE" w:rsidP="00781206">
            <w:pPr>
              <w:pStyle w:val="TAL"/>
              <w:keepNext w:val="0"/>
              <w:keepLines w:val="0"/>
              <w:widowControl w:val="0"/>
              <w:rPr>
                <w:lang w:eastAsia="ja-JP"/>
              </w:rPr>
            </w:pPr>
          </w:p>
        </w:tc>
        <w:tc>
          <w:tcPr>
            <w:tcW w:w="1080" w:type="dxa"/>
          </w:tcPr>
          <w:p w14:paraId="03DDD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884461" w14:textId="77777777" w:rsidR="005752DE" w:rsidRPr="00C37D2B" w:rsidRDefault="005752DE" w:rsidP="00781206">
            <w:pPr>
              <w:pStyle w:val="TAC"/>
              <w:keepNext w:val="0"/>
              <w:keepLines w:val="0"/>
              <w:widowControl w:val="0"/>
              <w:rPr>
                <w:lang w:eastAsia="ja-JP"/>
              </w:rPr>
            </w:pPr>
          </w:p>
        </w:tc>
      </w:tr>
      <w:tr w:rsidR="008E6632" w:rsidRPr="00C37D2B" w14:paraId="370BC8A1" w14:textId="77777777" w:rsidTr="00175533">
        <w:trPr>
          <w:cantSplit/>
        </w:trPr>
        <w:tc>
          <w:tcPr>
            <w:tcW w:w="2160" w:type="dxa"/>
          </w:tcPr>
          <w:p w14:paraId="3BF945F9" w14:textId="77777777" w:rsidR="005752DE" w:rsidRPr="00175533" w:rsidRDefault="005752DE" w:rsidP="00175533">
            <w:pPr>
              <w:pStyle w:val="TAL"/>
              <w:rPr>
                <w:b/>
                <w:bCs/>
                <w:lang w:eastAsia="zh-CN"/>
              </w:rPr>
            </w:pPr>
            <w:r w:rsidRPr="00175533">
              <w:rPr>
                <w:b/>
                <w:bCs/>
                <w:lang w:eastAsia="zh-CN"/>
              </w:rPr>
              <w:t>Forbidden TAs</w:t>
            </w:r>
          </w:p>
        </w:tc>
        <w:tc>
          <w:tcPr>
            <w:tcW w:w="1080" w:type="dxa"/>
          </w:tcPr>
          <w:p w14:paraId="64FE366C" w14:textId="77777777" w:rsidR="005752DE" w:rsidRPr="00C37D2B" w:rsidRDefault="005752DE" w:rsidP="00781206">
            <w:pPr>
              <w:pStyle w:val="TAL"/>
              <w:keepNext w:val="0"/>
              <w:keepLines w:val="0"/>
              <w:widowControl w:val="0"/>
              <w:rPr>
                <w:lang w:eastAsia="ja-JP"/>
              </w:rPr>
            </w:pPr>
          </w:p>
        </w:tc>
        <w:tc>
          <w:tcPr>
            <w:tcW w:w="1080" w:type="dxa"/>
          </w:tcPr>
          <w:p w14:paraId="077ACCB1"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Pr>
          <w:p w14:paraId="0D0B54A8" w14:textId="77777777" w:rsidR="005752DE" w:rsidRPr="00C37D2B" w:rsidRDefault="005752DE" w:rsidP="00781206">
            <w:pPr>
              <w:pStyle w:val="TAL"/>
              <w:keepNext w:val="0"/>
              <w:keepLines w:val="0"/>
              <w:widowControl w:val="0"/>
              <w:rPr>
                <w:rFonts w:eastAsia="MS Mincho"/>
                <w:lang w:eastAsia="ja-JP"/>
              </w:rPr>
            </w:pPr>
          </w:p>
        </w:tc>
        <w:tc>
          <w:tcPr>
            <w:tcW w:w="1728" w:type="dxa"/>
          </w:tcPr>
          <w:p w14:paraId="06BB66E9" w14:textId="77777777" w:rsidR="005752DE" w:rsidRPr="00C37D2B" w:rsidRDefault="005752DE" w:rsidP="00781206">
            <w:pPr>
              <w:pStyle w:val="TAL"/>
              <w:keepNext w:val="0"/>
              <w:keepLines w:val="0"/>
              <w:widowControl w:val="0"/>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7F5AD72" w14:textId="77777777" w:rsidR="005752DE" w:rsidRPr="00C37D2B" w:rsidRDefault="005752DE" w:rsidP="00781206">
            <w:pPr>
              <w:pStyle w:val="TAC"/>
              <w:keepNext w:val="0"/>
              <w:keepLines w:val="0"/>
              <w:widowControl w:val="0"/>
              <w:rPr>
                <w:lang w:eastAsia="ja-JP"/>
              </w:rPr>
            </w:pPr>
          </w:p>
        </w:tc>
      </w:tr>
      <w:tr w:rsidR="008E6632" w:rsidRPr="00C37D2B" w14:paraId="74D415C1" w14:textId="77777777" w:rsidTr="00175533">
        <w:trPr>
          <w:cantSplit/>
        </w:trPr>
        <w:tc>
          <w:tcPr>
            <w:tcW w:w="2160" w:type="dxa"/>
          </w:tcPr>
          <w:p w14:paraId="5A1C96A3" w14:textId="77777777" w:rsidR="005752DE" w:rsidRPr="00C37D2B" w:rsidRDefault="005752DE" w:rsidP="00781206">
            <w:pPr>
              <w:pStyle w:val="TAL"/>
              <w:keepNext w:val="0"/>
              <w:keepLines w:val="0"/>
              <w:widowControl w:val="0"/>
              <w:ind w:left="142"/>
              <w:rPr>
                <w:b/>
                <w:lang w:eastAsia="zh-CN"/>
              </w:rPr>
            </w:pPr>
            <w:r w:rsidRPr="00C37D2B">
              <w:rPr>
                <w:bCs/>
                <w:lang w:eastAsia="zh-CN"/>
              </w:rPr>
              <w:t>&gt;PLMN Identity</w:t>
            </w:r>
          </w:p>
        </w:tc>
        <w:tc>
          <w:tcPr>
            <w:tcW w:w="1080" w:type="dxa"/>
          </w:tcPr>
          <w:p w14:paraId="15CBD65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7EB7DE2" w14:textId="77777777" w:rsidR="005752DE" w:rsidRPr="00C37D2B" w:rsidRDefault="005752DE" w:rsidP="00781206">
            <w:pPr>
              <w:pStyle w:val="TAL"/>
              <w:keepNext w:val="0"/>
              <w:keepLines w:val="0"/>
              <w:widowControl w:val="0"/>
              <w:rPr>
                <w:i/>
                <w:lang w:eastAsia="ja-JP"/>
              </w:rPr>
            </w:pPr>
          </w:p>
        </w:tc>
        <w:tc>
          <w:tcPr>
            <w:tcW w:w="1512" w:type="dxa"/>
          </w:tcPr>
          <w:p w14:paraId="3049279C"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Pr>
          <w:p w14:paraId="018163B7" w14:textId="77777777" w:rsidR="005752DE" w:rsidRPr="00C37D2B" w:rsidRDefault="005752DE" w:rsidP="00781206">
            <w:pPr>
              <w:pStyle w:val="TAL"/>
              <w:keepNext w:val="0"/>
              <w:keepLines w:val="0"/>
              <w:widowControl w:val="0"/>
              <w:rPr>
                <w:lang w:eastAsia="ja-JP"/>
              </w:rPr>
            </w:pPr>
            <w:r w:rsidRPr="00C37D2B">
              <w:rPr>
                <w:lang w:eastAsia="ja-JP"/>
              </w:rPr>
              <w:t>The PLMN of forbidden TACs</w:t>
            </w:r>
          </w:p>
        </w:tc>
        <w:tc>
          <w:tcPr>
            <w:tcW w:w="1080" w:type="dxa"/>
          </w:tcPr>
          <w:p w14:paraId="5BDB27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1820A5C" w14:textId="77777777" w:rsidR="005752DE" w:rsidRPr="00C37D2B" w:rsidRDefault="005752DE" w:rsidP="00781206">
            <w:pPr>
              <w:pStyle w:val="TAC"/>
              <w:keepNext w:val="0"/>
              <w:keepLines w:val="0"/>
              <w:widowControl w:val="0"/>
              <w:rPr>
                <w:lang w:eastAsia="ja-JP"/>
              </w:rPr>
            </w:pPr>
          </w:p>
        </w:tc>
      </w:tr>
      <w:tr w:rsidR="008E6632" w:rsidRPr="00C37D2B" w14:paraId="67B05786" w14:textId="77777777" w:rsidTr="00175533">
        <w:trPr>
          <w:cantSplit/>
        </w:trPr>
        <w:tc>
          <w:tcPr>
            <w:tcW w:w="2160" w:type="dxa"/>
          </w:tcPr>
          <w:p w14:paraId="07537F02" w14:textId="77777777" w:rsidR="005752DE" w:rsidRPr="00175533" w:rsidRDefault="005752DE" w:rsidP="00175533">
            <w:pPr>
              <w:pStyle w:val="TAL"/>
              <w:ind w:left="142"/>
              <w:rPr>
                <w:b/>
                <w:bCs/>
                <w:lang w:eastAsia="zh-CN"/>
              </w:rPr>
            </w:pPr>
            <w:r w:rsidRPr="00175533">
              <w:rPr>
                <w:b/>
                <w:bCs/>
                <w:lang w:eastAsia="zh-CN"/>
              </w:rPr>
              <w:t>&gt;Forbidden TACs</w:t>
            </w:r>
          </w:p>
        </w:tc>
        <w:tc>
          <w:tcPr>
            <w:tcW w:w="1080" w:type="dxa"/>
          </w:tcPr>
          <w:p w14:paraId="293C3257" w14:textId="77777777" w:rsidR="005752DE" w:rsidRPr="00C37D2B" w:rsidRDefault="005752DE" w:rsidP="00781206">
            <w:pPr>
              <w:pStyle w:val="TAL"/>
              <w:keepNext w:val="0"/>
              <w:keepLines w:val="0"/>
              <w:widowControl w:val="0"/>
              <w:rPr>
                <w:lang w:eastAsia="ja-JP"/>
              </w:rPr>
            </w:pPr>
          </w:p>
        </w:tc>
        <w:tc>
          <w:tcPr>
            <w:tcW w:w="1080" w:type="dxa"/>
          </w:tcPr>
          <w:p w14:paraId="0563F971" w14:textId="77777777" w:rsidR="005752DE" w:rsidRPr="00C37D2B" w:rsidRDefault="005752DE" w:rsidP="00781206">
            <w:pPr>
              <w:pStyle w:val="TAL"/>
              <w:keepNext w:val="0"/>
              <w:keepLines w:val="0"/>
              <w:widowControl w:val="0"/>
              <w:rPr>
                <w:i/>
                <w:lang w:eastAsia="ja-JP"/>
              </w:rPr>
            </w:pPr>
            <w:r w:rsidRPr="00C37D2B">
              <w:rPr>
                <w:i/>
                <w:lang w:eastAsia="ja-JP"/>
              </w:rPr>
              <w:t>1..&lt;maxnoofForbTACs&gt;</w:t>
            </w:r>
          </w:p>
        </w:tc>
        <w:tc>
          <w:tcPr>
            <w:tcW w:w="1512" w:type="dxa"/>
          </w:tcPr>
          <w:p w14:paraId="6765229D" w14:textId="77777777" w:rsidR="005752DE" w:rsidRPr="00C37D2B" w:rsidRDefault="005752DE" w:rsidP="00781206">
            <w:pPr>
              <w:pStyle w:val="TAL"/>
              <w:keepNext w:val="0"/>
              <w:keepLines w:val="0"/>
              <w:widowControl w:val="0"/>
              <w:rPr>
                <w:lang w:eastAsia="ja-JP"/>
              </w:rPr>
            </w:pPr>
          </w:p>
        </w:tc>
        <w:tc>
          <w:tcPr>
            <w:tcW w:w="1728" w:type="dxa"/>
          </w:tcPr>
          <w:p w14:paraId="2DEDD493" w14:textId="77777777" w:rsidR="005752DE" w:rsidRPr="00C37D2B" w:rsidRDefault="005752DE" w:rsidP="00781206">
            <w:pPr>
              <w:pStyle w:val="TAL"/>
              <w:keepNext w:val="0"/>
              <w:keepLines w:val="0"/>
              <w:widowControl w:val="0"/>
              <w:rPr>
                <w:lang w:eastAsia="ja-JP"/>
              </w:rPr>
            </w:pPr>
          </w:p>
        </w:tc>
        <w:tc>
          <w:tcPr>
            <w:tcW w:w="1080" w:type="dxa"/>
          </w:tcPr>
          <w:p w14:paraId="1800E8B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5EB873E" w14:textId="77777777" w:rsidR="005752DE" w:rsidRPr="00C37D2B" w:rsidRDefault="005752DE" w:rsidP="00781206">
            <w:pPr>
              <w:pStyle w:val="TAC"/>
              <w:keepNext w:val="0"/>
              <w:keepLines w:val="0"/>
              <w:widowControl w:val="0"/>
              <w:rPr>
                <w:lang w:eastAsia="ja-JP"/>
              </w:rPr>
            </w:pPr>
          </w:p>
        </w:tc>
      </w:tr>
      <w:tr w:rsidR="008E6632" w:rsidRPr="00C37D2B" w14:paraId="64815C48" w14:textId="77777777" w:rsidTr="00175533">
        <w:trPr>
          <w:cantSplit/>
        </w:trPr>
        <w:tc>
          <w:tcPr>
            <w:tcW w:w="2160" w:type="dxa"/>
          </w:tcPr>
          <w:p w14:paraId="731A8F36" w14:textId="77777777" w:rsidR="005752DE" w:rsidRPr="00C37D2B" w:rsidRDefault="005752DE" w:rsidP="00781206">
            <w:pPr>
              <w:pStyle w:val="TAL"/>
              <w:keepNext w:val="0"/>
              <w:keepLines w:val="0"/>
              <w:widowControl w:val="0"/>
              <w:ind w:left="284"/>
              <w:rPr>
                <w:bCs/>
                <w:lang w:eastAsia="zh-CN"/>
              </w:rPr>
            </w:pPr>
            <w:r w:rsidRPr="00C37D2B">
              <w:rPr>
                <w:bCs/>
                <w:lang w:eastAsia="zh-CN"/>
              </w:rPr>
              <w:t>&gt;&gt;TAC</w:t>
            </w:r>
          </w:p>
        </w:tc>
        <w:tc>
          <w:tcPr>
            <w:tcW w:w="1080" w:type="dxa"/>
          </w:tcPr>
          <w:p w14:paraId="5CF4FB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542724" w14:textId="77777777" w:rsidR="005752DE" w:rsidRPr="00C37D2B" w:rsidRDefault="005752DE" w:rsidP="00781206">
            <w:pPr>
              <w:pStyle w:val="TAL"/>
              <w:keepNext w:val="0"/>
              <w:keepLines w:val="0"/>
              <w:widowControl w:val="0"/>
              <w:rPr>
                <w:i/>
                <w:lang w:eastAsia="ja-JP"/>
              </w:rPr>
            </w:pPr>
          </w:p>
        </w:tc>
        <w:tc>
          <w:tcPr>
            <w:tcW w:w="1512" w:type="dxa"/>
          </w:tcPr>
          <w:p w14:paraId="606E6259"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Pr>
          <w:p w14:paraId="05BFDB1C" w14:textId="77777777" w:rsidR="005752DE" w:rsidRPr="00C37D2B" w:rsidRDefault="005752DE" w:rsidP="00781206">
            <w:pPr>
              <w:pStyle w:val="TAL"/>
              <w:keepNext w:val="0"/>
              <w:keepLines w:val="0"/>
              <w:widowControl w:val="0"/>
              <w:rPr>
                <w:lang w:eastAsia="ja-JP"/>
              </w:rPr>
            </w:pPr>
            <w:r w:rsidRPr="00C37D2B">
              <w:rPr>
                <w:lang w:eastAsia="ja-JP"/>
              </w:rPr>
              <w:t>The forbidden TAC</w:t>
            </w:r>
          </w:p>
        </w:tc>
        <w:tc>
          <w:tcPr>
            <w:tcW w:w="1080" w:type="dxa"/>
          </w:tcPr>
          <w:p w14:paraId="2C456E6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AA40B5" w14:textId="77777777" w:rsidR="005752DE" w:rsidRPr="00C37D2B" w:rsidRDefault="005752DE" w:rsidP="00781206">
            <w:pPr>
              <w:pStyle w:val="TAC"/>
              <w:keepNext w:val="0"/>
              <w:keepLines w:val="0"/>
              <w:widowControl w:val="0"/>
              <w:rPr>
                <w:lang w:eastAsia="ja-JP"/>
              </w:rPr>
            </w:pPr>
          </w:p>
        </w:tc>
      </w:tr>
      <w:tr w:rsidR="008E6632" w:rsidRPr="00C37D2B" w14:paraId="2E299D2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175533" w:rsidRDefault="005752DE" w:rsidP="00175533">
            <w:pPr>
              <w:pStyle w:val="TAL"/>
              <w:rPr>
                <w:b/>
                <w:bCs/>
                <w:lang w:eastAsia="zh-CN"/>
              </w:rPr>
            </w:pPr>
            <w:r w:rsidRPr="00175533">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781206">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781206">
            <w:pPr>
              <w:pStyle w:val="TAC"/>
              <w:keepNext w:val="0"/>
              <w:keepLines w:val="0"/>
              <w:widowControl w:val="0"/>
              <w:rPr>
                <w:lang w:eastAsia="ja-JP"/>
              </w:rPr>
            </w:pPr>
          </w:p>
        </w:tc>
      </w:tr>
      <w:tr w:rsidR="008E6632" w:rsidRPr="00C37D2B" w14:paraId="74D0EF7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781206">
            <w:pPr>
              <w:pStyle w:val="TAC"/>
              <w:keepNext w:val="0"/>
              <w:keepLines w:val="0"/>
              <w:widowControl w:val="0"/>
              <w:rPr>
                <w:lang w:eastAsia="ja-JP"/>
              </w:rPr>
            </w:pPr>
          </w:p>
        </w:tc>
      </w:tr>
      <w:tr w:rsidR="008E6632" w:rsidRPr="00C37D2B" w14:paraId="0245251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175533" w:rsidRDefault="005752DE" w:rsidP="00175533">
            <w:pPr>
              <w:pStyle w:val="TAL"/>
              <w:ind w:left="142"/>
              <w:rPr>
                <w:b/>
                <w:bCs/>
                <w:lang w:eastAsia="zh-CN"/>
              </w:rPr>
            </w:pPr>
            <w:r w:rsidRPr="00175533">
              <w:rPr>
                <w:b/>
                <w:bCs/>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781206">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781206">
            <w:pPr>
              <w:pStyle w:val="TAC"/>
              <w:keepNext w:val="0"/>
              <w:keepLines w:val="0"/>
              <w:widowControl w:val="0"/>
              <w:rPr>
                <w:lang w:eastAsia="ja-JP"/>
              </w:rPr>
            </w:pPr>
          </w:p>
        </w:tc>
      </w:tr>
      <w:tr w:rsidR="008E6632" w:rsidRPr="00C37D2B" w14:paraId="5FBFE0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781206">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781206">
            <w:pPr>
              <w:pStyle w:val="TAC"/>
              <w:keepNext w:val="0"/>
              <w:keepLines w:val="0"/>
              <w:widowControl w:val="0"/>
              <w:rPr>
                <w:lang w:eastAsia="ja-JP"/>
              </w:rPr>
            </w:pPr>
          </w:p>
        </w:tc>
      </w:tr>
      <w:tr w:rsidR="008E6632" w:rsidRPr="00C37D2B" w14:paraId="3E5ABEA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781206">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781206">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781206">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781206">
            <w:pPr>
              <w:pStyle w:val="TAC"/>
              <w:keepNext w:val="0"/>
              <w:keepLines w:val="0"/>
              <w:widowControl w:val="0"/>
              <w:rPr>
                <w:lang w:eastAsia="ja-JP"/>
              </w:rPr>
            </w:pPr>
          </w:p>
        </w:tc>
      </w:tr>
      <w:tr w:rsidR="004B5458" w:rsidRPr="00C37D2B" w14:paraId="4AAA732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781206">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781206">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781206">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781206">
            <w:pPr>
              <w:pStyle w:val="TAC"/>
              <w:keepNext w:val="0"/>
              <w:keepLines w:val="0"/>
              <w:widowControl w:val="0"/>
              <w:rPr>
                <w:lang w:eastAsia="ja-JP"/>
              </w:rPr>
            </w:pPr>
            <w:r w:rsidRPr="00C37D2B">
              <w:rPr>
                <w:lang w:eastAsia="ja-JP"/>
              </w:rPr>
              <w:t>ignore</w:t>
            </w:r>
          </w:p>
        </w:tc>
      </w:tr>
      <w:tr w:rsidR="007849E3" w:rsidRPr="00C37D2B" w14:paraId="631F8CF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175533" w:rsidRDefault="007849E3" w:rsidP="00175533">
            <w:pPr>
              <w:pStyle w:val="TAL"/>
              <w:rPr>
                <w:b/>
                <w:bCs/>
                <w:lang w:eastAsia="ja-JP"/>
              </w:rPr>
            </w:pPr>
            <w:r w:rsidRPr="00175533">
              <w:rPr>
                <w:b/>
                <w:bCs/>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781206">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781206">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781206">
            <w:pPr>
              <w:pStyle w:val="TAC"/>
              <w:keepNext w:val="0"/>
              <w:keepLines w:val="0"/>
              <w:widowControl w:val="0"/>
              <w:rPr>
                <w:lang w:eastAsia="ja-JP"/>
              </w:rPr>
            </w:pPr>
            <w:r w:rsidRPr="00C37D2B">
              <w:rPr>
                <w:lang w:eastAsia="ja-JP"/>
              </w:rPr>
              <w:t>ignore</w:t>
            </w:r>
          </w:p>
        </w:tc>
      </w:tr>
      <w:tr w:rsidR="00EA2611" w:rsidRPr="00C37D2B" w14:paraId="235E3B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781206">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781206">
            <w:pPr>
              <w:pStyle w:val="TAC"/>
              <w:keepNext w:val="0"/>
              <w:keepLines w:val="0"/>
              <w:widowControl w:val="0"/>
              <w:rPr>
                <w:lang w:eastAsia="ja-JP"/>
              </w:rPr>
            </w:pPr>
          </w:p>
        </w:tc>
      </w:tr>
      <w:tr w:rsidR="00EA2611" w:rsidRPr="00C37D2B" w14:paraId="3F9DA13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781206">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781206">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781206">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781206">
            <w:pPr>
              <w:pStyle w:val="TAC"/>
              <w:keepNext w:val="0"/>
              <w:keepLines w:val="0"/>
              <w:widowControl w:val="0"/>
              <w:rPr>
                <w:lang w:eastAsia="ja-JP"/>
              </w:rPr>
            </w:pPr>
          </w:p>
        </w:tc>
      </w:tr>
      <w:tr w:rsidR="00E8775F" w:rsidRPr="00C37D2B" w14:paraId="3692F8B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781206">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781206">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781206">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ignore</w:t>
            </w:r>
          </w:p>
        </w:tc>
      </w:tr>
      <w:tr w:rsidR="001F7E90" w:rsidRPr="00C37D2B" w14:paraId="4DF98EE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781206">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781206">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781206">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ignore</w:t>
            </w:r>
          </w:p>
        </w:tc>
      </w:tr>
      <w:tr w:rsidR="003B00F1" w:rsidRPr="00C37D2B" w14:paraId="478F06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781206">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781206">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781206">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781206">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781206">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781206">
            <w:pPr>
              <w:pStyle w:val="TAC"/>
              <w:keepNext w:val="0"/>
              <w:keepLines w:val="0"/>
              <w:widowControl w:val="0"/>
              <w:rPr>
                <w:rFonts w:cs="Arial"/>
                <w:bCs/>
                <w:szCs w:val="18"/>
                <w:lang w:eastAsia="zh-CN"/>
              </w:rPr>
            </w:pPr>
            <w:r w:rsidRPr="00B33E4F">
              <w:rPr>
                <w:rFonts w:cs="Arial"/>
                <w:szCs w:val="18"/>
              </w:rPr>
              <w:t>ignore</w:t>
            </w:r>
          </w:p>
        </w:tc>
      </w:tr>
      <w:tr w:rsidR="00EA2611" w:rsidRPr="00C37D2B" w14:paraId="2BE3951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175533" w:rsidRDefault="00EA2611" w:rsidP="00175533">
            <w:pPr>
              <w:pStyle w:val="TAL"/>
              <w:rPr>
                <w:b/>
                <w:bCs/>
              </w:rPr>
            </w:pPr>
            <w:r w:rsidRPr="00175533">
              <w:rPr>
                <w:b/>
                <w:bCs/>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781206">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781206">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781206">
            <w:pPr>
              <w:pStyle w:val="TAC"/>
              <w:keepNext w:val="0"/>
              <w:keepLines w:val="0"/>
              <w:widowControl w:val="0"/>
              <w:rPr>
                <w:rFonts w:cs="Arial"/>
                <w:szCs w:val="18"/>
              </w:rPr>
            </w:pPr>
          </w:p>
        </w:tc>
      </w:tr>
      <w:tr w:rsidR="00EA2611" w:rsidRPr="00C37D2B" w14:paraId="680AB4C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781206">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781206">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781206">
            <w:pPr>
              <w:pStyle w:val="TAC"/>
              <w:keepNext w:val="0"/>
              <w:keepLines w:val="0"/>
              <w:widowControl w:val="0"/>
              <w:rPr>
                <w:rFonts w:cs="Arial"/>
                <w:szCs w:val="18"/>
              </w:rPr>
            </w:pPr>
          </w:p>
        </w:tc>
      </w:tr>
      <w:tr w:rsidR="00EA2611" w:rsidRPr="00C37D2B" w14:paraId="2B123E3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rsidP="00781206">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rsidP="00781206">
            <w:pPr>
              <w:pStyle w:val="TAL"/>
              <w:keepNext w:val="0"/>
              <w:keepLines w:val="0"/>
              <w:widowControl w:val="0"/>
            </w:pPr>
            <w:r>
              <w:t>BIT STRING {</w:t>
            </w:r>
          </w:p>
          <w:p w14:paraId="4034A35F" w14:textId="77777777" w:rsidR="00EA2611" w:rsidRDefault="00EA2611" w:rsidP="00781206">
            <w:pPr>
              <w:pStyle w:val="TAL"/>
              <w:keepNext w:val="0"/>
              <w:keepLines w:val="0"/>
              <w:widowControl w:val="0"/>
            </w:pPr>
            <w:r>
              <w:t>LEO (0),</w:t>
            </w:r>
          </w:p>
          <w:p w14:paraId="3E6C470F" w14:textId="77777777" w:rsidR="00EA2611" w:rsidRDefault="00EA2611" w:rsidP="00781206">
            <w:pPr>
              <w:pStyle w:val="TAL"/>
              <w:keepNext w:val="0"/>
              <w:keepLines w:val="0"/>
              <w:widowControl w:val="0"/>
            </w:pPr>
            <w:r>
              <w:t>MEO (1),</w:t>
            </w:r>
          </w:p>
          <w:p w14:paraId="5AEED23B" w14:textId="77777777" w:rsidR="00EA2611" w:rsidRDefault="00EA2611" w:rsidP="00781206">
            <w:pPr>
              <w:pStyle w:val="TAL"/>
              <w:keepNext w:val="0"/>
              <w:keepLines w:val="0"/>
              <w:widowControl w:val="0"/>
            </w:pPr>
            <w:r>
              <w:t>GEO (2),</w:t>
            </w:r>
          </w:p>
          <w:p w14:paraId="1703FBBA" w14:textId="77777777" w:rsidR="00EA2611" w:rsidRDefault="00EA2611" w:rsidP="00781206">
            <w:pPr>
              <w:pStyle w:val="TAL"/>
              <w:keepNext w:val="0"/>
              <w:keepLines w:val="0"/>
              <w:widowControl w:val="0"/>
            </w:pPr>
            <w:r>
              <w:t>OTHERSAT (3)}</w:t>
            </w:r>
          </w:p>
          <w:p w14:paraId="0EDCBD54" w14:textId="77777777" w:rsidR="00EA2611" w:rsidRPr="00F4275D" w:rsidRDefault="00EA2611" w:rsidP="00781206">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rsidP="00781206">
            <w:pPr>
              <w:pStyle w:val="TAL"/>
              <w:keepNext w:val="0"/>
              <w:keepLines w:val="0"/>
              <w:widowControl w:val="0"/>
              <w:rPr>
                <w:lang w:eastAsia="ja-JP"/>
              </w:rPr>
            </w:pPr>
            <w:r w:rsidRPr="001D2E49">
              <w:rPr>
                <w:lang w:eastAsia="ja-JP"/>
              </w:rPr>
              <w:t>Each position in the bitmap represents a RAT.</w:t>
            </w:r>
          </w:p>
          <w:p w14:paraId="5C0BB52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rsidP="00781206">
            <w:pPr>
              <w:pStyle w:val="TAL"/>
              <w:keepNext w:val="0"/>
              <w:keepLines w:val="0"/>
              <w:widowControl w:val="0"/>
              <w:rPr>
                <w:rFonts w:cs="Arial"/>
                <w:szCs w:val="18"/>
              </w:rPr>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rsidP="00781206">
            <w:pPr>
              <w:pStyle w:val="TAC"/>
              <w:keepNext w:val="0"/>
              <w:keepLines w:val="0"/>
              <w:widowControl w:val="0"/>
              <w:rPr>
                <w:rFonts w:cs="Arial"/>
                <w:szCs w:val="18"/>
              </w:rPr>
            </w:pPr>
          </w:p>
        </w:tc>
      </w:tr>
    </w:tbl>
    <w:p w14:paraId="75EA60B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1A3A3C">
        <w:trPr>
          <w:cantSplit/>
          <w:tblHeader/>
        </w:trPr>
        <w:tc>
          <w:tcPr>
            <w:tcW w:w="3686" w:type="dxa"/>
          </w:tcPr>
          <w:p w14:paraId="3B8CE296"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26DD5E73"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626D3ADD" w14:textId="77777777" w:rsidTr="001A3A3C">
        <w:trPr>
          <w:cantSplit/>
        </w:trPr>
        <w:tc>
          <w:tcPr>
            <w:tcW w:w="3686" w:type="dxa"/>
          </w:tcPr>
          <w:p w14:paraId="7C403DCA"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Value is 15.</w:t>
            </w:r>
          </w:p>
        </w:tc>
      </w:tr>
      <w:tr w:rsidR="008E6632" w:rsidRPr="00C37D2B" w14:paraId="7DAB41AD" w14:textId="77777777" w:rsidTr="001A3A3C">
        <w:trPr>
          <w:cantSplit/>
        </w:trPr>
        <w:tc>
          <w:tcPr>
            <w:tcW w:w="3686" w:type="dxa"/>
          </w:tcPr>
          <w:p w14:paraId="13781D89" w14:textId="77777777" w:rsidR="005752DE" w:rsidRPr="00C37D2B" w:rsidRDefault="005752DE" w:rsidP="001A3A3C">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plus one. Value is 16.</w:t>
            </w:r>
          </w:p>
        </w:tc>
      </w:tr>
      <w:tr w:rsidR="008E6632" w:rsidRPr="00C37D2B" w14:paraId="4F94FDB2" w14:textId="77777777" w:rsidTr="001A3A3C">
        <w:trPr>
          <w:cantSplit/>
        </w:trPr>
        <w:tc>
          <w:tcPr>
            <w:tcW w:w="3686" w:type="dxa"/>
          </w:tcPr>
          <w:p w14:paraId="2E0392BF"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5A216E65" w14:textId="77777777" w:rsidR="005752DE" w:rsidRPr="00C37D2B" w:rsidRDefault="005752DE" w:rsidP="001A3A3C">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7312E677" w14:textId="77777777" w:rsidTr="001A3A3C">
        <w:trPr>
          <w:cantSplit/>
        </w:trPr>
        <w:tc>
          <w:tcPr>
            <w:tcW w:w="3686" w:type="dxa"/>
          </w:tcPr>
          <w:p w14:paraId="21D569D0"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1349035E" w14:textId="77777777" w:rsidR="005752DE" w:rsidRPr="00C37D2B" w:rsidRDefault="005752DE" w:rsidP="001A3A3C">
            <w:pPr>
              <w:pStyle w:val="TAL"/>
              <w:keepNext w:val="0"/>
              <w:keepLines w:val="0"/>
              <w:widowControl w:val="0"/>
              <w:rPr>
                <w:lang w:eastAsia="ja-JP"/>
              </w:rPr>
            </w:pPr>
            <w:r w:rsidRPr="00C37D2B">
              <w:rPr>
                <w:lang w:eastAsia="ja-JP"/>
              </w:rPr>
              <w:t>Maximum no. of forbidden Location Area Codes. Value is 4096.</w:t>
            </w:r>
          </w:p>
        </w:tc>
      </w:tr>
    </w:tbl>
    <w:p w14:paraId="372061B6" w14:textId="77777777" w:rsidR="005752DE" w:rsidRPr="00C37D2B" w:rsidRDefault="005752DE" w:rsidP="00781206">
      <w:pPr>
        <w:widowControl w:val="0"/>
      </w:pPr>
    </w:p>
    <w:p w14:paraId="70514DF8" w14:textId="77777777" w:rsidR="005752DE" w:rsidRPr="00C37D2B" w:rsidRDefault="005752DE" w:rsidP="00781206">
      <w:pPr>
        <w:pStyle w:val="Heading3"/>
        <w:keepNext w:val="0"/>
        <w:keepLines w:val="0"/>
        <w:widowControl w:val="0"/>
      </w:pPr>
      <w:bookmarkStart w:id="8728" w:name="_CR9_2_4"/>
      <w:bookmarkStart w:id="8729" w:name="_Toc20954467"/>
      <w:bookmarkStart w:id="8730" w:name="_Toc29902471"/>
      <w:bookmarkStart w:id="8731" w:name="_Toc29906475"/>
      <w:bookmarkStart w:id="8732" w:name="_Toc36550465"/>
      <w:bookmarkStart w:id="8733" w:name="_Toc45104222"/>
      <w:bookmarkStart w:id="8734" w:name="_Toc45227718"/>
      <w:bookmarkStart w:id="8735" w:name="_Toc45891532"/>
      <w:bookmarkStart w:id="8736" w:name="_Toc51764176"/>
      <w:bookmarkStart w:id="8737" w:name="_Toc56528177"/>
      <w:bookmarkStart w:id="8738" w:name="_Toc64382144"/>
      <w:bookmarkStart w:id="8739" w:name="_Toc66283719"/>
      <w:bookmarkStart w:id="8740" w:name="_Toc67911095"/>
      <w:bookmarkStart w:id="8741" w:name="_Toc73979873"/>
      <w:bookmarkStart w:id="8742" w:name="_Toc88650597"/>
      <w:bookmarkStart w:id="8743" w:name="_Toc97885724"/>
      <w:bookmarkStart w:id="8744" w:name="_Toc98882851"/>
      <w:bookmarkStart w:id="8745" w:name="_Toc105523387"/>
      <w:bookmarkStart w:id="8746" w:name="_Toc106130931"/>
      <w:bookmarkStart w:id="8747" w:name="_Toc113840082"/>
      <w:bookmarkStart w:id="8748" w:name="_Toc153533846"/>
      <w:bookmarkEnd w:id="8728"/>
      <w:r w:rsidRPr="00C37D2B">
        <w:t>9.2.4</w:t>
      </w:r>
      <w:r w:rsidRPr="00C37D2B">
        <w:tab/>
        <w:t>PLMN Identity</w:t>
      </w:r>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7A290E8A" w14:textId="77777777" w:rsidR="005752DE" w:rsidRPr="00C37D2B" w:rsidRDefault="005752DE" w:rsidP="00781206">
      <w:pPr>
        <w:widowControl w:val="0"/>
      </w:pPr>
      <w:r w:rsidRPr="00C37D2B">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1A3A3C">
        <w:trPr>
          <w:cantSplit/>
          <w:tblHeader/>
        </w:trPr>
        <w:tc>
          <w:tcPr>
            <w:tcW w:w="2448" w:type="dxa"/>
          </w:tcPr>
          <w:p w14:paraId="141FB04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EB98BA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F2F379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173B4D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ED0C3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E195CD1" w14:textId="77777777" w:rsidTr="001A3A3C">
        <w:trPr>
          <w:cantSplit/>
        </w:trPr>
        <w:tc>
          <w:tcPr>
            <w:tcW w:w="2448" w:type="dxa"/>
          </w:tcPr>
          <w:p w14:paraId="69CE2E27"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25CD8B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5962E99D" w14:textId="77777777" w:rsidR="005752DE" w:rsidRPr="00C37D2B" w:rsidRDefault="005752DE" w:rsidP="00781206">
            <w:pPr>
              <w:pStyle w:val="TAL"/>
              <w:keepNext w:val="0"/>
              <w:keepLines w:val="0"/>
              <w:widowControl w:val="0"/>
              <w:rPr>
                <w:lang w:eastAsia="ja-JP"/>
              </w:rPr>
            </w:pPr>
          </w:p>
        </w:tc>
        <w:tc>
          <w:tcPr>
            <w:tcW w:w="1872" w:type="dxa"/>
          </w:tcPr>
          <w:p w14:paraId="42A9190E" w14:textId="77777777" w:rsidR="005752DE" w:rsidRPr="00C37D2B" w:rsidRDefault="005752DE" w:rsidP="00781206">
            <w:pPr>
              <w:pStyle w:val="TAL"/>
              <w:keepNext w:val="0"/>
              <w:keepLines w:val="0"/>
              <w:widowControl w:val="0"/>
              <w:rPr>
                <w:lang w:eastAsia="ja-JP"/>
              </w:rPr>
            </w:pPr>
            <w:r w:rsidRPr="00C37D2B">
              <w:rPr>
                <w:lang w:eastAsia="ja-JP"/>
              </w:rPr>
              <w:t>OCTET STRING (3)</w:t>
            </w:r>
          </w:p>
        </w:tc>
        <w:tc>
          <w:tcPr>
            <w:tcW w:w="2880" w:type="dxa"/>
          </w:tcPr>
          <w:p w14:paraId="6C3312F0" w14:textId="77777777" w:rsidR="005752DE" w:rsidRPr="00C37D2B" w:rsidRDefault="005752DE" w:rsidP="00781206">
            <w:pPr>
              <w:pStyle w:val="TAL"/>
              <w:keepNext w:val="0"/>
              <w:keepLines w:val="0"/>
              <w:widowControl w:val="0"/>
              <w:rPr>
                <w:lang w:eastAsia="ja-JP"/>
              </w:rPr>
            </w:pPr>
            <w:r w:rsidRPr="00C37D2B">
              <w:rPr>
                <w:lang w:eastAsia="ja-JP"/>
              </w:rPr>
              <w:t>- digits 0 to 9, encoded 0000 to 1001,</w:t>
            </w:r>
          </w:p>
          <w:p w14:paraId="7E6A6DC1" w14:textId="77777777" w:rsidR="005752DE" w:rsidRPr="00C37D2B" w:rsidRDefault="005752DE" w:rsidP="00781206">
            <w:pPr>
              <w:pStyle w:val="TAL"/>
              <w:keepNext w:val="0"/>
              <w:keepLines w:val="0"/>
              <w:widowControl w:val="0"/>
              <w:rPr>
                <w:lang w:eastAsia="ja-JP"/>
              </w:rPr>
            </w:pPr>
            <w:r w:rsidRPr="00C37D2B">
              <w:rPr>
                <w:lang w:eastAsia="ja-JP"/>
              </w:rPr>
              <w:t>- 1111 used as filler digit,</w:t>
            </w:r>
          </w:p>
          <w:p w14:paraId="54018CF5" w14:textId="77777777" w:rsidR="005752DE" w:rsidRPr="00C37D2B" w:rsidRDefault="005752DE" w:rsidP="00781206">
            <w:pPr>
              <w:pStyle w:val="TAL"/>
              <w:keepNext w:val="0"/>
              <w:keepLines w:val="0"/>
              <w:widowControl w:val="0"/>
              <w:rPr>
                <w:lang w:eastAsia="ja-JP"/>
              </w:rPr>
            </w:pPr>
            <w:r w:rsidRPr="00C37D2B">
              <w:rPr>
                <w:lang w:eastAsia="ja-JP"/>
              </w:rPr>
              <w:t>two digits per octet,</w:t>
            </w:r>
          </w:p>
          <w:p w14:paraId="5A8978FB" w14:textId="77777777" w:rsidR="005752DE" w:rsidRPr="00C37D2B" w:rsidRDefault="005752DE" w:rsidP="00781206">
            <w:pPr>
              <w:pStyle w:val="TAL"/>
              <w:keepNext w:val="0"/>
              <w:keepLines w:val="0"/>
              <w:widowControl w:val="0"/>
              <w:rPr>
                <w:lang w:eastAsia="ja-JP"/>
              </w:rPr>
            </w:pPr>
            <w:r w:rsidRPr="00C37D2B">
              <w:rPr>
                <w:lang w:eastAsia="ja-JP"/>
              </w:rPr>
              <w:t>- bits 4 to 1 of octet n encoding digit 2n-1</w:t>
            </w:r>
          </w:p>
          <w:p w14:paraId="66F31730" w14:textId="77777777" w:rsidR="005752DE" w:rsidRPr="00C37D2B" w:rsidRDefault="005752DE" w:rsidP="00781206">
            <w:pPr>
              <w:pStyle w:val="TAL"/>
              <w:keepNext w:val="0"/>
              <w:keepLines w:val="0"/>
              <w:widowControl w:val="0"/>
              <w:rPr>
                <w:lang w:eastAsia="ja-JP"/>
              </w:rPr>
            </w:pPr>
            <w:r w:rsidRPr="00C37D2B">
              <w:rPr>
                <w:lang w:eastAsia="ja-JP"/>
              </w:rPr>
              <w:t>- bits 8 to 5 of octet n encoding digit 2n</w:t>
            </w:r>
          </w:p>
          <w:p w14:paraId="16CD7CC2" w14:textId="77777777" w:rsidR="005752DE" w:rsidRPr="00C37D2B" w:rsidRDefault="005752DE" w:rsidP="00781206">
            <w:pPr>
              <w:pStyle w:val="TAL"/>
              <w:keepNext w:val="0"/>
              <w:keepLines w:val="0"/>
              <w:widowControl w:val="0"/>
              <w:rPr>
                <w:lang w:eastAsia="ja-JP"/>
              </w:rPr>
            </w:pPr>
          </w:p>
          <w:p w14:paraId="6437DCAA" w14:textId="77777777" w:rsidR="005752DE" w:rsidRPr="00C37D2B" w:rsidRDefault="005752DE" w:rsidP="00781206">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781206">
      <w:pPr>
        <w:widowControl w:val="0"/>
      </w:pPr>
    </w:p>
    <w:p w14:paraId="3B07C25D" w14:textId="77777777" w:rsidR="005752DE" w:rsidRPr="00C37D2B" w:rsidRDefault="005752DE" w:rsidP="00781206">
      <w:pPr>
        <w:pStyle w:val="Heading3"/>
        <w:keepNext w:val="0"/>
        <w:keepLines w:val="0"/>
        <w:widowControl w:val="0"/>
      </w:pPr>
      <w:bookmarkStart w:id="8749" w:name="_CR9_2_5"/>
      <w:bookmarkStart w:id="8750" w:name="_Toc20954468"/>
      <w:bookmarkStart w:id="8751" w:name="_Toc29902472"/>
      <w:bookmarkStart w:id="8752" w:name="_Toc29906476"/>
      <w:bookmarkStart w:id="8753" w:name="_Toc36550466"/>
      <w:bookmarkStart w:id="8754" w:name="_Toc45104223"/>
      <w:bookmarkStart w:id="8755" w:name="_Toc45227719"/>
      <w:bookmarkStart w:id="8756" w:name="_Toc45891533"/>
      <w:bookmarkStart w:id="8757" w:name="_Toc51764177"/>
      <w:bookmarkStart w:id="8758" w:name="_Toc56528178"/>
      <w:bookmarkStart w:id="8759" w:name="_Toc64382145"/>
      <w:bookmarkStart w:id="8760" w:name="_Toc66283720"/>
      <w:bookmarkStart w:id="8761" w:name="_Toc67911096"/>
      <w:bookmarkStart w:id="8762" w:name="_Toc73979874"/>
      <w:bookmarkStart w:id="8763" w:name="_Toc88650598"/>
      <w:bookmarkStart w:id="8764" w:name="_Toc97885725"/>
      <w:bookmarkStart w:id="8765" w:name="_Toc98882852"/>
      <w:bookmarkStart w:id="8766" w:name="_Toc105523388"/>
      <w:bookmarkStart w:id="8767" w:name="_Toc106130932"/>
      <w:bookmarkStart w:id="8768" w:name="_Toc113840083"/>
      <w:bookmarkStart w:id="8769" w:name="_Toc153533847"/>
      <w:bookmarkEnd w:id="8749"/>
      <w:r w:rsidRPr="00C37D2B">
        <w:t>9.2.5</w:t>
      </w:r>
      <w:r w:rsidRPr="00C37D2B">
        <w:tab/>
        <w:t>DL Forwarding</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33B830AB" w14:textId="77777777" w:rsidR="005752DE" w:rsidRPr="00C37D2B" w:rsidRDefault="005752DE" w:rsidP="00781206">
      <w:pPr>
        <w:widowControl w:val="0"/>
      </w:pPr>
      <w:r w:rsidRPr="00C37D2B">
        <w:t>This element indicates that the E-RAB is proposed for forwarding of downlink packet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1A3A3C">
        <w:trPr>
          <w:cantSplit/>
          <w:tblHeader/>
        </w:trPr>
        <w:tc>
          <w:tcPr>
            <w:tcW w:w="2448" w:type="dxa"/>
          </w:tcPr>
          <w:p w14:paraId="3C2FE38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381F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8104A6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34040B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A4BF0C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638BFD" w14:textId="77777777" w:rsidTr="001A3A3C">
        <w:trPr>
          <w:cantSplit/>
        </w:trPr>
        <w:tc>
          <w:tcPr>
            <w:tcW w:w="2448" w:type="dxa"/>
          </w:tcPr>
          <w:p w14:paraId="366E33FD" w14:textId="77777777" w:rsidR="005752DE" w:rsidRPr="00C37D2B" w:rsidRDefault="005752DE" w:rsidP="00781206">
            <w:pPr>
              <w:pStyle w:val="TAL"/>
              <w:keepNext w:val="0"/>
              <w:keepLines w:val="0"/>
              <w:widowControl w:val="0"/>
              <w:rPr>
                <w:b/>
                <w:lang w:eastAsia="ja-JP"/>
              </w:rPr>
            </w:pPr>
            <w:r w:rsidRPr="00C37D2B">
              <w:rPr>
                <w:bCs/>
                <w:lang w:eastAsia="ja-JP"/>
              </w:rPr>
              <w:t>DL Forwarding</w:t>
            </w:r>
          </w:p>
        </w:tc>
        <w:tc>
          <w:tcPr>
            <w:tcW w:w="1080" w:type="dxa"/>
          </w:tcPr>
          <w:p w14:paraId="3CCD314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6E82565" w14:textId="77777777" w:rsidR="005752DE" w:rsidRPr="00C37D2B" w:rsidRDefault="005752DE" w:rsidP="00781206">
            <w:pPr>
              <w:pStyle w:val="TAL"/>
              <w:keepNext w:val="0"/>
              <w:keepLines w:val="0"/>
              <w:widowControl w:val="0"/>
              <w:rPr>
                <w:lang w:eastAsia="ja-JP"/>
              </w:rPr>
            </w:pPr>
          </w:p>
        </w:tc>
        <w:tc>
          <w:tcPr>
            <w:tcW w:w="1872" w:type="dxa"/>
          </w:tcPr>
          <w:p w14:paraId="32EF5ACD" w14:textId="77777777" w:rsidR="005752DE" w:rsidRPr="00C37D2B" w:rsidRDefault="005752DE" w:rsidP="00781206">
            <w:pPr>
              <w:pStyle w:val="TAL"/>
              <w:keepNext w:val="0"/>
              <w:keepLines w:val="0"/>
              <w:widowControl w:val="0"/>
              <w:rPr>
                <w:lang w:eastAsia="ja-JP"/>
              </w:rPr>
            </w:pPr>
            <w:r w:rsidRPr="00C37D2B">
              <w:rPr>
                <w:lang w:eastAsia="ja-JP"/>
              </w:rPr>
              <w:t>ENUMERATED (DL forwarding proposed, …)</w:t>
            </w:r>
          </w:p>
        </w:tc>
        <w:tc>
          <w:tcPr>
            <w:tcW w:w="2880" w:type="dxa"/>
          </w:tcPr>
          <w:p w14:paraId="237B2C69" w14:textId="77777777" w:rsidR="005752DE" w:rsidRPr="00C37D2B" w:rsidRDefault="005752DE" w:rsidP="00781206">
            <w:pPr>
              <w:pStyle w:val="TAL"/>
              <w:keepNext w:val="0"/>
              <w:keepLines w:val="0"/>
              <w:widowControl w:val="0"/>
              <w:rPr>
                <w:lang w:eastAsia="ja-JP"/>
              </w:rPr>
            </w:pPr>
          </w:p>
        </w:tc>
      </w:tr>
    </w:tbl>
    <w:p w14:paraId="50FE4C90" w14:textId="77777777" w:rsidR="005752DE" w:rsidRPr="00C37D2B" w:rsidRDefault="005752DE" w:rsidP="00781206">
      <w:pPr>
        <w:widowControl w:val="0"/>
      </w:pPr>
    </w:p>
    <w:p w14:paraId="46CC207B" w14:textId="77777777" w:rsidR="005752DE" w:rsidRPr="00C37D2B" w:rsidRDefault="005752DE" w:rsidP="00781206">
      <w:pPr>
        <w:pStyle w:val="Heading3"/>
        <w:keepNext w:val="0"/>
        <w:keepLines w:val="0"/>
        <w:widowControl w:val="0"/>
      </w:pPr>
      <w:bookmarkStart w:id="8770" w:name="_CR9_2_6"/>
      <w:bookmarkStart w:id="8771" w:name="_Toc20954469"/>
      <w:bookmarkStart w:id="8772" w:name="_Toc29902473"/>
      <w:bookmarkStart w:id="8773" w:name="_Toc29906477"/>
      <w:bookmarkStart w:id="8774" w:name="_Toc36550467"/>
      <w:bookmarkStart w:id="8775" w:name="_Toc45104224"/>
      <w:bookmarkStart w:id="8776" w:name="_Toc45227720"/>
      <w:bookmarkStart w:id="8777" w:name="_Toc45891534"/>
      <w:bookmarkStart w:id="8778" w:name="_Toc51764178"/>
      <w:bookmarkStart w:id="8779" w:name="_Toc56528179"/>
      <w:bookmarkStart w:id="8780" w:name="_Toc64382146"/>
      <w:bookmarkStart w:id="8781" w:name="_Toc66283721"/>
      <w:bookmarkStart w:id="8782" w:name="_Toc67911097"/>
      <w:bookmarkStart w:id="8783" w:name="_Toc73979875"/>
      <w:bookmarkStart w:id="8784" w:name="_Toc88650599"/>
      <w:bookmarkStart w:id="8785" w:name="_Toc97885726"/>
      <w:bookmarkStart w:id="8786" w:name="_Toc98882853"/>
      <w:bookmarkStart w:id="8787" w:name="_Toc105523389"/>
      <w:bookmarkStart w:id="8788" w:name="_Toc106130933"/>
      <w:bookmarkStart w:id="8789" w:name="_Toc113840084"/>
      <w:bookmarkStart w:id="8790" w:name="_Toc153533848"/>
      <w:bookmarkEnd w:id="8770"/>
      <w:r w:rsidRPr="00C37D2B">
        <w:t>9.2.6</w:t>
      </w:r>
      <w:r w:rsidRPr="00C37D2B">
        <w:tab/>
        <w:t>Cause</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006E54E" w14:textId="77777777" w:rsidR="005752DE" w:rsidRPr="00C37D2B" w:rsidRDefault="005752DE" w:rsidP="00781206">
      <w:pPr>
        <w:widowControl w:val="0"/>
      </w:pPr>
      <w:r w:rsidRPr="00C37D2B">
        <w:t>The purpose of the cause information element is to indicate the reason for a particular event for the whole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1A3A3C">
        <w:trPr>
          <w:tblHeader/>
        </w:trPr>
        <w:tc>
          <w:tcPr>
            <w:tcW w:w="2448" w:type="dxa"/>
          </w:tcPr>
          <w:p w14:paraId="439793E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91242C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C98FD8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441E1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6A64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A2B7B6C" w14:textId="77777777" w:rsidTr="001A3A3C">
        <w:tc>
          <w:tcPr>
            <w:tcW w:w="2448" w:type="dxa"/>
          </w:tcPr>
          <w:p w14:paraId="39A08EDB" w14:textId="77777777" w:rsidR="005752DE" w:rsidRPr="00C37D2B" w:rsidRDefault="005752DE" w:rsidP="00781206">
            <w:pPr>
              <w:pStyle w:val="TAL"/>
              <w:keepNext w:val="0"/>
              <w:keepLines w:val="0"/>
              <w:widowControl w:val="0"/>
              <w:rPr>
                <w:lang w:eastAsia="ja-JP"/>
              </w:rPr>
            </w:pPr>
            <w:r w:rsidRPr="00C37D2B">
              <w:rPr>
                <w:lang w:eastAsia="ja-JP"/>
              </w:rPr>
              <w:t>CHOICE Cause Group</w:t>
            </w:r>
          </w:p>
        </w:tc>
        <w:tc>
          <w:tcPr>
            <w:tcW w:w="1080" w:type="dxa"/>
          </w:tcPr>
          <w:p w14:paraId="5F95372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A70E971" w14:textId="77777777" w:rsidR="005752DE" w:rsidRPr="00C37D2B" w:rsidRDefault="005752DE" w:rsidP="00781206">
            <w:pPr>
              <w:pStyle w:val="TAL"/>
              <w:keepNext w:val="0"/>
              <w:keepLines w:val="0"/>
              <w:widowControl w:val="0"/>
              <w:rPr>
                <w:lang w:eastAsia="ja-JP"/>
              </w:rPr>
            </w:pPr>
          </w:p>
        </w:tc>
        <w:tc>
          <w:tcPr>
            <w:tcW w:w="1872" w:type="dxa"/>
          </w:tcPr>
          <w:p w14:paraId="58B888F0" w14:textId="77777777" w:rsidR="005752DE" w:rsidRPr="00C37D2B" w:rsidRDefault="005752DE" w:rsidP="00781206">
            <w:pPr>
              <w:pStyle w:val="TAL"/>
              <w:keepNext w:val="0"/>
              <w:keepLines w:val="0"/>
              <w:widowControl w:val="0"/>
              <w:rPr>
                <w:lang w:eastAsia="ja-JP"/>
              </w:rPr>
            </w:pPr>
          </w:p>
        </w:tc>
        <w:tc>
          <w:tcPr>
            <w:tcW w:w="2880" w:type="dxa"/>
          </w:tcPr>
          <w:p w14:paraId="3A6A46D0" w14:textId="77777777" w:rsidR="005752DE" w:rsidRPr="00C37D2B" w:rsidRDefault="005752DE" w:rsidP="00781206">
            <w:pPr>
              <w:pStyle w:val="TAL"/>
              <w:keepNext w:val="0"/>
              <w:keepLines w:val="0"/>
              <w:widowControl w:val="0"/>
              <w:rPr>
                <w:lang w:eastAsia="ja-JP"/>
              </w:rPr>
            </w:pPr>
          </w:p>
        </w:tc>
      </w:tr>
      <w:tr w:rsidR="008E6632" w:rsidRPr="00C37D2B" w14:paraId="02044DD6" w14:textId="77777777" w:rsidTr="001A3A3C">
        <w:tc>
          <w:tcPr>
            <w:tcW w:w="2448" w:type="dxa"/>
          </w:tcPr>
          <w:p w14:paraId="112A9A41"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Radio Network Layer</w:t>
            </w:r>
          </w:p>
        </w:tc>
        <w:tc>
          <w:tcPr>
            <w:tcW w:w="1080" w:type="dxa"/>
          </w:tcPr>
          <w:p w14:paraId="2A6C760C" w14:textId="77777777" w:rsidR="005752DE" w:rsidRPr="00C37D2B" w:rsidRDefault="005752DE" w:rsidP="00781206">
            <w:pPr>
              <w:pStyle w:val="TAL"/>
              <w:keepNext w:val="0"/>
              <w:keepLines w:val="0"/>
              <w:widowControl w:val="0"/>
              <w:rPr>
                <w:lang w:eastAsia="ja-JP"/>
              </w:rPr>
            </w:pPr>
          </w:p>
        </w:tc>
        <w:tc>
          <w:tcPr>
            <w:tcW w:w="1440" w:type="dxa"/>
          </w:tcPr>
          <w:p w14:paraId="1DF97A4F" w14:textId="77777777" w:rsidR="005752DE" w:rsidRPr="00C37D2B" w:rsidRDefault="005752DE" w:rsidP="00781206">
            <w:pPr>
              <w:pStyle w:val="TAL"/>
              <w:keepNext w:val="0"/>
              <w:keepLines w:val="0"/>
              <w:widowControl w:val="0"/>
              <w:rPr>
                <w:lang w:eastAsia="ja-JP"/>
              </w:rPr>
            </w:pPr>
          </w:p>
        </w:tc>
        <w:tc>
          <w:tcPr>
            <w:tcW w:w="1872" w:type="dxa"/>
          </w:tcPr>
          <w:p w14:paraId="06D5FB46" w14:textId="77777777" w:rsidR="005752DE" w:rsidRPr="00C37D2B" w:rsidRDefault="005752DE" w:rsidP="00781206">
            <w:pPr>
              <w:pStyle w:val="TAL"/>
              <w:keepNext w:val="0"/>
              <w:keepLines w:val="0"/>
              <w:widowControl w:val="0"/>
              <w:rPr>
                <w:lang w:eastAsia="ja-JP"/>
              </w:rPr>
            </w:pPr>
          </w:p>
        </w:tc>
        <w:tc>
          <w:tcPr>
            <w:tcW w:w="2880" w:type="dxa"/>
          </w:tcPr>
          <w:p w14:paraId="5A156659" w14:textId="77777777" w:rsidR="005752DE" w:rsidRPr="00C37D2B" w:rsidRDefault="005752DE" w:rsidP="00781206">
            <w:pPr>
              <w:pStyle w:val="TAL"/>
              <w:keepNext w:val="0"/>
              <w:keepLines w:val="0"/>
              <w:widowControl w:val="0"/>
              <w:rPr>
                <w:lang w:eastAsia="ja-JP"/>
              </w:rPr>
            </w:pPr>
          </w:p>
        </w:tc>
      </w:tr>
      <w:tr w:rsidR="008E6632" w:rsidRPr="00C37D2B" w14:paraId="7842075D" w14:textId="77777777" w:rsidTr="001A3A3C">
        <w:tc>
          <w:tcPr>
            <w:tcW w:w="2448" w:type="dxa"/>
          </w:tcPr>
          <w:p w14:paraId="7A2AB4A0" w14:textId="77777777" w:rsidR="005752DE" w:rsidRPr="00C37D2B" w:rsidRDefault="005752DE" w:rsidP="00781206">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3604C9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06663EB" w14:textId="77777777" w:rsidR="005752DE" w:rsidRPr="00C37D2B" w:rsidRDefault="005752DE" w:rsidP="00781206">
            <w:pPr>
              <w:pStyle w:val="TAL"/>
              <w:keepNext w:val="0"/>
              <w:keepLines w:val="0"/>
              <w:widowControl w:val="0"/>
              <w:rPr>
                <w:lang w:eastAsia="ja-JP"/>
              </w:rPr>
            </w:pPr>
          </w:p>
        </w:tc>
        <w:tc>
          <w:tcPr>
            <w:tcW w:w="1872" w:type="dxa"/>
          </w:tcPr>
          <w:p w14:paraId="6313F0E8"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0F0DD983"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p w14:paraId="215E3947"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p w14:paraId="36C82598"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p w14:paraId="37571907"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p w14:paraId="2367EF19" w14:textId="77777777" w:rsidR="005752DE" w:rsidRPr="00C37D2B" w:rsidRDefault="005752DE" w:rsidP="00781206">
            <w:pPr>
              <w:pStyle w:val="TAL"/>
              <w:keepNext w:val="0"/>
              <w:keepLines w:val="0"/>
              <w:widowControl w:val="0"/>
              <w:rPr>
                <w:lang w:eastAsia="ja-JP"/>
              </w:rPr>
            </w:pPr>
            <w:r w:rsidRPr="00C37D2B">
              <w:rPr>
                <w:lang w:eastAsia="ja-JP"/>
              </w:rPr>
              <w:t>Partial Handover,</w:t>
            </w:r>
          </w:p>
          <w:p w14:paraId="654C457B" w14:textId="77777777" w:rsidR="005752DE" w:rsidRPr="00C37D2B" w:rsidRDefault="005752DE" w:rsidP="00781206">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rsidP="00781206">
            <w:pPr>
              <w:pStyle w:val="TAL"/>
              <w:keepNext w:val="0"/>
              <w:keepLines w:val="0"/>
              <w:widowControl w:val="0"/>
              <w:rPr>
                <w:lang w:eastAsia="ja-JP"/>
              </w:rPr>
            </w:pPr>
            <w:r w:rsidRPr="00C37D2B">
              <w:rPr>
                <w:lang w:eastAsia="ja-JP"/>
              </w:rPr>
              <w:t>HO Target not Allowed,</w:t>
            </w:r>
          </w:p>
          <w:p w14:paraId="707C5342" w14:textId="77777777" w:rsidR="005752DE" w:rsidRPr="00C37D2B" w:rsidRDefault="005752DE" w:rsidP="00781206">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rsidP="00781206">
            <w:pPr>
              <w:pStyle w:val="TAL"/>
              <w:keepNext w:val="0"/>
              <w:keepLines w:val="0"/>
              <w:widowControl w:val="0"/>
              <w:rPr>
                <w:lang w:eastAsia="ja-JP"/>
              </w:rPr>
            </w:pPr>
            <w:r w:rsidRPr="00C37D2B">
              <w:rPr>
                <w:lang w:eastAsia="ja-JP"/>
              </w:rPr>
              <w:t>Cell not Available,</w:t>
            </w:r>
          </w:p>
          <w:p w14:paraId="75DBFB6D" w14:textId="77777777" w:rsidR="005752DE" w:rsidRPr="00C37D2B" w:rsidRDefault="005752DE" w:rsidP="00781206">
            <w:pPr>
              <w:pStyle w:val="TAL"/>
              <w:keepNext w:val="0"/>
              <w:keepLines w:val="0"/>
              <w:widowControl w:val="0"/>
              <w:rPr>
                <w:lang w:eastAsia="ja-JP"/>
              </w:rPr>
            </w:pPr>
            <w:r w:rsidRPr="00C37D2B">
              <w:rPr>
                <w:lang w:eastAsia="ja-JP"/>
              </w:rPr>
              <w:t>No Radio Resources Available in Target Cell,</w:t>
            </w:r>
          </w:p>
          <w:p w14:paraId="13498CD2" w14:textId="77777777" w:rsidR="005752DE" w:rsidRPr="00C37D2B" w:rsidRDefault="005752DE" w:rsidP="00781206">
            <w:pPr>
              <w:pStyle w:val="TAL"/>
              <w:keepNext w:val="0"/>
              <w:keepLines w:val="0"/>
              <w:widowControl w:val="0"/>
              <w:rPr>
                <w:lang w:eastAsia="ja-JP"/>
              </w:rPr>
            </w:pPr>
            <w:r w:rsidRPr="00C37D2B">
              <w:rPr>
                <w:lang w:eastAsia="ja-JP"/>
              </w:rPr>
              <w:t>Invalid MME Group ID,</w:t>
            </w:r>
          </w:p>
          <w:p w14:paraId="07AC1076" w14:textId="77777777" w:rsidR="005752DE" w:rsidRPr="00C37D2B" w:rsidRDefault="005752DE" w:rsidP="00781206">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rsidP="00781206">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p w14:paraId="77BADA05" w14:textId="77777777" w:rsidR="005752DE" w:rsidRPr="00C37D2B" w:rsidRDefault="005752DE" w:rsidP="00781206">
            <w:pPr>
              <w:pStyle w:val="TAL"/>
              <w:keepNext w:val="0"/>
              <w:keepLines w:val="0"/>
              <w:widowControl w:val="0"/>
              <w:rPr>
                <w:lang w:eastAsia="ja-JP"/>
              </w:rPr>
            </w:pPr>
            <w:r w:rsidRPr="00C37D2B">
              <w:rPr>
                <w:lang w:eastAsia="ja-JP"/>
              </w:rPr>
              <w:t>Reduce Load,</w:t>
            </w:r>
          </w:p>
          <w:p w14:paraId="564AF876"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p w14:paraId="152AB072" w14:textId="77777777" w:rsidR="005752DE" w:rsidRPr="00C37D2B" w:rsidRDefault="005752DE" w:rsidP="00781206">
            <w:pPr>
              <w:pStyle w:val="TAL"/>
              <w:keepNext w:val="0"/>
              <w:keepLines w:val="0"/>
              <w:widowControl w:val="0"/>
              <w:rPr>
                <w:lang w:eastAsia="ja-JP"/>
              </w:rPr>
            </w:pPr>
            <w:r w:rsidRPr="00C37D2B">
              <w:rPr>
                <w:lang w:eastAsia="ja-JP"/>
              </w:rPr>
              <w:t>Time Critical action,</w:t>
            </w:r>
          </w:p>
          <w:p w14:paraId="21BFB645" w14:textId="77777777" w:rsidR="005752DE" w:rsidRPr="00C37D2B" w:rsidRDefault="005752DE" w:rsidP="00781206">
            <w:pPr>
              <w:pStyle w:val="TAL"/>
              <w:keepNext w:val="0"/>
              <w:keepLines w:val="0"/>
              <w:widowControl w:val="0"/>
              <w:rPr>
                <w:lang w:eastAsia="ja-JP"/>
              </w:rPr>
            </w:pPr>
            <w:r w:rsidRPr="00C37D2B">
              <w:rPr>
                <w:lang w:eastAsia="ja-JP"/>
              </w:rPr>
              <w:t>Target not Allowed,</w:t>
            </w:r>
          </w:p>
          <w:p w14:paraId="52C03907"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p w14:paraId="335891B8" w14:textId="77777777" w:rsidR="005752DE" w:rsidRPr="00C37D2B" w:rsidRDefault="005752DE" w:rsidP="00781206">
            <w:pPr>
              <w:pStyle w:val="TAL"/>
              <w:keepNext w:val="0"/>
              <w:keepLines w:val="0"/>
              <w:widowControl w:val="0"/>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p w14:paraId="57C08AEC" w14:textId="77777777" w:rsidR="005752DE" w:rsidRPr="00C37D2B" w:rsidRDefault="005752DE" w:rsidP="00781206">
            <w:pPr>
              <w:pStyle w:val="TAL"/>
              <w:keepNext w:val="0"/>
              <w:keepLines w:val="0"/>
              <w:widowControl w:val="0"/>
              <w:rPr>
                <w:lang w:eastAsia="ja-JP"/>
              </w:rPr>
            </w:pPr>
            <w:r w:rsidRPr="00C37D2B">
              <w:rPr>
                <w:lang w:eastAsia="ja-JP"/>
              </w:rPr>
              <w:t>User Inactivity,</w:t>
            </w:r>
          </w:p>
          <w:p w14:paraId="109E6A5C" w14:textId="77777777" w:rsidR="005752DE" w:rsidRPr="00C37D2B" w:rsidRDefault="005752DE" w:rsidP="00781206">
            <w:pPr>
              <w:pStyle w:val="TAL"/>
              <w:keepNext w:val="0"/>
              <w:keepLines w:val="0"/>
              <w:widowControl w:val="0"/>
              <w:rPr>
                <w:lang w:eastAsia="ja-JP"/>
              </w:rPr>
            </w:pPr>
            <w:r w:rsidRPr="00C37D2B">
              <w:rPr>
                <w:lang w:eastAsia="ja-JP"/>
              </w:rPr>
              <w:t>Radio Connection With UE Lost, Failure in the Radio Interface Procedure,</w:t>
            </w:r>
          </w:p>
          <w:p w14:paraId="2863111B" w14:textId="77777777" w:rsidR="006D10FD" w:rsidRPr="00C37D2B" w:rsidRDefault="005752DE" w:rsidP="00781206">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781206">
            <w:pPr>
              <w:pStyle w:val="TAL"/>
              <w:keepNext w:val="0"/>
              <w:keepLines w:val="0"/>
              <w:widowControl w:val="0"/>
              <w:rPr>
                <w:lang w:eastAsia="ja-JP"/>
              </w:rPr>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rsidP="00781206">
            <w:pPr>
              <w:pStyle w:val="TAL"/>
              <w:keepNext w:val="0"/>
              <w:keepLines w:val="0"/>
              <w:widowControl w:val="0"/>
              <w:rPr>
                <w:lang w:eastAsia="ja-JP"/>
              </w:rPr>
            </w:pPr>
          </w:p>
        </w:tc>
      </w:tr>
      <w:tr w:rsidR="008E6632" w:rsidRPr="00C37D2B" w14:paraId="5CD98CC7" w14:textId="77777777" w:rsidTr="001A3A3C">
        <w:tc>
          <w:tcPr>
            <w:tcW w:w="2448" w:type="dxa"/>
          </w:tcPr>
          <w:p w14:paraId="18216137"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Transport Layer</w:t>
            </w:r>
          </w:p>
        </w:tc>
        <w:tc>
          <w:tcPr>
            <w:tcW w:w="1080" w:type="dxa"/>
          </w:tcPr>
          <w:p w14:paraId="539B3A25" w14:textId="77777777" w:rsidR="005752DE" w:rsidRPr="00C37D2B" w:rsidRDefault="005752DE" w:rsidP="00781206">
            <w:pPr>
              <w:pStyle w:val="TAL"/>
              <w:keepNext w:val="0"/>
              <w:keepLines w:val="0"/>
              <w:widowControl w:val="0"/>
              <w:rPr>
                <w:lang w:eastAsia="ja-JP"/>
              </w:rPr>
            </w:pPr>
          </w:p>
        </w:tc>
        <w:tc>
          <w:tcPr>
            <w:tcW w:w="1440" w:type="dxa"/>
          </w:tcPr>
          <w:p w14:paraId="05127C01" w14:textId="77777777" w:rsidR="005752DE" w:rsidRPr="00C37D2B" w:rsidRDefault="005752DE" w:rsidP="00781206">
            <w:pPr>
              <w:pStyle w:val="TAL"/>
              <w:keepNext w:val="0"/>
              <w:keepLines w:val="0"/>
              <w:widowControl w:val="0"/>
              <w:rPr>
                <w:lang w:eastAsia="ja-JP"/>
              </w:rPr>
            </w:pPr>
          </w:p>
        </w:tc>
        <w:tc>
          <w:tcPr>
            <w:tcW w:w="1872" w:type="dxa"/>
          </w:tcPr>
          <w:p w14:paraId="312BEEAF" w14:textId="77777777" w:rsidR="005752DE" w:rsidRPr="00C37D2B" w:rsidRDefault="005752DE" w:rsidP="00781206">
            <w:pPr>
              <w:pStyle w:val="TAL"/>
              <w:keepNext w:val="0"/>
              <w:keepLines w:val="0"/>
              <w:widowControl w:val="0"/>
              <w:rPr>
                <w:lang w:eastAsia="ja-JP"/>
              </w:rPr>
            </w:pPr>
          </w:p>
        </w:tc>
        <w:tc>
          <w:tcPr>
            <w:tcW w:w="2880" w:type="dxa"/>
          </w:tcPr>
          <w:p w14:paraId="7D706B83" w14:textId="77777777" w:rsidR="005752DE" w:rsidRPr="00C37D2B" w:rsidRDefault="005752DE" w:rsidP="00781206">
            <w:pPr>
              <w:pStyle w:val="TAL"/>
              <w:keepNext w:val="0"/>
              <w:keepLines w:val="0"/>
              <w:widowControl w:val="0"/>
              <w:rPr>
                <w:lang w:eastAsia="ja-JP"/>
              </w:rPr>
            </w:pPr>
          </w:p>
        </w:tc>
      </w:tr>
      <w:tr w:rsidR="008E6632" w:rsidRPr="00C37D2B" w14:paraId="63E736E8" w14:textId="77777777" w:rsidTr="001A3A3C">
        <w:tc>
          <w:tcPr>
            <w:tcW w:w="2448" w:type="dxa"/>
          </w:tcPr>
          <w:p w14:paraId="20FAA8CE" w14:textId="77777777" w:rsidR="005752DE" w:rsidRPr="00C37D2B" w:rsidRDefault="005752DE" w:rsidP="00781206">
            <w:pPr>
              <w:pStyle w:val="TAL"/>
              <w:keepNext w:val="0"/>
              <w:keepLines w:val="0"/>
              <w:widowControl w:val="0"/>
              <w:ind w:left="284"/>
              <w:rPr>
                <w:lang w:eastAsia="ja-JP"/>
              </w:rPr>
            </w:pPr>
            <w:r w:rsidRPr="00C37D2B">
              <w:rPr>
                <w:lang w:eastAsia="ja-JP"/>
              </w:rPr>
              <w:t>&gt;&gt;Transport Layer Cause</w:t>
            </w:r>
          </w:p>
        </w:tc>
        <w:tc>
          <w:tcPr>
            <w:tcW w:w="1080" w:type="dxa"/>
          </w:tcPr>
          <w:p w14:paraId="4B2A99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C54E1E6" w14:textId="77777777" w:rsidR="005752DE" w:rsidRPr="00C37D2B" w:rsidRDefault="005752DE" w:rsidP="00781206">
            <w:pPr>
              <w:pStyle w:val="TAL"/>
              <w:keepNext w:val="0"/>
              <w:keepLines w:val="0"/>
              <w:widowControl w:val="0"/>
              <w:rPr>
                <w:lang w:eastAsia="ja-JP"/>
              </w:rPr>
            </w:pPr>
          </w:p>
        </w:tc>
        <w:tc>
          <w:tcPr>
            <w:tcW w:w="1872" w:type="dxa"/>
          </w:tcPr>
          <w:p w14:paraId="1F6B0CAC"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2880" w:type="dxa"/>
          </w:tcPr>
          <w:p w14:paraId="588AE7B0" w14:textId="77777777" w:rsidR="005752DE" w:rsidRPr="00C37D2B" w:rsidRDefault="005752DE" w:rsidP="00781206">
            <w:pPr>
              <w:pStyle w:val="TAL"/>
              <w:keepNext w:val="0"/>
              <w:keepLines w:val="0"/>
              <w:widowControl w:val="0"/>
              <w:rPr>
                <w:lang w:eastAsia="ja-JP"/>
              </w:rPr>
            </w:pPr>
          </w:p>
        </w:tc>
      </w:tr>
      <w:tr w:rsidR="008E6632" w:rsidRPr="00C37D2B" w14:paraId="20D4C8D7" w14:textId="77777777" w:rsidTr="001A3A3C">
        <w:tc>
          <w:tcPr>
            <w:tcW w:w="2448" w:type="dxa"/>
          </w:tcPr>
          <w:p w14:paraId="383258AB"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Protocol</w:t>
            </w:r>
          </w:p>
        </w:tc>
        <w:tc>
          <w:tcPr>
            <w:tcW w:w="1080" w:type="dxa"/>
          </w:tcPr>
          <w:p w14:paraId="7E8071A8" w14:textId="77777777" w:rsidR="005752DE" w:rsidRPr="00C37D2B" w:rsidRDefault="005752DE" w:rsidP="00781206">
            <w:pPr>
              <w:pStyle w:val="TAL"/>
              <w:keepNext w:val="0"/>
              <w:keepLines w:val="0"/>
              <w:widowControl w:val="0"/>
              <w:rPr>
                <w:lang w:eastAsia="ja-JP"/>
              </w:rPr>
            </w:pPr>
          </w:p>
        </w:tc>
        <w:tc>
          <w:tcPr>
            <w:tcW w:w="1440" w:type="dxa"/>
          </w:tcPr>
          <w:p w14:paraId="20953C8F" w14:textId="77777777" w:rsidR="005752DE" w:rsidRPr="00C37D2B" w:rsidRDefault="005752DE" w:rsidP="00781206">
            <w:pPr>
              <w:pStyle w:val="TAL"/>
              <w:keepNext w:val="0"/>
              <w:keepLines w:val="0"/>
              <w:widowControl w:val="0"/>
              <w:rPr>
                <w:lang w:eastAsia="ja-JP"/>
              </w:rPr>
            </w:pPr>
          </w:p>
        </w:tc>
        <w:tc>
          <w:tcPr>
            <w:tcW w:w="1872" w:type="dxa"/>
          </w:tcPr>
          <w:p w14:paraId="1840FD9D" w14:textId="77777777" w:rsidR="005752DE" w:rsidRPr="00C37D2B" w:rsidRDefault="005752DE" w:rsidP="00781206">
            <w:pPr>
              <w:pStyle w:val="TAL"/>
              <w:keepNext w:val="0"/>
              <w:keepLines w:val="0"/>
              <w:widowControl w:val="0"/>
              <w:rPr>
                <w:lang w:eastAsia="ja-JP"/>
              </w:rPr>
            </w:pPr>
          </w:p>
        </w:tc>
        <w:tc>
          <w:tcPr>
            <w:tcW w:w="2880" w:type="dxa"/>
          </w:tcPr>
          <w:p w14:paraId="104E2457" w14:textId="77777777" w:rsidR="005752DE" w:rsidRPr="00C37D2B" w:rsidRDefault="005752DE" w:rsidP="00781206">
            <w:pPr>
              <w:pStyle w:val="TAL"/>
              <w:keepNext w:val="0"/>
              <w:keepLines w:val="0"/>
              <w:widowControl w:val="0"/>
              <w:rPr>
                <w:lang w:eastAsia="ja-JP"/>
              </w:rPr>
            </w:pPr>
          </w:p>
        </w:tc>
      </w:tr>
      <w:tr w:rsidR="008E6632" w:rsidRPr="00C37D2B" w14:paraId="437AF24E" w14:textId="77777777" w:rsidTr="001A3A3C">
        <w:tc>
          <w:tcPr>
            <w:tcW w:w="2448" w:type="dxa"/>
          </w:tcPr>
          <w:p w14:paraId="1E29B287" w14:textId="77777777" w:rsidR="005752DE" w:rsidRPr="00C37D2B" w:rsidRDefault="005752DE" w:rsidP="00781206">
            <w:pPr>
              <w:pStyle w:val="TAL"/>
              <w:keepNext w:val="0"/>
              <w:keepLines w:val="0"/>
              <w:widowControl w:val="0"/>
              <w:ind w:left="284"/>
              <w:rPr>
                <w:lang w:eastAsia="ja-JP"/>
              </w:rPr>
            </w:pPr>
            <w:r w:rsidRPr="00C37D2B">
              <w:rPr>
                <w:lang w:eastAsia="ja-JP"/>
              </w:rPr>
              <w:t>&gt;&gt;Protocol Cause</w:t>
            </w:r>
          </w:p>
        </w:tc>
        <w:tc>
          <w:tcPr>
            <w:tcW w:w="1080" w:type="dxa"/>
          </w:tcPr>
          <w:p w14:paraId="40B2B76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3242B5" w14:textId="77777777" w:rsidR="005752DE" w:rsidRPr="00C37D2B" w:rsidRDefault="005752DE" w:rsidP="00781206">
            <w:pPr>
              <w:pStyle w:val="TAL"/>
              <w:keepNext w:val="0"/>
              <w:keepLines w:val="0"/>
              <w:widowControl w:val="0"/>
              <w:rPr>
                <w:lang w:eastAsia="ja-JP"/>
              </w:rPr>
            </w:pPr>
          </w:p>
        </w:tc>
        <w:tc>
          <w:tcPr>
            <w:tcW w:w="1872" w:type="dxa"/>
          </w:tcPr>
          <w:p w14:paraId="5A35E940"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614231BC" w14:textId="77777777" w:rsidR="005752DE" w:rsidRPr="00C37D2B" w:rsidRDefault="005752DE" w:rsidP="00781206">
            <w:pPr>
              <w:pStyle w:val="TAL"/>
              <w:keepNext w:val="0"/>
              <w:keepLines w:val="0"/>
              <w:widowControl w:val="0"/>
              <w:rPr>
                <w:lang w:eastAsia="ja-JP"/>
              </w:rPr>
            </w:pPr>
          </w:p>
        </w:tc>
      </w:tr>
      <w:tr w:rsidR="008E6632" w:rsidRPr="00C37D2B" w14:paraId="254556EB" w14:textId="77777777" w:rsidTr="001A3A3C">
        <w:tc>
          <w:tcPr>
            <w:tcW w:w="2448" w:type="dxa"/>
          </w:tcPr>
          <w:p w14:paraId="5EAE8196"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isc</w:t>
            </w:r>
          </w:p>
        </w:tc>
        <w:tc>
          <w:tcPr>
            <w:tcW w:w="1080" w:type="dxa"/>
          </w:tcPr>
          <w:p w14:paraId="67AE3CDE" w14:textId="77777777" w:rsidR="005752DE" w:rsidRPr="00C37D2B" w:rsidRDefault="005752DE" w:rsidP="00781206">
            <w:pPr>
              <w:pStyle w:val="TAL"/>
              <w:keepNext w:val="0"/>
              <w:keepLines w:val="0"/>
              <w:widowControl w:val="0"/>
              <w:rPr>
                <w:lang w:eastAsia="ja-JP"/>
              </w:rPr>
            </w:pPr>
          </w:p>
        </w:tc>
        <w:tc>
          <w:tcPr>
            <w:tcW w:w="1440" w:type="dxa"/>
          </w:tcPr>
          <w:p w14:paraId="226207A3" w14:textId="77777777" w:rsidR="005752DE" w:rsidRPr="00C37D2B" w:rsidRDefault="005752DE" w:rsidP="00781206">
            <w:pPr>
              <w:pStyle w:val="TAL"/>
              <w:keepNext w:val="0"/>
              <w:keepLines w:val="0"/>
              <w:widowControl w:val="0"/>
              <w:rPr>
                <w:lang w:eastAsia="ja-JP"/>
              </w:rPr>
            </w:pPr>
          </w:p>
        </w:tc>
        <w:tc>
          <w:tcPr>
            <w:tcW w:w="1872" w:type="dxa"/>
          </w:tcPr>
          <w:p w14:paraId="25CBBCC7" w14:textId="77777777" w:rsidR="005752DE" w:rsidRPr="00C37D2B" w:rsidRDefault="005752DE" w:rsidP="00781206">
            <w:pPr>
              <w:pStyle w:val="TAL"/>
              <w:keepNext w:val="0"/>
              <w:keepLines w:val="0"/>
              <w:widowControl w:val="0"/>
              <w:rPr>
                <w:lang w:eastAsia="ja-JP"/>
              </w:rPr>
            </w:pPr>
          </w:p>
        </w:tc>
        <w:tc>
          <w:tcPr>
            <w:tcW w:w="2880" w:type="dxa"/>
          </w:tcPr>
          <w:p w14:paraId="1415D97D" w14:textId="77777777" w:rsidR="005752DE" w:rsidRPr="00C37D2B" w:rsidRDefault="005752DE" w:rsidP="00781206">
            <w:pPr>
              <w:pStyle w:val="TAL"/>
              <w:keepNext w:val="0"/>
              <w:keepLines w:val="0"/>
              <w:widowControl w:val="0"/>
              <w:rPr>
                <w:lang w:eastAsia="ja-JP"/>
              </w:rPr>
            </w:pPr>
          </w:p>
        </w:tc>
      </w:tr>
      <w:tr w:rsidR="005752DE" w:rsidRPr="00C37D2B" w14:paraId="619110D9" w14:textId="77777777" w:rsidTr="001A3A3C">
        <w:tc>
          <w:tcPr>
            <w:tcW w:w="2448" w:type="dxa"/>
          </w:tcPr>
          <w:p w14:paraId="70244C49" w14:textId="77777777" w:rsidR="005752DE" w:rsidRPr="00C37D2B" w:rsidRDefault="005752DE" w:rsidP="00781206">
            <w:pPr>
              <w:pStyle w:val="TAL"/>
              <w:keepNext w:val="0"/>
              <w:keepLines w:val="0"/>
              <w:widowControl w:val="0"/>
              <w:ind w:left="284"/>
              <w:rPr>
                <w:lang w:eastAsia="ja-JP"/>
              </w:rPr>
            </w:pPr>
            <w:r w:rsidRPr="00C37D2B">
              <w:rPr>
                <w:lang w:eastAsia="ja-JP"/>
              </w:rPr>
              <w:t>&gt;&gt;Miscellaneous Cause</w:t>
            </w:r>
          </w:p>
        </w:tc>
        <w:tc>
          <w:tcPr>
            <w:tcW w:w="1080" w:type="dxa"/>
          </w:tcPr>
          <w:p w14:paraId="3B8F81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B617A9D" w14:textId="77777777" w:rsidR="005752DE" w:rsidRPr="00C37D2B" w:rsidRDefault="005752DE" w:rsidP="00781206">
            <w:pPr>
              <w:pStyle w:val="TAL"/>
              <w:keepNext w:val="0"/>
              <w:keepLines w:val="0"/>
              <w:widowControl w:val="0"/>
              <w:rPr>
                <w:lang w:eastAsia="ja-JP"/>
              </w:rPr>
            </w:pPr>
          </w:p>
        </w:tc>
        <w:tc>
          <w:tcPr>
            <w:tcW w:w="1872" w:type="dxa"/>
          </w:tcPr>
          <w:p w14:paraId="35A99F9E"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rsidP="00781206">
            <w:pPr>
              <w:pStyle w:val="TAL"/>
              <w:keepNext w:val="0"/>
              <w:keepLines w:val="0"/>
              <w:widowControl w:val="0"/>
              <w:rPr>
                <w:lang w:eastAsia="ja-JP"/>
              </w:rPr>
            </w:pPr>
          </w:p>
        </w:tc>
      </w:tr>
    </w:tbl>
    <w:p w14:paraId="154035DE" w14:textId="77777777" w:rsidR="005752DE" w:rsidRPr="00C37D2B" w:rsidRDefault="005752DE" w:rsidP="00781206">
      <w:pPr>
        <w:widowControl w:val="0"/>
      </w:pPr>
    </w:p>
    <w:p w14:paraId="5B5F41BD" w14:textId="77777777" w:rsidR="005752DE" w:rsidRPr="00C37D2B" w:rsidRDefault="005752DE" w:rsidP="00781206">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175533">
        <w:trPr>
          <w:cantSplit/>
          <w:tblHeader/>
        </w:trPr>
        <w:tc>
          <w:tcPr>
            <w:tcW w:w="3060" w:type="dxa"/>
          </w:tcPr>
          <w:p w14:paraId="7069E36C" w14:textId="77777777" w:rsidR="005752DE" w:rsidRPr="00C37D2B" w:rsidRDefault="005752DE" w:rsidP="00781206">
            <w:pPr>
              <w:pStyle w:val="TAH"/>
              <w:keepNext w:val="0"/>
              <w:keepLines w:val="0"/>
              <w:widowControl w:val="0"/>
              <w:rPr>
                <w:lang w:eastAsia="ja-JP"/>
              </w:rPr>
            </w:pPr>
            <w:r w:rsidRPr="00C37D2B">
              <w:rPr>
                <w:lang w:eastAsia="ja-JP"/>
              </w:rPr>
              <w:t>Radio Network Layer cause</w:t>
            </w:r>
          </w:p>
        </w:tc>
        <w:tc>
          <w:tcPr>
            <w:tcW w:w="6120" w:type="dxa"/>
          </w:tcPr>
          <w:p w14:paraId="2946986D"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6E7BEE21" w14:textId="77777777" w:rsidTr="00175533">
        <w:trPr>
          <w:cantSplit/>
        </w:trPr>
        <w:tc>
          <w:tcPr>
            <w:tcW w:w="3060" w:type="dxa"/>
          </w:tcPr>
          <w:p w14:paraId="374E9142" w14:textId="77777777" w:rsidR="005752DE" w:rsidRPr="00C37D2B" w:rsidRDefault="005752DE" w:rsidP="00781206">
            <w:pPr>
              <w:pStyle w:val="TAL"/>
              <w:keepNext w:val="0"/>
              <w:keepLines w:val="0"/>
              <w:widowControl w:val="0"/>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781206">
            <w:pPr>
              <w:pStyle w:val="TAL"/>
              <w:keepNext w:val="0"/>
              <w:keepLines w:val="0"/>
              <w:widowControl w:val="0"/>
              <w:rPr>
                <w:lang w:eastAsia="ja-JP"/>
              </w:rPr>
            </w:pPr>
            <w:r w:rsidRPr="00C37D2B">
              <w:rPr>
                <w:lang w:eastAsia="ja-JP"/>
              </w:rPr>
              <w:t>The concerned cell is not available.</w:t>
            </w:r>
          </w:p>
        </w:tc>
      </w:tr>
      <w:tr w:rsidR="008E6632" w:rsidRPr="00C37D2B" w14:paraId="5DA7F3D8" w14:textId="77777777" w:rsidTr="00175533">
        <w:trPr>
          <w:cantSplit/>
        </w:trPr>
        <w:tc>
          <w:tcPr>
            <w:tcW w:w="3060" w:type="dxa"/>
          </w:tcPr>
          <w:p w14:paraId="236B6B31"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tc>
        <w:tc>
          <w:tcPr>
            <w:tcW w:w="6120" w:type="dxa"/>
          </w:tcPr>
          <w:p w14:paraId="6AFBEC5F"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radio related.</w:t>
            </w:r>
          </w:p>
        </w:tc>
      </w:tr>
      <w:tr w:rsidR="008E6632" w:rsidRPr="00C37D2B" w14:paraId="7DC585C6" w14:textId="77777777" w:rsidTr="00175533">
        <w:trPr>
          <w:cantSplit/>
        </w:trPr>
        <w:tc>
          <w:tcPr>
            <w:tcW w:w="3060" w:type="dxa"/>
          </w:tcPr>
          <w:p w14:paraId="0F427EB6" w14:textId="77777777" w:rsidR="005752DE" w:rsidRPr="00C37D2B" w:rsidRDefault="005752DE" w:rsidP="00781206">
            <w:pPr>
              <w:pStyle w:val="TAL"/>
              <w:keepNext w:val="0"/>
              <w:keepLines w:val="0"/>
              <w:widowControl w:val="0"/>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781206">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26E9BDE4" w14:textId="77777777" w:rsidTr="00175533">
        <w:trPr>
          <w:cantSplit/>
        </w:trPr>
        <w:tc>
          <w:tcPr>
            <w:tcW w:w="3060" w:type="dxa"/>
          </w:tcPr>
          <w:p w14:paraId="1DA9EE86" w14:textId="77777777" w:rsidR="005752DE" w:rsidRPr="00C37D2B" w:rsidRDefault="005752DE" w:rsidP="00781206">
            <w:pPr>
              <w:pStyle w:val="TAL"/>
              <w:keepNext w:val="0"/>
              <w:keepLines w:val="0"/>
              <w:widowControl w:val="0"/>
              <w:rPr>
                <w:lang w:eastAsia="ja-JP"/>
              </w:rPr>
            </w:pPr>
            <w:r w:rsidRPr="00C37D2B">
              <w:rPr>
                <w:lang w:eastAsia="ja-JP"/>
              </w:rPr>
              <w:t>Invalid MME Group ID</w:t>
            </w:r>
          </w:p>
        </w:tc>
        <w:tc>
          <w:tcPr>
            <w:tcW w:w="6120" w:type="dxa"/>
          </w:tcPr>
          <w:p w14:paraId="1B304C3F" w14:textId="77777777" w:rsidR="005752DE" w:rsidRPr="00C37D2B" w:rsidRDefault="005752DE" w:rsidP="00781206">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32D74EBA" w14:textId="77777777" w:rsidTr="00175533">
        <w:trPr>
          <w:cantSplit/>
        </w:trPr>
        <w:tc>
          <w:tcPr>
            <w:tcW w:w="3060" w:type="dxa"/>
          </w:tcPr>
          <w:p w14:paraId="7026A5B9" w14:textId="77777777" w:rsidR="005752DE" w:rsidRPr="00C37D2B" w:rsidRDefault="005752DE" w:rsidP="00781206">
            <w:pPr>
              <w:pStyle w:val="TAL"/>
              <w:keepNext w:val="0"/>
              <w:keepLines w:val="0"/>
              <w:widowControl w:val="0"/>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781206">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3969C3C" w14:textId="77777777" w:rsidTr="00175533">
        <w:trPr>
          <w:cantSplit/>
        </w:trPr>
        <w:tc>
          <w:tcPr>
            <w:tcW w:w="3060" w:type="dxa"/>
          </w:tcPr>
          <w:p w14:paraId="08F40273" w14:textId="77777777" w:rsidR="005752DE" w:rsidRPr="00C37D2B" w:rsidRDefault="005752DE" w:rsidP="00781206">
            <w:pPr>
              <w:pStyle w:val="TAL"/>
              <w:keepNext w:val="0"/>
              <w:keepLines w:val="0"/>
              <w:widowControl w:val="0"/>
              <w:rPr>
                <w:lang w:eastAsia="ja-JP"/>
              </w:rPr>
            </w:pPr>
            <w:r w:rsidRPr="00C37D2B">
              <w:rPr>
                <w:bCs/>
                <w:lang w:eastAsia="ja-JP"/>
              </w:rPr>
              <w:t>Partial Handover</w:t>
            </w:r>
          </w:p>
        </w:tc>
        <w:tc>
          <w:tcPr>
            <w:tcW w:w="6120" w:type="dxa"/>
          </w:tcPr>
          <w:p w14:paraId="140EB731" w14:textId="77777777" w:rsidR="005752DE" w:rsidRPr="00C37D2B" w:rsidRDefault="005752DE" w:rsidP="00781206">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175533">
        <w:trPr>
          <w:cantSplit/>
        </w:trPr>
        <w:tc>
          <w:tcPr>
            <w:tcW w:w="3060" w:type="dxa"/>
          </w:tcPr>
          <w:p w14:paraId="13F45D93"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tc>
        <w:tc>
          <w:tcPr>
            <w:tcW w:w="6120" w:type="dxa"/>
          </w:tcPr>
          <w:p w14:paraId="20B69796" w14:textId="77777777" w:rsidR="005752DE" w:rsidRPr="00C37D2B" w:rsidRDefault="005752DE" w:rsidP="00781206">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175533">
        <w:trPr>
          <w:cantSplit/>
        </w:trPr>
        <w:tc>
          <w:tcPr>
            <w:tcW w:w="3060" w:type="dxa"/>
          </w:tcPr>
          <w:p w14:paraId="58B4FEC7"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tc>
        <w:tc>
          <w:tcPr>
            <w:tcW w:w="6120" w:type="dxa"/>
          </w:tcPr>
          <w:p w14:paraId="329EFC53"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175533">
        <w:trPr>
          <w:cantSplit/>
        </w:trPr>
        <w:tc>
          <w:tcPr>
            <w:tcW w:w="3060" w:type="dxa"/>
          </w:tcPr>
          <w:p w14:paraId="542A04B3"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tc>
        <w:tc>
          <w:tcPr>
            <w:tcW w:w="6120" w:type="dxa"/>
          </w:tcPr>
          <w:p w14:paraId="6B0321D7" w14:textId="77777777" w:rsidR="005752DE" w:rsidRPr="00C37D2B" w:rsidRDefault="005752DE" w:rsidP="00781206">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175533">
        <w:trPr>
          <w:cantSplit/>
        </w:trPr>
        <w:tc>
          <w:tcPr>
            <w:tcW w:w="3060" w:type="dxa"/>
          </w:tcPr>
          <w:p w14:paraId="1FC2A1D6" w14:textId="77777777" w:rsidR="005752DE" w:rsidRPr="00C37D2B" w:rsidRDefault="005752DE" w:rsidP="00781206">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175533">
        <w:trPr>
          <w:cantSplit/>
        </w:trPr>
        <w:tc>
          <w:tcPr>
            <w:tcW w:w="3060" w:type="dxa"/>
          </w:tcPr>
          <w:p w14:paraId="0F0C8A69" w14:textId="77777777" w:rsidR="005752DE" w:rsidRPr="00C37D2B" w:rsidRDefault="005752DE" w:rsidP="00781206">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rsidP="00781206">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175533">
        <w:trPr>
          <w:cantSplit/>
        </w:trPr>
        <w:tc>
          <w:tcPr>
            <w:tcW w:w="3060" w:type="dxa"/>
          </w:tcPr>
          <w:p w14:paraId="2E1E6E8D" w14:textId="77777777" w:rsidR="005752DE" w:rsidRPr="00C37D2B" w:rsidRDefault="005752DE" w:rsidP="00781206">
            <w:pPr>
              <w:pStyle w:val="TAL"/>
              <w:keepNext w:val="0"/>
              <w:keepLines w:val="0"/>
              <w:widowControl w:val="0"/>
              <w:rPr>
                <w:lang w:eastAsia="ja-JP"/>
              </w:rPr>
            </w:pPr>
            <w:r w:rsidRPr="00C37D2B">
              <w:rPr>
                <w:lang w:eastAsia="ja-JP"/>
              </w:rPr>
              <w:t>Unknown MME Code</w:t>
            </w:r>
          </w:p>
        </w:tc>
        <w:tc>
          <w:tcPr>
            <w:tcW w:w="6120" w:type="dxa"/>
          </w:tcPr>
          <w:p w14:paraId="6083E033" w14:textId="77777777" w:rsidR="005752DE" w:rsidRPr="00C37D2B" w:rsidRDefault="005752DE" w:rsidP="00781206">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175533">
        <w:trPr>
          <w:cantSplit/>
        </w:trPr>
        <w:tc>
          <w:tcPr>
            <w:tcW w:w="3060" w:type="dxa"/>
          </w:tcPr>
          <w:p w14:paraId="4572910A" w14:textId="77777777" w:rsidR="005752DE" w:rsidRPr="00C37D2B" w:rsidRDefault="005752DE" w:rsidP="00781206">
            <w:pPr>
              <w:pStyle w:val="TAL"/>
              <w:keepNext w:val="0"/>
              <w:keepLines w:val="0"/>
              <w:widowControl w:val="0"/>
              <w:rPr>
                <w:bCs/>
                <w:lang w:eastAsia="ja-JP"/>
              </w:rPr>
            </w:pPr>
            <w:r w:rsidRPr="00C37D2B">
              <w:rPr>
                <w:rFonts w:eastAsia="SimSun"/>
                <w:lang w:eastAsia="zh-CN"/>
              </w:rPr>
              <w:t xml:space="preserve">Unknown New eNB UE X2AP ID </w:t>
            </w:r>
          </w:p>
        </w:tc>
        <w:tc>
          <w:tcPr>
            <w:tcW w:w="6120" w:type="dxa"/>
          </w:tcPr>
          <w:p w14:paraId="5732F34A"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175533">
        <w:trPr>
          <w:cantSplit/>
        </w:trPr>
        <w:tc>
          <w:tcPr>
            <w:tcW w:w="3060" w:type="dxa"/>
          </w:tcPr>
          <w:p w14:paraId="638912DE"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Old eNB UE X2AP ID</w:t>
            </w:r>
          </w:p>
        </w:tc>
        <w:tc>
          <w:tcPr>
            <w:tcW w:w="6120" w:type="dxa"/>
          </w:tcPr>
          <w:p w14:paraId="1CA5B00F"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175533">
        <w:trPr>
          <w:cantSplit/>
        </w:trPr>
        <w:tc>
          <w:tcPr>
            <w:tcW w:w="3060" w:type="dxa"/>
          </w:tcPr>
          <w:p w14:paraId="4954E6FA"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175533">
        <w:trPr>
          <w:cantSplit/>
        </w:trPr>
        <w:tc>
          <w:tcPr>
            <w:tcW w:w="3060" w:type="dxa"/>
          </w:tcPr>
          <w:p w14:paraId="5CC32247" w14:textId="77777777" w:rsidR="005752DE" w:rsidRPr="00C37D2B" w:rsidRDefault="005752DE" w:rsidP="00781206">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4506DC0E" w14:textId="77777777" w:rsidR="005752DE" w:rsidRPr="00C37D2B" w:rsidRDefault="005752DE" w:rsidP="00781206">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37FE2ABA" w14:textId="77777777" w:rsidTr="00175533">
        <w:trPr>
          <w:cantSplit/>
        </w:trPr>
        <w:tc>
          <w:tcPr>
            <w:tcW w:w="3060" w:type="dxa"/>
          </w:tcPr>
          <w:p w14:paraId="0B7EDC9F" w14:textId="77777777" w:rsidR="005752DE" w:rsidRPr="00C37D2B" w:rsidRDefault="005752DE" w:rsidP="00781206">
            <w:pPr>
              <w:pStyle w:val="TAL"/>
              <w:keepNext w:val="0"/>
              <w:keepLines w:val="0"/>
              <w:widowControl w:val="0"/>
              <w:rPr>
                <w:lang w:eastAsia="ja-JP"/>
              </w:rPr>
            </w:pPr>
            <w:r w:rsidRPr="00C37D2B">
              <w:rPr>
                <w:bCs/>
                <w:lang w:eastAsia="ja-JP"/>
              </w:rPr>
              <w:t>ReportCharacteristicsEmpty</w:t>
            </w:r>
          </w:p>
        </w:tc>
        <w:tc>
          <w:tcPr>
            <w:tcW w:w="6120" w:type="dxa"/>
          </w:tcPr>
          <w:p w14:paraId="1CE27DBB" w14:textId="77777777" w:rsidR="005752DE" w:rsidRPr="00C37D2B" w:rsidRDefault="005752DE" w:rsidP="00781206">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2FA7B629" w14:textId="77777777" w:rsidTr="00175533">
        <w:trPr>
          <w:cantSplit/>
        </w:trPr>
        <w:tc>
          <w:tcPr>
            <w:tcW w:w="3060" w:type="dxa"/>
          </w:tcPr>
          <w:p w14:paraId="2CB9F976" w14:textId="77777777" w:rsidR="005752DE" w:rsidRPr="00C37D2B" w:rsidRDefault="005752DE" w:rsidP="00781206">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786C6F88" w14:textId="77777777" w:rsidTr="00175533">
        <w:trPr>
          <w:cantSplit/>
        </w:trPr>
        <w:tc>
          <w:tcPr>
            <w:tcW w:w="3060" w:type="dxa"/>
          </w:tcPr>
          <w:p w14:paraId="50040774" w14:textId="77777777" w:rsidR="005752DE" w:rsidRPr="00C37D2B" w:rsidRDefault="005752DE" w:rsidP="00781206">
            <w:pPr>
              <w:pStyle w:val="TAL"/>
              <w:keepNext w:val="0"/>
              <w:keepLines w:val="0"/>
              <w:widowControl w:val="0"/>
              <w:rPr>
                <w:lang w:eastAsia="ja-JP"/>
              </w:rPr>
            </w:pPr>
            <w:r w:rsidRPr="00C37D2B">
              <w:rPr>
                <w:lang w:eastAsia="ja-JP"/>
              </w:rPr>
              <w:t>ExistingMeasurementID</w:t>
            </w:r>
          </w:p>
        </w:tc>
        <w:tc>
          <w:tcPr>
            <w:tcW w:w="6120" w:type="dxa"/>
          </w:tcPr>
          <w:p w14:paraId="459ECEB2" w14:textId="77777777" w:rsidR="005752DE" w:rsidRPr="00C37D2B" w:rsidRDefault="005752DE" w:rsidP="00781206">
            <w:pPr>
              <w:pStyle w:val="TAL"/>
              <w:keepNext w:val="0"/>
              <w:keepLines w:val="0"/>
              <w:widowControl w:val="0"/>
              <w:rPr>
                <w:lang w:eastAsia="ja-JP"/>
              </w:rPr>
            </w:pPr>
            <w:r w:rsidRPr="00C37D2B">
              <w:rPr>
                <w:lang w:eastAsia="ja-JP"/>
              </w:rPr>
              <w:t>The action failed because measurement-ID is already used.</w:t>
            </w:r>
          </w:p>
        </w:tc>
      </w:tr>
      <w:tr w:rsidR="008E6632" w:rsidRPr="00C37D2B" w14:paraId="689A65B2" w14:textId="77777777" w:rsidTr="00175533">
        <w:trPr>
          <w:cantSplit/>
        </w:trPr>
        <w:tc>
          <w:tcPr>
            <w:tcW w:w="3060" w:type="dxa"/>
          </w:tcPr>
          <w:p w14:paraId="72FFB1AF" w14:textId="77777777" w:rsidR="005752DE" w:rsidRPr="00C37D2B" w:rsidRDefault="005752DE" w:rsidP="00781206">
            <w:pPr>
              <w:pStyle w:val="TAL"/>
              <w:keepNext w:val="0"/>
              <w:keepLines w:val="0"/>
              <w:widowControl w:val="0"/>
              <w:rPr>
                <w:lang w:eastAsia="ja-JP"/>
              </w:rPr>
            </w:pPr>
            <w:r w:rsidRPr="00C37D2B">
              <w:rPr>
                <w:rFonts w:eastAsia="SimSun"/>
                <w:lang w:eastAsia="zh-CN"/>
              </w:rPr>
              <w:t>Unknown eNB Measurement ID</w:t>
            </w:r>
          </w:p>
        </w:tc>
        <w:tc>
          <w:tcPr>
            <w:tcW w:w="6120" w:type="dxa"/>
          </w:tcPr>
          <w:p w14:paraId="56507B63"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175533">
        <w:trPr>
          <w:cantSplit/>
        </w:trPr>
        <w:tc>
          <w:tcPr>
            <w:tcW w:w="3060" w:type="dxa"/>
          </w:tcPr>
          <w:p w14:paraId="063C4A9D" w14:textId="77777777" w:rsidR="005752DE" w:rsidRPr="00C37D2B" w:rsidRDefault="005752DE" w:rsidP="00781206">
            <w:pPr>
              <w:pStyle w:val="TAL"/>
              <w:keepNext w:val="0"/>
              <w:keepLines w:val="0"/>
              <w:widowControl w:val="0"/>
              <w:rPr>
                <w:lang w:eastAsia="ja-JP"/>
              </w:rPr>
            </w:pPr>
            <w:r w:rsidRPr="00C37D2B">
              <w:rPr>
                <w:lang w:eastAsia="ja-JP"/>
              </w:rPr>
              <w:t>Measurement Temporarily not Available</w:t>
            </w:r>
          </w:p>
        </w:tc>
        <w:tc>
          <w:tcPr>
            <w:tcW w:w="6120" w:type="dxa"/>
          </w:tcPr>
          <w:p w14:paraId="5207208E" w14:textId="77777777" w:rsidR="005752DE" w:rsidRPr="00C37D2B" w:rsidRDefault="005752DE" w:rsidP="00781206">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746B9871" w14:textId="77777777" w:rsidTr="00175533">
        <w:trPr>
          <w:cantSplit/>
        </w:trPr>
        <w:tc>
          <w:tcPr>
            <w:tcW w:w="3060" w:type="dxa"/>
          </w:tcPr>
          <w:p w14:paraId="150DFCD4" w14:textId="77777777" w:rsidR="005752DE" w:rsidRPr="00C37D2B" w:rsidRDefault="005752DE" w:rsidP="00781206">
            <w:pPr>
              <w:pStyle w:val="TAL"/>
              <w:keepNext w:val="0"/>
              <w:keepLines w:val="0"/>
              <w:widowControl w:val="0"/>
              <w:rPr>
                <w:lang w:eastAsia="ja-JP"/>
              </w:rPr>
            </w:pPr>
            <w:r w:rsidRPr="00C37D2B">
              <w:rPr>
                <w:lang w:eastAsia="ja-JP"/>
              </w:rPr>
              <w:t>Load Balancing</w:t>
            </w:r>
          </w:p>
        </w:tc>
        <w:tc>
          <w:tcPr>
            <w:tcW w:w="6120" w:type="dxa"/>
          </w:tcPr>
          <w:p w14:paraId="54A90D2F"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5EC4223D" w14:textId="77777777" w:rsidTr="00175533">
        <w:trPr>
          <w:cantSplit/>
        </w:trPr>
        <w:tc>
          <w:tcPr>
            <w:tcW w:w="3060" w:type="dxa"/>
          </w:tcPr>
          <w:p w14:paraId="5EC4151E" w14:textId="77777777" w:rsidR="005752DE" w:rsidRPr="00C37D2B" w:rsidRDefault="005752DE" w:rsidP="00781206">
            <w:pPr>
              <w:pStyle w:val="TAL"/>
              <w:keepNext w:val="0"/>
              <w:keepLines w:val="0"/>
              <w:widowControl w:val="0"/>
              <w:rPr>
                <w:lang w:eastAsia="ja-JP"/>
              </w:rPr>
            </w:pPr>
            <w:r w:rsidRPr="00C37D2B">
              <w:rPr>
                <w:lang w:eastAsia="ja-JP"/>
              </w:rPr>
              <w:t>Handover Optimisation</w:t>
            </w:r>
          </w:p>
        </w:tc>
        <w:tc>
          <w:tcPr>
            <w:tcW w:w="6120" w:type="dxa"/>
          </w:tcPr>
          <w:p w14:paraId="236B19A9"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6AEBA030" w14:textId="77777777" w:rsidTr="00175533">
        <w:trPr>
          <w:cantSplit/>
        </w:trPr>
        <w:tc>
          <w:tcPr>
            <w:tcW w:w="3060" w:type="dxa"/>
          </w:tcPr>
          <w:p w14:paraId="256260B1" w14:textId="77777777" w:rsidR="005752DE" w:rsidRPr="00C37D2B" w:rsidRDefault="005752DE" w:rsidP="00781206">
            <w:pPr>
              <w:pStyle w:val="TAL"/>
              <w:keepNext w:val="0"/>
              <w:keepLines w:val="0"/>
              <w:widowControl w:val="0"/>
              <w:rPr>
                <w:lang w:eastAsia="zh-CN"/>
              </w:rPr>
            </w:pPr>
            <w:r w:rsidRPr="00C37D2B">
              <w:rPr>
                <w:lang w:eastAsia="zh-CN"/>
              </w:rPr>
              <w:t>Value out of allowed range</w:t>
            </w:r>
          </w:p>
        </w:tc>
        <w:tc>
          <w:tcPr>
            <w:tcW w:w="6120" w:type="dxa"/>
          </w:tcPr>
          <w:p w14:paraId="4A243AAB" w14:textId="77777777" w:rsidR="005752DE" w:rsidRPr="00C37D2B" w:rsidRDefault="005752DE" w:rsidP="00781206">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175533">
        <w:trPr>
          <w:cantSplit/>
        </w:trPr>
        <w:tc>
          <w:tcPr>
            <w:tcW w:w="3060" w:type="dxa"/>
          </w:tcPr>
          <w:p w14:paraId="6C6D4B1E" w14:textId="77777777" w:rsidR="005752DE" w:rsidRPr="00C37D2B" w:rsidRDefault="005752DE" w:rsidP="00781206">
            <w:pPr>
              <w:pStyle w:val="TAL"/>
              <w:keepNext w:val="0"/>
              <w:keepLines w:val="0"/>
              <w:widowControl w:val="0"/>
              <w:rPr>
                <w:lang w:eastAsia="ja-JP"/>
              </w:rPr>
            </w:pPr>
            <w:r w:rsidRPr="00C37D2B">
              <w:rPr>
                <w:lang w:eastAsia="zh-CN"/>
              </w:rPr>
              <w:t>Multiple E-RAB ID Instances</w:t>
            </w:r>
          </w:p>
        </w:tc>
        <w:tc>
          <w:tcPr>
            <w:tcW w:w="6120" w:type="dxa"/>
          </w:tcPr>
          <w:p w14:paraId="37E7BD81" w14:textId="77777777" w:rsidR="005752DE" w:rsidRPr="00C37D2B" w:rsidRDefault="005752DE" w:rsidP="00781206">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10888D2E" w14:textId="77777777" w:rsidTr="00175533">
        <w:trPr>
          <w:cantSplit/>
        </w:trPr>
        <w:tc>
          <w:tcPr>
            <w:tcW w:w="3060" w:type="dxa"/>
          </w:tcPr>
          <w:p w14:paraId="37579209"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781206">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175533">
        <w:trPr>
          <w:cantSplit/>
        </w:trPr>
        <w:tc>
          <w:tcPr>
            <w:tcW w:w="3060" w:type="dxa"/>
          </w:tcPr>
          <w:p w14:paraId="619CCB31" w14:textId="77777777" w:rsidR="005752DE" w:rsidRPr="00C37D2B" w:rsidRDefault="005752DE" w:rsidP="00781206">
            <w:pPr>
              <w:pStyle w:val="TAL"/>
              <w:keepNext w:val="0"/>
              <w:keepLines w:val="0"/>
              <w:widowControl w:val="0"/>
              <w:rPr>
                <w:lang w:eastAsia="zh-CN"/>
              </w:rPr>
            </w:pPr>
            <w:r w:rsidRPr="00C37D2B">
              <w:rPr>
                <w:lang w:eastAsia="zh-CN"/>
              </w:rPr>
              <w:t>Not supported QCI value</w:t>
            </w:r>
          </w:p>
        </w:tc>
        <w:tc>
          <w:tcPr>
            <w:tcW w:w="6120" w:type="dxa"/>
          </w:tcPr>
          <w:p w14:paraId="572BFA7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175533">
        <w:trPr>
          <w:cantSplit/>
        </w:trPr>
        <w:tc>
          <w:tcPr>
            <w:tcW w:w="3060" w:type="dxa"/>
          </w:tcPr>
          <w:p w14:paraId="6461C150"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542195E"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175533">
        <w:trPr>
          <w:cantSplit/>
        </w:trPr>
        <w:tc>
          <w:tcPr>
            <w:tcW w:w="3060" w:type="dxa"/>
          </w:tcPr>
          <w:p w14:paraId="158E6994" w14:textId="77777777" w:rsidR="005752DE" w:rsidRPr="00C37D2B" w:rsidRDefault="005752DE" w:rsidP="00781206">
            <w:pPr>
              <w:pStyle w:val="TAL"/>
              <w:keepNext w:val="0"/>
              <w:keepLines w:val="0"/>
              <w:widowControl w:val="0"/>
              <w:rPr>
                <w:lang w:eastAsia="ja-JP"/>
              </w:rPr>
            </w:pPr>
            <w:r w:rsidRPr="00C37D2B">
              <w:rPr>
                <w:lang w:eastAsia="ja-JP"/>
              </w:rPr>
              <w:t>Measurement not Supported For The Object</w:t>
            </w:r>
          </w:p>
        </w:tc>
        <w:tc>
          <w:tcPr>
            <w:tcW w:w="6120" w:type="dxa"/>
          </w:tcPr>
          <w:p w14:paraId="13751C80" w14:textId="77777777" w:rsidR="005752DE" w:rsidRPr="00C37D2B" w:rsidRDefault="005752DE" w:rsidP="00781206">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7FBB35E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781206">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781206">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781206">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781206">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781206">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781206">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781206">
            <w:pPr>
              <w:pStyle w:val="TAL"/>
              <w:keepNext w:val="0"/>
              <w:keepLines w:val="0"/>
              <w:widowControl w:val="0"/>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781206">
            <w:pPr>
              <w:pStyle w:val="TAL"/>
              <w:keepNext w:val="0"/>
              <w:keepLines w:val="0"/>
              <w:widowControl w:val="0"/>
              <w:rPr>
                <w:lang w:eastAsia="ja-JP"/>
              </w:rPr>
            </w:pPr>
            <w:r w:rsidRPr="00C37D2B">
              <w:rPr>
                <w:lang w:eastAsia="ja-JP"/>
              </w:rPr>
              <w:t>The cell(s) in the requested node don’t have sufficient radio resources available.</w:t>
            </w:r>
          </w:p>
          <w:p w14:paraId="713A4C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781206">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781206">
            <w:pPr>
              <w:pStyle w:val="TAL"/>
              <w:keepNext w:val="0"/>
              <w:keepLines w:val="0"/>
              <w:widowControl w:val="0"/>
              <w:rPr>
                <w:lang w:eastAsia="ja-JP"/>
              </w:rPr>
            </w:pPr>
            <w:r w:rsidRPr="00C37D2B">
              <w:rPr>
                <w:lang w:eastAsia="ja-JP"/>
              </w:rPr>
              <w:t>The action was failed because of invalid QoS combination.</w:t>
            </w:r>
          </w:p>
          <w:p w14:paraId="11FBF053"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781206">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781206">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781206">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781206">
            <w:pPr>
              <w:pStyle w:val="TAL"/>
              <w:keepNext w:val="0"/>
              <w:keepLines w:val="0"/>
              <w:widowControl w:val="0"/>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781206">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781206">
            <w:pPr>
              <w:pStyle w:val="TAL"/>
              <w:keepNext w:val="0"/>
              <w:keepLines w:val="0"/>
              <w:widowControl w:val="0"/>
              <w:rPr>
                <w:lang w:eastAsia="ja-JP"/>
              </w:rPr>
            </w:pPr>
            <w:r w:rsidRPr="00C37D2B">
              <w:rPr>
                <w:lang w:eastAsia="ja-JP"/>
              </w:rPr>
              <w:t>The procedure is initiated due to node internal RRM purposes.</w:t>
            </w:r>
          </w:p>
          <w:p w14:paraId="435EA3A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user bit rate.</w:t>
            </w:r>
          </w:p>
          <w:p w14:paraId="6D4AE26F"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781206">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781206">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losing the radio connection to the UE.</w:t>
            </w:r>
          </w:p>
          <w:p w14:paraId="191467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BC9EE2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781206">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781206">
            <w:pPr>
              <w:pStyle w:val="TAL"/>
              <w:keepNext w:val="0"/>
              <w:keepLines w:val="0"/>
              <w:widowControl w:val="0"/>
              <w:rPr>
                <w:lang w:eastAsia="ja-JP"/>
              </w:rPr>
            </w:pPr>
            <w:r w:rsidRPr="00C37D2B">
              <w:rPr>
                <w:lang w:eastAsia="ja-JP"/>
              </w:rPr>
              <w:t>Radio interface procedure has failed.</w:t>
            </w:r>
          </w:p>
          <w:p w14:paraId="4A0C7AA5"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781206">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781206">
            <w:pPr>
              <w:pStyle w:val="TAL"/>
              <w:keepNext w:val="0"/>
              <w:keepLines w:val="0"/>
              <w:widowControl w:val="0"/>
              <w:rPr>
                <w:lang w:eastAsia="ja-JP"/>
              </w:rPr>
            </w:pPr>
            <w:r w:rsidRPr="00C37D2B">
              <w:rPr>
                <w:lang w:eastAsia="ja-JP"/>
              </w:rPr>
              <w:t>The requested bearer option is not supported by the sending node.</w:t>
            </w:r>
          </w:p>
          <w:p w14:paraId="11DE0F4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781206">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781206">
            <w:pPr>
              <w:pStyle w:val="TAL"/>
              <w:keepNext w:val="0"/>
              <w:keepLines w:val="0"/>
              <w:widowControl w:val="0"/>
              <w:rPr>
                <w:lang w:eastAsia="ja-JP"/>
              </w:rPr>
            </w:pPr>
            <w:r w:rsidRPr="00C37D2B">
              <w:t>The procedure is initiated due to mobility related at MCG radio resource.</w:t>
            </w:r>
          </w:p>
        </w:tc>
      </w:tr>
      <w:tr w:rsidR="009C3351" w:rsidRPr="00C37D2B" w14:paraId="7FD5FF7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781206">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781206">
            <w:pPr>
              <w:pStyle w:val="TAL"/>
              <w:keepNext w:val="0"/>
              <w:keepLines w:val="0"/>
              <w:widowControl w:val="0"/>
              <w:rPr>
                <w:lang w:eastAsia="ja-JP"/>
              </w:rPr>
            </w:pPr>
            <w:r w:rsidRPr="00C37D2B">
              <w:t>The procedure is initiated due to mobility related at SCG radio resource.</w:t>
            </w:r>
          </w:p>
        </w:tc>
      </w:tr>
      <w:tr w:rsidR="008B182E" w:rsidRPr="00C37D2B" w14:paraId="7528CBA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781206">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781206">
            <w:pPr>
              <w:pStyle w:val="TAL"/>
              <w:keepNext w:val="0"/>
              <w:keepLines w:val="0"/>
              <w:widowControl w:val="0"/>
            </w:pPr>
            <w:r w:rsidRPr="00C37D2B">
              <w:t>Indicates the PDCP COUNT for UL or DL reached the max value and the bearer may be released.</w:t>
            </w:r>
          </w:p>
        </w:tc>
      </w:tr>
      <w:tr w:rsidR="006D10FD" w:rsidRPr="00C37D2B" w14:paraId="361B0E7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781206">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781206">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781206">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781206">
            <w:pPr>
              <w:pStyle w:val="TAL"/>
              <w:keepNext w:val="0"/>
              <w:keepLines w:val="0"/>
              <w:widowControl w:val="0"/>
              <w:rPr>
                <w:lang w:eastAsia="zh-CN"/>
              </w:rPr>
            </w:pPr>
            <w:bookmarkStart w:id="8791" w:name="_Hlk50739537"/>
            <w:r w:rsidRPr="009E1D0A">
              <w:rPr>
                <w:rFonts w:eastAsia="Malgun Gothic"/>
              </w:rPr>
              <w:t>CHO-CPC resources to be changed</w:t>
            </w:r>
            <w:bookmarkEnd w:id="8791"/>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781206">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7EA39CA8"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81206">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81206">
            <w:pPr>
              <w:pStyle w:val="TAL"/>
              <w:keepNext w:val="0"/>
              <w:keepLines w:val="0"/>
              <w:widowControl w:val="0"/>
              <w:rPr>
                <w:lang w:eastAsia="ja-JP"/>
              </w:rPr>
            </w:pPr>
            <w:r w:rsidRPr="00710F26">
              <w:rPr>
                <w:lang w:eastAsia="ja-JP"/>
              </w:rPr>
              <w:t>The procedure is initiated to accommodate the preference indicated by UE to release the SCG for UE power saving purpose.</w:t>
            </w:r>
          </w:p>
          <w:p w14:paraId="33AFE9A8" w14:textId="77777777" w:rsidR="007F1959" w:rsidRPr="009E1D0A" w:rsidRDefault="007F1959" w:rsidP="00781206">
            <w:pPr>
              <w:pStyle w:val="TAL"/>
              <w:keepNext w:val="0"/>
              <w:keepLines w:val="0"/>
              <w:widowControl w:val="0"/>
              <w:rPr>
                <w:rFonts w:eastAsia="Malgun Gothic" w:cs="Arial"/>
              </w:rPr>
            </w:pPr>
            <w:r w:rsidRPr="00710F26">
              <w:rPr>
                <w:lang w:eastAsia="ja-JP"/>
              </w:rPr>
              <w:t>In the current version of this specification applicable for Dual Connectivity and EN-DC only.</w:t>
            </w:r>
          </w:p>
        </w:tc>
      </w:tr>
      <w:tr w:rsidR="0061559D" w:rsidRPr="00C37D2B" w14:paraId="2CF215AB"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781206">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781206">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717B7909"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781206">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781206">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7EB4F0B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781206">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781206">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78120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781206">
            <w:pPr>
              <w:pStyle w:val="TAL"/>
              <w:keepNext w:val="0"/>
              <w:keepLines w:val="0"/>
              <w:widowControl w:val="0"/>
              <w:rPr>
                <w:lang w:eastAsia="ja-JP"/>
              </w:rPr>
            </w:pPr>
            <w:r>
              <w:rPr>
                <w:lang w:eastAsia="ja-JP"/>
              </w:rPr>
              <w:t>The SCG deactivation failure due to ongoing or arriving data transmission.</w:t>
            </w:r>
          </w:p>
        </w:tc>
      </w:tr>
      <w:tr w:rsidR="006266A1" w:rsidRPr="00C37D2B" w14:paraId="25EAD26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781206">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781206">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175533">
        <w:trPr>
          <w:cantSplit/>
          <w:tblHeader/>
        </w:trPr>
        <w:tc>
          <w:tcPr>
            <w:tcW w:w="3060" w:type="dxa"/>
          </w:tcPr>
          <w:p w14:paraId="66AA7FCD" w14:textId="77777777" w:rsidR="005752DE" w:rsidRPr="00C37D2B" w:rsidRDefault="005752DE" w:rsidP="00781206">
            <w:pPr>
              <w:pStyle w:val="TAH"/>
              <w:keepNext w:val="0"/>
              <w:keepLines w:val="0"/>
              <w:widowControl w:val="0"/>
              <w:rPr>
                <w:lang w:eastAsia="ja-JP"/>
              </w:rPr>
            </w:pPr>
            <w:r w:rsidRPr="00C37D2B">
              <w:rPr>
                <w:lang w:eastAsia="ja-JP"/>
              </w:rPr>
              <w:t>Transport Network Layer cause</w:t>
            </w:r>
          </w:p>
        </w:tc>
        <w:tc>
          <w:tcPr>
            <w:tcW w:w="6120" w:type="dxa"/>
          </w:tcPr>
          <w:p w14:paraId="35F5B8AF"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626609E" w14:textId="77777777" w:rsidTr="00175533">
        <w:trPr>
          <w:cantSplit/>
        </w:trPr>
        <w:tc>
          <w:tcPr>
            <w:tcW w:w="3060" w:type="dxa"/>
          </w:tcPr>
          <w:p w14:paraId="53AC95C4" w14:textId="77777777" w:rsidR="005752DE" w:rsidRPr="00C37D2B" w:rsidRDefault="005752DE" w:rsidP="00781206">
            <w:pPr>
              <w:pStyle w:val="TAL"/>
              <w:keepNext w:val="0"/>
              <w:keepLines w:val="0"/>
              <w:widowControl w:val="0"/>
              <w:rPr>
                <w:lang w:eastAsia="ja-JP"/>
              </w:rPr>
            </w:pPr>
            <w:r w:rsidRPr="00C37D2B">
              <w:rPr>
                <w:lang w:eastAsia="ja-JP"/>
              </w:rPr>
              <w:t>Transport resource unavailable</w:t>
            </w:r>
          </w:p>
        </w:tc>
        <w:tc>
          <w:tcPr>
            <w:tcW w:w="6120" w:type="dxa"/>
          </w:tcPr>
          <w:p w14:paraId="1EFA5F4A" w14:textId="77777777" w:rsidR="005752DE" w:rsidRPr="00C37D2B" w:rsidRDefault="005752DE" w:rsidP="00781206">
            <w:pPr>
              <w:pStyle w:val="TAL"/>
              <w:keepNext w:val="0"/>
              <w:keepLines w:val="0"/>
              <w:widowControl w:val="0"/>
              <w:rPr>
                <w:lang w:eastAsia="ja-JP"/>
              </w:rPr>
            </w:pPr>
            <w:r w:rsidRPr="00C37D2B">
              <w:rPr>
                <w:lang w:eastAsia="ja-JP"/>
              </w:rPr>
              <w:t>The required transport resources are not available.</w:t>
            </w:r>
          </w:p>
        </w:tc>
      </w:tr>
      <w:tr w:rsidR="005752DE" w:rsidRPr="00C37D2B" w14:paraId="43CD2282" w14:textId="77777777" w:rsidTr="00175533">
        <w:trPr>
          <w:cantSplit/>
        </w:trPr>
        <w:tc>
          <w:tcPr>
            <w:tcW w:w="3060" w:type="dxa"/>
          </w:tcPr>
          <w:p w14:paraId="095552DC"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9588403"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175533">
        <w:trPr>
          <w:cantSplit/>
          <w:tblHeader/>
        </w:trPr>
        <w:tc>
          <w:tcPr>
            <w:tcW w:w="3060" w:type="dxa"/>
          </w:tcPr>
          <w:p w14:paraId="4ED24E22" w14:textId="77777777" w:rsidR="005752DE" w:rsidRPr="00C37D2B" w:rsidRDefault="005752DE" w:rsidP="00781206">
            <w:pPr>
              <w:pStyle w:val="TAH"/>
              <w:keepNext w:val="0"/>
              <w:keepLines w:val="0"/>
              <w:widowControl w:val="0"/>
              <w:rPr>
                <w:lang w:eastAsia="ja-JP"/>
              </w:rPr>
            </w:pPr>
            <w:r w:rsidRPr="00C37D2B">
              <w:rPr>
                <w:lang w:eastAsia="ja-JP"/>
              </w:rPr>
              <w:t>Protocol cause</w:t>
            </w:r>
          </w:p>
        </w:tc>
        <w:tc>
          <w:tcPr>
            <w:tcW w:w="6120" w:type="dxa"/>
          </w:tcPr>
          <w:p w14:paraId="750C3DEC"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393CFDE9" w14:textId="77777777" w:rsidTr="00175533">
        <w:trPr>
          <w:cantSplit/>
        </w:trPr>
        <w:tc>
          <w:tcPr>
            <w:tcW w:w="3060" w:type="dxa"/>
          </w:tcPr>
          <w:p w14:paraId="1BA5BD67" w14:textId="77777777" w:rsidR="005752DE" w:rsidRPr="00C37D2B" w:rsidRDefault="005752DE" w:rsidP="00781206">
            <w:pPr>
              <w:pStyle w:val="TAL"/>
              <w:keepNext w:val="0"/>
              <w:keepLines w:val="0"/>
              <w:widowControl w:val="0"/>
              <w:rPr>
                <w:lang w:eastAsia="ja-JP"/>
              </w:rPr>
            </w:pPr>
            <w:r w:rsidRPr="00C37D2B">
              <w:rPr>
                <w:lang w:eastAsia="ja-JP"/>
              </w:rPr>
              <w:t>Abstract Syntax Error (Reject)</w:t>
            </w:r>
          </w:p>
        </w:tc>
        <w:tc>
          <w:tcPr>
            <w:tcW w:w="6120" w:type="dxa"/>
          </w:tcPr>
          <w:p w14:paraId="405FE0B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175533">
        <w:trPr>
          <w:cantSplit/>
        </w:trPr>
        <w:tc>
          <w:tcPr>
            <w:tcW w:w="3060" w:type="dxa"/>
          </w:tcPr>
          <w:p w14:paraId="73E5B247" w14:textId="77777777" w:rsidR="005752DE" w:rsidRPr="00C37D2B" w:rsidRDefault="005752DE" w:rsidP="00781206">
            <w:pPr>
              <w:pStyle w:val="TAL"/>
              <w:keepNext w:val="0"/>
              <w:keepLines w:val="0"/>
              <w:widowControl w:val="0"/>
              <w:rPr>
                <w:lang w:eastAsia="ja-JP"/>
              </w:rPr>
            </w:pPr>
            <w:r w:rsidRPr="00C37D2B">
              <w:rPr>
                <w:lang w:eastAsia="ja-JP"/>
              </w:rPr>
              <w:t>Abstract Syntax Error (Ignore and Notify)</w:t>
            </w:r>
          </w:p>
        </w:tc>
        <w:tc>
          <w:tcPr>
            <w:tcW w:w="6120" w:type="dxa"/>
          </w:tcPr>
          <w:p w14:paraId="4DF53771"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175533">
        <w:trPr>
          <w:cantSplit/>
        </w:trPr>
        <w:tc>
          <w:tcPr>
            <w:tcW w:w="3060" w:type="dxa"/>
          </w:tcPr>
          <w:p w14:paraId="29804BBE" w14:textId="77777777" w:rsidR="005752DE" w:rsidRPr="00C37D2B" w:rsidRDefault="005752DE" w:rsidP="00781206">
            <w:pPr>
              <w:pStyle w:val="TAL"/>
              <w:keepNext w:val="0"/>
              <w:keepLines w:val="0"/>
              <w:widowControl w:val="0"/>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781206">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175533">
        <w:trPr>
          <w:cantSplit/>
        </w:trPr>
        <w:tc>
          <w:tcPr>
            <w:tcW w:w="3060" w:type="dxa"/>
          </w:tcPr>
          <w:p w14:paraId="5E1371FA" w14:textId="77777777" w:rsidR="005752DE" w:rsidRPr="00C37D2B" w:rsidRDefault="005752DE" w:rsidP="00781206">
            <w:pPr>
              <w:pStyle w:val="TAL"/>
              <w:keepNext w:val="0"/>
              <w:keepLines w:val="0"/>
              <w:widowControl w:val="0"/>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781206">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175533">
        <w:trPr>
          <w:cantSplit/>
        </w:trPr>
        <w:tc>
          <w:tcPr>
            <w:tcW w:w="3060" w:type="dxa"/>
          </w:tcPr>
          <w:p w14:paraId="5EAC227E" w14:textId="77777777" w:rsidR="005752DE" w:rsidRPr="00C37D2B" w:rsidRDefault="005752DE" w:rsidP="00781206">
            <w:pPr>
              <w:pStyle w:val="TAL"/>
              <w:keepNext w:val="0"/>
              <w:keepLines w:val="0"/>
              <w:widowControl w:val="0"/>
              <w:rPr>
                <w:lang w:eastAsia="ja-JP"/>
              </w:rPr>
            </w:pPr>
            <w:r w:rsidRPr="00C37D2B">
              <w:rPr>
                <w:lang w:eastAsia="ja-JP"/>
              </w:rPr>
              <w:t>Semantic Error</w:t>
            </w:r>
          </w:p>
        </w:tc>
        <w:tc>
          <w:tcPr>
            <w:tcW w:w="6120" w:type="dxa"/>
          </w:tcPr>
          <w:p w14:paraId="0CB432B0"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39F569EA" w14:textId="77777777" w:rsidTr="00175533">
        <w:trPr>
          <w:cantSplit/>
        </w:trPr>
        <w:tc>
          <w:tcPr>
            <w:tcW w:w="3060" w:type="dxa"/>
          </w:tcPr>
          <w:p w14:paraId="1709EBB9" w14:textId="77777777" w:rsidR="005752DE" w:rsidRPr="00C37D2B" w:rsidRDefault="005752DE" w:rsidP="00781206">
            <w:pPr>
              <w:pStyle w:val="TAL"/>
              <w:keepNext w:val="0"/>
              <w:keepLines w:val="0"/>
              <w:widowControl w:val="0"/>
              <w:rPr>
                <w:lang w:eastAsia="ja-JP"/>
              </w:rPr>
            </w:pPr>
            <w:r w:rsidRPr="00C37D2B">
              <w:rPr>
                <w:lang w:eastAsia="ja-JP"/>
              </w:rPr>
              <w:t>Transfer Syntax Error</w:t>
            </w:r>
          </w:p>
        </w:tc>
        <w:tc>
          <w:tcPr>
            <w:tcW w:w="6120" w:type="dxa"/>
          </w:tcPr>
          <w:p w14:paraId="72A4DE6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354453D2" w14:textId="77777777" w:rsidTr="00175533">
        <w:trPr>
          <w:cantSplit/>
        </w:trPr>
        <w:tc>
          <w:tcPr>
            <w:tcW w:w="3060" w:type="dxa"/>
          </w:tcPr>
          <w:p w14:paraId="16ED14F2"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04940B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175533">
        <w:trPr>
          <w:cantSplit/>
          <w:tblHeader/>
        </w:trPr>
        <w:tc>
          <w:tcPr>
            <w:tcW w:w="3060" w:type="dxa"/>
          </w:tcPr>
          <w:p w14:paraId="3B97C2F3" w14:textId="77777777" w:rsidR="005752DE" w:rsidRPr="00C37D2B" w:rsidRDefault="005752DE" w:rsidP="00781206">
            <w:pPr>
              <w:pStyle w:val="TAH"/>
              <w:keepNext w:val="0"/>
              <w:keepLines w:val="0"/>
              <w:widowControl w:val="0"/>
              <w:rPr>
                <w:lang w:eastAsia="ja-JP"/>
              </w:rPr>
            </w:pPr>
            <w:r w:rsidRPr="00C37D2B">
              <w:rPr>
                <w:lang w:eastAsia="ja-JP"/>
              </w:rPr>
              <w:t>Miscellaneous cause</w:t>
            </w:r>
          </w:p>
        </w:tc>
        <w:tc>
          <w:tcPr>
            <w:tcW w:w="6120" w:type="dxa"/>
          </w:tcPr>
          <w:p w14:paraId="481EC289"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9BD39F7" w14:textId="77777777" w:rsidTr="00175533">
        <w:trPr>
          <w:cantSplit/>
        </w:trPr>
        <w:tc>
          <w:tcPr>
            <w:tcW w:w="3060" w:type="dxa"/>
          </w:tcPr>
          <w:p w14:paraId="00F05FFB" w14:textId="77777777" w:rsidR="005752DE" w:rsidRPr="00C37D2B" w:rsidRDefault="005752DE" w:rsidP="00781206">
            <w:pPr>
              <w:pStyle w:val="TAL"/>
              <w:keepNext w:val="0"/>
              <w:keepLines w:val="0"/>
              <w:widowControl w:val="0"/>
              <w:rPr>
                <w:lang w:eastAsia="ja-JP"/>
              </w:rPr>
            </w:pPr>
            <w:r w:rsidRPr="00C37D2B">
              <w:rPr>
                <w:lang w:eastAsia="ja-JP"/>
              </w:rPr>
              <w:t>Control Processing Overload</w:t>
            </w:r>
          </w:p>
        </w:tc>
        <w:tc>
          <w:tcPr>
            <w:tcW w:w="6120" w:type="dxa"/>
          </w:tcPr>
          <w:p w14:paraId="209EDE27" w14:textId="77777777" w:rsidR="005752DE" w:rsidRPr="00C37D2B" w:rsidRDefault="005752DE" w:rsidP="00781206">
            <w:pPr>
              <w:pStyle w:val="TAL"/>
              <w:keepNext w:val="0"/>
              <w:keepLines w:val="0"/>
              <w:widowControl w:val="0"/>
              <w:rPr>
                <w:lang w:eastAsia="ja-JP"/>
              </w:rPr>
            </w:pPr>
            <w:r w:rsidRPr="00C37D2B">
              <w:rPr>
                <w:lang w:eastAsia="ja-JP"/>
              </w:rPr>
              <w:t>eNB control processing overload</w:t>
            </w:r>
          </w:p>
        </w:tc>
      </w:tr>
      <w:tr w:rsidR="008E6632" w:rsidRPr="00C37D2B" w14:paraId="09F66083" w14:textId="77777777" w:rsidTr="00175533">
        <w:trPr>
          <w:cantSplit/>
        </w:trPr>
        <w:tc>
          <w:tcPr>
            <w:tcW w:w="3060" w:type="dxa"/>
          </w:tcPr>
          <w:p w14:paraId="3B6575C3" w14:textId="77777777" w:rsidR="005752DE" w:rsidRPr="00C37D2B" w:rsidRDefault="005752DE" w:rsidP="00781206">
            <w:pPr>
              <w:pStyle w:val="TAL"/>
              <w:keepNext w:val="0"/>
              <w:keepLines w:val="0"/>
              <w:widowControl w:val="0"/>
              <w:rPr>
                <w:lang w:eastAsia="ja-JP"/>
              </w:rPr>
            </w:pPr>
            <w:r w:rsidRPr="00C37D2B">
              <w:rPr>
                <w:lang w:eastAsia="ja-JP"/>
              </w:rPr>
              <w:t>Hardware Failure</w:t>
            </w:r>
          </w:p>
        </w:tc>
        <w:tc>
          <w:tcPr>
            <w:tcW w:w="6120" w:type="dxa"/>
          </w:tcPr>
          <w:p w14:paraId="3E637E70" w14:textId="77777777" w:rsidR="005752DE" w:rsidRPr="00C37D2B" w:rsidRDefault="005752DE" w:rsidP="00781206">
            <w:pPr>
              <w:pStyle w:val="TAL"/>
              <w:keepNext w:val="0"/>
              <w:keepLines w:val="0"/>
              <w:widowControl w:val="0"/>
              <w:rPr>
                <w:lang w:eastAsia="ja-JP"/>
              </w:rPr>
            </w:pPr>
            <w:r w:rsidRPr="00C37D2B">
              <w:rPr>
                <w:lang w:eastAsia="ja-JP"/>
              </w:rPr>
              <w:t>eNB hardware failure</w:t>
            </w:r>
          </w:p>
        </w:tc>
      </w:tr>
      <w:tr w:rsidR="008E6632" w:rsidRPr="00C37D2B" w14:paraId="2406388B" w14:textId="77777777" w:rsidTr="00175533">
        <w:trPr>
          <w:cantSplit/>
        </w:trPr>
        <w:tc>
          <w:tcPr>
            <w:tcW w:w="3060" w:type="dxa"/>
          </w:tcPr>
          <w:p w14:paraId="4BE1428D" w14:textId="77777777" w:rsidR="005752DE" w:rsidRPr="00C37D2B" w:rsidRDefault="005752DE" w:rsidP="00781206">
            <w:pPr>
              <w:pStyle w:val="TAL"/>
              <w:keepNext w:val="0"/>
              <w:keepLines w:val="0"/>
              <w:widowControl w:val="0"/>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781206">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4A479CE7" w14:textId="77777777" w:rsidTr="00175533">
        <w:trPr>
          <w:cantSplit/>
        </w:trPr>
        <w:tc>
          <w:tcPr>
            <w:tcW w:w="3060" w:type="dxa"/>
          </w:tcPr>
          <w:p w14:paraId="1DB3F16F" w14:textId="77777777" w:rsidR="005752DE" w:rsidRPr="00C37D2B" w:rsidRDefault="005752DE" w:rsidP="00781206">
            <w:pPr>
              <w:pStyle w:val="TAL"/>
              <w:keepNext w:val="0"/>
              <w:keepLines w:val="0"/>
              <w:widowControl w:val="0"/>
              <w:rPr>
                <w:lang w:eastAsia="ja-JP"/>
              </w:rPr>
            </w:pPr>
            <w:r w:rsidRPr="00C37D2B">
              <w:rPr>
                <w:lang w:eastAsia="ja-JP"/>
              </w:rPr>
              <w:t>O&amp;M Intervention</w:t>
            </w:r>
          </w:p>
        </w:tc>
        <w:tc>
          <w:tcPr>
            <w:tcW w:w="6120" w:type="dxa"/>
          </w:tcPr>
          <w:p w14:paraId="1B41E700" w14:textId="77777777" w:rsidR="005752DE" w:rsidRPr="00C37D2B" w:rsidRDefault="005752DE" w:rsidP="00781206">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4EAE0FB9" w14:textId="77777777" w:rsidTr="00175533">
        <w:trPr>
          <w:cantSplit/>
        </w:trPr>
        <w:tc>
          <w:tcPr>
            <w:tcW w:w="3060" w:type="dxa"/>
          </w:tcPr>
          <w:p w14:paraId="385B22B5"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B4F5CF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781206">
      <w:pPr>
        <w:widowControl w:val="0"/>
      </w:pPr>
    </w:p>
    <w:p w14:paraId="7A93C6E9" w14:textId="77777777" w:rsidR="005752DE" w:rsidRPr="00C37D2B" w:rsidRDefault="005752DE" w:rsidP="00781206">
      <w:pPr>
        <w:pStyle w:val="Heading3"/>
        <w:keepNext w:val="0"/>
        <w:keepLines w:val="0"/>
        <w:widowControl w:val="0"/>
        <w:rPr>
          <w:rFonts w:eastAsia="MS Mincho"/>
        </w:rPr>
      </w:pPr>
      <w:bookmarkStart w:id="8792" w:name="_CR9_2_7"/>
      <w:bookmarkStart w:id="8793" w:name="_Toc20954470"/>
      <w:bookmarkStart w:id="8794" w:name="_Toc29902474"/>
      <w:bookmarkStart w:id="8795" w:name="_Toc29906478"/>
      <w:bookmarkStart w:id="8796" w:name="_Toc36550468"/>
      <w:bookmarkStart w:id="8797" w:name="_Toc45104225"/>
      <w:bookmarkStart w:id="8798" w:name="_Toc45227721"/>
      <w:bookmarkStart w:id="8799" w:name="_Toc45891535"/>
      <w:bookmarkStart w:id="8800" w:name="_Toc51764179"/>
      <w:bookmarkStart w:id="8801" w:name="_Toc56528180"/>
      <w:bookmarkStart w:id="8802" w:name="_Toc64382147"/>
      <w:bookmarkStart w:id="8803" w:name="_Toc66283722"/>
      <w:bookmarkStart w:id="8804" w:name="_Toc67911098"/>
      <w:bookmarkStart w:id="8805" w:name="_Toc73979876"/>
      <w:bookmarkStart w:id="8806" w:name="_Toc88650600"/>
      <w:bookmarkStart w:id="8807" w:name="_Toc97885727"/>
      <w:bookmarkStart w:id="8808" w:name="_Toc98882854"/>
      <w:bookmarkStart w:id="8809" w:name="_Toc105523390"/>
      <w:bookmarkStart w:id="8810" w:name="_Toc106130934"/>
      <w:bookmarkStart w:id="8811" w:name="_Toc113840085"/>
      <w:bookmarkStart w:id="8812" w:name="_Toc153533849"/>
      <w:bookmarkEnd w:id="8792"/>
      <w:r w:rsidRPr="00C37D2B">
        <w:t>9.2.7</w:t>
      </w:r>
      <w:r w:rsidRPr="00C37D2B">
        <w:tab/>
        <w:t>Criticality Diagnostics</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1242DEEB" w14:textId="77777777" w:rsidR="005752DE" w:rsidRPr="00C37D2B" w:rsidRDefault="005752DE" w:rsidP="00781206">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1A3A3C">
        <w:trPr>
          <w:cantSplit/>
          <w:tblHeader/>
        </w:trPr>
        <w:tc>
          <w:tcPr>
            <w:tcW w:w="2448" w:type="dxa"/>
          </w:tcPr>
          <w:p w14:paraId="2A6EA40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197856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CE5604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6AACBD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15A1D3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344D4F0" w14:textId="77777777" w:rsidTr="001A3A3C">
        <w:trPr>
          <w:cantSplit/>
        </w:trPr>
        <w:tc>
          <w:tcPr>
            <w:tcW w:w="2448" w:type="dxa"/>
          </w:tcPr>
          <w:p w14:paraId="6B18F52E" w14:textId="77777777" w:rsidR="005752DE" w:rsidRPr="00C37D2B" w:rsidRDefault="005752DE" w:rsidP="00781206">
            <w:pPr>
              <w:pStyle w:val="TAL"/>
              <w:keepNext w:val="0"/>
              <w:keepLines w:val="0"/>
              <w:widowControl w:val="0"/>
              <w:rPr>
                <w:lang w:eastAsia="ja-JP"/>
              </w:rPr>
            </w:pPr>
            <w:r w:rsidRPr="00C37D2B">
              <w:rPr>
                <w:lang w:eastAsia="ja-JP"/>
              </w:rPr>
              <w:t>Procedure Code</w:t>
            </w:r>
          </w:p>
        </w:tc>
        <w:tc>
          <w:tcPr>
            <w:tcW w:w="1080" w:type="dxa"/>
          </w:tcPr>
          <w:p w14:paraId="3782C9E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F880420" w14:textId="77777777" w:rsidR="005752DE" w:rsidRPr="00C37D2B" w:rsidRDefault="005752DE" w:rsidP="00781206">
            <w:pPr>
              <w:pStyle w:val="TAL"/>
              <w:keepNext w:val="0"/>
              <w:keepLines w:val="0"/>
              <w:widowControl w:val="0"/>
              <w:rPr>
                <w:i/>
                <w:lang w:eastAsia="ja-JP"/>
              </w:rPr>
            </w:pPr>
          </w:p>
        </w:tc>
        <w:tc>
          <w:tcPr>
            <w:tcW w:w="1872" w:type="dxa"/>
          </w:tcPr>
          <w:p w14:paraId="1013005E" w14:textId="77777777" w:rsidR="005752DE" w:rsidRPr="00C37D2B" w:rsidRDefault="005752DE" w:rsidP="00781206">
            <w:pPr>
              <w:pStyle w:val="TAL"/>
              <w:keepNext w:val="0"/>
              <w:keepLines w:val="0"/>
              <w:widowControl w:val="0"/>
              <w:rPr>
                <w:lang w:eastAsia="ja-JP"/>
              </w:rPr>
            </w:pPr>
            <w:r w:rsidRPr="00C37D2B">
              <w:rPr>
                <w:snapToGrid w:val="0"/>
                <w:lang w:eastAsia="ja-JP"/>
              </w:rPr>
              <w:t>INTEGER (0..255)</w:t>
            </w:r>
          </w:p>
        </w:tc>
        <w:tc>
          <w:tcPr>
            <w:tcW w:w="2880" w:type="dxa"/>
          </w:tcPr>
          <w:p w14:paraId="4401C73A"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1A3A3C">
        <w:trPr>
          <w:cantSplit/>
        </w:trPr>
        <w:tc>
          <w:tcPr>
            <w:tcW w:w="2448" w:type="dxa"/>
          </w:tcPr>
          <w:p w14:paraId="52A9BEFF" w14:textId="77777777" w:rsidR="005752DE" w:rsidRPr="00C37D2B" w:rsidRDefault="005752DE" w:rsidP="00781206">
            <w:pPr>
              <w:pStyle w:val="TAL"/>
              <w:keepNext w:val="0"/>
              <w:keepLines w:val="0"/>
              <w:widowControl w:val="0"/>
              <w:rPr>
                <w:lang w:eastAsia="ja-JP"/>
              </w:rPr>
            </w:pPr>
            <w:r w:rsidRPr="00C37D2B">
              <w:rPr>
                <w:lang w:eastAsia="ja-JP"/>
              </w:rPr>
              <w:t xml:space="preserve">Triggering Message </w:t>
            </w:r>
          </w:p>
        </w:tc>
        <w:tc>
          <w:tcPr>
            <w:tcW w:w="1080" w:type="dxa"/>
          </w:tcPr>
          <w:p w14:paraId="5511253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0DCE5E85" w14:textId="77777777" w:rsidR="005752DE" w:rsidRPr="00C37D2B" w:rsidRDefault="005752DE" w:rsidP="00781206">
            <w:pPr>
              <w:pStyle w:val="TAL"/>
              <w:keepNext w:val="0"/>
              <w:keepLines w:val="0"/>
              <w:widowControl w:val="0"/>
              <w:rPr>
                <w:i/>
                <w:lang w:eastAsia="ja-JP"/>
              </w:rPr>
            </w:pPr>
          </w:p>
        </w:tc>
        <w:tc>
          <w:tcPr>
            <w:tcW w:w="1872" w:type="dxa"/>
          </w:tcPr>
          <w:p w14:paraId="410CC1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1A3A3C">
        <w:trPr>
          <w:cantSplit/>
        </w:trPr>
        <w:tc>
          <w:tcPr>
            <w:tcW w:w="2448" w:type="dxa"/>
          </w:tcPr>
          <w:p w14:paraId="224CD885"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456BD44" w14:textId="77777777" w:rsidR="005752DE" w:rsidRPr="00C37D2B" w:rsidRDefault="005752DE" w:rsidP="00781206">
            <w:pPr>
              <w:pStyle w:val="TAL"/>
              <w:keepNext w:val="0"/>
              <w:keepLines w:val="0"/>
              <w:widowControl w:val="0"/>
              <w:rPr>
                <w:i/>
                <w:lang w:eastAsia="ja-JP"/>
              </w:rPr>
            </w:pPr>
          </w:p>
        </w:tc>
        <w:tc>
          <w:tcPr>
            <w:tcW w:w="1872" w:type="dxa"/>
          </w:tcPr>
          <w:p w14:paraId="2EA7AD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71B3F7C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1A3A3C">
        <w:trPr>
          <w:cantSplit/>
        </w:trPr>
        <w:tc>
          <w:tcPr>
            <w:tcW w:w="2448" w:type="dxa"/>
          </w:tcPr>
          <w:p w14:paraId="34D7A4C4" w14:textId="77777777" w:rsidR="005752DE" w:rsidRPr="00175533" w:rsidRDefault="005752DE" w:rsidP="00175533">
            <w:pPr>
              <w:pStyle w:val="TAL"/>
              <w:rPr>
                <w:b/>
                <w:bCs/>
                <w:lang w:eastAsia="ja-JP"/>
              </w:rPr>
            </w:pPr>
            <w:r w:rsidRPr="00175533">
              <w:rPr>
                <w:b/>
                <w:bCs/>
                <w:lang w:eastAsia="ja-JP"/>
              </w:rPr>
              <w:t>Information Element Criticality Diagnostics</w:t>
            </w:r>
          </w:p>
        </w:tc>
        <w:tc>
          <w:tcPr>
            <w:tcW w:w="1080" w:type="dxa"/>
          </w:tcPr>
          <w:p w14:paraId="4FD8B3CA" w14:textId="77777777" w:rsidR="005752DE" w:rsidRPr="00C37D2B" w:rsidRDefault="005752DE" w:rsidP="00781206">
            <w:pPr>
              <w:pStyle w:val="TAL"/>
              <w:keepNext w:val="0"/>
              <w:keepLines w:val="0"/>
              <w:widowControl w:val="0"/>
              <w:rPr>
                <w:b/>
                <w:lang w:eastAsia="ja-JP"/>
              </w:rPr>
            </w:pPr>
          </w:p>
        </w:tc>
        <w:tc>
          <w:tcPr>
            <w:tcW w:w="1440" w:type="dxa"/>
          </w:tcPr>
          <w:p w14:paraId="47763C40" w14:textId="77777777" w:rsidR="005752DE" w:rsidRPr="00C37D2B" w:rsidRDefault="005752DE" w:rsidP="00781206">
            <w:pPr>
              <w:pStyle w:val="TAL"/>
              <w:keepNext w:val="0"/>
              <w:keepLines w:val="0"/>
              <w:widowControl w:val="0"/>
              <w:rPr>
                <w:i/>
                <w:lang w:eastAsia="ja-JP"/>
              </w:rPr>
            </w:pPr>
            <w:r w:rsidRPr="00C37D2B">
              <w:rPr>
                <w:i/>
                <w:lang w:eastAsia="ja-JP"/>
              </w:rPr>
              <w:t>0..&lt;maxNrOfErrors&gt;</w:t>
            </w:r>
          </w:p>
        </w:tc>
        <w:tc>
          <w:tcPr>
            <w:tcW w:w="1872" w:type="dxa"/>
          </w:tcPr>
          <w:p w14:paraId="1DF2445C" w14:textId="77777777" w:rsidR="005752DE" w:rsidRPr="00C37D2B" w:rsidRDefault="005752DE" w:rsidP="00781206">
            <w:pPr>
              <w:pStyle w:val="TAL"/>
              <w:keepNext w:val="0"/>
              <w:keepLines w:val="0"/>
              <w:widowControl w:val="0"/>
              <w:rPr>
                <w:snapToGrid w:val="0"/>
                <w:lang w:eastAsia="ja-JP"/>
              </w:rPr>
            </w:pPr>
          </w:p>
        </w:tc>
        <w:tc>
          <w:tcPr>
            <w:tcW w:w="2880" w:type="dxa"/>
          </w:tcPr>
          <w:p w14:paraId="7235407B" w14:textId="77777777" w:rsidR="005752DE" w:rsidRPr="00C37D2B" w:rsidRDefault="005752DE" w:rsidP="00781206">
            <w:pPr>
              <w:pStyle w:val="TAL"/>
              <w:keepNext w:val="0"/>
              <w:keepLines w:val="0"/>
              <w:widowControl w:val="0"/>
              <w:rPr>
                <w:snapToGrid w:val="0"/>
                <w:lang w:eastAsia="ja-JP"/>
              </w:rPr>
            </w:pPr>
          </w:p>
        </w:tc>
      </w:tr>
      <w:tr w:rsidR="008E6632" w:rsidRPr="00C37D2B" w14:paraId="7F8E0775" w14:textId="77777777" w:rsidTr="001A3A3C">
        <w:trPr>
          <w:cantSplit/>
        </w:trPr>
        <w:tc>
          <w:tcPr>
            <w:tcW w:w="2448" w:type="dxa"/>
          </w:tcPr>
          <w:p w14:paraId="5981C8D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6C74E0" w14:textId="77777777" w:rsidR="005752DE" w:rsidRPr="00C37D2B" w:rsidRDefault="005752DE" w:rsidP="00781206">
            <w:pPr>
              <w:pStyle w:val="TAL"/>
              <w:keepNext w:val="0"/>
              <w:keepLines w:val="0"/>
              <w:widowControl w:val="0"/>
              <w:rPr>
                <w:i/>
                <w:lang w:eastAsia="ja-JP"/>
              </w:rPr>
            </w:pPr>
          </w:p>
        </w:tc>
        <w:tc>
          <w:tcPr>
            <w:tcW w:w="1872" w:type="dxa"/>
          </w:tcPr>
          <w:p w14:paraId="12CC88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4BA7CD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1A3A3C">
        <w:trPr>
          <w:cantSplit/>
        </w:trPr>
        <w:tc>
          <w:tcPr>
            <w:tcW w:w="2448" w:type="dxa"/>
          </w:tcPr>
          <w:p w14:paraId="06C10E3E" w14:textId="77777777" w:rsidR="005752DE" w:rsidRPr="00C37D2B" w:rsidRDefault="005752DE" w:rsidP="00781206">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9F634B5" w14:textId="77777777" w:rsidR="005752DE" w:rsidRPr="00C37D2B" w:rsidRDefault="005752DE" w:rsidP="00781206">
            <w:pPr>
              <w:pStyle w:val="TAL"/>
              <w:keepNext w:val="0"/>
              <w:keepLines w:val="0"/>
              <w:widowControl w:val="0"/>
              <w:rPr>
                <w:i/>
                <w:lang w:eastAsia="ja-JP"/>
              </w:rPr>
            </w:pPr>
          </w:p>
        </w:tc>
        <w:tc>
          <w:tcPr>
            <w:tcW w:w="1872" w:type="dxa"/>
          </w:tcPr>
          <w:p w14:paraId="7550FB1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65535)</w:t>
            </w:r>
          </w:p>
        </w:tc>
        <w:tc>
          <w:tcPr>
            <w:tcW w:w="2880" w:type="dxa"/>
          </w:tcPr>
          <w:p w14:paraId="3EBE6F0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1A3A3C">
        <w:trPr>
          <w:cantSplit/>
        </w:trPr>
        <w:tc>
          <w:tcPr>
            <w:tcW w:w="2448" w:type="dxa"/>
          </w:tcPr>
          <w:p w14:paraId="13E50939" w14:textId="77777777" w:rsidR="005752DE" w:rsidRPr="00C37D2B" w:rsidRDefault="005752DE" w:rsidP="00781206">
            <w:pPr>
              <w:pStyle w:val="TAL"/>
              <w:keepNext w:val="0"/>
              <w:keepLines w:val="0"/>
              <w:widowControl w:val="0"/>
              <w:ind w:left="142"/>
              <w:rPr>
                <w:lang w:eastAsia="ja-JP"/>
              </w:rPr>
            </w:pPr>
            <w:r w:rsidRPr="00C37D2B">
              <w:rPr>
                <w:lang w:eastAsia="ja-JP"/>
              </w:rPr>
              <w:t>&gt;Type Of Error</w:t>
            </w:r>
          </w:p>
        </w:tc>
        <w:tc>
          <w:tcPr>
            <w:tcW w:w="1080" w:type="dxa"/>
          </w:tcPr>
          <w:p w14:paraId="549F91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894DB70" w14:textId="77777777" w:rsidR="005752DE" w:rsidRPr="00C37D2B" w:rsidRDefault="005752DE" w:rsidP="00781206">
            <w:pPr>
              <w:pStyle w:val="TAL"/>
              <w:keepNext w:val="0"/>
              <w:keepLines w:val="0"/>
              <w:widowControl w:val="0"/>
              <w:rPr>
                <w:i/>
                <w:lang w:eastAsia="ja-JP"/>
              </w:rPr>
            </w:pPr>
          </w:p>
        </w:tc>
        <w:tc>
          <w:tcPr>
            <w:tcW w:w="1872" w:type="dxa"/>
          </w:tcPr>
          <w:p w14:paraId="51B303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5B8F69A3" w14:textId="77777777" w:rsidR="005752DE" w:rsidRPr="00C37D2B" w:rsidRDefault="005752DE" w:rsidP="00781206">
            <w:pPr>
              <w:pStyle w:val="TAL"/>
              <w:keepNext w:val="0"/>
              <w:keepLines w:val="0"/>
              <w:widowControl w:val="0"/>
              <w:spacing w:line="0" w:lineRule="atLeast"/>
              <w:rPr>
                <w:snapToGrid w:val="0"/>
                <w:lang w:eastAsia="ja-JP"/>
              </w:rPr>
            </w:pPr>
          </w:p>
        </w:tc>
      </w:tr>
    </w:tbl>
    <w:p w14:paraId="1D6A0DE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1A3A3C">
        <w:trPr>
          <w:cantSplit/>
          <w:tblHeader/>
        </w:trPr>
        <w:tc>
          <w:tcPr>
            <w:tcW w:w="3686" w:type="dxa"/>
          </w:tcPr>
          <w:p w14:paraId="08A524E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2846EC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C7CCD88" w14:textId="77777777" w:rsidTr="001A3A3C">
        <w:trPr>
          <w:cantSplit/>
        </w:trPr>
        <w:tc>
          <w:tcPr>
            <w:tcW w:w="3686" w:type="dxa"/>
          </w:tcPr>
          <w:p w14:paraId="08947402" w14:textId="77777777" w:rsidR="005752DE" w:rsidRPr="00C37D2B" w:rsidRDefault="005752DE" w:rsidP="00781206">
            <w:pPr>
              <w:pStyle w:val="TAL"/>
              <w:keepNext w:val="0"/>
              <w:keepLines w:val="0"/>
              <w:widowControl w:val="0"/>
              <w:rPr>
                <w:lang w:eastAsia="ja-JP"/>
              </w:rPr>
            </w:pPr>
            <w:r w:rsidRPr="00C37D2B">
              <w:rPr>
                <w:lang w:eastAsia="ja-JP"/>
              </w:rPr>
              <w:t>maxNrOfErrors</w:t>
            </w:r>
          </w:p>
        </w:tc>
        <w:tc>
          <w:tcPr>
            <w:tcW w:w="5670" w:type="dxa"/>
          </w:tcPr>
          <w:p w14:paraId="4233136B" w14:textId="77777777" w:rsidR="005752DE" w:rsidRPr="00C37D2B" w:rsidRDefault="005752DE" w:rsidP="00781206">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1AE5B632" w14:textId="77777777" w:rsidR="005752DE" w:rsidRPr="00C37D2B" w:rsidRDefault="005752DE" w:rsidP="00781206">
      <w:pPr>
        <w:widowControl w:val="0"/>
      </w:pPr>
    </w:p>
    <w:p w14:paraId="798B6331" w14:textId="77777777" w:rsidR="005752DE" w:rsidRPr="00C37D2B" w:rsidRDefault="005752DE" w:rsidP="00781206">
      <w:pPr>
        <w:pStyle w:val="Heading3"/>
        <w:keepNext w:val="0"/>
        <w:keepLines w:val="0"/>
        <w:widowControl w:val="0"/>
      </w:pPr>
      <w:bookmarkStart w:id="8813" w:name="_CR9_2_8"/>
      <w:bookmarkStart w:id="8814" w:name="_Toc20954471"/>
      <w:bookmarkStart w:id="8815" w:name="_Toc29902475"/>
      <w:bookmarkStart w:id="8816" w:name="_Toc29906479"/>
      <w:bookmarkStart w:id="8817" w:name="_Toc36550469"/>
      <w:bookmarkStart w:id="8818" w:name="_Toc45104226"/>
      <w:bookmarkStart w:id="8819" w:name="_Toc45227722"/>
      <w:bookmarkStart w:id="8820" w:name="_Toc45891536"/>
      <w:bookmarkStart w:id="8821" w:name="_Toc51764180"/>
      <w:bookmarkStart w:id="8822" w:name="_Toc56528181"/>
      <w:bookmarkStart w:id="8823" w:name="_Toc64382148"/>
      <w:bookmarkStart w:id="8824" w:name="_Toc66283723"/>
      <w:bookmarkStart w:id="8825" w:name="_Toc67911099"/>
      <w:bookmarkStart w:id="8826" w:name="_Toc73979877"/>
      <w:bookmarkStart w:id="8827" w:name="_Toc88650601"/>
      <w:bookmarkStart w:id="8828" w:name="_Toc97885728"/>
      <w:bookmarkStart w:id="8829" w:name="_Toc98882855"/>
      <w:bookmarkStart w:id="8830" w:name="_Toc105523391"/>
      <w:bookmarkStart w:id="8831" w:name="_Toc106130935"/>
      <w:bookmarkStart w:id="8832" w:name="_Toc113840086"/>
      <w:bookmarkStart w:id="8833" w:name="_Toc153533850"/>
      <w:bookmarkEnd w:id="8813"/>
      <w:r w:rsidRPr="00C37D2B">
        <w:t>9.2.8</w:t>
      </w:r>
      <w:r w:rsidRPr="00C37D2B">
        <w:tab/>
        <w:t>Served Cell Information</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7369567E" w14:textId="77777777" w:rsidR="005752DE" w:rsidRPr="00C37D2B" w:rsidRDefault="005752DE" w:rsidP="00781206">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BFD89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385F26D" w14:textId="47B216EF" w:rsidR="005752DE" w:rsidRPr="00C37D2B" w:rsidRDefault="005752DE" w:rsidP="00781206">
            <w:pPr>
              <w:pStyle w:val="TAL"/>
              <w:keepNext w:val="0"/>
              <w:keepLines w:val="0"/>
              <w:widowControl w:val="0"/>
              <w:rPr>
                <w:lang w:eastAsia="ja-JP"/>
              </w:rPr>
            </w:pPr>
            <w:r w:rsidRPr="00C37D2B">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781206">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781206">
            <w:pPr>
              <w:pStyle w:val="TAC"/>
              <w:keepNext w:val="0"/>
              <w:keepLines w:val="0"/>
              <w:widowControl w:val="0"/>
              <w:rPr>
                <w:lang w:eastAsia="ja-JP"/>
              </w:rPr>
            </w:pPr>
          </w:p>
        </w:tc>
      </w:tr>
      <w:tr w:rsidR="008E6632" w:rsidRPr="00C37D2B" w14:paraId="2F33DC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781206">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781206">
            <w:pPr>
              <w:pStyle w:val="TAL"/>
              <w:keepNext w:val="0"/>
              <w:keepLines w:val="0"/>
              <w:widowControl w:val="0"/>
              <w:rPr>
                <w:lang w:eastAsia="ja-JP"/>
              </w:rPr>
            </w:pPr>
            <w:r w:rsidRPr="00C37D2B">
              <w:rPr>
                <w:lang w:eastAsia="ja-JP"/>
              </w:rPr>
              <w:t>ECGI</w:t>
            </w:r>
          </w:p>
          <w:p w14:paraId="2AC0D16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781206">
            <w:pPr>
              <w:pStyle w:val="TAC"/>
              <w:keepNext w:val="0"/>
              <w:keepLines w:val="0"/>
              <w:widowControl w:val="0"/>
              <w:rPr>
                <w:lang w:eastAsia="ja-JP"/>
              </w:rPr>
            </w:pPr>
          </w:p>
        </w:tc>
      </w:tr>
      <w:tr w:rsidR="008E6632" w:rsidRPr="00C37D2B" w14:paraId="10E6D3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781206">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781206">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781206">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781206">
            <w:pPr>
              <w:pStyle w:val="TAC"/>
              <w:keepNext w:val="0"/>
              <w:keepLines w:val="0"/>
              <w:widowControl w:val="0"/>
              <w:rPr>
                <w:lang w:eastAsia="ja-JP"/>
              </w:rPr>
            </w:pPr>
          </w:p>
        </w:tc>
      </w:tr>
      <w:tr w:rsidR="008E6632" w:rsidRPr="00C37D2B" w14:paraId="2B021C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175533" w:rsidRDefault="005752DE" w:rsidP="00175533">
            <w:pPr>
              <w:pStyle w:val="TAL"/>
              <w:rPr>
                <w:b/>
                <w:bCs/>
                <w:lang w:eastAsia="ja-JP"/>
              </w:rPr>
            </w:pPr>
            <w:r w:rsidRPr="00175533">
              <w:rPr>
                <w:b/>
                <w:bCs/>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781206">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781206">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781206">
            <w:pPr>
              <w:pStyle w:val="TAC"/>
              <w:keepNext w:val="0"/>
              <w:keepLines w:val="0"/>
              <w:widowControl w:val="0"/>
              <w:rPr>
                <w:lang w:eastAsia="ja-JP"/>
              </w:rPr>
            </w:pPr>
          </w:p>
        </w:tc>
      </w:tr>
      <w:tr w:rsidR="008E6632" w:rsidRPr="00C37D2B" w14:paraId="267F02C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1A3A3C" w:rsidRDefault="005752DE" w:rsidP="001D7E2D">
            <w:pPr>
              <w:pStyle w:val="TAL"/>
              <w:ind w:left="142"/>
              <w:rPr>
                <w:lang w:eastAsia="ja-JP"/>
              </w:rPr>
            </w:pPr>
            <w:r w:rsidRPr="001A3A3C">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781206">
            <w:pPr>
              <w:pStyle w:val="TAC"/>
              <w:keepNext w:val="0"/>
              <w:keepLines w:val="0"/>
              <w:widowControl w:val="0"/>
              <w:rPr>
                <w:lang w:eastAsia="ja-JP"/>
              </w:rPr>
            </w:pPr>
          </w:p>
        </w:tc>
      </w:tr>
      <w:tr w:rsidR="008E6632" w:rsidRPr="00C37D2B" w14:paraId="20D92BD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781206">
            <w:pPr>
              <w:pStyle w:val="TAC"/>
              <w:keepNext w:val="0"/>
              <w:keepLines w:val="0"/>
              <w:widowControl w:val="0"/>
              <w:rPr>
                <w:lang w:eastAsia="ja-JP"/>
              </w:rPr>
            </w:pPr>
          </w:p>
        </w:tc>
      </w:tr>
      <w:tr w:rsidR="008E6632" w:rsidRPr="00C37D2B" w14:paraId="0DBE8A7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781206">
            <w:pPr>
              <w:pStyle w:val="TAC"/>
              <w:keepNext w:val="0"/>
              <w:keepLines w:val="0"/>
              <w:widowControl w:val="0"/>
              <w:rPr>
                <w:lang w:eastAsia="ja-JP"/>
              </w:rPr>
            </w:pPr>
          </w:p>
        </w:tc>
      </w:tr>
      <w:tr w:rsidR="008E6632" w:rsidRPr="00C37D2B" w14:paraId="4F9CC93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781206">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781206">
            <w:pPr>
              <w:pStyle w:val="TAC"/>
              <w:keepNext w:val="0"/>
              <w:keepLines w:val="0"/>
              <w:widowControl w:val="0"/>
              <w:rPr>
                <w:lang w:eastAsia="ja-JP"/>
              </w:rPr>
            </w:pPr>
          </w:p>
        </w:tc>
      </w:tr>
      <w:tr w:rsidR="008E6632" w:rsidRPr="00C37D2B" w14:paraId="60F517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781206">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781206">
            <w:pPr>
              <w:pStyle w:val="TAL"/>
              <w:keepNext w:val="0"/>
              <w:keepLines w:val="0"/>
              <w:widowControl w:val="0"/>
              <w:rPr>
                <w:lang w:eastAsia="ja-JP"/>
              </w:rPr>
            </w:pPr>
            <w:r w:rsidRPr="00C37D2B">
              <w:rPr>
                <w:lang w:eastAsia="ja-JP"/>
              </w:rPr>
              <w:t>EARFCN</w:t>
            </w:r>
          </w:p>
          <w:p w14:paraId="336761D7"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781206">
            <w:pPr>
              <w:pStyle w:val="TAC"/>
              <w:keepNext w:val="0"/>
              <w:keepLines w:val="0"/>
              <w:widowControl w:val="0"/>
              <w:rPr>
                <w:lang w:eastAsia="ja-JP"/>
              </w:rPr>
            </w:pPr>
          </w:p>
        </w:tc>
      </w:tr>
      <w:tr w:rsidR="008E6632" w:rsidRPr="00C37D2B" w14:paraId="5FEDDE0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781206">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781206">
            <w:pPr>
              <w:pStyle w:val="TAL"/>
              <w:keepNext w:val="0"/>
              <w:keepLines w:val="0"/>
              <w:widowControl w:val="0"/>
              <w:rPr>
                <w:lang w:eastAsia="ja-JP"/>
              </w:rPr>
            </w:pPr>
            <w:r w:rsidRPr="00C37D2B">
              <w:rPr>
                <w:lang w:eastAsia="ja-JP"/>
              </w:rPr>
              <w:t>EARFCN</w:t>
            </w:r>
          </w:p>
          <w:p w14:paraId="4C866991"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781206">
            <w:pPr>
              <w:pStyle w:val="TAC"/>
              <w:keepNext w:val="0"/>
              <w:keepLines w:val="0"/>
              <w:widowControl w:val="0"/>
              <w:rPr>
                <w:lang w:eastAsia="ja-JP"/>
              </w:rPr>
            </w:pPr>
          </w:p>
        </w:tc>
      </w:tr>
      <w:tr w:rsidR="008E6632" w:rsidRPr="00C37D2B" w14:paraId="36BC19A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781206">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176135AB"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781206">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781206">
            <w:pPr>
              <w:pStyle w:val="TAC"/>
              <w:keepNext w:val="0"/>
              <w:keepLines w:val="0"/>
              <w:widowControl w:val="0"/>
              <w:rPr>
                <w:lang w:eastAsia="ja-JP"/>
              </w:rPr>
            </w:pPr>
          </w:p>
        </w:tc>
      </w:tr>
      <w:tr w:rsidR="008E6632" w:rsidRPr="00C37D2B" w14:paraId="5AFBDC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781206">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0A97BC6"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781206">
            <w:pPr>
              <w:pStyle w:val="TAC"/>
              <w:keepNext w:val="0"/>
              <w:keepLines w:val="0"/>
              <w:widowControl w:val="0"/>
              <w:rPr>
                <w:lang w:eastAsia="ja-JP"/>
              </w:rPr>
            </w:pPr>
          </w:p>
        </w:tc>
      </w:tr>
      <w:tr w:rsidR="008E6632" w:rsidRPr="00C37D2B" w14:paraId="1B49EE9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781206">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3A5077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781206">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BB150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2D757D2E"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8E6632" w:rsidRPr="00C37D2B" w14:paraId="3DD227D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00B978D7"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BC071A" w:rsidRPr="00C37D2B" w14:paraId="596298F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781206">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781206">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781206">
            <w:pPr>
              <w:pStyle w:val="TAL"/>
              <w:keepNext w:val="0"/>
              <w:keepLines w:val="0"/>
              <w:widowControl w:val="0"/>
              <w:rPr>
                <w:bCs/>
              </w:rPr>
            </w:pPr>
            <w:r w:rsidRPr="00C37D2B">
              <w:rPr>
                <w:bCs/>
              </w:rPr>
              <w:t>NRS to NSSS power ratio,</w:t>
            </w:r>
          </w:p>
          <w:p w14:paraId="5503758F" w14:textId="77777777" w:rsidR="00BC071A" w:rsidRPr="00C37D2B" w:rsidRDefault="00BC071A" w:rsidP="00781206">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781206">
            <w:pPr>
              <w:pStyle w:val="TAC"/>
              <w:keepNext w:val="0"/>
              <w:keepLines w:val="0"/>
              <w:widowControl w:val="0"/>
              <w:rPr>
                <w:lang w:eastAsia="en-US"/>
              </w:rPr>
            </w:pPr>
            <w:r w:rsidRPr="00C37D2B">
              <w:t>Ignore</w:t>
            </w:r>
          </w:p>
        </w:tc>
      </w:tr>
      <w:tr w:rsidR="00BC071A" w:rsidRPr="00C37D2B" w14:paraId="1FEDBBA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781206">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781206">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781206">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781206">
            <w:pPr>
              <w:pStyle w:val="TAC"/>
              <w:keepNext w:val="0"/>
              <w:keepLines w:val="0"/>
              <w:widowControl w:val="0"/>
              <w:rPr>
                <w:lang w:eastAsia="en-US"/>
              </w:rPr>
            </w:pPr>
            <w:r w:rsidRPr="00C37D2B">
              <w:t>ignore</w:t>
            </w:r>
          </w:p>
        </w:tc>
      </w:tr>
      <w:tr w:rsidR="008E6632" w:rsidRPr="00C37D2B" w14:paraId="4F5EA7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781206">
            <w:pPr>
              <w:pStyle w:val="TAC"/>
              <w:keepNext w:val="0"/>
              <w:keepLines w:val="0"/>
              <w:widowControl w:val="0"/>
              <w:rPr>
                <w:lang w:eastAsia="ja-JP"/>
              </w:rPr>
            </w:pPr>
          </w:p>
        </w:tc>
      </w:tr>
      <w:tr w:rsidR="008E6632" w:rsidRPr="00C37D2B" w14:paraId="4CA3228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781206">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781206">
            <w:pPr>
              <w:pStyle w:val="TAC"/>
              <w:keepNext w:val="0"/>
              <w:keepLines w:val="0"/>
              <w:widowControl w:val="0"/>
              <w:rPr>
                <w:lang w:eastAsia="ja-JP"/>
              </w:rPr>
            </w:pPr>
          </w:p>
        </w:tc>
      </w:tr>
      <w:tr w:rsidR="008E6632" w:rsidRPr="00C37D2B" w14:paraId="698B39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781206">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781206">
            <w:pPr>
              <w:pStyle w:val="TAC"/>
              <w:keepNext w:val="0"/>
              <w:keepLines w:val="0"/>
              <w:widowControl w:val="0"/>
              <w:rPr>
                <w:lang w:eastAsia="ja-JP"/>
              </w:rPr>
            </w:pPr>
          </w:p>
        </w:tc>
      </w:tr>
      <w:tr w:rsidR="008E6632" w:rsidRPr="00C37D2B" w14:paraId="1616B97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781206">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7C10B94"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781206">
            <w:pPr>
              <w:pStyle w:val="TAC"/>
              <w:keepNext w:val="0"/>
              <w:keepLines w:val="0"/>
              <w:widowControl w:val="0"/>
              <w:rPr>
                <w:lang w:eastAsia="ja-JP"/>
              </w:rPr>
            </w:pPr>
          </w:p>
        </w:tc>
      </w:tr>
      <w:tr w:rsidR="008E6632" w:rsidRPr="00C37D2B" w14:paraId="73E85F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781206">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781206">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781206">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77940DBA" w14:textId="77777777" w:rsidR="005752DE" w:rsidRPr="00C37D2B" w:rsidRDefault="00BC071A" w:rsidP="00781206">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781206">
            <w:pPr>
              <w:pStyle w:val="TAC"/>
              <w:keepNext w:val="0"/>
              <w:keepLines w:val="0"/>
              <w:widowControl w:val="0"/>
              <w:rPr>
                <w:lang w:eastAsia="ja-JP"/>
              </w:rPr>
            </w:pPr>
          </w:p>
        </w:tc>
      </w:tr>
      <w:tr w:rsidR="008E6632" w:rsidRPr="00C37D2B" w14:paraId="77E52B8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781206">
            <w:pPr>
              <w:pStyle w:val="TAC"/>
              <w:keepNext w:val="0"/>
              <w:keepLines w:val="0"/>
              <w:widowControl w:val="0"/>
              <w:rPr>
                <w:lang w:eastAsia="ja-JP"/>
              </w:rPr>
            </w:pPr>
          </w:p>
        </w:tc>
      </w:tr>
      <w:tr w:rsidR="008E6632" w:rsidRPr="00C37D2B" w14:paraId="4435BAA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rsidP="001D7E2D">
            <w:pPr>
              <w:pStyle w:val="TAL"/>
              <w:ind w:left="567"/>
            </w:pPr>
            <w:r w:rsidRPr="00C37D2B">
              <w:rPr>
                <w:lang w:eastAsia="zh-CN"/>
              </w:rPr>
              <w:t xml:space="preserve">&gt;&gt;&gt;&gt;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781206">
            <w:pPr>
              <w:pStyle w:val="TAC"/>
              <w:keepNext w:val="0"/>
              <w:keepLines w:val="0"/>
              <w:widowControl w:val="0"/>
              <w:rPr>
                <w:lang w:eastAsia="ja-JP"/>
              </w:rPr>
            </w:pPr>
          </w:p>
        </w:tc>
      </w:tr>
      <w:tr w:rsidR="008E6632" w:rsidRPr="00C37D2B" w14:paraId="785F596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rsidP="001D7E2D">
            <w:pPr>
              <w:pStyle w:val="TAL"/>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781206">
            <w:pPr>
              <w:pStyle w:val="TAC"/>
              <w:keepNext w:val="0"/>
              <w:keepLines w:val="0"/>
              <w:widowControl w:val="0"/>
              <w:rPr>
                <w:lang w:eastAsia="ja-JP"/>
              </w:rPr>
            </w:pPr>
          </w:p>
        </w:tc>
      </w:tr>
      <w:tr w:rsidR="008E6632" w:rsidRPr="00C37D2B" w14:paraId="209ABAD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rsidP="001D7E2D">
            <w:pPr>
              <w:pStyle w:val="TAL"/>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781206">
            <w:pPr>
              <w:pStyle w:val="TAC"/>
              <w:keepNext w:val="0"/>
              <w:keepLines w:val="0"/>
              <w:widowControl w:val="0"/>
              <w:rPr>
                <w:lang w:eastAsia="ja-JP"/>
              </w:rPr>
            </w:pPr>
          </w:p>
        </w:tc>
      </w:tr>
      <w:tr w:rsidR="008E6632" w:rsidRPr="00C37D2B" w14:paraId="3CBD00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EE2E3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rsidP="001D7E2D">
            <w:pPr>
              <w:pStyle w:val="TAL"/>
              <w:ind w:left="567"/>
            </w:pPr>
            <w:r w:rsidRPr="00C37D2B">
              <w:rPr>
                <w:lang w:eastAsia="zh-CN"/>
              </w:rPr>
              <w:t xml:space="preserve">&gt;&gt;&gt;&gt;Additional 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781206">
            <w:pPr>
              <w:pStyle w:val="TAC"/>
              <w:keepNext w:val="0"/>
              <w:keepLines w:val="0"/>
              <w:widowControl w:val="0"/>
              <w:rPr>
                <w:lang w:eastAsia="ja-JP"/>
              </w:rPr>
            </w:pPr>
          </w:p>
        </w:tc>
      </w:tr>
      <w:tr w:rsidR="008E6632" w:rsidRPr="00C37D2B" w14:paraId="0C27A6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rsidP="001D7E2D">
            <w:pPr>
              <w:pStyle w:val="TAL"/>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781206">
            <w:pPr>
              <w:pStyle w:val="TAC"/>
              <w:keepNext w:val="0"/>
              <w:keepLines w:val="0"/>
              <w:widowControl w:val="0"/>
              <w:rPr>
                <w:lang w:eastAsia="ja-JP"/>
              </w:rPr>
            </w:pPr>
          </w:p>
        </w:tc>
      </w:tr>
      <w:tr w:rsidR="008E6632" w:rsidRPr="00C37D2B" w14:paraId="4E6A5EE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rsidP="001D7E2D">
            <w:pPr>
              <w:pStyle w:val="TAL"/>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781206">
            <w:pPr>
              <w:pStyle w:val="TAC"/>
              <w:keepNext w:val="0"/>
              <w:keepLines w:val="0"/>
              <w:widowControl w:val="0"/>
              <w:rPr>
                <w:lang w:eastAsia="ja-JP"/>
              </w:rPr>
            </w:pPr>
          </w:p>
        </w:tc>
      </w:tr>
      <w:tr w:rsidR="008E6632" w:rsidRPr="00C37D2B" w14:paraId="7281BA6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781206">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7D6BC0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175533" w:rsidRDefault="005752DE" w:rsidP="00175533">
            <w:pPr>
              <w:pStyle w:val="TAL"/>
              <w:ind w:left="425"/>
              <w:rPr>
                <w:b/>
                <w:bCs/>
                <w:lang w:eastAsia="ja-JP"/>
              </w:rPr>
            </w:pPr>
            <w:r w:rsidRPr="00175533">
              <w:rPr>
                <w:b/>
                <w:bCs/>
                <w:lang w:eastAsia="zh-CN"/>
              </w:rPr>
              <w:t xml:space="preserve">&gt;&gt;&gt;Additional Special </w:t>
            </w:r>
            <w:r w:rsidRPr="00175533">
              <w:rPr>
                <w:b/>
                <w:bCs/>
                <w:lang w:eastAsia="ja-JP"/>
              </w:rPr>
              <w:t>Subframe</w:t>
            </w:r>
            <w:r w:rsidRPr="00175533">
              <w:rPr>
                <w:b/>
                <w:bCs/>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781206">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45B50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175533">
            <w:pPr>
              <w:pStyle w:val="TAL"/>
              <w:ind w:left="567"/>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781206">
            <w:pPr>
              <w:pStyle w:val="TAC"/>
              <w:keepNext w:val="0"/>
              <w:keepLines w:val="0"/>
              <w:widowControl w:val="0"/>
              <w:rPr>
                <w:lang w:eastAsia="ja-JP"/>
              </w:rPr>
            </w:pPr>
          </w:p>
        </w:tc>
      </w:tr>
      <w:tr w:rsidR="008E6632" w:rsidRPr="00C37D2B" w14:paraId="341FEE0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175533">
            <w:pPr>
              <w:pStyle w:val="TAL"/>
              <w:ind w:left="567"/>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781206">
            <w:pPr>
              <w:pStyle w:val="TAC"/>
              <w:keepNext w:val="0"/>
              <w:keepLines w:val="0"/>
              <w:widowControl w:val="0"/>
              <w:rPr>
                <w:lang w:eastAsia="ja-JP"/>
              </w:rPr>
            </w:pPr>
          </w:p>
        </w:tc>
      </w:tr>
      <w:tr w:rsidR="008E6632" w:rsidRPr="00C37D2B" w14:paraId="456A98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175533">
            <w:pPr>
              <w:pStyle w:val="TAL"/>
              <w:ind w:left="567"/>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781206">
            <w:pPr>
              <w:pStyle w:val="TAC"/>
              <w:keepNext w:val="0"/>
              <w:keepLines w:val="0"/>
              <w:widowControl w:val="0"/>
              <w:rPr>
                <w:lang w:eastAsia="ja-JP"/>
              </w:rPr>
            </w:pPr>
          </w:p>
        </w:tc>
      </w:tr>
      <w:tr w:rsidR="00AC51CD" w:rsidRPr="00C37D2B" w14:paraId="5B0E64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781206">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781206">
            <w:pPr>
              <w:pStyle w:val="TAL"/>
              <w:keepNext w:val="0"/>
              <w:keepLines w:val="0"/>
              <w:widowControl w:val="0"/>
              <w:rPr>
                <w:bCs/>
              </w:rPr>
            </w:pPr>
            <w:r w:rsidRPr="00C37D2B">
              <w:rPr>
                <w:bCs/>
              </w:rPr>
              <w:t>Offset of NB-IoT Channel Number to EARFCN</w:t>
            </w:r>
          </w:p>
          <w:p w14:paraId="54F13816" w14:textId="77777777" w:rsidR="00AC51CD" w:rsidRPr="00C37D2B" w:rsidRDefault="00AC51CD" w:rsidP="00781206">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781206">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781206">
            <w:pPr>
              <w:pStyle w:val="TAC"/>
              <w:keepNext w:val="0"/>
              <w:keepLines w:val="0"/>
              <w:widowControl w:val="0"/>
              <w:rPr>
                <w:lang w:eastAsia="ja-JP"/>
              </w:rPr>
            </w:pPr>
            <w:r w:rsidRPr="00C37D2B">
              <w:rPr>
                <w:lang w:eastAsia="ja-JP"/>
              </w:rPr>
              <w:t>reject</w:t>
            </w:r>
          </w:p>
        </w:tc>
      </w:tr>
      <w:tr w:rsidR="00C805A6" w:rsidRPr="00C37D2B" w14:paraId="2B69584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781206">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781206">
            <w:pPr>
              <w:pStyle w:val="TAL"/>
              <w:keepNext w:val="0"/>
              <w:keepLines w:val="0"/>
              <w:widowControl w:val="0"/>
              <w:rPr>
                <w:lang w:eastAsia="ja-JP"/>
              </w:rPr>
            </w:pPr>
            <w:r w:rsidRPr="00C37D2B">
              <w:t>NB-IoT UL DL Alignment Offset</w:t>
            </w:r>
            <w:r w:rsidRPr="00C37D2B">
              <w:rPr>
                <w:lang w:eastAsia="ja-JP"/>
              </w:rPr>
              <w:t xml:space="preserve"> </w:t>
            </w:r>
          </w:p>
          <w:p w14:paraId="5F4F4F4E" w14:textId="77777777" w:rsidR="00C805A6" w:rsidRPr="00C37D2B" w:rsidRDefault="00C805A6" w:rsidP="00781206">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41E669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781206">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781206">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100B5F1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781206">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781206">
            <w:pPr>
              <w:pStyle w:val="TAL"/>
              <w:keepNext w:val="0"/>
              <w:keepLines w:val="0"/>
              <w:widowControl w:val="0"/>
              <w:rPr>
                <w:lang w:eastAsia="ja-JP"/>
              </w:rPr>
            </w:pPr>
            <w:r w:rsidRPr="00C37D2B">
              <w:rPr>
                <w:lang w:eastAsia="ja-JP"/>
              </w:rPr>
              <w:t>PRACH Configuration</w:t>
            </w:r>
          </w:p>
          <w:p w14:paraId="330357C8" w14:textId="77777777" w:rsidR="00C805A6" w:rsidRPr="00C37D2B" w:rsidRDefault="00C805A6" w:rsidP="00781206">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4BB7A01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175533" w:rsidRDefault="00C805A6" w:rsidP="00175533">
            <w:pPr>
              <w:pStyle w:val="TAL"/>
              <w:rPr>
                <w:b/>
                <w:bCs/>
                <w:lang w:eastAsia="ja-JP"/>
              </w:rPr>
            </w:pPr>
            <w:r w:rsidRPr="00175533">
              <w:rPr>
                <w:b/>
                <w:bCs/>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781206">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rsidP="00781206">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781206">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56CFFAA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781206">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781206">
            <w:pPr>
              <w:pStyle w:val="TAC"/>
              <w:keepNext w:val="0"/>
              <w:keepLines w:val="0"/>
              <w:widowControl w:val="0"/>
              <w:rPr>
                <w:lang w:eastAsia="ja-JP"/>
              </w:rPr>
            </w:pPr>
          </w:p>
        </w:tc>
      </w:tr>
      <w:tr w:rsidR="00C805A6" w:rsidRPr="00C37D2B" w14:paraId="6C63DEC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781206">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781206">
            <w:pPr>
              <w:pStyle w:val="TAC"/>
              <w:keepNext w:val="0"/>
              <w:keepLines w:val="0"/>
              <w:widowControl w:val="0"/>
              <w:rPr>
                <w:lang w:eastAsia="ja-JP"/>
              </w:rPr>
            </w:pPr>
          </w:p>
        </w:tc>
      </w:tr>
      <w:tr w:rsidR="00C805A6" w:rsidRPr="00C37D2B" w14:paraId="0AE61C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781206">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781206">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781206">
            <w:pPr>
              <w:pStyle w:val="TAC"/>
              <w:keepNext w:val="0"/>
              <w:keepLines w:val="0"/>
              <w:widowControl w:val="0"/>
              <w:rPr>
                <w:lang w:eastAsia="ja-JP"/>
              </w:rPr>
            </w:pPr>
          </w:p>
        </w:tc>
      </w:tr>
      <w:tr w:rsidR="00C805A6" w:rsidRPr="00C37D2B" w14:paraId="2DD6DC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781206">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781206">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0D2F29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175533" w:rsidRDefault="00C805A6" w:rsidP="00175533">
            <w:pPr>
              <w:pStyle w:val="TAL"/>
              <w:rPr>
                <w:b/>
                <w:bCs/>
                <w:lang w:eastAsia="zh-CN"/>
              </w:rPr>
            </w:pPr>
            <w:r w:rsidRPr="00175533">
              <w:rPr>
                <w:b/>
                <w:bCs/>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781206">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781206">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A615F4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781206">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781206">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781206">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781206">
            <w:pPr>
              <w:pStyle w:val="TAC"/>
              <w:keepNext w:val="0"/>
              <w:keepLines w:val="0"/>
              <w:widowControl w:val="0"/>
              <w:rPr>
                <w:lang w:eastAsia="zh-CN"/>
              </w:rPr>
            </w:pPr>
          </w:p>
        </w:tc>
      </w:tr>
      <w:tr w:rsidR="00C805A6" w:rsidRPr="00C37D2B" w14:paraId="76FCA8D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781206">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781206">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325CAD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781206">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781206">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781206">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rsidP="00781206">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0E9260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781206">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781206">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781206">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624594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781206">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781206">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781206">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781206">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781206">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781206">
            <w:pPr>
              <w:pStyle w:val="TAC"/>
              <w:keepNext w:val="0"/>
              <w:keepLines w:val="0"/>
              <w:widowControl w:val="0"/>
              <w:rPr>
                <w:lang w:eastAsia="zh-CN"/>
              </w:rPr>
            </w:pPr>
            <w:r w:rsidRPr="00C37D2B">
              <w:rPr>
                <w:rFonts w:cs="Arial"/>
                <w:lang w:eastAsia="zh-CN"/>
              </w:rPr>
              <w:t>ignore</w:t>
            </w:r>
          </w:p>
        </w:tc>
      </w:tr>
      <w:tr w:rsidR="00C805A6" w:rsidRPr="00C37D2B" w14:paraId="3EF7C0E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175533" w:rsidDel="00A0080F" w:rsidRDefault="00C805A6" w:rsidP="00175533">
            <w:pPr>
              <w:pStyle w:val="TAL"/>
              <w:rPr>
                <w:b/>
                <w:bCs/>
                <w:lang w:eastAsia="ja-JP"/>
              </w:rPr>
            </w:pPr>
            <w:r w:rsidRPr="00175533">
              <w:rPr>
                <w:b/>
                <w:bCs/>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rsidP="00781206">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ignore</w:t>
            </w:r>
          </w:p>
        </w:tc>
      </w:tr>
      <w:tr w:rsidR="00C805A6" w:rsidRPr="00C37D2B" w14:paraId="739F2DD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175533" w:rsidDel="00A0080F" w:rsidRDefault="00C805A6" w:rsidP="00175533">
            <w:pPr>
              <w:pStyle w:val="TAL"/>
              <w:ind w:left="142"/>
              <w:rPr>
                <w:b/>
                <w:bCs/>
                <w:iCs/>
                <w:lang w:eastAsia="ja-JP"/>
              </w:rPr>
            </w:pPr>
            <w:r w:rsidRPr="00175533">
              <w:rPr>
                <w:b/>
                <w:bCs/>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781206">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781206">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781206">
            <w:pPr>
              <w:pStyle w:val="TAC"/>
              <w:keepNext w:val="0"/>
              <w:keepLines w:val="0"/>
              <w:widowControl w:val="0"/>
              <w:rPr>
                <w:rFonts w:cs="Arial"/>
                <w:lang w:eastAsia="zh-CN"/>
              </w:rPr>
            </w:pPr>
          </w:p>
        </w:tc>
      </w:tr>
      <w:tr w:rsidR="00C805A6" w:rsidRPr="00C37D2B" w14:paraId="77CF48E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781206">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781206">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781206">
            <w:pPr>
              <w:pStyle w:val="TAC"/>
              <w:keepNext w:val="0"/>
              <w:keepLines w:val="0"/>
              <w:widowControl w:val="0"/>
              <w:rPr>
                <w:rFonts w:cs="Arial"/>
                <w:lang w:eastAsia="zh-CN"/>
              </w:rPr>
            </w:pPr>
          </w:p>
        </w:tc>
      </w:tr>
      <w:tr w:rsidR="00C805A6" w:rsidRPr="00C37D2B" w14:paraId="506DA47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781206">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781206">
            <w:pPr>
              <w:pStyle w:val="TAC"/>
              <w:keepNext w:val="0"/>
              <w:keepLines w:val="0"/>
              <w:widowControl w:val="0"/>
              <w:rPr>
                <w:rFonts w:cs="Arial"/>
                <w:lang w:eastAsia="zh-CN"/>
              </w:rPr>
            </w:pPr>
          </w:p>
        </w:tc>
      </w:tr>
      <w:tr w:rsidR="00C805A6" w:rsidRPr="00C37D2B" w14:paraId="2473556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781206">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781206">
            <w:pPr>
              <w:pStyle w:val="TAC"/>
              <w:keepNext w:val="0"/>
              <w:keepLines w:val="0"/>
              <w:widowControl w:val="0"/>
              <w:rPr>
                <w:rFonts w:cs="Arial"/>
                <w:lang w:eastAsia="zh-CN"/>
              </w:rPr>
            </w:pPr>
          </w:p>
        </w:tc>
      </w:tr>
      <w:tr w:rsidR="00C805A6" w:rsidRPr="00C37D2B" w14:paraId="363AE33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781206">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781206">
            <w:pPr>
              <w:pStyle w:val="TAL"/>
              <w:keepNext w:val="0"/>
              <w:keepLines w:val="0"/>
              <w:widowControl w:val="0"/>
              <w:rPr>
                <w:lang w:eastAsia="ja-JP"/>
              </w:rPr>
            </w:pPr>
            <w:r w:rsidRPr="006E4E85">
              <w:rPr>
                <w:lang w:eastAsia="ja-JP"/>
              </w:rPr>
              <w:t>NPRACH Configuration</w:t>
            </w:r>
          </w:p>
          <w:p w14:paraId="0527FD89" w14:textId="77777777" w:rsidR="00C805A6" w:rsidRPr="00C37D2B" w:rsidRDefault="00C805A6" w:rsidP="00781206">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781206">
            <w:pPr>
              <w:pStyle w:val="TAC"/>
              <w:keepNext w:val="0"/>
              <w:keepLines w:val="0"/>
              <w:widowControl w:val="0"/>
              <w:rPr>
                <w:rFonts w:cs="Arial"/>
                <w:lang w:eastAsia="zh-CN"/>
              </w:rPr>
            </w:pPr>
            <w:r>
              <w:rPr>
                <w:rFonts w:cs="Arial"/>
                <w:lang w:eastAsia="zh-CN"/>
              </w:rPr>
              <w:t>ignore</w:t>
            </w:r>
          </w:p>
        </w:tc>
      </w:tr>
      <w:tr w:rsidR="00C805A6" w:rsidRPr="00C37D2B" w14:paraId="082BF28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781206">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781206">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781206">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781206">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781206">
            <w:pPr>
              <w:pStyle w:val="TAC"/>
              <w:keepNext w:val="0"/>
              <w:keepLines w:val="0"/>
              <w:widowControl w:val="0"/>
              <w:rPr>
                <w:rFonts w:cs="Arial"/>
                <w:lang w:eastAsia="zh-CN"/>
              </w:rPr>
            </w:pPr>
            <w:r w:rsidRPr="009A0050">
              <w:rPr>
                <w:lang w:eastAsia="ja-JP"/>
              </w:rPr>
              <w:t>ignore</w:t>
            </w:r>
          </w:p>
        </w:tc>
      </w:tr>
    </w:tbl>
    <w:p w14:paraId="1904C24C"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1A3A3C">
        <w:trPr>
          <w:cantSplit/>
          <w:tblHeader/>
        </w:trPr>
        <w:tc>
          <w:tcPr>
            <w:tcW w:w="3686" w:type="dxa"/>
          </w:tcPr>
          <w:p w14:paraId="669EA47D"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6F19492B"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431E1F24" w14:textId="77777777" w:rsidTr="001A3A3C">
        <w:trPr>
          <w:cantSplit/>
        </w:trPr>
        <w:tc>
          <w:tcPr>
            <w:tcW w:w="3686" w:type="dxa"/>
          </w:tcPr>
          <w:p w14:paraId="2BF6658C" w14:textId="77777777" w:rsidR="005752DE" w:rsidRPr="00C37D2B" w:rsidRDefault="005752DE" w:rsidP="001A3A3C">
            <w:pPr>
              <w:pStyle w:val="TAL"/>
              <w:keepNext w:val="0"/>
              <w:keepLines w:val="0"/>
              <w:widowControl w:val="0"/>
              <w:rPr>
                <w:lang w:eastAsia="ja-JP"/>
              </w:rPr>
            </w:pPr>
            <w:r w:rsidRPr="00C37D2B">
              <w:rPr>
                <w:bCs/>
                <w:lang w:eastAsia="ja-JP"/>
              </w:rPr>
              <w:t>maxnoofBPLMNs</w:t>
            </w:r>
          </w:p>
        </w:tc>
        <w:tc>
          <w:tcPr>
            <w:tcW w:w="5670" w:type="dxa"/>
          </w:tcPr>
          <w:p w14:paraId="26A2803B" w14:textId="77777777" w:rsidR="005752DE" w:rsidRPr="00C37D2B" w:rsidRDefault="005752DE" w:rsidP="001A3A3C">
            <w:pPr>
              <w:pStyle w:val="TAL"/>
              <w:keepNext w:val="0"/>
              <w:keepLines w:val="0"/>
              <w:widowControl w:val="0"/>
              <w:rPr>
                <w:lang w:eastAsia="ja-JP"/>
              </w:rPr>
            </w:pPr>
            <w:r w:rsidRPr="00C37D2B">
              <w:rPr>
                <w:lang w:eastAsia="ja-JP"/>
              </w:rPr>
              <w:t>Maximum no. of Broadcast PLMN Ids. Value is 6.</w:t>
            </w:r>
          </w:p>
        </w:tc>
      </w:tr>
      <w:tr w:rsidR="008E6632" w:rsidRPr="00C37D2B" w14:paraId="02D110FA" w14:textId="77777777" w:rsidTr="001A3A3C">
        <w:trPr>
          <w:cantSplit/>
        </w:trPr>
        <w:tc>
          <w:tcPr>
            <w:tcW w:w="3686" w:type="dxa"/>
          </w:tcPr>
          <w:p w14:paraId="759D7B65" w14:textId="77777777" w:rsidR="005752DE" w:rsidRPr="00C37D2B" w:rsidRDefault="005752DE" w:rsidP="001A3A3C">
            <w:pPr>
              <w:pStyle w:val="TAL"/>
              <w:keepNext w:val="0"/>
              <w:keepLines w:val="0"/>
              <w:widowControl w:val="0"/>
              <w:rPr>
                <w:bCs/>
                <w:lang w:eastAsia="ja-JP"/>
              </w:rPr>
            </w:pPr>
            <w:r w:rsidRPr="00C37D2B">
              <w:rPr>
                <w:bCs/>
                <w:lang w:eastAsia="zh-CN"/>
              </w:rPr>
              <w:t>maxnoofMBSFN</w:t>
            </w:r>
          </w:p>
        </w:tc>
        <w:tc>
          <w:tcPr>
            <w:tcW w:w="5670" w:type="dxa"/>
          </w:tcPr>
          <w:p w14:paraId="3593D14C"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1A3A3C">
        <w:trPr>
          <w:cantSplit/>
        </w:trPr>
        <w:tc>
          <w:tcPr>
            <w:tcW w:w="3686" w:type="dxa"/>
          </w:tcPr>
          <w:p w14:paraId="2984FB6C" w14:textId="77777777" w:rsidR="005752DE" w:rsidRPr="00C37D2B" w:rsidRDefault="005752DE" w:rsidP="001A3A3C">
            <w:pPr>
              <w:pStyle w:val="TAL"/>
              <w:keepNext w:val="0"/>
              <w:keepLines w:val="0"/>
              <w:widowControl w:val="0"/>
              <w:rPr>
                <w:bCs/>
                <w:lang w:eastAsia="zh-CN"/>
              </w:rPr>
            </w:pPr>
            <w:r w:rsidRPr="00C37D2B">
              <w:rPr>
                <w:bCs/>
                <w:lang w:eastAsia="zh-CN"/>
              </w:rPr>
              <w:t>maxnoofMBMSServiceAreaIdentities</w:t>
            </w:r>
          </w:p>
        </w:tc>
        <w:tc>
          <w:tcPr>
            <w:tcW w:w="5670" w:type="dxa"/>
          </w:tcPr>
          <w:p w14:paraId="6DAE2557"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781206">
      <w:pPr>
        <w:widowControl w:val="0"/>
      </w:pPr>
    </w:p>
    <w:p w14:paraId="37F9B596" w14:textId="77777777" w:rsidR="005752DE" w:rsidRPr="00C37D2B" w:rsidRDefault="005752DE" w:rsidP="00781206">
      <w:pPr>
        <w:pStyle w:val="Heading3"/>
        <w:keepNext w:val="0"/>
        <w:keepLines w:val="0"/>
        <w:widowControl w:val="0"/>
      </w:pPr>
      <w:bookmarkStart w:id="8834" w:name="_CR9_2_9"/>
      <w:bookmarkStart w:id="8835" w:name="_Toc20954472"/>
      <w:bookmarkStart w:id="8836" w:name="_Toc29902476"/>
      <w:bookmarkStart w:id="8837" w:name="_Toc29906480"/>
      <w:bookmarkStart w:id="8838" w:name="_Toc36550470"/>
      <w:bookmarkStart w:id="8839" w:name="_Toc45104227"/>
      <w:bookmarkStart w:id="8840" w:name="_Toc45227723"/>
      <w:bookmarkStart w:id="8841" w:name="_Toc45891537"/>
      <w:bookmarkStart w:id="8842" w:name="_Toc51764181"/>
      <w:bookmarkStart w:id="8843" w:name="_Toc56528182"/>
      <w:bookmarkStart w:id="8844" w:name="_Toc64382149"/>
      <w:bookmarkStart w:id="8845" w:name="_Toc66283724"/>
      <w:bookmarkStart w:id="8846" w:name="_Toc67911100"/>
      <w:bookmarkStart w:id="8847" w:name="_Toc73979878"/>
      <w:bookmarkStart w:id="8848" w:name="_Toc88650602"/>
      <w:bookmarkStart w:id="8849" w:name="_Toc97885729"/>
      <w:bookmarkStart w:id="8850" w:name="_Toc98882856"/>
      <w:bookmarkStart w:id="8851" w:name="_Toc105523392"/>
      <w:bookmarkStart w:id="8852" w:name="_Toc106130936"/>
      <w:bookmarkStart w:id="8853" w:name="_Toc113840087"/>
      <w:bookmarkStart w:id="8854" w:name="_Toc153533851"/>
      <w:bookmarkEnd w:id="8834"/>
      <w:r w:rsidRPr="00C37D2B">
        <w:t>9.2.9</w:t>
      </w:r>
      <w:r w:rsidRPr="00C37D2B">
        <w:tab/>
      </w:r>
      <w:r w:rsidRPr="00C37D2B">
        <w:rPr>
          <w:rFonts w:eastAsia="Batang"/>
        </w:rPr>
        <w:t>E-RAB Level QoS Parameters</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p>
    <w:p w14:paraId="01B8011B" w14:textId="77777777" w:rsidR="005752DE" w:rsidRPr="00C37D2B" w:rsidRDefault="005752DE" w:rsidP="00781206">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175533">
        <w:trPr>
          <w:cantSplit/>
          <w:tblHeader/>
        </w:trPr>
        <w:tc>
          <w:tcPr>
            <w:tcW w:w="2160" w:type="dxa"/>
          </w:tcPr>
          <w:p w14:paraId="0B0F127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C445F2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028E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B21E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E04AB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28C06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0A6B344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9B547F" w14:textId="77777777" w:rsidTr="00175533">
        <w:trPr>
          <w:cantSplit/>
        </w:trPr>
        <w:tc>
          <w:tcPr>
            <w:tcW w:w="2160" w:type="dxa"/>
          </w:tcPr>
          <w:p w14:paraId="29E65D55" w14:textId="77777777" w:rsidR="005752DE" w:rsidRPr="00C37D2B" w:rsidRDefault="005752DE" w:rsidP="00781206">
            <w:pPr>
              <w:pStyle w:val="TAL"/>
              <w:keepNext w:val="0"/>
              <w:keepLines w:val="0"/>
              <w:widowControl w:val="0"/>
              <w:rPr>
                <w:lang w:eastAsia="ja-JP"/>
              </w:rPr>
            </w:pPr>
            <w:r w:rsidRPr="00C37D2B">
              <w:rPr>
                <w:lang w:eastAsia="ja-JP"/>
              </w:rPr>
              <w:t>QCI</w:t>
            </w:r>
          </w:p>
        </w:tc>
        <w:tc>
          <w:tcPr>
            <w:tcW w:w="1080" w:type="dxa"/>
          </w:tcPr>
          <w:p w14:paraId="059753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5CFD3F" w14:textId="77777777" w:rsidR="005752DE" w:rsidRPr="00C37D2B" w:rsidRDefault="005752DE" w:rsidP="00781206">
            <w:pPr>
              <w:pStyle w:val="TAL"/>
              <w:keepNext w:val="0"/>
              <w:keepLines w:val="0"/>
              <w:widowControl w:val="0"/>
              <w:rPr>
                <w:lang w:eastAsia="ja-JP"/>
              </w:rPr>
            </w:pPr>
          </w:p>
        </w:tc>
        <w:tc>
          <w:tcPr>
            <w:tcW w:w="1512" w:type="dxa"/>
          </w:tcPr>
          <w:p w14:paraId="1F6C0EB7" w14:textId="77777777" w:rsidR="005752DE" w:rsidRPr="00C37D2B" w:rsidRDefault="005752DE" w:rsidP="00781206">
            <w:pPr>
              <w:pStyle w:val="TAL"/>
              <w:keepNext w:val="0"/>
              <w:keepLines w:val="0"/>
              <w:widowControl w:val="0"/>
              <w:rPr>
                <w:lang w:eastAsia="zh-CN"/>
              </w:rPr>
            </w:pPr>
            <w:r w:rsidRPr="00C37D2B">
              <w:rPr>
                <w:lang w:eastAsia="zh-CN"/>
              </w:rPr>
              <w:t>INTEGER (0..255)</w:t>
            </w:r>
          </w:p>
        </w:tc>
        <w:tc>
          <w:tcPr>
            <w:tcW w:w="1728" w:type="dxa"/>
          </w:tcPr>
          <w:p w14:paraId="0F7D3822" w14:textId="77777777" w:rsidR="005752DE" w:rsidRPr="00C37D2B" w:rsidRDefault="005752DE" w:rsidP="00781206">
            <w:pPr>
              <w:pStyle w:val="TAL"/>
              <w:keepNext w:val="0"/>
              <w:keepLines w:val="0"/>
              <w:widowControl w:val="0"/>
              <w:rPr>
                <w:lang w:eastAsia="ja-JP"/>
              </w:rPr>
            </w:pPr>
            <w:r w:rsidRPr="00C37D2B">
              <w:rPr>
                <w:lang w:eastAsia="ja-JP"/>
              </w:rPr>
              <w:t>QoS Class Identifier defined in TS 23.401 [12].</w:t>
            </w:r>
          </w:p>
          <w:p w14:paraId="51DF25E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4A5AC744"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177397E1" w14:textId="77777777" w:rsidTr="00175533">
        <w:trPr>
          <w:cantSplit/>
        </w:trPr>
        <w:tc>
          <w:tcPr>
            <w:tcW w:w="2160" w:type="dxa"/>
          </w:tcPr>
          <w:p w14:paraId="3D0548FB" w14:textId="77777777" w:rsidR="005752DE" w:rsidRPr="00C37D2B" w:rsidRDefault="005752DE" w:rsidP="00781206">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0ECD8B8B" w14:textId="77777777" w:rsidR="005752DE" w:rsidRPr="00C37D2B" w:rsidRDefault="005752DE" w:rsidP="00781206">
            <w:pPr>
              <w:pStyle w:val="TAL"/>
              <w:keepNext w:val="0"/>
              <w:keepLines w:val="0"/>
              <w:widowControl w:val="0"/>
              <w:rPr>
                <w:lang w:eastAsia="ja-JP"/>
              </w:rPr>
            </w:pPr>
            <w:r w:rsidRPr="00C37D2B">
              <w:rPr>
                <w:lang w:eastAsia="ja-JP"/>
              </w:rPr>
              <w:t xml:space="preserve">M </w:t>
            </w:r>
          </w:p>
        </w:tc>
        <w:tc>
          <w:tcPr>
            <w:tcW w:w="1080" w:type="dxa"/>
          </w:tcPr>
          <w:p w14:paraId="7E6F1C79" w14:textId="77777777" w:rsidR="005752DE" w:rsidRPr="00C37D2B" w:rsidRDefault="005752DE" w:rsidP="00781206">
            <w:pPr>
              <w:pStyle w:val="TAL"/>
              <w:keepNext w:val="0"/>
              <w:keepLines w:val="0"/>
              <w:widowControl w:val="0"/>
              <w:rPr>
                <w:lang w:eastAsia="ja-JP"/>
              </w:rPr>
            </w:pPr>
          </w:p>
        </w:tc>
        <w:tc>
          <w:tcPr>
            <w:tcW w:w="1512" w:type="dxa"/>
          </w:tcPr>
          <w:p w14:paraId="07A44B04" w14:textId="77777777" w:rsidR="005752DE" w:rsidRPr="00C37D2B" w:rsidRDefault="005752DE" w:rsidP="00781206">
            <w:pPr>
              <w:pStyle w:val="TAL"/>
              <w:keepNext w:val="0"/>
              <w:keepLines w:val="0"/>
              <w:widowControl w:val="0"/>
              <w:rPr>
                <w:lang w:eastAsia="zh-CN"/>
              </w:rPr>
            </w:pPr>
            <w:r w:rsidRPr="00C37D2B">
              <w:rPr>
                <w:lang w:eastAsia="zh-CN"/>
              </w:rPr>
              <w:t>9.2.31</w:t>
            </w:r>
          </w:p>
        </w:tc>
        <w:tc>
          <w:tcPr>
            <w:tcW w:w="1728" w:type="dxa"/>
          </w:tcPr>
          <w:p w14:paraId="44DE921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996B088"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14FF0BC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456032B" w14:textId="77777777" w:rsidTr="00175533">
        <w:trPr>
          <w:cantSplit/>
        </w:trPr>
        <w:tc>
          <w:tcPr>
            <w:tcW w:w="2160" w:type="dxa"/>
          </w:tcPr>
          <w:p w14:paraId="48964A4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GBR QoS Information</w:t>
            </w:r>
          </w:p>
        </w:tc>
        <w:tc>
          <w:tcPr>
            <w:tcW w:w="1080" w:type="dxa"/>
          </w:tcPr>
          <w:p w14:paraId="48ABB6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E8B9F26" w14:textId="77777777" w:rsidR="005752DE" w:rsidRPr="00C37D2B" w:rsidRDefault="005752DE" w:rsidP="00781206">
            <w:pPr>
              <w:pStyle w:val="TAL"/>
              <w:keepNext w:val="0"/>
              <w:keepLines w:val="0"/>
              <w:widowControl w:val="0"/>
              <w:rPr>
                <w:lang w:eastAsia="ja-JP"/>
              </w:rPr>
            </w:pPr>
          </w:p>
        </w:tc>
        <w:tc>
          <w:tcPr>
            <w:tcW w:w="1512" w:type="dxa"/>
          </w:tcPr>
          <w:p w14:paraId="4D657DA0" w14:textId="77777777" w:rsidR="005752DE" w:rsidRPr="00C37D2B" w:rsidRDefault="005752DE" w:rsidP="00781206">
            <w:pPr>
              <w:pStyle w:val="TAL"/>
              <w:keepNext w:val="0"/>
              <w:keepLines w:val="0"/>
              <w:widowControl w:val="0"/>
              <w:rPr>
                <w:lang w:eastAsia="zh-CN"/>
              </w:rPr>
            </w:pPr>
            <w:r w:rsidRPr="00C37D2B">
              <w:rPr>
                <w:lang w:eastAsia="zh-CN"/>
              </w:rPr>
              <w:t>9.2.10</w:t>
            </w:r>
          </w:p>
        </w:tc>
        <w:tc>
          <w:tcPr>
            <w:tcW w:w="1728" w:type="dxa"/>
          </w:tcPr>
          <w:p w14:paraId="499130A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6205369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D0CEFBC" w14:textId="77777777" w:rsidR="005752DE" w:rsidRPr="00C37D2B" w:rsidRDefault="005752DE" w:rsidP="00781206">
            <w:pPr>
              <w:pStyle w:val="TAC"/>
              <w:keepNext w:val="0"/>
              <w:keepLines w:val="0"/>
              <w:widowControl w:val="0"/>
              <w:rPr>
                <w:lang w:eastAsia="ja-JP"/>
              </w:rPr>
            </w:pPr>
          </w:p>
        </w:tc>
      </w:tr>
      <w:tr w:rsidR="00311635" w:rsidRPr="00C37D2B" w14:paraId="4E71E665" w14:textId="77777777" w:rsidTr="00175533">
        <w:trPr>
          <w:cantSplit/>
        </w:trPr>
        <w:tc>
          <w:tcPr>
            <w:tcW w:w="2160" w:type="dxa"/>
          </w:tcPr>
          <w:p w14:paraId="22C47CD6"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66F5ED17"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039572E9" w14:textId="77777777" w:rsidR="00311635" w:rsidRPr="00C37D2B" w:rsidRDefault="00311635" w:rsidP="00781206">
            <w:pPr>
              <w:pStyle w:val="TAL"/>
              <w:keepNext w:val="0"/>
              <w:keepLines w:val="0"/>
              <w:widowControl w:val="0"/>
              <w:rPr>
                <w:lang w:eastAsia="ja-JP"/>
              </w:rPr>
            </w:pPr>
          </w:p>
        </w:tc>
        <w:tc>
          <w:tcPr>
            <w:tcW w:w="1512" w:type="dxa"/>
          </w:tcPr>
          <w:p w14:paraId="1766092C"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407A9D20"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3AEA9AAF"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2011302D" w14:textId="77777777" w:rsidR="00311635" w:rsidRPr="00C37D2B" w:rsidRDefault="00311635" w:rsidP="00781206">
            <w:pPr>
              <w:pStyle w:val="TAC"/>
              <w:keepNext w:val="0"/>
              <w:keepLines w:val="0"/>
              <w:widowControl w:val="0"/>
              <w:rPr>
                <w:lang w:eastAsia="ja-JP"/>
              </w:rPr>
            </w:pPr>
            <w:r w:rsidRPr="00C37D2B">
              <w:rPr>
                <w:lang w:eastAsia="zh-CN"/>
              </w:rPr>
              <w:t>ignore</w:t>
            </w:r>
          </w:p>
        </w:tc>
      </w:tr>
      <w:tr w:rsidR="00311635" w:rsidRPr="00C37D2B" w14:paraId="7A00E06C" w14:textId="77777777" w:rsidTr="00175533">
        <w:trPr>
          <w:cantSplit/>
        </w:trPr>
        <w:tc>
          <w:tcPr>
            <w:tcW w:w="2160" w:type="dxa"/>
          </w:tcPr>
          <w:p w14:paraId="02A08570"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32BDDDF"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24EB9918" w14:textId="77777777" w:rsidR="00311635" w:rsidRPr="00C37D2B" w:rsidRDefault="00311635" w:rsidP="00781206">
            <w:pPr>
              <w:pStyle w:val="TAL"/>
              <w:keepNext w:val="0"/>
              <w:keepLines w:val="0"/>
              <w:widowControl w:val="0"/>
              <w:rPr>
                <w:lang w:eastAsia="ja-JP"/>
              </w:rPr>
            </w:pPr>
          </w:p>
        </w:tc>
        <w:tc>
          <w:tcPr>
            <w:tcW w:w="1512" w:type="dxa"/>
          </w:tcPr>
          <w:p w14:paraId="7D5CF978"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72DB62EE"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656F4BDB"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07238DBB" w14:textId="77777777" w:rsidR="00311635" w:rsidRPr="00C37D2B" w:rsidRDefault="00311635" w:rsidP="00781206">
            <w:pPr>
              <w:pStyle w:val="TAC"/>
              <w:keepNext w:val="0"/>
              <w:keepLines w:val="0"/>
              <w:widowControl w:val="0"/>
              <w:rPr>
                <w:lang w:eastAsia="ja-JP"/>
              </w:rPr>
            </w:pPr>
            <w:r w:rsidRPr="00C37D2B">
              <w:rPr>
                <w:lang w:eastAsia="zh-CN"/>
              </w:rPr>
              <w:t>ignore</w:t>
            </w:r>
          </w:p>
        </w:tc>
      </w:tr>
    </w:tbl>
    <w:p w14:paraId="0EAE96DC" w14:textId="77777777" w:rsidR="005752DE" w:rsidRPr="00C37D2B" w:rsidRDefault="005752DE" w:rsidP="00781206">
      <w:pPr>
        <w:widowControl w:val="0"/>
      </w:pPr>
    </w:p>
    <w:p w14:paraId="5ADE20B4" w14:textId="77777777" w:rsidR="005752DE" w:rsidRPr="00C37D2B" w:rsidRDefault="005752DE" w:rsidP="00781206">
      <w:pPr>
        <w:pStyle w:val="Heading3"/>
        <w:keepNext w:val="0"/>
        <w:keepLines w:val="0"/>
        <w:widowControl w:val="0"/>
      </w:pPr>
      <w:bookmarkStart w:id="8855" w:name="_CR9_2_10"/>
      <w:bookmarkStart w:id="8856" w:name="_Toc20954473"/>
      <w:bookmarkStart w:id="8857" w:name="_Toc29902477"/>
      <w:bookmarkStart w:id="8858" w:name="_Toc29906481"/>
      <w:bookmarkStart w:id="8859" w:name="_Toc36550471"/>
      <w:bookmarkStart w:id="8860" w:name="_Toc45104228"/>
      <w:bookmarkStart w:id="8861" w:name="_Toc45227724"/>
      <w:bookmarkStart w:id="8862" w:name="_Toc45891538"/>
      <w:bookmarkStart w:id="8863" w:name="_Toc51764182"/>
      <w:bookmarkStart w:id="8864" w:name="_Toc56528183"/>
      <w:bookmarkStart w:id="8865" w:name="_Toc64382150"/>
      <w:bookmarkStart w:id="8866" w:name="_Toc66283725"/>
      <w:bookmarkStart w:id="8867" w:name="_Toc67911101"/>
      <w:bookmarkStart w:id="8868" w:name="_Toc73979879"/>
      <w:bookmarkStart w:id="8869" w:name="_Toc88650603"/>
      <w:bookmarkStart w:id="8870" w:name="_Toc97885730"/>
      <w:bookmarkStart w:id="8871" w:name="_Toc98882857"/>
      <w:bookmarkStart w:id="8872" w:name="_Toc105523393"/>
      <w:bookmarkStart w:id="8873" w:name="_Toc106130937"/>
      <w:bookmarkStart w:id="8874" w:name="_Toc113840088"/>
      <w:bookmarkStart w:id="8875" w:name="_Toc153533852"/>
      <w:bookmarkEnd w:id="8855"/>
      <w:r w:rsidRPr="00C37D2B">
        <w:t>9.2.10</w:t>
      </w:r>
      <w:r w:rsidRPr="00C37D2B">
        <w:tab/>
        <w:t>GBR QoS Information</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p>
    <w:p w14:paraId="16998EBB" w14:textId="77777777" w:rsidR="005752DE" w:rsidRPr="00C37D2B" w:rsidRDefault="005752DE" w:rsidP="00781206">
      <w:pPr>
        <w:widowControl w:val="0"/>
      </w:pPr>
      <w:r w:rsidRPr="00C37D2B">
        <w:t>This IE indicates the maximum and guaranteed bit rates of a GBR E-RAB for downlink and uplink.</w:t>
      </w:r>
    </w:p>
    <w:p w14:paraId="1C0560A5" w14:textId="77777777" w:rsidR="005752DE" w:rsidRPr="00C37D2B" w:rsidRDefault="005752DE" w:rsidP="00781206">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175533">
        <w:trPr>
          <w:cantSplit/>
          <w:tblHeader/>
        </w:trPr>
        <w:tc>
          <w:tcPr>
            <w:tcW w:w="2160" w:type="dxa"/>
          </w:tcPr>
          <w:p w14:paraId="155963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13A8E2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E6CDF4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1BEE14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2D5B1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B0EBD0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F767455"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C768D9" w14:textId="77777777" w:rsidTr="00175533">
        <w:trPr>
          <w:cantSplit/>
        </w:trPr>
        <w:tc>
          <w:tcPr>
            <w:tcW w:w="2160" w:type="dxa"/>
          </w:tcPr>
          <w:p w14:paraId="1499284B" w14:textId="77777777" w:rsidR="005752DE" w:rsidRPr="00C37D2B" w:rsidRDefault="005752DE" w:rsidP="00781206">
            <w:pPr>
              <w:pStyle w:val="TAL"/>
              <w:keepNext w:val="0"/>
              <w:keepLines w:val="0"/>
              <w:widowControl w:val="0"/>
              <w:rPr>
                <w:lang w:eastAsia="ja-JP"/>
              </w:rPr>
            </w:pPr>
            <w:r w:rsidRPr="00C37D2B">
              <w:rPr>
                <w:lang w:eastAsia="ja-JP"/>
              </w:rPr>
              <w:t>E-RAB Maximum Bit Rate Downlink</w:t>
            </w:r>
          </w:p>
        </w:tc>
        <w:tc>
          <w:tcPr>
            <w:tcW w:w="1080" w:type="dxa"/>
          </w:tcPr>
          <w:p w14:paraId="52AB7F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401780" w14:textId="77777777" w:rsidR="005752DE" w:rsidRPr="00C37D2B" w:rsidRDefault="005752DE" w:rsidP="00781206">
            <w:pPr>
              <w:pStyle w:val="TAL"/>
              <w:keepNext w:val="0"/>
              <w:keepLines w:val="0"/>
              <w:widowControl w:val="0"/>
              <w:rPr>
                <w:lang w:eastAsia="ja-JP"/>
              </w:rPr>
            </w:pPr>
          </w:p>
        </w:tc>
        <w:tc>
          <w:tcPr>
            <w:tcW w:w="1512" w:type="dxa"/>
          </w:tcPr>
          <w:p w14:paraId="6DD25181" w14:textId="77777777" w:rsidR="005752DE" w:rsidRPr="00C37D2B" w:rsidRDefault="005752DE" w:rsidP="00781206">
            <w:pPr>
              <w:pStyle w:val="TAL"/>
              <w:keepNext w:val="0"/>
              <w:keepLines w:val="0"/>
              <w:widowControl w:val="0"/>
              <w:rPr>
                <w:lang w:eastAsia="ja-JP"/>
              </w:rPr>
            </w:pPr>
            <w:r w:rsidRPr="00C37D2B">
              <w:rPr>
                <w:lang w:eastAsia="ja-JP"/>
              </w:rPr>
              <w:t>Bit Rate</w:t>
            </w:r>
          </w:p>
          <w:p w14:paraId="388DB10F" w14:textId="77777777" w:rsidR="005752DE" w:rsidRPr="00C37D2B" w:rsidRDefault="005752DE" w:rsidP="00781206">
            <w:pPr>
              <w:pStyle w:val="TAL"/>
              <w:keepNext w:val="0"/>
              <w:keepLines w:val="0"/>
              <w:widowControl w:val="0"/>
              <w:rPr>
                <w:lang w:eastAsia="ja-JP"/>
              </w:rPr>
            </w:pPr>
            <w:r w:rsidRPr="00C37D2B">
              <w:rPr>
                <w:lang w:eastAsia="ja-JP"/>
              </w:rPr>
              <w:t>9.2.11</w:t>
            </w:r>
          </w:p>
        </w:tc>
        <w:tc>
          <w:tcPr>
            <w:tcW w:w="1728" w:type="dxa"/>
          </w:tcPr>
          <w:p w14:paraId="2ECE5535" w14:textId="77777777" w:rsidR="005752DE" w:rsidRPr="00C37D2B" w:rsidRDefault="005752DE" w:rsidP="00781206">
            <w:pPr>
              <w:pStyle w:val="TAL"/>
              <w:keepNext w:val="0"/>
              <w:keepLines w:val="0"/>
              <w:widowControl w:val="0"/>
              <w:rPr>
                <w:lang w:eastAsia="ja-JP"/>
              </w:rPr>
            </w:pPr>
            <w:r w:rsidRPr="00C37D2B">
              <w:rPr>
                <w:lang w:eastAsia="ja-JP"/>
              </w:rPr>
              <w:t>Maximum Bit Rate in DL (i.e. from EPC to E-UTRAN) for the bearer.</w:t>
            </w:r>
          </w:p>
          <w:p w14:paraId="3CA7940B"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3E72FE8"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8FDC6FB" w14:textId="77777777" w:rsidR="005752DE" w:rsidRPr="00C37D2B" w:rsidRDefault="005752DE" w:rsidP="00781206">
            <w:pPr>
              <w:pStyle w:val="TAC"/>
              <w:keepNext w:val="0"/>
              <w:keepLines w:val="0"/>
              <w:widowControl w:val="0"/>
              <w:rPr>
                <w:lang w:eastAsia="ja-JP"/>
              </w:rPr>
            </w:pPr>
          </w:p>
        </w:tc>
      </w:tr>
      <w:tr w:rsidR="008E6632" w:rsidRPr="00C37D2B" w14:paraId="321B3313" w14:textId="77777777" w:rsidTr="00175533">
        <w:trPr>
          <w:cantSplit/>
        </w:trPr>
        <w:tc>
          <w:tcPr>
            <w:tcW w:w="2160" w:type="dxa"/>
          </w:tcPr>
          <w:p w14:paraId="6F0E0241" w14:textId="77777777" w:rsidR="005752DE" w:rsidRPr="00C37D2B" w:rsidRDefault="005752DE" w:rsidP="00781206">
            <w:pPr>
              <w:pStyle w:val="TAL"/>
              <w:keepNext w:val="0"/>
              <w:keepLines w:val="0"/>
              <w:widowControl w:val="0"/>
              <w:rPr>
                <w:lang w:eastAsia="ja-JP"/>
              </w:rPr>
            </w:pPr>
            <w:r w:rsidRPr="00C37D2B">
              <w:rPr>
                <w:lang w:eastAsia="ja-JP"/>
              </w:rPr>
              <w:t>E-RAB Maximum Bit Rate Uplink</w:t>
            </w:r>
          </w:p>
        </w:tc>
        <w:tc>
          <w:tcPr>
            <w:tcW w:w="1080" w:type="dxa"/>
          </w:tcPr>
          <w:p w14:paraId="077965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4DF0F" w14:textId="77777777" w:rsidR="005752DE" w:rsidRPr="00C37D2B" w:rsidRDefault="005752DE" w:rsidP="00781206">
            <w:pPr>
              <w:pStyle w:val="TAL"/>
              <w:keepNext w:val="0"/>
              <w:keepLines w:val="0"/>
              <w:widowControl w:val="0"/>
              <w:rPr>
                <w:lang w:eastAsia="ja-JP"/>
              </w:rPr>
            </w:pPr>
          </w:p>
        </w:tc>
        <w:tc>
          <w:tcPr>
            <w:tcW w:w="1512" w:type="dxa"/>
          </w:tcPr>
          <w:p w14:paraId="3C8E1A6A"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29837CA" w14:textId="77777777" w:rsidR="005752DE" w:rsidRPr="00C37D2B" w:rsidRDefault="005752DE" w:rsidP="00781206">
            <w:pPr>
              <w:pStyle w:val="TAL"/>
              <w:keepNext w:val="0"/>
              <w:keepLines w:val="0"/>
              <w:widowControl w:val="0"/>
              <w:rPr>
                <w:lang w:eastAsia="ja-JP"/>
              </w:rPr>
            </w:pPr>
            <w:r w:rsidRPr="00C37D2B">
              <w:rPr>
                <w:lang w:eastAsia="ja-JP"/>
              </w:rPr>
              <w:t>Maximum Bit Rate in UL (i.e. from E-UTRAN to EPC) for the bearer.</w:t>
            </w:r>
          </w:p>
          <w:p w14:paraId="14A10DB6"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197C3FB"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C01F4DA" w14:textId="77777777" w:rsidR="005752DE" w:rsidRPr="00C37D2B" w:rsidRDefault="005752DE" w:rsidP="00781206">
            <w:pPr>
              <w:pStyle w:val="TAC"/>
              <w:keepNext w:val="0"/>
              <w:keepLines w:val="0"/>
              <w:widowControl w:val="0"/>
              <w:rPr>
                <w:lang w:eastAsia="ja-JP"/>
              </w:rPr>
            </w:pPr>
          </w:p>
        </w:tc>
      </w:tr>
      <w:tr w:rsidR="008E6632" w:rsidRPr="00C37D2B" w14:paraId="7FB4D02C" w14:textId="77777777" w:rsidTr="00175533">
        <w:trPr>
          <w:cantSplit/>
        </w:trPr>
        <w:tc>
          <w:tcPr>
            <w:tcW w:w="2160" w:type="dxa"/>
          </w:tcPr>
          <w:p w14:paraId="58833E9C" w14:textId="77777777" w:rsidR="005752DE" w:rsidRPr="00C37D2B" w:rsidRDefault="005752DE" w:rsidP="00781206">
            <w:pPr>
              <w:pStyle w:val="TAL"/>
              <w:keepNext w:val="0"/>
              <w:keepLines w:val="0"/>
              <w:widowControl w:val="0"/>
              <w:rPr>
                <w:lang w:eastAsia="ja-JP"/>
              </w:rPr>
            </w:pPr>
            <w:r w:rsidRPr="00C37D2B">
              <w:rPr>
                <w:lang w:eastAsia="ja-JP"/>
              </w:rPr>
              <w:t>E-RAB Guaranteed Bit Rate Downlink</w:t>
            </w:r>
          </w:p>
        </w:tc>
        <w:tc>
          <w:tcPr>
            <w:tcW w:w="1080" w:type="dxa"/>
          </w:tcPr>
          <w:p w14:paraId="3E05D74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210BF3" w14:textId="77777777" w:rsidR="005752DE" w:rsidRPr="00C37D2B" w:rsidRDefault="005752DE" w:rsidP="00781206">
            <w:pPr>
              <w:pStyle w:val="TAL"/>
              <w:keepNext w:val="0"/>
              <w:keepLines w:val="0"/>
              <w:widowControl w:val="0"/>
              <w:rPr>
                <w:lang w:eastAsia="ja-JP"/>
              </w:rPr>
            </w:pPr>
          </w:p>
        </w:tc>
        <w:tc>
          <w:tcPr>
            <w:tcW w:w="1512" w:type="dxa"/>
          </w:tcPr>
          <w:p w14:paraId="6BD4297D"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454893CD"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0C5AFA5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194381ED"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D6FD01" w14:textId="77777777" w:rsidR="005752DE" w:rsidRPr="00C37D2B" w:rsidRDefault="005752DE" w:rsidP="00781206">
            <w:pPr>
              <w:pStyle w:val="TAC"/>
              <w:keepNext w:val="0"/>
              <w:keepLines w:val="0"/>
              <w:widowControl w:val="0"/>
              <w:rPr>
                <w:lang w:eastAsia="ja-JP"/>
              </w:rPr>
            </w:pPr>
          </w:p>
        </w:tc>
      </w:tr>
      <w:tr w:rsidR="008E6632" w:rsidRPr="00C37D2B" w14:paraId="67F77365" w14:textId="77777777" w:rsidTr="00175533">
        <w:trPr>
          <w:cantSplit/>
        </w:trPr>
        <w:tc>
          <w:tcPr>
            <w:tcW w:w="2160" w:type="dxa"/>
          </w:tcPr>
          <w:p w14:paraId="56A32CC2" w14:textId="77777777" w:rsidR="005752DE" w:rsidRPr="00C37D2B" w:rsidRDefault="005752DE" w:rsidP="00781206">
            <w:pPr>
              <w:pStyle w:val="TAL"/>
              <w:keepNext w:val="0"/>
              <w:keepLines w:val="0"/>
              <w:widowControl w:val="0"/>
              <w:rPr>
                <w:lang w:eastAsia="ja-JP"/>
              </w:rPr>
            </w:pPr>
            <w:r w:rsidRPr="00C37D2B">
              <w:rPr>
                <w:lang w:eastAsia="ja-JP"/>
              </w:rPr>
              <w:t>E-RAB Guaranteed Bit Rate Uplink</w:t>
            </w:r>
          </w:p>
        </w:tc>
        <w:tc>
          <w:tcPr>
            <w:tcW w:w="1080" w:type="dxa"/>
          </w:tcPr>
          <w:p w14:paraId="4CF8E3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31C5E5" w14:textId="77777777" w:rsidR="005752DE" w:rsidRPr="00C37D2B" w:rsidRDefault="005752DE" w:rsidP="00781206">
            <w:pPr>
              <w:pStyle w:val="TAL"/>
              <w:keepNext w:val="0"/>
              <w:keepLines w:val="0"/>
              <w:widowControl w:val="0"/>
              <w:rPr>
                <w:lang w:eastAsia="ja-JP"/>
              </w:rPr>
            </w:pPr>
          </w:p>
        </w:tc>
        <w:tc>
          <w:tcPr>
            <w:tcW w:w="1512" w:type="dxa"/>
          </w:tcPr>
          <w:p w14:paraId="2781A0E9"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306BF66"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2ABD36A7" w14:textId="77777777" w:rsidR="005752DE"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FE67A88" w14:textId="77777777" w:rsidR="005752DE" w:rsidRPr="00C37D2B" w:rsidRDefault="005752DE" w:rsidP="00781206">
            <w:pPr>
              <w:pStyle w:val="TAC"/>
              <w:keepNext w:val="0"/>
              <w:keepLines w:val="0"/>
              <w:widowControl w:val="0"/>
              <w:rPr>
                <w:lang w:eastAsia="ja-JP"/>
              </w:rPr>
            </w:pPr>
          </w:p>
        </w:tc>
      </w:tr>
      <w:tr w:rsidR="00175533" w:rsidRPr="00C37D2B" w14:paraId="229A246C" w14:textId="77777777" w:rsidTr="00175533">
        <w:trPr>
          <w:cantSplit/>
        </w:trPr>
        <w:tc>
          <w:tcPr>
            <w:tcW w:w="2160" w:type="dxa"/>
          </w:tcPr>
          <w:p w14:paraId="1B12C82E"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3A96420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31711FE1" w14:textId="77777777" w:rsidR="00175533" w:rsidRPr="00C37D2B" w:rsidRDefault="00175533" w:rsidP="00175533">
            <w:pPr>
              <w:pStyle w:val="TAL"/>
              <w:keepNext w:val="0"/>
              <w:keepLines w:val="0"/>
              <w:widowControl w:val="0"/>
              <w:rPr>
                <w:lang w:eastAsia="ja-JP"/>
              </w:rPr>
            </w:pPr>
          </w:p>
        </w:tc>
        <w:tc>
          <w:tcPr>
            <w:tcW w:w="1512" w:type="dxa"/>
          </w:tcPr>
          <w:p w14:paraId="5BE0B9D4"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5745D19B"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DL (i.e. from EPC to E-UTRAN) for the bearer.</w:t>
            </w:r>
          </w:p>
          <w:p w14:paraId="2C870E1D"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54352A1A" w14:textId="1626A7B1"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169D10CC" w14:textId="40B82BCE" w:rsidR="00175533" w:rsidRPr="00C37D2B" w:rsidRDefault="00175533" w:rsidP="00175533">
            <w:pPr>
              <w:pStyle w:val="TAC"/>
              <w:keepNext w:val="0"/>
              <w:keepLines w:val="0"/>
              <w:widowControl w:val="0"/>
              <w:rPr>
                <w:lang w:eastAsia="ja-JP"/>
              </w:rPr>
            </w:pPr>
            <w:r>
              <w:rPr>
                <w:lang w:eastAsia="ja-JP"/>
              </w:rPr>
              <w:t>ignore</w:t>
            </w:r>
          </w:p>
        </w:tc>
      </w:tr>
      <w:tr w:rsidR="00175533" w:rsidRPr="00C37D2B" w14:paraId="501E150C" w14:textId="77777777" w:rsidTr="00175533">
        <w:trPr>
          <w:cantSplit/>
        </w:trPr>
        <w:tc>
          <w:tcPr>
            <w:tcW w:w="2160" w:type="dxa"/>
          </w:tcPr>
          <w:p w14:paraId="0E741390"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Uplink</w:t>
            </w:r>
          </w:p>
        </w:tc>
        <w:tc>
          <w:tcPr>
            <w:tcW w:w="1080" w:type="dxa"/>
          </w:tcPr>
          <w:p w14:paraId="161F2400"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43B4DFAD" w14:textId="77777777" w:rsidR="00175533" w:rsidRPr="00C37D2B" w:rsidRDefault="00175533" w:rsidP="00175533">
            <w:pPr>
              <w:pStyle w:val="TAL"/>
              <w:keepNext w:val="0"/>
              <w:keepLines w:val="0"/>
              <w:widowControl w:val="0"/>
              <w:rPr>
                <w:lang w:eastAsia="ja-JP"/>
              </w:rPr>
            </w:pPr>
          </w:p>
        </w:tc>
        <w:tc>
          <w:tcPr>
            <w:tcW w:w="1512" w:type="dxa"/>
          </w:tcPr>
          <w:p w14:paraId="0CF5DB39"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EE7D859"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UL (i.e. from E-UTRAN to EPC) for the bearer.</w:t>
            </w:r>
          </w:p>
          <w:p w14:paraId="2F63A27A"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C5CFB7D" w14:textId="63FBF51C"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3628A3BB" w14:textId="55D9F1AE" w:rsidR="00175533" w:rsidRPr="00C37D2B" w:rsidRDefault="00175533" w:rsidP="00175533">
            <w:pPr>
              <w:pStyle w:val="TAC"/>
              <w:keepNext w:val="0"/>
              <w:keepLines w:val="0"/>
              <w:widowControl w:val="0"/>
              <w:rPr>
                <w:lang w:eastAsia="ja-JP"/>
              </w:rPr>
            </w:pPr>
            <w:r>
              <w:rPr>
                <w:lang w:eastAsia="ja-JP"/>
              </w:rPr>
              <w:t>ignore</w:t>
            </w:r>
          </w:p>
        </w:tc>
      </w:tr>
      <w:tr w:rsidR="00175533" w:rsidRPr="00C37D2B" w14:paraId="169A844B" w14:textId="77777777" w:rsidTr="00175533">
        <w:trPr>
          <w:cantSplit/>
        </w:trPr>
        <w:tc>
          <w:tcPr>
            <w:tcW w:w="2160" w:type="dxa"/>
          </w:tcPr>
          <w:p w14:paraId="2D1A5E94"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67AB18D9"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29E528CE" w14:textId="77777777" w:rsidR="00175533" w:rsidRPr="00C37D2B" w:rsidRDefault="00175533" w:rsidP="00175533">
            <w:pPr>
              <w:pStyle w:val="TAL"/>
              <w:keepNext w:val="0"/>
              <w:keepLines w:val="0"/>
              <w:widowControl w:val="0"/>
              <w:rPr>
                <w:lang w:eastAsia="ja-JP"/>
              </w:rPr>
            </w:pPr>
          </w:p>
        </w:tc>
        <w:tc>
          <w:tcPr>
            <w:tcW w:w="1512" w:type="dxa"/>
          </w:tcPr>
          <w:p w14:paraId="575B36DC"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61546F76"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7F44DE0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0069C6B" w14:textId="53F71BC5"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68AB81AC" w14:textId="775BED4F" w:rsidR="00175533" w:rsidRPr="00C37D2B" w:rsidRDefault="00175533" w:rsidP="00175533">
            <w:pPr>
              <w:pStyle w:val="TAC"/>
              <w:keepNext w:val="0"/>
              <w:keepLines w:val="0"/>
              <w:widowControl w:val="0"/>
              <w:rPr>
                <w:lang w:eastAsia="ja-JP"/>
              </w:rPr>
            </w:pPr>
            <w:r>
              <w:rPr>
                <w:lang w:eastAsia="ja-JP"/>
              </w:rPr>
              <w:t>ignore</w:t>
            </w:r>
          </w:p>
        </w:tc>
      </w:tr>
      <w:tr w:rsidR="00175533" w:rsidRPr="00C37D2B" w14:paraId="54A1166A" w14:textId="77777777" w:rsidTr="00175533">
        <w:trPr>
          <w:cantSplit/>
        </w:trPr>
        <w:tc>
          <w:tcPr>
            <w:tcW w:w="2160" w:type="dxa"/>
          </w:tcPr>
          <w:p w14:paraId="40D1FECC"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5328B1D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5B3CA914" w14:textId="77777777" w:rsidR="00175533" w:rsidRPr="00C37D2B" w:rsidRDefault="00175533" w:rsidP="00175533">
            <w:pPr>
              <w:pStyle w:val="TAL"/>
              <w:keepNext w:val="0"/>
              <w:keepLines w:val="0"/>
              <w:widowControl w:val="0"/>
              <w:rPr>
                <w:lang w:eastAsia="ja-JP"/>
              </w:rPr>
            </w:pPr>
          </w:p>
        </w:tc>
        <w:tc>
          <w:tcPr>
            <w:tcW w:w="1512" w:type="dxa"/>
          </w:tcPr>
          <w:p w14:paraId="412F41C7"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CFB3D25"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5D6583B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A7AE411" w14:textId="49F14449"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778C18D2" w14:textId="7516BF3A" w:rsidR="00175533" w:rsidRPr="00C37D2B" w:rsidRDefault="00175533" w:rsidP="00175533">
            <w:pPr>
              <w:pStyle w:val="TAC"/>
              <w:keepNext w:val="0"/>
              <w:keepLines w:val="0"/>
              <w:widowControl w:val="0"/>
              <w:rPr>
                <w:lang w:eastAsia="ja-JP"/>
              </w:rPr>
            </w:pPr>
            <w:r>
              <w:rPr>
                <w:lang w:eastAsia="ja-JP"/>
              </w:rPr>
              <w:t>ignore</w:t>
            </w:r>
          </w:p>
        </w:tc>
      </w:tr>
    </w:tbl>
    <w:p w14:paraId="42E5D087" w14:textId="77777777" w:rsidR="005752DE" w:rsidRPr="00C37D2B" w:rsidRDefault="005752DE" w:rsidP="00781206">
      <w:pPr>
        <w:widowControl w:val="0"/>
      </w:pPr>
    </w:p>
    <w:p w14:paraId="057D93BA" w14:textId="77777777" w:rsidR="005752DE" w:rsidRPr="00C37D2B" w:rsidRDefault="005752DE" w:rsidP="00781206">
      <w:pPr>
        <w:pStyle w:val="Heading3"/>
        <w:keepNext w:val="0"/>
        <w:keepLines w:val="0"/>
        <w:widowControl w:val="0"/>
      </w:pPr>
      <w:bookmarkStart w:id="8876" w:name="_CR9_2_11"/>
      <w:bookmarkStart w:id="8877" w:name="_Toc20954474"/>
      <w:bookmarkStart w:id="8878" w:name="_Toc29902478"/>
      <w:bookmarkStart w:id="8879" w:name="_Toc29906482"/>
      <w:bookmarkStart w:id="8880" w:name="_Toc36550472"/>
      <w:bookmarkStart w:id="8881" w:name="_Toc45104229"/>
      <w:bookmarkStart w:id="8882" w:name="_Toc45227725"/>
      <w:bookmarkStart w:id="8883" w:name="_Toc45891539"/>
      <w:bookmarkStart w:id="8884" w:name="_Toc51764183"/>
      <w:bookmarkStart w:id="8885" w:name="_Toc56528184"/>
      <w:bookmarkStart w:id="8886" w:name="_Toc64382151"/>
      <w:bookmarkStart w:id="8887" w:name="_Toc66283726"/>
      <w:bookmarkStart w:id="8888" w:name="_Toc67911102"/>
      <w:bookmarkStart w:id="8889" w:name="_Toc73979880"/>
      <w:bookmarkStart w:id="8890" w:name="_Toc88650604"/>
      <w:bookmarkStart w:id="8891" w:name="_Toc97885731"/>
      <w:bookmarkStart w:id="8892" w:name="_Toc98882858"/>
      <w:bookmarkStart w:id="8893" w:name="_Toc105523394"/>
      <w:bookmarkStart w:id="8894" w:name="_Toc106130938"/>
      <w:bookmarkStart w:id="8895" w:name="_Toc113840089"/>
      <w:bookmarkStart w:id="8896" w:name="_Toc153533853"/>
      <w:bookmarkEnd w:id="8876"/>
      <w:r w:rsidRPr="00C37D2B">
        <w:t>9.2.11</w:t>
      </w:r>
      <w:r w:rsidRPr="00C37D2B">
        <w:tab/>
        <w:t>Bit Rate</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p w14:paraId="3D990164" w14:textId="77777777" w:rsidR="005752DE" w:rsidRPr="00C37D2B" w:rsidRDefault="005752DE" w:rsidP="00781206">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1A3A3C">
        <w:trPr>
          <w:cantSplit/>
          <w:tblHeader/>
        </w:trPr>
        <w:tc>
          <w:tcPr>
            <w:tcW w:w="2448" w:type="dxa"/>
          </w:tcPr>
          <w:p w14:paraId="31D7235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74459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89E31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7E5B8A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2E9D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DCC0A70" w14:textId="77777777" w:rsidTr="001A3A3C">
        <w:trPr>
          <w:cantSplit/>
        </w:trPr>
        <w:tc>
          <w:tcPr>
            <w:tcW w:w="2448" w:type="dxa"/>
          </w:tcPr>
          <w:p w14:paraId="38ED00B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Bit Rate</w:t>
            </w:r>
          </w:p>
        </w:tc>
        <w:tc>
          <w:tcPr>
            <w:tcW w:w="1080" w:type="dxa"/>
          </w:tcPr>
          <w:p w14:paraId="77426E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A90AA7E" w14:textId="77777777" w:rsidR="005752DE" w:rsidRPr="00C37D2B" w:rsidRDefault="005752DE" w:rsidP="00781206">
            <w:pPr>
              <w:pStyle w:val="TAL"/>
              <w:keepNext w:val="0"/>
              <w:keepLines w:val="0"/>
              <w:widowControl w:val="0"/>
              <w:rPr>
                <w:lang w:eastAsia="ja-JP"/>
              </w:rPr>
            </w:pPr>
          </w:p>
        </w:tc>
        <w:tc>
          <w:tcPr>
            <w:tcW w:w="1872" w:type="dxa"/>
          </w:tcPr>
          <w:p w14:paraId="2AE9935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00,000,000)</w:t>
            </w:r>
          </w:p>
        </w:tc>
        <w:tc>
          <w:tcPr>
            <w:tcW w:w="2880" w:type="dxa"/>
          </w:tcPr>
          <w:p w14:paraId="5DC65C3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e unit is: bit/s</w:t>
            </w:r>
          </w:p>
        </w:tc>
      </w:tr>
    </w:tbl>
    <w:p w14:paraId="37B93278" w14:textId="77777777" w:rsidR="005752DE" w:rsidRPr="00C37D2B" w:rsidRDefault="005752DE" w:rsidP="00781206">
      <w:pPr>
        <w:widowControl w:val="0"/>
      </w:pPr>
    </w:p>
    <w:p w14:paraId="56D1FFE2" w14:textId="77777777" w:rsidR="005752DE" w:rsidRPr="00C37D2B" w:rsidRDefault="005752DE" w:rsidP="00781206">
      <w:pPr>
        <w:pStyle w:val="Heading3"/>
        <w:keepNext w:val="0"/>
        <w:keepLines w:val="0"/>
        <w:widowControl w:val="0"/>
      </w:pPr>
      <w:bookmarkStart w:id="8897" w:name="_CR9_2_12"/>
      <w:bookmarkStart w:id="8898" w:name="_Toc20954475"/>
      <w:bookmarkStart w:id="8899" w:name="_Toc29902479"/>
      <w:bookmarkStart w:id="8900" w:name="_Toc29906483"/>
      <w:bookmarkStart w:id="8901" w:name="_Toc36550473"/>
      <w:bookmarkStart w:id="8902" w:name="_Toc45104230"/>
      <w:bookmarkStart w:id="8903" w:name="_Toc45227726"/>
      <w:bookmarkStart w:id="8904" w:name="_Toc45891540"/>
      <w:bookmarkStart w:id="8905" w:name="_Toc51764184"/>
      <w:bookmarkStart w:id="8906" w:name="_Toc56528185"/>
      <w:bookmarkStart w:id="8907" w:name="_Toc64382152"/>
      <w:bookmarkStart w:id="8908" w:name="_Toc66283727"/>
      <w:bookmarkStart w:id="8909" w:name="_Toc67911103"/>
      <w:bookmarkStart w:id="8910" w:name="_Toc73979881"/>
      <w:bookmarkStart w:id="8911" w:name="_Toc88650605"/>
      <w:bookmarkStart w:id="8912" w:name="_Toc97885732"/>
      <w:bookmarkStart w:id="8913" w:name="_Toc98882859"/>
      <w:bookmarkStart w:id="8914" w:name="_Toc105523395"/>
      <w:bookmarkStart w:id="8915" w:name="_Toc106130939"/>
      <w:bookmarkStart w:id="8916" w:name="_Toc113840090"/>
      <w:bookmarkStart w:id="8917" w:name="_Toc153533854"/>
      <w:bookmarkEnd w:id="8897"/>
      <w:r w:rsidRPr="00C37D2B">
        <w:t>9.2.12</w:t>
      </w:r>
      <w:r w:rsidRPr="00C37D2B">
        <w:tab/>
        <w:t>UE Aggregate Maximum Bit Rate</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51525638" w14:textId="77777777" w:rsidR="005752DE" w:rsidRPr="00C37D2B" w:rsidRDefault="005752DE" w:rsidP="00781206">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0E107C">
        <w:trPr>
          <w:cantSplit/>
          <w:tblHeader/>
        </w:trPr>
        <w:tc>
          <w:tcPr>
            <w:tcW w:w="2160" w:type="dxa"/>
          </w:tcPr>
          <w:p w14:paraId="5EC2895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81CD1F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34B08D8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432843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106AB0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7DB7021" w14:textId="77777777" w:rsidR="005752DE" w:rsidRPr="00C37D2B" w:rsidRDefault="005752DE" w:rsidP="00781206">
            <w:pPr>
              <w:pStyle w:val="TAH"/>
              <w:keepNext w:val="0"/>
              <w:keepLines w:val="0"/>
              <w:widowControl w:val="0"/>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781206">
            <w:pPr>
              <w:pStyle w:val="TAH"/>
              <w:keepNext w:val="0"/>
              <w:keepLines w:val="0"/>
              <w:widowControl w:val="0"/>
              <w:rPr>
                <w:rFonts w:cs="Arial"/>
                <w:bCs/>
                <w:szCs w:val="18"/>
              </w:rPr>
            </w:pPr>
            <w:r w:rsidRPr="00C37D2B">
              <w:rPr>
                <w:rFonts w:cs="Arial"/>
                <w:bCs/>
                <w:szCs w:val="18"/>
              </w:rPr>
              <w:t>Assigned Criticality</w:t>
            </w:r>
          </w:p>
        </w:tc>
      </w:tr>
      <w:tr w:rsidR="008E6632" w:rsidRPr="00C37D2B" w14:paraId="64690084" w14:textId="77777777" w:rsidTr="000E107C">
        <w:trPr>
          <w:cantSplit/>
        </w:trPr>
        <w:tc>
          <w:tcPr>
            <w:tcW w:w="2160" w:type="dxa"/>
          </w:tcPr>
          <w:p w14:paraId="3FA3D29B" w14:textId="77777777" w:rsidR="004B5458" w:rsidRPr="00C37D2B" w:rsidRDefault="004B5458" w:rsidP="00781206">
            <w:pPr>
              <w:pStyle w:val="TAL"/>
              <w:keepNext w:val="0"/>
              <w:keepLines w:val="0"/>
              <w:widowControl w:val="0"/>
              <w:rPr>
                <w:lang w:eastAsia="ja-JP"/>
              </w:rPr>
            </w:pPr>
            <w:r w:rsidRPr="00C37D2B">
              <w:rPr>
                <w:lang w:eastAsia="ja-JP"/>
              </w:rPr>
              <w:t>UE Aggregate Maximum Bit Rate Downlink</w:t>
            </w:r>
          </w:p>
        </w:tc>
        <w:tc>
          <w:tcPr>
            <w:tcW w:w="1080" w:type="dxa"/>
          </w:tcPr>
          <w:p w14:paraId="0AD34AAB"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66E44B19" w14:textId="77777777" w:rsidR="004B5458" w:rsidRPr="00C37D2B" w:rsidRDefault="004B5458" w:rsidP="00781206">
            <w:pPr>
              <w:pStyle w:val="TAL"/>
              <w:keepNext w:val="0"/>
              <w:keepLines w:val="0"/>
              <w:widowControl w:val="0"/>
              <w:rPr>
                <w:lang w:eastAsia="ja-JP"/>
              </w:rPr>
            </w:pPr>
          </w:p>
        </w:tc>
        <w:tc>
          <w:tcPr>
            <w:tcW w:w="1512" w:type="dxa"/>
          </w:tcPr>
          <w:p w14:paraId="5F21FB23" w14:textId="77777777" w:rsidR="004B5458" w:rsidRPr="00C37D2B" w:rsidRDefault="004B5458" w:rsidP="00781206">
            <w:pPr>
              <w:pStyle w:val="TAL"/>
              <w:keepNext w:val="0"/>
              <w:keepLines w:val="0"/>
              <w:widowControl w:val="0"/>
              <w:rPr>
                <w:lang w:eastAsia="ja-JP"/>
              </w:rPr>
            </w:pPr>
            <w:r w:rsidRPr="00C37D2B">
              <w:rPr>
                <w:lang w:eastAsia="ja-JP"/>
              </w:rPr>
              <w:t>Bit Rate</w:t>
            </w:r>
          </w:p>
          <w:p w14:paraId="35AC4DA0"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2E2AB9C9"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27A0F1CD" w14:textId="77777777" w:rsidR="004B5458" w:rsidRPr="00C37D2B" w:rsidRDefault="004B5458" w:rsidP="00781206">
            <w:pPr>
              <w:pStyle w:val="TAC"/>
              <w:keepNext w:val="0"/>
              <w:keepLines w:val="0"/>
              <w:widowControl w:val="0"/>
              <w:rPr>
                <w:lang w:eastAsia="ja-JP"/>
              </w:rPr>
            </w:pPr>
          </w:p>
        </w:tc>
      </w:tr>
      <w:tr w:rsidR="008E6632" w:rsidRPr="00C37D2B" w14:paraId="3298D759" w14:textId="77777777" w:rsidTr="000E107C">
        <w:trPr>
          <w:cantSplit/>
        </w:trPr>
        <w:tc>
          <w:tcPr>
            <w:tcW w:w="2160" w:type="dxa"/>
          </w:tcPr>
          <w:p w14:paraId="2B45A6E4" w14:textId="77777777" w:rsidR="004B5458" w:rsidRPr="00C37D2B" w:rsidRDefault="004B5458" w:rsidP="00781206">
            <w:pPr>
              <w:pStyle w:val="TAL"/>
              <w:keepNext w:val="0"/>
              <w:keepLines w:val="0"/>
              <w:widowControl w:val="0"/>
              <w:rPr>
                <w:lang w:eastAsia="ja-JP"/>
              </w:rPr>
            </w:pPr>
            <w:r w:rsidRPr="00C37D2B">
              <w:rPr>
                <w:lang w:eastAsia="ja-JP"/>
              </w:rPr>
              <w:t>UE Aggregate Maximum Bit Rate Uplink</w:t>
            </w:r>
          </w:p>
        </w:tc>
        <w:tc>
          <w:tcPr>
            <w:tcW w:w="1080" w:type="dxa"/>
          </w:tcPr>
          <w:p w14:paraId="2A2031A0"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301C94D4" w14:textId="77777777" w:rsidR="004B5458" w:rsidRPr="00C37D2B" w:rsidRDefault="004B5458" w:rsidP="00781206">
            <w:pPr>
              <w:pStyle w:val="TAL"/>
              <w:keepNext w:val="0"/>
              <w:keepLines w:val="0"/>
              <w:widowControl w:val="0"/>
              <w:rPr>
                <w:lang w:eastAsia="ja-JP"/>
              </w:rPr>
            </w:pPr>
          </w:p>
        </w:tc>
        <w:tc>
          <w:tcPr>
            <w:tcW w:w="1512" w:type="dxa"/>
          </w:tcPr>
          <w:p w14:paraId="53864A5A" w14:textId="77777777" w:rsidR="004B5458" w:rsidRPr="00C37D2B" w:rsidRDefault="004B5458" w:rsidP="00781206">
            <w:pPr>
              <w:pStyle w:val="TAL"/>
              <w:keepNext w:val="0"/>
              <w:keepLines w:val="0"/>
              <w:widowControl w:val="0"/>
              <w:rPr>
                <w:lang w:eastAsia="ja-JP"/>
              </w:rPr>
            </w:pPr>
            <w:r w:rsidRPr="00C37D2B">
              <w:rPr>
                <w:lang w:eastAsia="ja-JP"/>
              </w:rPr>
              <w:t>Bit Rate</w:t>
            </w:r>
          </w:p>
          <w:p w14:paraId="61DF4785"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4DC79793"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C3E06D4" w14:textId="77777777" w:rsidR="004B5458" w:rsidRPr="00C37D2B" w:rsidRDefault="004B5458" w:rsidP="00781206">
            <w:pPr>
              <w:pStyle w:val="TAC"/>
              <w:keepNext w:val="0"/>
              <w:keepLines w:val="0"/>
              <w:widowControl w:val="0"/>
              <w:rPr>
                <w:lang w:eastAsia="ja-JP"/>
              </w:rPr>
            </w:pPr>
          </w:p>
        </w:tc>
      </w:tr>
      <w:tr w:rsidR="008E6632" w:rsidRPr="00C37D2B" w14:paraId="3CED0DDA" w14:textId="77777777" w:rsidTr="000E107C">
        <w:trPr>
          <w:cantSplit/>
        </w:trPr>
        <w:tc>
          <w:tcPr>
            <w:tcW w:w="2160" w:type="dxa"/>
          </w:tcPr>
          <w:p w14:paraId="2C8A2D20"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D713044" w14:textId="77777777" w:rsidR="004B5458" w:rsidRPr="00C37D2B" w:rsidRDefault="004B5458" w:rsidP="00781206">
            <w:pPr>
              <w:pStyle w:val="TAL"/>
              <w:keepNext w:val="0"/>
              <w:keepLines w:val="0"/>
              <w:widowControl w:val="0"/>
              <w:rPr>
                <w:lang w:eastAsia="ja-JP"/>
              </w:rPr>
            </w:pPr>
          </w:p>
        </w:tc>
        <w:tc>
          <w:tcPr>
            <w:tcW w:w="1512" w:type="dxa"/>
          </w:tcPr>
          <w:p w14:paraId="1A55722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47D577B1" w:rsidR="004B5458" w:rsidRPr="00C37D2B" w:rsidRDefault="000E107C" w:rsidP="00781206">
            <w:pPr>
              <w:pStyle w:val="TAC"/>
              <w:keepNext w:val="0"/>
              <w:keepLines w:val="0"/>
              <w:widowControl w:val="0"/>
              <w:rPr>
                <w:lang w:eastAsia="ja-JP"/>
              </w:rPr>
            </w:pPr>
            <w:r>
              <w:rPr>
                <w:rFonts w:cs="Arial"/>
                <w:lang w:eastAsia="ja-JP"/>
              </w:rPr>
              <w:t>YES</w:t>
            </w:r>
          </w:p>
        </w:tc>
        <w:tc>
          <w:tcPr>
            <w:tcW w:w="1080" w:type="dxa"/>
          </w:tcPr>
          <w:p w14:paraId="34C3219B" w14:textId="5B16CC18" w:rsidR="004B5458" w:rsidRPr="00C37D2B" w:rsidRDefault="000E107C" w:rsidP="00781206">
            <w:pPr>
              <w:pStyle w:val="TAC"/>
              <w:keepNext w:val="0"/>
              <w:keepLines w:val="0"/>
              <w:widowControl w:val="0"/>
              <w:rPr>
                <w:lang w:eastAsia="ja-JP"/>
              </w:rPr>
            </w:pPr>
            <w:r>
              <w:rPr>
                <w:lang w:eastAsia="ja-JP"/>
              </w:rPr>
              <w:t>ignore</w:t>
            </w:r>
          </w:p>
        </w:tc>
      </w:tr>
      <w:tr w:rsidR="000E107C" w:rsidRPr="00C37D2B" w14:paraId="6E3F611F" w14:textId="77777777" w:rsidTr="000E107C">
        <w:trPr>
          <w:cantSplit/>
        </w:trPr>
        <w:tc>
          <w:tcPr>
            <w:tcW w:w="2160" w:type="dxa"/>
          </w:tcPr>
          <w:p w14:paraId="6D39362A" w14:textId="77777777" w:rsidR="000E107C" w:rsidRPr="00C37D2B" w:rsidRDefault="000E107C" w:rsidP="000E107C">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46DFDE85" w14:textId="77777777" w:rsidR="000E107C" w:rsidRPr="00C37D2B" w:rsidRDefault="000E107C" w:rsidP="000E107C">
            <w:pPr>
              <w:pStyle w:val="TAL"/>
              <w:keepNext w:val="0"/>
              <w:keepLines w:val="0"/>
              <w:widowControl w:val="0"/>
              <w:rPr>
                <w:lang w:eastAsia="ja-JP"/>
              </w:rPr>
            </w:pPr>
            <w:r w:rsidRPr="00C37D2B">
              <w:rPr>
                <w:rFonts w:cs="Arial"/>
                <w:lang w:eastAsia="en-US"/>
              </w:rPr>
              <w:t>O</w:t>
            </w:r>
          </w:p>
        </w:tc>
        <w:tc>
          <w:tcPr>
            <w:tcW w:w="1080" w:type="dxa"/>
          </w:tcPr>
          <w:p w14:paraId="15687880" w14:textId="77777777" w:rsidR="000E107C" w:rsidRPr="00C37D2B" w:rsidRDefault="000E107C" w:rsidP="000E107C">
            <w:pPr>
              <w:pStyle w:val="TAL"/>
              <w:keepNext w:val="0"/>
              <w:keepLines w:val="0"/>
              <w:widowControl w:val="0"/>
              <w:rPr>
                <w:lang w:eastAsia="ja-JP"/>
              </w:rPr>
            </w:pPr>
          </w:p>
        </w:tc>
        <w:tc>
          <w:tcPr>
            <w:tcW w:w="1512" w:type="dxa"/>
          </w:tcPr>
          <w:p w14:paraId="63E3745B" w14:textId="77777777" w:rsidR="000E107C" w:rsidRPr="00C37D2B" w:rsidRDefault="000E107C" w:rsidP="000E107C">
            <w:pPr>
              <w:pStyle w:val="TAL"/>
              <w:keepNext w:val="0"/>
              <w:keepLines w:val="0"/>
              <w:widowControl w:val="0"/>
              <w:rPr>
                <w:lang w:eastAsia="ja-JP"/>
              </w:rPr>
            </w:pPr>
            <w:r w:rsidRPr="00C37D2B">
              <w:rPr>
                <w:rFonts w:cs="Arial"/>
                <w:lang w:eastAsia="en-US"/>
              </w:rPr>
              <w:t>Extended Bit Rate 9.2.99</w:t>
            </w:r>
          </w:p>
        </w:tc>
        <w:tc>
          <w:tcPr>
            <w:tcW w:w="1728" w:type="dxa"/>
          </w:tcPr>
          <w:p w14:paraId="27F3A732" w14:textId="77777777" w:rsidR="000E107C" w:rsidRPr="00C37D2B" w:rsidRDefault="000E107C" w:rsidP="000E107C">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635D8C9A" w:rsidR="000E107C" w:rsidRPr="00C37D2B" w:rsidRDefault="000E107C" w:rsidP="000E107C">
            <w:pPr>
              <w:pStyle w:val="TAC"/>
              <w:keepNext w:val="0"/>
              <w:keepLines w:val="0"/>
              <w:widowControl w:val="0"/>
              <w:rPr>
                <w:lang w:eastAsia="ja-JP"/>
              </w:rPr>
            </w:pPr>
            <w:r>
              <w:rPr>
                <w:rFonts w:cs="Arial"/>
                <w:lang w:eastAsia="ja-JP"/>
              </w:rPr>
              <w:t>YES</w:t>
            </w:r>
          </w:p>
        </w:tc>
        <w:tc>
          <w:tcPr>
            <w:tcW w:w="1080" w:type="dxa"/>
          </w:tcPr>
          <w:p w14:paraId="4A9C6E46" w14:textId="3F10461F" w:rsidR="000E107C" w:rsidRPr="00C37D2B" w:rsidRDefault="000E107C" w:rsidP="000E107C">
            <w:pPr>
              <w:pStyle w:val="TAC"/>
              <w:keepNext w:val="0"/>
              <w:keepLines w:val="0"/>
              <w:widowControl w:val="0"/>
              <w:rPr>
                <w:lang w:eastAsia="ja-JP"/>
              </w:rPr>
            </w:pPr>
            <w:r>
              <w:rPr>
                <w:lang w:eastAsia="ja-JP"/>
              </w:rPr>
              <w:t>ignore</w:t>
            </w:r>
          </w:p>
        </w:tc>
      </w:tr>
    </w:tbl>
    <w:p w14:paraId="107DDF78" w14:textId="77777777" w:rsidR="005752DE" w:rsidRPr="00C37D2B" w:rsidRDefault="005752DE" w:rsidP="00781206">
      <w:pPr>
        <w:widowControl w:val="0"/>
      </w:pPr>
      <w:bookmarkStart w:id="8918" w:name="_Ref469320856"/>
    </w:p>
    <w:p w14:paraId="47F2C626" w14:textId="77777777" w:rsidR="005752DE" w:rsidRPr="00C37D2B" w:rsidRDefault="005752DE" w:rsidP="00781206">
      <w:pPr>
        <w:pStyle w:val="Heading3"/>
        <w:keepNext w:val="0"/>
        <w:keepLines w:val="0"/>
        <w:widowControl w:val="0"/>
      </w:pPr>
      <w:bookmarkStart w:id="8919" w:name="_CR9_2_13"/>
      <w:bookmarkStart w:id="8920" w:name="_Toc20954476"/>
      <w:bookmarkStart w:id="8921" w:name="_Toc29902480"/>
      <w:bookmarkStart w:id="8922" w:name="_Toc29906484"/>
      <w:bookmarkStart w:id="8923" w:name="_Toc36550474"/>
      <w:bookmarkStart w:id="8924" w:name="_Toc45104231"/>
      <w:bookmarkStart w:id="8925" w:name="_Toc45227727"/>
      <w:bookmarkStart w:id="8926" w:name="_Toc45891541"/>
      <w:bookmarkStart w:id="8927" w:name="_Toc51764185"/>
      <w:bookmarkStart w:id="8928" w:name="_Toc56528186"/>
      <w:bookmarkStart w:id="8929" w:name="_Toc64382153"/>
      <w:bookmarkStart w:id="8930" w:name="_Toc66283728"/>
      <w:bookmarkStart w:id="8931" w:name="_Toc67911104"/>
      <w:bookmarkStart w:id="8932" w:name="_Toc73979882"/>
      <w:bookmarkStart w:id="8933" w:name="_Toc88650606"/>
      <w:bookmarkStart w:id="8934" w:name="_Toc97885733"/>
      <w:bookmarkStart w:id="8935" w:name="_Toc98882860"/>
      <w:bookmarkStart w:id="8936" w:name="_Toc105523396"/>
      <w:bookmarkStart w:id="8937" w:name="_Toc106130940"/>
      <w:bookmarkStart w:id="8938" w:name="_Toc113840091"/>
      <w:bookmarkStart w:id="8939" w:name="_Toc153533855"/>
      <w:bookmarkEnd w:id="8919"/>
      <w:r w:rsidRPr="00C37D2B">
        <w:t>9.2.13</w:t>
      </w:r>
      <w:r w:rsidRPr="00C37D2B">
        <w:tab/>
        <w:t>Message Type</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bookmarkEnd w:id="8918"/>
    <w:p w14:paraId="47A88B8D" w14:textId="77777777" w:rsidR="005752DE" w:rsidRPr="00C37D2B" w:rsidRDefault="005752DE" w:rsidP="00781206">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145"/>
        <w:gridCol w:w="2167"/>
        <w:gridCol w:w="2880"/>
      </w:tblGrid>
      <w:tr w:rsidR="008E6632" w:rsidRPr="00C37D2B" w14:paraId="253B1E04" w14:textId="77777777" w:rsidTr="001D7E2D">
        <w:trPr>
          <w:cantSplit/>
          <w:tblHeader/>
        </w:trPr>
        <w:tc>
          <w:tcPr>
            <w:tcW w:w="2448" w:type="dxa"/>
          </w:tcPr>
          <w:p w14:paraId="27FE81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9C2BC4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145" w:type="dxa"/>
          </w:tcPr>
          <w:p w14:paraId="6EBE644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2167" w:type="dxa"/>
          </w:tcPr>
          <w:p w14:paraId="191A129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848358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3DA79E" w14:textId="77777777" w:rsidTr="001D7E2D">
        <w:trPr>
          <w:cantSplit/>
        </w:trPr>
        <w:tc>
          <w:tcPr>
            <w:tcW w:w="2448" w:type="dxa"/>
          </w:tcPr>
          <w:p w14:paraId="67FB5758" w14:textId="77777777" w:rsidR="005752DE" w:rsidRPr="00C37D2B" w:rsidRDefault="005752DE" w:rsidP="00781206">
            <w:pPr>
              <w:pStyle w:val="TAL"/>
              <w:keepNext w:val="0"/>
              <w:keepLines w:val="0"/>
              <w:widowControl w:val="0"/>
              <w:rPr>
                <w:b/>
                <w:lang w:eastAsia="ja-JP"/>
              </w:rPr>
            </w:pPr>
            <w:r w:rsidRPr="00C37D2B">
              <w:rPr>
                <w:lang w:eastAsia="ja-JP"/>
              </w:rPr>
              <w:t>Procedure Code</w:t>
            </w:r>
          </w:p>
        </w:tc>
        <w:tc>
          <w:tcPr>
            <w:tcW w:w="1080" w:type="dxa"/>
          </w:tcPr>
          <w:p w14:paraId="3052A74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Pr>
          <w:p w14:paraId="6DE8469A" w14:textId="77777777" w:rsidR="005752DE" w:rsidRPr="00C37D2B" w:rsidRDefault="005752DE" w:rsidP="00781206">
            <w:pPr>
              <w:pStyle w:val="TAL"/>
              <w:keepNext w:val="0"/>
              <w:keepLines w:val="0"/>
              <w:widowControl w:val="0"/>
              <w:rPr>
                <w:lang w:eastAsia="ja-JP"/>
              </w:rPr>
            </w:pPr>
          </w:p>
        </w:tc>
        <w:tc>
          <w:tcPr>
            <w:tcW w:w="2167" w:type="dxa"/>
          </w:tcPr>
          <w:p w14:paraId="02E96CCC" w14:textId="77777777" w:rsidR="005752DE" w:rsidRPr="00C37D2B" w:rsidRDefault="005752DE" w:rsidP="00781206">
            <w:pPr>
              <w:pStyle w:val="TAL"/>
              <w:keepNext w:val="0"/>
              <w:keepLines w:val="0"/>
              <w:widowControl w:val="0"/>
              <w:rPr>
                <w:lang w:eastAsia="ja-JP"/>
              </w:rPr>
            </w:pPr>
            <w:r w:rsidRPr="00C37D2B">
              <w:rPr>
                <w:lang w:eastAsia="ja-JP"/>
              </w:rPr>
              <w:t>INTEGER (0..255)</w:t>
            </w:r>
          </w:p>
        </w:tc>
        <w:tc>
          <w:tcPr>
            <w:tcW w:w="2880" w:type="dxa"/>
          </w:tcPr>
          <w:p w14:paraId="4FFF827C" w14:textId="77777777" w:rsidR="005752DE" w:rsidRPr="00C37D2B" w:rsidRDefault="005752DE" w:rsidP="00781206">
            <w:pPr>
              <w:pStyle w:val="TAL"/>
              <w:keepNext w:val="0"/>
              <w:keepLines w:val="0"/>
              <w:widowControl w:val="0"/>
              <w:rPr>
                <w:lang w:eastAsia="ja-JP"/>
              </w:rPr>
            </w:pPr>
          </w:p>
        </w:tc>
      </w:tr>
      <w:tr w:rsidR="005752DE" w:rsidRPr="00C37D2B" w14:paraId="487508C1" w14:textId="77777777" w:rsidTr="001D7E2D">
        <w:trPr>
          <w:cantSplit/>
        </w:trPr>
        <w:tc>
          <w:tcPr>
            <w:tcW w:w="2448" w:type="dxa"/>
            <w:tcBorders>
              <w:top w:val="single" w:sz="4" w:space="0" w:color="auto"/>
              <w:left w:val="single" w:sz="4" w:space="0" w:color="auto"/>
              <w:bottom w:val="single" w:sz="4" w:space="0" w:color="auto"/>
              <w:right w:val="single" w:sz="4" w:space="0" w:color="auto"/>
            </w:tcBorders>
          </w:tcPr>
          <w:p w14:paraId="10541757" w14:textId="77777777" w:rsidR="005752DE" w:rsidRPr="00C37D2B" w:rsidRDefault="005752DE" w:rsidP="00781206">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5102E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Borders>
              <w:top w:val="single" w:sz="4" w:space="0" w:color="auto"/>
              <w:left w:val="single" w:sz="4" w:space="0" w:color="auto"/>
              <w:bottom w:val="single" w:sz="4" w:space="0" w:color="auto"/>
              <w:right w:val="single" w:sz="4" w:space="0" w:color="auto"/>
            </w:tcBorders>
          </w:tcPr>
          <w:p w14:paraId="58CB8905" w14:textId="77777777" w:rsidR="005752DE" w:rsidRPr="00C37D2B" w:rsidRDefault="005752DE" w:rsidP="00781206">
            <w:pPr>
              <w:pStyle w:val="TAL"/>
              <w:keepNext w:val="0"/>
              <w:keepLines w:val="0"/>
              <w:widowControl w:val="0"/>
              <w:rPr>
                <w:lang w:eastAsia="ja-JP"/>
              </w:rPr>
            </w:pPr>
          </w:p>
        </w:tc>
        <w:tc>
          <w:tcPr>
            <w:tcW w:w="2167" w:type="dxa"/>
            <w:tcBorders>
              <w:top w:val="single" w:sz="4" w:space="0" w:color="auto"/>
              <w:left w:val="single" w:sz="4" w:space="0" w:color="auto"/>
              <w:bottom w:val="single" w:sz="4" w:space="0" w:color="auto"/>
              <w:right w:val="single" w:sz="4" w:space="0" w:color="auto"/>
            </w:tcBorders>
          </w:tcPr>
          <w:p w14:paraId="13546600" w14:textId="77777777" w:rsidR="005752DE" w:rsidRPr="00C37D2B" w:rsidRDefault="005752DE" w:rsidP="00781206">
            <w:pPr>
              <w:pStyle w:val="TAL"/>
              <w:keepNext w:val="0"/>
              <w:keepLines w:val="0"/>
              <w:widowControl w:val="0"/>
              <w:rPr>
                <w:lang w:eastAsia="ja-JP"/>
              </w:rPr>
            </w:pPr>
            <w:r w:rsidRPr="00C37D2B">
              <w:rPr>
                <w:lang w:eastAsia="ja-JP"/>
              </w:rPr>
              <w:t xml:space="preserve">CHOICE (Initiating Message, Successful Outcome, Unsuccessful Outcome, </w:t>
            </w:r>
          </w:p>
          <w:p w14:paraId="27D9D808"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7010" w14:textId="77777777" w:rsidR="005752DE" w:rsidRPr="00C37D2B" w:rsidRDefault="005752DE" w:rsidP="00781206">
            <w:pPr>
              <w:pStyle w:val="TAL"/>
              <w:keepNext w:val="0"/>
              <w:keepLines w:val="0"/>
              <w:widowControl w:val="0"/>
              <w:rPr>
                <w:lang w:eastAsia="ja-JP"/>
              </w:rPr>
            </w:pPr>
          </w:p>
        </w:tc>
      </w:tr>
    </w:tbl>
    <w:p w14:paraId="4CDDA02A" w14:textId="77777777" w:rsidR="005752DE" w:rsidRPr="00C37D2B" w:rsidRDefault="005752DE" w:rsidP="00781206">
      <w:pPr>
        <w:widowControl w:val="0"/>
      </w:pPr>
    </w:p>
    <w:p w14:paraId="6D56531B" w14:textId="77777777" w:rsidR="005752DE" w:rsidRPr="00C37D2B" w:rsidRDefault="005752DE" w:rsidP="00781206">
      <w:pPr>
        <w:pStyle w:val="Heading3"/>
        <w:keepNext w:val="0"/>
        <w:keepLines w:val="0"/>
        <w:widowControl w:val="0"/>
      </w:pPr>
      <w:bookmarkStart w:id="8940" w:name="_CR9_2_14"/>
      <w:bookmarkStart w:id="8941" w:name="_Toc20954477"/>
      <w:bookmarkStart w:id="8942" w:name="_Toc29902481"/>
      <w:bookmarkStart w:id="8943" w:name="_Toc29906485"/>
      <w:bookmarkStart w:id="8944" w:name="_Toc36550475"/>
      <w:bookmarkStart w:id="8945" w:name="_Toc45104232"/>
      <w:bookmarkStart w:id="8946" w:name="_Toc45227728"/>
      <w:bookmarkStart w:id="8947" w:name="_Toc45891542"/>
      <w:bookmarkStart w:id="8948" w:name="_Toc51764186"/>
      <w:bookmarkStart w:id="8949" w:name="_Toc56528187"/>
      <w:bookmarkStart w:id="8950" w:name="_Toc64382154"/>
      <w:bookmarkStart w:id="8951" w:name="_Toc66283729"/>
      <w:bookmarkStart w:id="8952" w:name="_Toc67911105"/>
      <w:bookmarkStart w:id="8953" w:name="_Toc73979883"/>
      <w:bookmarkStart w:id="8954" w:name="_Toc88650607"/>
      <w:bookmarkStart w:id="8955" w:name="_Toc97885734"/>
      <w:bookmarkStart w:id="8956" w:name="_Toc98882861"/>
      <w:bookmarkStart w:id="8957" w:name="_Toc105523397"/>
      <w:bookmarkStart w:id="8958" w:name="_Toc106130941"/>
      <w:bookmarkStart w:id="8959" w:name="_Toc113840092"/>
      <w:bookmarkStart w:id="8960" w:name="_Toc153533856"/>
      <w:bookmarkEnd w:id="8940"/>
      <w:r w:rsidRPr="00C37D2B">
        <w:t>9.2.14</w:t>
      </w:r>
      <w:r w:rsidRPr="00C37D2B">
        <w:tab/>
        <w:t>ECGI</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23BF2992" w14:textId="77777777" w:rsidR="005752DE" w:rsidRPr="00C37D2B" w:rsidRDefault="005752DE" w:rsidP="00781206">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24221E">
        <w:trPr>
          <w:cantSplit/>
          <w:tblHeader/>
        </w:trPr>
        <w:tc>
          <w:tcPr>
            <w:tcW w:w="2160" w:type="dxa"/>
          </w:tcPr>
          <w:p w14:paraId="77AA9C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73492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6F3830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6F578D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22A4BF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BB022F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3AED7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3DE328" w14:textId="77777777" w:rsidTr="0024221E">
        <w:trPr>
          <w:cantSplit/>
        </w:trPr>
        <w:tc>
          <w:tcPr>
            <w:tcW w:w="2160" w:type="dxa"/>
          </w:tcPr>
          <w:p w14:paraId="3953470A"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4AD90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F20ED2" w14:textId="77777777" w:rsidR="005752DE" w:rsidRPr="00C37D2B" w:rsidRDefault="005752DE" w:rsidP="00781206">
            <w:pPr>
              <w:pStyle w:val="TAL"/>
              <w:keepNext w:val="0"/>
              <w:keepLines w:val="0"/>
              <w:widowControl w:val="0"/>
              <w:rPr>
                <w:lang w:eastAsia="ja-JP"/>
              </w:rPr>
            </w:pPr>
          </w:p>
        </w:tc>
        <w:tc>
          <w:tcPr>
            <w:tcW w:w="1512" w:type="dxa"/>
          </w:tcPr>
          <w:p w14:paraId="782F3001"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1728" w:type="dxa"/>
          </w:tcPr>
          <w:p w14:paraId="45518C8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 </w:t>
            </w:r>
          </w:p>
        </w:tc>
        <w:tc>
          <w:tcPr>
            <w:tcW w:w="1080" w:type="dxa"/>
          </w:tcPr>
          <w:p w14:paraId="6488DBC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7163443E"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346AA89D" w14:textId="77777777" w:rsidTr="0024221E">
        <w:trPr>
          <w:cantSplit/>
        </w:trPr>
        <w:tc>
          <w:tcPr>
            <w:tcW w:w="2160" w:type="dxa"/>
          </w:tcPr>
          <w:p w14:paraId="494026E9" w14:textId="77777777" w:rsidR="005752DE" w:rsidRPr="00C37D2B" w:rsidRDefault="005752DE" w:rsidP="00781206">
            <w:pPr>
              <w:pStyle w:val="TAL"/>
              <w:keepNext w:val="0"/>
              <w:keepLines w:val="0"/>
              <w:widowControl w:val="0"/>
              <w:rPr>
                <w:lang w:eastAsia="ja-JP"/>
              </w:rPr>
            </w:pPr>
            <w:r w:rsidRPr="00C37D2B">
              <w:rPr>
                <w:lang w:eastAsia="ja-JP"/>
              </w:rPr>
              <w:t>E-UTRAN Cell Identifier</w:t>
            </w:r>
          </w:p>
        </w:tc>
        <w:tc>
          <w:tcPr>
            <w:tcW w:w="1080" w:type="dxa"/>
          </w:tcPr>
          <w:p w14:paraId="3D21870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45A481" w14:textId="77777777" w:rsidR="005752DE" w:rsidRPr="00C37D2B" w:rsidRDefault="005752DE" w:rsidP="00781206">
            <w:pPr>
              <w:pStyle w:val="TAL"/>
              <w:keepNext w:val="0"/>
              <w:keepLines w:val="0"/>
              <w:widowControl w:val="0"/>
              <w:rPr>
                <w:lang w:eastAsia="ja-JP"/>
              </w:rPr>
            </w:pPr>
          </w:p>
        </w:tc>
        <w:tc>
          <w:tcPr>
            <w:tcW w:w="1512" w:type="dxa"/>
          </w:tcPr>
          <w:p w14:paraId="6CC4D2F6"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1728" w:type="dxa"/>
          </w:tcPr>
          <w:p w14:paraId="55DE08F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643084FC" w14:textId="77777777" w:rsidR="005752DE" w:rsidRPr="00C37D2B" w:rsidRDefault="005752DE" w:rsidP="00781206">
            <w:pPr>
              <w:pStyle w:val="TAC"/>
              <w:keepNext w:val="0"/>
              <w:keepLines w:val="0"/>
              <w:widowControl w:val="0"/>
              <w:rPr>
                <w:rFonts w:cs="Arial"/>
                <w:szCs w:val="18"/>
                <w:lang w:eastAsia="ja-JP"/>
              </w:rPr>
            </w:pPr>
          </w:p>
        </w:tc>
      </w:tr>
    </w:tbl>
    <w:p w14:paraId="7AD36C8B" w14:textId="77777777" w:rsidR="005752DE" w:rsidRPr="00C37D2B" w:rsidRDefault="005752DE" w:rsidP="00781206">
      <w:pPr>
        <w:widowControl w:val="0"/>
      </w:pPr>
    </w:p>
    <w:p w14:paraId="1BF804B6" w14:textId="77777777" w:rsidR="005752DE" w:rsidRPr="00C37D2B" w:rsidRDefault="005752DE" w:rsidP="00781206">
      <w:pPr>
        <w:pStyle w:val="Heading3"/>
        <w:keepNext w:val="0"/>
        <w:keepLines w:val="0"/>
        <w:widowControl w:val="0"/>
      </w:pPr>
      <w:bookmarkStart w:id="8961" w:name="_CR9_2_15"/>
      <w:bookmarkStart w:id="8962" w:name="_Toc20954478"/>
      <w:bookmarkStart w:id="8963" w:name="_Toc29902482"/>
      <w:bookmarkStart w:id="8964" w:name="_Toc29906486"/>
      <w:bookmarkStart w:id="8965" w:name="_Toc36550476"/>
      <w:bookmarkStart w:id="8966" w:name="_Toc45104233"/>
      <w:bookmarkStart w:id="8967" w:name="_Toc45227729"/>
      <w:bookmarkStart w:id="8968" w:name="_Toc45891543"/>
      <w:bookmarkStart w:id="8969" w:name="_Toc51764187"/>
      <w:bookmarkStart w:id="8970" w:name="_Toc56528188"/>
      <w:bookmarkStart w:id="8971" w:name="_Toc64382155"/>
      <w:bookmarkStart w:id="8972" w:name="_Toc66283730"/>
      <w:bookmarkStart w:id="8973" w:name="_Toc67911106"/>
      <w:bookmarkStart w:id="8974" w:name="_Toc73979884"/>
      <w:bookmarkStart w:id="8975" w:name="_Toc88650608"/>
      <w:bookmarkStart w:id="8976" w:name="_Toc97885735"/>
      <w:bookmarkStart w:id="8977" w:name="_Toc98882862"/>
      <w:bookmarkStart w:id="8978" w:name="_Toc105523398"/>
      <w:bookmarkStart w:id="8979" w:name="_Toc106130942"/>
      <w:bookmarkStart w:id="8980" w:name="_Toc113840093"/>
      <w:bookmarkStart w:id="8981" w:name="_Toc153533857"/>
      <w:bookmarkEnd w:id="8961"/>
      <w:r w:rsidRPr="00C37D2B">
        <w:t>9.2.15</w:t>
      </w:r>
      <w:r w:rsidRPr="00C37D2B">
        <w:tab/>
        <w:t>COUNT Value</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14D98978" w14:textId="77777777" w:rsidR="005752DE" w:rsidRPr="00C37D2B" w:rsidRDefault="005752DE" w:rsidP="00781206">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24221E">
        <w:trPr>
          <w:cantSplit/>
          <w:tblHeader/>
        </w:trPr>
        <w:tc>
          <w:tcPr>
            <w:tcW w:w="1111" w:type="pct"/>
          </w:tcPr>
          <w:p w14:paraId="787B81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2EB0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B37AB1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1AAC4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F51ADD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4B85C5C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60048A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6681B04" w14:textId="77777777" w:rsidTr="0024221E">
        <w:trPr>
          <w:cantSplit/>
        </w:trPr>
        <w:tc>
          <w:tcPr>
            <w:tcW w:w="1111" w:type="pct"/>
          </w:tcPr>
          <w:p w14:paraId="09CDF557" w14:textId="77777777" w:rsidR="005752DE" w:rsidRPr="00C37D2B" w:rsidRDefault="005752DE" w:rsidP="00781206">
            <w:pPr>
              <w:pStyle w:val="TAL"/>
              <w:keepNext w:val="0"/>
              <w:keepLines w:val="0"/>
              <w:widowControl w:val="0"/>
              <w:rPr>
                <w:lang w:eastAsia="ja-JP"/>
              </w:rPr>
            </w:pPr>
            <w:r w:rsidRPr="00C37D2B">
              <w:rPr>
                <w:lang w:eastAsia="ja-JP"/>
              </w:rPr>
              <w:t>PDCP-SN</w:t>
            </w:r>
          </w:p>
        </w:tc>
        <w:tc>
          <w:tcPr>
            <w:tcW w:w="556" w:type="pct"/>
          </w:tcPr>
          <w:p w14:paraId="3D49B7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016C86C" w14:textId="77777777" w:rsidR="005752DE" w:rsidRPr="00C37D2B" w:rsidRDefault="005752DE" w:rsidP="00781206">
            <w:pPr>
              <w:pStyle w:val="TAL"/>
              <w:keepNext w:val="0"/>
              <w:keepLines w:val="0"/>
              <w:widowControl w:val="0"/>
              <w:rPr>
                <w:lang w:eastAsia="ja-JP"/>
              </w:rPr>
            </w:pPr>
          </w:p>
        </w:tc>
        <w:tc>
          <w:tcPr>
            <w:tcW w:w="778" w:type="pct"/>
          </w:tcPr>
          <w:p w14:paraId="1513B9C5"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889" w:type="pct"/>
          </w:tcPr>
          <w:p w14:paraId="30CA6893" w14:textId="77777777" w:rsidR="005752DE" w:rsidRPr="00C37D2B" w:rsidRDefault="005752DE" w:rsidP="00781206">
            <w:pPr>
              <w:pStyle w:val="TAL"/>
              <w:keepNext w:val="0"/>
              <w:keepLines w:val="0"/>
              <w:widowControl w:val="0"/>
              <w:rPr>
                <w:lang w:eastAsia="ja-JP"/>
              </w:rPr>
            </w:pPr>
          </w:p>
        </w:tc>
        <w:tc>
          <w:tcPr>
            <w:tcW w:w="556" w:type="pct"/>
          </w:tcPr>
          <w:p w14:paraId="601A97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723E07D" w14:textId="77777777" w:rsidR="005752DE" w:rsidRPr="00C37D2B" w:rsidRDefault="005752DE" w:rsidP="00781206">
            <w:pPr>
              <w:pStyle w:val="TAC"/>
              <w:keepNext w:val="0"/>
              <w:keepLines w:val="0"/>
              <w:widowControl w:val="0"/>
              <w:rPr>
                <w:lang w:eastAsia="ja-JP"/>
              </w:rPr>
            </w:pPr>
          </w:p>
        </w:tc>
      </w:tr>
      <w:tr w:rsidR="005752DE" w:rsidRPr="00C37D2B" w14:paraId="218E18C8" w14:textId="77777777" w:rsidTr="0024221E">
        <w:trPr>
          <w:cantSplit/>
        </w:trPr>
        <w:tc>
          <w:tcPr>
            <w:tcW w:w="1111" w:type="pct"/>
          </w:tcPr>
          <w:p w14:paraId="52E128D1" w14:textId="77777777" w:rsidR="005752DE" w:rsidRPr="00C37D2B" w:rsidRDefault="005752DE" w:rsidP="00781206">
            <w:pPr>
              <w:pStyle w:val="TAL"/>
              <w:keepNext w:val="0"/>
              <w:keepLines w:val="0"/>
              <w:widowControl w:val="0"/>
              <w:rPr>
                <w:lang w:eastAsia="ja-JP"/>
              </w:rPr>
            </w:pPr>
            <w:r w:rsidRPr="00C37D2B">
              <w:rPr>
                <w:lang w:eastAsia="ja-JP"/>
              </w:rPr>
              <w:t>HFN</w:t>
            </w:r>
          </w:p>
        </w:tc>
        <w:tc>
          <w:tcPr>
            <w:tcW w:w="556" w:type="pct"/>
          </w:tcPr>
          <w:p w14:paraId="22E7B4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E1355F0" w14:textId="77777777" w:rsidR="005752DE" w:rsidRPr="00C37D2B" w:rsidRDefault="005752DE" w:rsidP="00781206">
            <w:pPr>
              <w:pStyle w:val="TAL"/>
              <w:keepNext w:val="0"/>
              <w:keepLines w:val="0"/>
              <w:widowControl w:val="0"/>
              <w:rPr>
                <w:lang w:eastAsia="ja-JP"/>
              </w:rPr>
            </w:pPr>
          </w:p>
        </w:tc>
        <w:tc>
          <w:tcPr>
            <w:tcW w:w="778" w:type="pct"/>
          </w:tcPr>
          <w:p w14:paraId="36D49A20" w14:textId="77777777" w:rsidR="005752DE" w:rsidRPr="00C37D2B" w:rsidRDefault="005752DE" w:rsidP="00781206">
            <w:pPr>
              <w:pStyle w:val="TAL"/>
              <w:keepNext w:val="0"/>
              <w:keepLines w:val="0"/>
              <w:widowControl w:val="0"/>
              <w:rPr>
                <w:lang w:eastAsia="ja-JP"/>
              </w:rPr>
            </w:pPr>
            <w:r w:rsidRPr="00C37D2B">
              <w:rPr>
                <w:lang w:eastAsia="ja-JP"/>
              </w:rPr>
              <w:t>INTEGER (0..1048575)</w:t>
            </w:r>
          </w:p>
        </w:tc>
        <w:tc>
          <w:tcPr>
            <w:tcW w:w="889" w:type="pct"/>
          </w:tcPr>
          <w:p w14:paraId="15299179" w14:textId="77777777" w:rsidR="005752DE" w:rsidRPr="00C37D2B" w:rsidRDefault="005752DE" w:rsidP="00781206">
            <w:pPr>
              <w:pStyle w:val="TAL"/>
              <w:keepNext w:val="0"/>
              <w:keepLines w:val="0"/>
              <w:widowControl w:val="0"/>
              <w:rPr>
                <w:lang w:eastAsia="ja-JP"/>
              </w:rPr>
            </w:pPr>
          </w:p>
        </w:tc>
        <w:tc>
          <w:tcPr>
            <w:tcW w:w="556" w:type="pct"/>
          </w:tcPr>
          <w:p w14:paraId="76BE8C3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173D0F" w14:textId="77777777" w:rsidR="005752DE" w:rsidRPr="00C37D2B" w:rsidRDefault="005752DE" w:rsidP="00781206">
            <w:pPr>
              <w:pStyle w:val="TAC"/>
              <w:keepNext w:val="0"/>
              <w:keepLines w:val="0"/>
              <w:widowControl w:val="0"/>
              <w:rPr>
                <w:lang w:eastAsia="ja-JP"/>
              </w:rPr>
            </w:pPr>
          </w:p>
        </w:tc>
      </w:tr>
    </w:tbl>
    <w:p w14:paraId="63596A33" w14:textId="77777777" w:rsidR="005752DE" w:rsidRPr="00C37D2B" w:rsidRDefault="005752DE" w:rsidP="00781206">
      <w:pPr>
        <w:widowControl w:val="0"/>
      </w:pPr>
    </w:p>
    <w:p w14:paraId="784C138B" w14:textId="77777777" w:rsidR="005752DE" w:rsidRPr="00C37D2B" w:rsidRDefault="005752DE" w:rsidP="00781206">
      <w:pPr>
        <w:pStyle w:val="Heading3"/>
        <w:keepNext w:val="0"/>
        <w:keepLines w:val="0"/>
        <w:widowControl w:val="0"/>
      </w:pPr>
      <w:bookmarkStart w:id="8982" w:name="_CR9_2_16"/>
      <w:bookmarkStart w:id="8983" w:name="_Toc20954479"/>
      <w:bookmarkStart w:id="8984" w:name="_Toc29902483"/>
      <w:bookmarkStart w:id="8985" w:name="_Toc29906487"/>
      <w:bookmarkStart w:id="8986" w:name="_Toc36550477"/>
      <w:bookmarkStart w:id="8987" w:name="_Toc45104234"/>
      <w:bookmarkStart w:id="8988" w:name="_Toc45227730"/>
      <w:bookmarkStart w:id="8989" w:name="_Toc45891544"/>
      <w:bookmarkStart w:id="8990" w:name="_Toc51764188"/>
      <w:bookmarkStart w:id="8991" w:name="_Toc56528189"/>
      <w:bookmarkStart w:id="8992" w:name="_Toc64382156"/>
      <w:bookmarkStart w:id="8993" w:name="_Toc66283731"/>
      <w:bookmarkStart w:id="8994" w:name="_Toc67911107"/>
      <w:bookmarkStart w:id="8995" w:name="_Toc73979885"/>
      <w:bookmarkStart w:id="8996" w:name="_Toc88650609"/>
      <w:bookmarkStart w:id="8997" w:name="_Toc97885736"/>
      <w:bookmarkStart w:id="8998" w:name="_Toc98882863"/>
      <w:bookmarkStart w:id="8999" w:name="_Toc105523399"/>
      <w:bookmarkStart w:id="9000" w:name="_Toc106130943"/>
      <w:bookmarkStart w:id="9001" w:name="_Toc113840094"/>
      <w:bookmarkStart w:id="9002" w:name="_Toc153533858"/>
      <w:bookmarkEnd w:id="8982"/>
      <w:r w:rsidRPr="00C37D2B">
        <w:t>9.2.16</w:t>
      </w:r>
      <w:r w:rsidRPr="00C37D2B">
        <w:tab/>
        <w:t>GUMMEI</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1996C6B7" w14:textId="77777777" w:rsidR="005752DE" w:rsidRPr="00C37D2B" w:rsidRDefault="005752DE" w:rsidP="00781206">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24221E">
        <w:trPr>
          <w:cantSplit/>
          <w:tblHeader/>
        </w:trPr>
        <w:tc>
          <w:tcPr>
            <w:tcW w:w="1111" w:type="pct"/>
          </w:tcPr>
          <w:p w14:paraId="485220D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C2A1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2AA9FA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6BCDC7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66347B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9C2A9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0BE39C19"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C2C4E04"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781206">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781206">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781206">
            <w:pPr>
              <w:pStyle w:val="TAC"/>
              <w:keepNext w:val="0"/>
              <w:keepLines w:val="0"/>
              <w:widowControl w:val="0"/>
              <w:rPr>
                <w:lang w:eastAsia="ja-JP"/>
              </w:rPr>
            </w:pPr>
          </w:p>
        </w:tc>
      </w:tr>
      <w:tr w:rsidR="005752DE" w:rsidRPr="00C37D2B" w14:paraId="6AB66003"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781206">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781206">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781206">
            <w:pPr>
              <w:pStyle w:val="TAC"/>
              <w:keepNext w:val="0"/>
              <w:keepLines w:val="0"/>
              <w:widowControl w:val="0"/>
              <w:rPr>
                <w:lang w:eastAsia="ja-JP"/>
              </w:rPr>
            </w:pPr>
          </w:p>
        </w:tc>
      </w:tr>
    </w:tbl>
    <w:p w14:paraId="718E32FF" w14:textId="77777777" w:rsidR="005752DE" w:rsidRPr="00C37D2B" w:rsidRDefault="005752DE" w:rsidP="00781206">
      <w:pPr>
        <w:widowControl w:val="0"/>
      </w:pPr>
    </w:p>
    <w:p w14:paraId="77474DA8" w14:textId="77777777" w:rsidR="005752DE" w:rsidRPr="00C37D2B" w:rsidRDefault="005752DE" w:rsidP="00781206">
      <w:pPr>
        <w:pStyle w:val="Heading3"/>
        <w:keepNext w:val="0"/>
        <w:keepLines w:val="0"/>
        <w:widowControl w:val="0"/>
      </w:pPr>
      <w:bookmarkStart w:id="9003" w:name="_CR9_2_17"/>
      <w:bookmarkStart w:id="9004" w:name="_Toc20954480"/>
      <w:bookmarkStart w:id="9005" w:name="_Toc29902484"/>
      <w:bookmarkStart w:id="9006" w:name="_Toc29906488"/>
      <w:bookmarkStart w:id="9007" w:name="_Toc36550478"/>
      <w:bookmarkStart w:id="9008" w:name="_Toc45104235"/>
      <w:bookmarkStart w:id="9009" w:name="_Toc45227731"/>
      <w:bookmarkStart w:id="9010" w:name="_Toc45891545"/>
      <w:bookmarkStart w:id="9011" w:name="_Toc51764189"/>
      <w:bookmarkStart w:id="9012" w:name="_Toc56528190"/>
      <w:bookmarkStart w:id="9013" w:name="_Toc64382157"/>
      <w:bookmarkStart w:id="9014" w:name="_Toc66283732"/>
      <w:bookmarkStart w:id="9015" w:name="_Toc67911108"/>
      <w:bookmarkStart w:id="9016" w:name="_Toc73979886"/>
      <w:bookmarkStart w:id="9017" w:name="_Toc88650610"/>
      <w:bookmarkStart w:id="9018" w:name="_Toc97885737"/>
      <w:bookmarkStart w:id="9019" w:name="_Toc98882864"/>
      <w:bookmarkStart w:id="9020" w:name="_Toc105523400"/>
      <w:bookmarkStart w:id="9021" w:name="_Toc106130944"/>
      <w:bookmarkStart w:id="9022" w:name="_Toc113840095"/>
      <w:bookmarkStart w:id="9023" w:name="_Toc153533859"/>
      <w:bookmarkEnd w:id="9003"/>
      <w:r w:rsidRPr="00C37D2B">
        <w:t>9.2.17</w:t>
      </w:r>
      <w:r w:rsidRPr="00C37D2B">
        <w:tab/>
        <w:t>UL Interference Overload Indication</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057B0AF7" w14:textId="77777777" w:rsidR="005752DE" w:rsidRPr="00C37D2B" w:rsidRDefault="005752DE" w:rsidP="00781206">
      <w:pPr>
        <w:widowControl w:val="0"/>
      </w:pPr>
      <w:r w:rsidRPr="00C37D2B">
        <w:t>This IE provides, per PRB, a report on interference overload. The interaction between the indication of UL Interference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1A3A3C">
        <w:trPr>
          <w:cantSplit/>
          <w:tblHeader/>
        </w:trPr>
        <w:tc>
          <w:tcPr>
            <w:tcW w:w="2448" w:type="dxa"/>
          </w:tcPr>
          <w:p w14:paraId="5C604C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5682DA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8AC3AD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25ABFA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76FFD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642DFA8" w14:textId="77777777" w:rsidTr="001A3A3C">
        <w:trPr>
          <w:cantSplit/>
        </w:trPr>
        <w:tc>
          <w:tcPr>
            <w:tcW w:w="2448" w:type="dxa"/>
          </w:tcPr>
          <w:p w14:paraId="4BEE04AD" w14:textId="77777777" w:rsidR="005752DE" w:rsidRPr="0024221E" w:rsidRDefault="005752DE" w:rsidP="0024221E">
            <w:pPr>
              <w:pStyle w:val="TAL"/>
              <w:rPr>
                <w:b/>
                <w:bCs/>
                <w:lang w:eastAsia="ja-JP"/>
              </w:rPr>
            </w:pPr>
            <w:r w:rsidRPr="0024221E">
              <w:rPr>
                <w:b/>
                <w:bCs/>
                <w:lang w:eastAsia="ja-JP"/>
              </w:rPr>
              <w:t>UL Interference Overload Indication List</w:t>
            </w:r>
          </w:p>
        </w:tc>
        <w:tc>
          <w:tcPr>
            <w:tcW w:w="1080" w:type="dxa"/>
          </w:tcPr>
          <w:p w14:paraId="0536360C" w14:textId="77777777" w:rsidR="005752DE" w:rsidRPr="00C37D2B" w:rsidRDefault="005752DE" w:rsidP="00781206">
            <w:pPr>
              <w:pStyle w:val="TAL"/>
              <w:keepNext w:val="0"/>
              <w:keepLines w:val="0"/>
              <w:widowControl w:val="0"/>
              <w:rPr>
                <w:lang w:eastAsia="ja-JP"/>
              </w:rPr>
            </w:pPr>
          </w:p>
        </w:tc>
        <w:tc>
          <w:tcPr>
            <w:tcW w:w="1440" w:type="dxa"/>
          </w:tcPr>
          <w:p w14:paraId="0BC40BA2" w14:textId="77777777" w:rsidR="005752DE" w:rsidRPr="00C37D2B" w:rsidRDefault="005752DE" w:rsidP="00781206">
            <w:pPr>
              <w:pStyle w:val="TAL"/>
              <w:keepNext w:val="0"/>
              <w:keepLines w:val="0"/>
              <w:widowControl w:val="0"/>
              <w:rPr>
                <w:i/>
                <w:lang w:eastAsia="ja-JP"/>
              </w:rPr>
            </w:pPr>
            <w:r w:rsidRPr="00C37D2B">
              <w:rPr>
                <w:i/>
                <w:lang w:eastAsia="ja-JP"/>
              </w:rPr>
              <w:t>1..&lt;maxnoofPRBs&gt;</w:t>
            </w:r>
          </w:p>
        </w:tc>
        <w:tc>
          <w:tcPr>
            <w:tcW w:w="1872" w:type="dxa"/>
          </w:tcPr>
          <w:p w14:paraId="7AFEEBD6" w14:textId="77777777" w:rsidR="005752DE" w:rsidRPr="00C37D2B" w:rsidRDefault="005752DE" w:rsidP="00781206">
            <w:pPr>
              <w:pStyle w:val="TAL"/>
              <w:keepNext w:val="0"/>
              <w:keepLines w:val="0"/>
              <w:widowControl w:val="0"/>
              <w:rPr>
                <w:lang w:eastAsia="ja-JP"/>
              </w:rPr>
            </w:pPr>
          </w:p>
        </w:tc>
        <w:tc>
          <w:tcPr>
            <w:tcW w:w="2880" w:type="dxa"/>
          </w:tcPr>
          <w:p w14:paraId="20AA7478" w14:textId="77777777" w:rsidR="005752DE" w:rsidRPr="00C37D2B" w:rsidRDefault="005752DE" w:rsidP="00781206">
            <w:pPr>
              <w:pStyle w:val="TAL"/>
              <w:keepNext w:val="0"/>
              <w:keepLines w:val="0"/>
              <w:widowControl w:val="0"/>
              <w:rPr>
                <w:lang w:eastAsia="ja-JP"/>
              </w:rPr>
            </w:pPr>
          </w:p>
        </w:tc>
      </w:tr>
      <w:tr w:rsidR="008E6632" w:rsidRPr="00C37D2B" w14:paraId="19D05EF4" w14:textId="77777777" w:rsidTr="001A3A3C">
        <w:trPr>
          <w:cantSplit/>
        </w:trPr>
        <w:tc>
          <w:tcPr>
            <w:tcW w:w="2448" w:type="dxa"/>
          </w:tcPr>
          <w:p w14:paraId="0E8B157D" w14:textId="77777777" w:rsidR="005752DE" w:rsidRPr="00C37D2B" w:rsidRDefault="005752DE" w:rsidP="00781206">
            <w:pPr>
              <w:pStyle w:val="TAL"/>
              <w:keepNext w:val="0"/>
              <w:keepLines w:val="0"/>
              <w:widowControl w:val="0"/>
              <w:ind w:left="142"/>
              <w:rPr>
                <w:lang w:eastAsia="ja-JP"/>
              </w:rPr>
            </w:pPr>
            <w:r w:rsidRPr="00C37D2B">
              <w:rPr>
                <w:lang w:eastAsia="ja-JP"/>
              </w:rPr>
              <w:t>&gt;UL Interference Overload Indication</w:t>
            </w:r>
          </w:p>
        </w:tc>
        <w:tc>
          <w:tcPr>
            <w:tcW w:w="1080" w:type="dxa"/>
          </w:tcPr>
          <w:p w14:paraId="08C40DA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44C0D04" w14:textId="77777777" w:rsidR="005752DE" w:rsidRPr="00C37D2B" w:rsidRDefault="005752DE" w:rsidP="00781206">
            <w:pPr>
              <w:pStyle w:val="TAL"/>
              <w:keepNext w:val="0"/>
              <w:keepLines w:val="0"/>
              <w:widowControl w:val="0"/>
              <w:rPr>
                <w:i/>
                <w:lang w:eastAsia="ja-JP"/>
              </w:rPr>
            </w:pPr>
          </w:p>
        </w:tc>
        <w:tc>
          <w:tcPr>
            <w:tcW w:w="1872" w:type="dxa"/>
          </w:tcPr>
          <w:p w14:paraId="549C3462" w14:textId="77777777" w:rsidR="005752DE" w:rsidRPr="00C37D2B" w:rsidRDefault="005752DE" w:rsidP="00781206">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07927CF4" w14:textId="77777777" w:rsidR="005752DE" w:rsidRPr="00C37D2B" w:rsidRDefault="005752DE" w:rsidP="00781206">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1A3A3C">
        <w:trPr>
          <w:cantSplit/>
          <w:tblHeader/>
        </w:trPr>
        <w:tc>
          <w:tcPr>
            <w:tcW w:w="3686" w:type="dxa"/>
          </w:tcPr>
          <w:p w14:paraId="0C6180C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396445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BDFC0A5" w14:textId="77777777" w:rsidTr="001A3A3C">
        <w:trPr>
          <w:cantSplit/>
        </w:trPr>
        <w:tc>
          <w:tcPr>
            <w:tcW w:w="3686" w:type="dxa"/>
          </w:tcPr>
          <w:p w14:paraId="4F87E841" w14:textId="77777777" w:rsidR="005752DE" w:rsidRPr="00C37D2B" w:rsidRDefault="005752DE" w:rsidP="00781206">
            <w:pPr>
              <w:pStyle w:val="TAL"/>
              <w:keepNext w:val="0"/>
              <w:keepLines w:val="0"/>
              <w:widowControl w:val="0"/>
              <w:rPr>
                <w:lang w:eastAsia="ja-JP"/>
              </w:rPr>
            </w:pPr>
            <w:r w:rsidRPr="00C37D2B">
              <w:rPr>
                <w:lang w:eastAsia="ja-JP"/>
              </w:rPr>
              <w:t>maxnoofPRBs</w:t>
            </w:r>
          </w:p>
        </w:tc>
        <w:tc>
          <w:tcPr>
            <w:tcW w:w="5670" w:type="dxa"/>
          </w:tcPr>
          <w:p w14:paraId="2BE5D9C2" w14:textId="77777777" w:rsidR="005752DE" w:rsidRPr="00C37D2B" w:rsidRDefault="005752DE" w:rsidP="00781206">
            <w:pPr>
              <w:pStyle w:val="TAL"/>
              <w:keepNext w:val="0"/>
              <w:keepLines w:val="0"/>
              <w:widowControl w:val="0"/>
              <w:rPr>
                <w:lang w:eastAsia="ja-JP"/>
              </w:rPr>
            </w:pPr>
            <w:r w:rsidRPr="00C37D2B">
              <w:rPr>
                <w:lang w:eastAsia="ja-JP"/>
              </w:rPr>
              <w:t>Maximum no. Physical Resource Blocks. Value is 110.</w:t>
            </w:r>
          </w:p>
        </w:tc>
      </w:tr>
    </w:tbl>
    <w:p w14:paraId="41EE3343" w14:textId="77777777" w:rsidR="005752DE" w:rsidRPr="00C37D2B" w:rsidRDefault="005752DE" w:rsidP="00781206">
      <w:pPr>
        <w:widowControl w:val="0"/>
      </w:pPr>
    </w:p>
    <w:p w14:paraId="6A316974" w14:textId="77777777" w:rsidR="005752DE" w:rsidRPr="00C37D2B" w:rsidRDefault="005752DE" w:rsidP="00781206">
      <w:pPr>
        <w:pStyle w:val="Heading3"/>
        <w:keepNext w:val="0"/>
        <w:keepLines w:val="0"/>
        <w:widowControl w:val="0"/>
      </w:pPr>
      <w:bookmarkStart w:id="9024" w:name="_CR9_2_18"/>
      <w:bookmarkStart w:id="9025" w:name="_Toc20954481"/>
      <w:bookmarkStart w:id="9026" w:name="_Toc29902485"/>
      <w:bookmarkStart w:id="9027" w:name="_Toc29906489"/>
      <w:bookmarkStart w:id="9028" w:name="_Toc36550479"/>
      <w:bookmarkStart w:id="9029" w:name="_Toc45104236"/>
      <w:bookmarkStart w:id="9030" w:name="_Toc45227732"/>
      <w:bookmarkStart w:id="9031" w:name="_Toc45891546"/>
      <w:bookmarkStart w:id="9032" w:name="_Toc51764190"/>
      <w:bookmarkStart w:id="9033" w:name="_Toc56528191"/>
      <w:bookmarkStart w:id="9034" w:name="_Toc64382158"/>
      <w:bookmarkStart w:id="9035" w:name="_Toc66283733"/>
      <w:bookmarkStart w:id="9036" w:name="_Toc67911109"/>
      <w:bookmarkStart w:id="9037" w:name="_Toc73979887"/>
      <w:bookmarkStart w:id="9038" w:name="_Toc88650611"/>
      <w:bookmarkStart w:id="9039" w:name="_Toc97885738"/>
      <w:bookmarkStart w:id="9040" w:name="_Toc98882865"/>
      <w:bookmarkStart w:id="9041" w:name="_Toc105523401"/>
      <w:bookmarkStart w:id="9042" w:name="_Toc106130945"/>
      <w:bookmarkStart w:id="9043" w:name="_Toc113840096"/>
      <w:bookmarkStart w:id="9044" w:name="_Toc153533860"/>
      <w:bookmarkEnd w:id="9024"/>
      <w:r w:rsidRPr="00C37D2B">
        <w:t>9.2.18</w:t>
      </w:r>
      <w:r w:rsidRPr="00C37D2B">
        <w:tab/>
        <w:t>UL High Interference Indication</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04A7785C" w14:textId="77777777" w:rsidR="005752DE" w:rsidRPr="00C37D2B" w:rsidRDefault="005752DE" w:rsidP="00781206">
      <w:pPr>
        <w:widowControl w:val="0"/>
      </w:pPr>
      <w:r w:rsidRPr="00C37D2B">
        <w:t>This IE provides, per PRB, a 2 level report on interference sensitivity. The interaction between the indication of UL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1A3A3C">
        <w:trPr>
          <w:cantSplit/>
          <w:tblHeader/>
        </w:trPr>
        <w:tc>
          <w:tcPr>
            <w:tcW w:w="2448" w:type="dxa"/>
          </w:tcPr>
          <w:p w14:paraId="27C1268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EF0ED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918F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DE5F3B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9C49C2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9CDCE05" w14:textId="77777777" w:rsidTr="001A3A3C">
        <w:trPr>
          <w:cantSplit/>
        </w:trPr>
        <w:tc>
          <w:tcPr>
            <w:tcW w:w="2448" w:type="dxa"/>
          </w:tcPr>
          <w:p w14:paraId="0E3916D3" w14:textId="77777777" w:rsidR="005752DE" w:rsidRPr="001D7E2D" w:rsidRDefault="005752DE" w:rsidP="001D7E2D">
            <w:pPr>
              <w:pStyle w:val="TAL"/>
            </w:pPr>
            <w:r w:rsidRPr="001D7E2D">
              <w:t>HII</w:t>
            </w:r>
          </w:p>
        </w:tc>
        <w:tc>
          <w:tcPr>
            <w:tcW w:w="1080" w:type="dxa"/>
          </w:tcPr>
          <w:p w14:paraId="3F2D4ED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836F5DC" w14:textId="77777777" w:rsidR="005752DE" w:rsidRPr="00C37D2B" w:rsidRDefault="005752DE" w:rsidP="00781206">
            <w:pPr>
              <w:pStyle w:val="TAL"/>
              <w:keepNext w:val="0"/>
              <w:keepLines w:val="0"/>
              <w:widowControl w:val="0"/>
              <w:rPr>
                <w:lang w:eastAsia="ja-JP"/>
              </w:rPr>
            </w:pPr>
          </w:p>
        </w:tc>
        <w:tc>
          <w:tcPr>
            <w:tcW w:w="1872" w:type="dxa"/>
          </w:tcPr>
          <w:p w14:paraId="7F82CBA4" w14:textId="77777777" w:rsidR="005752DE" w:rsidRPr="00C37D2B" w:rsidRDefault="005752DE" w:rsidP="00781206">
            <w:pPr>
              <w:pStyle w:val="TAL"/>
              <w:keepNext w:val="0"/>
              <w:keepLines w:val="0"/>
              <w:widowControl w:val="0"/>
              <w:rPr>
                <w:lang w:eastAsia="ja-JP"/>
              </w:rPr>
            </w:pPr>
            <w:r w:rsidRPr="00C37D2B">
              <w:rPr>
                <w:lang w:eastAsia="ja-JP"/>
              </w:rPr>
              <w:t>BIT STRING (1..110, …)</w:t>
            </w:r>
          </w:p>
        </w:tc>
        <w:tc>
          <w:tcPr>
            <w:tcW w:w="2880" w:type="dxa"/>
          </w:tcPr>
          <w:p w14:paraId="57CB40CC"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781206">
            <w:pPr>
              <w:pStyle w:val="TAL"/>
              <w:keepNext w:val="0"/>
              <w:keepLines w:val="0"/>
              <w:widowControl w:val="0"/>
              <w:rPr>
                <w:lang w:eastAsia="ja-JP"/>
              </w:rPr>
            </w:pPr>
            <w:r w:rsidRPr="00C37D2B">
              <w:rPr>
                <w:lang w:eastAsia="ja-JP"/>
              </w:rPr>
              <w:t>The maximum number of Physical Resource Blocks is 110.</w:t>
            </w:r>
          </w:p>
        </w:tc>
      </w:tr>
    </w:tbl>
    <w:p w14:paraId="576552BB" w14:textId="77777777" w:rsidR="005752DE" w:rsidRPr="00C37D2B" w:rsidRDefault="005752DE" w:rsidP="00781206">
      <w:pPr>
        <w:widowControl w:val="0"/>
      </w:pPr>
    </w:p>
    <w:p w14:paraId="6523C39F" w14:textId="77777777" w:rsidR="005752DE" w:rsidRPr="00C37D2B" w:rsidRDefault="005752DE" w:rsidP="00781206">
      <w:pPr>
        <w:pStyle w:val="Heading3"/>
        <w:keepNext w:val="0"/>
        <w:keepLines w:val="0"/>
        <w:widowControl w:val="0"/>
      </w:pPr>
      <w:bookmarkStart w:id="9045" w:name="_CR9_2_19"/>
      <w:bookmarkStart w:id="9046" w:name="_Toc20954482"/>
      <w:bookmarkStart w:id="9047" w:name="_Toc29902486"/>
      <w:bookmarkStart w:id="9048" w:name="_Toc29906490"/>
      <w:bookmarkStart w:id="9049" w:name="_Toc36550480"/>
      <w:bookmarkStart w:id="9050" w:name="_Toc45104237"/>
      <w:bookmarkStart w:id="9051" w:name="_Toc45227733"/>
      <w:bookmarkStart w:id="9052" w:name="_Toc45891547"/>
      <w:bookmarkStart w:id="9053" w:name="_Toc51764191"/>
      <w:bookmarkStart w:id="9054" w:name="_Toc56528192"/>
      <w:bookmarkStart w:id="9055" w:name="_Toc64382159"/>
      <w:bookmarkStart w:id="9056" w:name="_Toc66283734"/>
      <w:bookmarkStart w:id="9057" w:name="_Toc67911110"/>
      <w:bookmarkStart w:id="9058" w:name="_Toc73979888"/>
      <w:bookmarkStart w:id="9059" w:name="_Toc88650612"/>
      <w:bookmarkStart w:id="9060" w:name="_Toc97885739"/>
      <w:bookmarkStart w:id="9061" w:name="_Toc98882866"/>
      <w:bookmarkStart w:id="9062" w:name="_Toc105523402"/>
      <w:bookmarkStart w:id="9063" w:name="_Toc106130946"/>
      <w:bookmarkStart w:id="9064" w:name="_Toc113840097"/>
      <w:bookmarkStart w:id="9065" w:name="_Toc153533861"/>
      <w:bookmarkEnd w:id="9045"/>
      <w:r w:rsidRPr="00C37D2B">
        <w:t>9.2.19</w:t>
      </w:r>
      <w:r w:rsidRPr="00C37D2B">
        <w:tab/>
        <w:t>Relative Narrowband Tx Power (RNTP)</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81495FC" w14:textId="77777777" w:rsidR="005752DE" w:rsidRPr="00C37D2B" w:rsidRDefault="005752DE" w:rsidP="00781206">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1A3A3C">
        <w:trPr>
          <w:tblHeader/>
        </w:trPr>
        <w:tc>
          <w:tcPr>
            <w:tcW w:w="1111" w:type="pct"/>
          </w:tcPr>
          <w:p w14:paraId="38CABB9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48C526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642D1A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71B40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1471D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613F4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5C509F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6E29089" w14:textId="77777777" w:rsidTr="001A3A3C">
        <w:tc>
          <w:tcPr>
            <w:tcW w:w="1111" w:type="pct"/>
          </w:tcPr>
          <w:p w14:paraId="64C672A5" w14:textId="77777777" w:rsidR="005752DE" w:rsidRPr="00C37D2B" w:rsidRDefault="005752DE" w:rsidP="00781206">
            <w:pPr>
              <w:pStyle w:val="TAL"/>
              <w:keepNext w:val="0"/>
              <w:keepLines w:val="0"/>
              <w:widowControl w:val="0"/>
              <w:rPr>
                <w:lang w:eastAsia="ja-JP"/>
              </w:rPr>
            </w:pPr>
            <w:r w:rsidRPr="00C37D2B">
              <w:rPr>
                <w:lang w:eastAsia="ja-JP"/>
              </w:rPr>
              <w:t>RNTP Per PRB</w:t>
            </w:r>
          </w:p>
        </w:tc>
        <w:tc>
          <w:tcPr>
            <w:tcW w:w="556" w:type="pct"/>
          </w:tcPr>
          <w:p w14:paraId="2C2914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EF26CEB" w14:textId="77777777" w:rsidR="005752DE" w:rsidRPr="00C37D2B" w:rsidRDefault="005752DE" w:rsidP="00781206">
            <w:pPr>
              <w:pStyle w:val="TAL"/>
              <w:keepNext w:val="0"/>
              <w:keepLines w:val="0"/>
              <w:widowControl w:val="0"/>
              <w:rPr>
                <w:lang w:eastAsia="ja-JP"/>
              </w:rPr>
            </w:pPr>
          </w:p>
        </w:tc>
        <w:tc>
          <w:tcPr>
            <w:tcW w:w="778" w:type="pct"/>
          </w:tcPr>
          <w:p w14:paraId="7549506E" w14:textId="77777777" w:rsidR="005752DE" w:rsidRPr="00C37D2B" w:rsidRDefault="005752DE" w:rsidP="00781206">
            <w:pPr>
              <w:pStyle w:val="TAL"/>
              <w:keepNext w:val="0"/>
              <w:keepLines w:val="0"/>
              <w:widowControl w:val="0"/>
              <w:rPr>
                <w:lang w:eastAsia="ja-JP"/>
              </w:rPr>
            </w:pPr>
            <w:r w:rsidRPr="00C37D2B">
              <w:rPr>
                <w:lang w:eastAsia="ja-JP"/>
              </w:rPr>
              <w:t>BIT STRING (6..110, …)</w:t>
            </w:r>
          </w:p>
        </w:tc>
        <w:tc>
          <w:tcPr>
            <w:tcW w:w="889" w:type="pct"/>
          </w:tcPr>
          <w:p w14:paraId="189F7CBB"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rsidP="00781206">
            <w:pPr>
              <w:pStyle w:val="TAL"/>
              <w:keepNext w:val="0"/>
              <w:keepLines w:val="0"/>
              <w:widowControl w:val="0"/>
              <w:rPr>
                <w:lang w:eastAsia="ja-JP"/>
              </w:rPr>
            </w:pPr>
            <w:r w:rsidRPr="00C37D2B">
              <w:rPr>
                <w:lang w:eastAsia="ja-JP"/>
              </w:rPr>
              <w:t>Value 0 indicates "Tx not exceeding RNTP threshold".</w:t>
            </w:r>
          </w:p>
          <w:p w14:paraId="1E44463F" w14:textId="77777777" w:rsidR="005752DE" w:rsidRPr="00C37D2B" w:rsidRDefault="005752DE" w:rsidP="00781206">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2419A52E" w14:textId="77777777" w:rsidR="005752DE" w:rsidRPr="00C37D2B" w:rsidRDefault="005752DE" w:rsidP="00781206">
            <w:pPr>
              <w:pStyle w:val="TAC"/>
              <w:keepNext w:val="0"/>
              <w:keepLines w:val="0"/>
              <w:widowControl w:val="0"/>
              <w:rPr>
                <w:lang w:eastAsia="ja-JP"/>
              </w:rPr>
            </w:pPr>
          </w:p>
        </w:tc>
      </w:tr>
      <w:tr w:rsidR="008E6632" w:rsidRPr="00C37D2B" w14:paraId="48C53289" w14:textId="77777777" w:rsidTr="001A3A3C">
        <w:tc>
          <w:tcPr>
            <w:tcW w:w="1111" w:type="pct"/>
          </w:tcPr>
          <w:p w14:paraId="3CCF7B70" w14:textId="77777777" w:rsidR="005752DE" w:rsidRPr="00C37D2B" w:rsidRDefault="005752DE" w:rsidP="00781206">
            <w:pPr>
              <w:pStyle w:val="TAL"/>
              <w:keepNext w:val="0"/>
              <w:keepLines w:val="0"/>
              <w:widowControl w:val="0"/>
              <w:rPr>
                <w:lang w:eastAsia="ja-JP"/>
              </w:rPr>
            </w:pPr>
            <w:r w:rsidRPr="00C37D2B">
              <w:rPr>
                <w:lang w:eastAsia="ja-JP"/>
              </w:rPr>
              <w:t>RNTP Threshold</w:t>
            </w:r>
          </w:p>
        </w:tc>
        <w:tc>
          <w:tcPr>
            <w:tcW w:w="556" w:type="pct"/>
          </w:tcPr>
          <w:p w14:paraId="7EBF3C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98E1D6A" w14:textId="77777777" w:rsidR="005752DE" w:rsidRPr="00C37D2B" w:rsidRDefault="005752DE" w:rsidP="00781206">
            <w:pPr>
              <w:pStyle w:val="TAL"/>
              <w:keepNext w:val="0"/>
              <w:keepLines w:val="0"/>
              <w:widowControl w:val="0"/>
              <w:rPr>
                <w:lang w:eastAsia="ja-JP"/>
              </w:rPr>
            </w:pPr>
          </w:p>
        </w:tc>
        <w:tc>
          <w:tcPr>
            <w:tcW w:w="778" w:type="pct"/>
          </w:tcPr>
          <w:p w14:paraId="2C0B1133" w14:textId="77777777" w:rsidR="005752DE" w:rsidRPr="00C37D2B" w:rsidRDefault="005752DE" w:rsidP="00781206">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5D741136" w14:textId="77777777" w:rsidR="005752DE" w:rsidRPr="00C37D2B" w:rsidRDefault="005752DE" w:rsidP="00781206">
            <w:pPr>
              <w:pStyle w:val="TAC"/>
              <w:keepNext w:val="0"/>
              <w:keepLines w:val="0"/>
              <w:widowControl w:val="0"/>
              <w:rPr>
                <w:lang w:eastAsia="ja-JP"/>
              </w:rPr>
            </w:pPr>
          </w:p>
        </w:tc>
      </w:tr>
      <w:tr w:rsidR="008E6632" w:rsidRPr="00C37D2B" w14:paraId="46A335D3" w14:textId="77777777" w:rsidTr="001A3A3C">
        <w:tc>
          <w:tcPr>
            <w:tcW w:w="1111" w:type="pct"/>
          </w:tcPr>
          <w:p w14:paraId="50309D84" w14:textId="77777777" w:rsidR="005752DE" w:rsidRPr="00C37D2B" w:rsidRDefault="005752DE" w:rsidP="00781206">
            <w:pPr>
              <w:pStyle w:val="TAL"/>
              <w:keepNext w:val="0"/>
              <w:keepLines w:val="0"/>
              <w:widowControl w:val="0"/>
              <w:rPr>
                <w:lang w:eastAsia="ja-JP"/>
              </w:rPr>
            </w:pPr>
            <w:r w:rsidRPr="00C37D2B">
              <w:rPr>
                <w:lang w:eastAsia="ja-JP"/>
              </w:rPr>
              <w:t xml:space="preserve">Number Of Cell-specific Antenna Ports </w:t>
            </w:r>
          </w:p>
        </w:tc>
        <w:tc>
          <w:tcPr>
            <w:tcW w:w="556" w:type="pct"/>
          </w:tcPr>
          <w:p w14:paraId="7417B2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C25323A" w14:textId="77777777" w:rsidR="005752DE" w:rsidRPr="00C37D2B" w:rsidRDefault="005752DE" w:rsidP="00781206">
            <w:pPr>
              <w:pStyle w:val="TAL"/>
              <w:keepNext w:val="0"/>
              <w:keepLines w:val="0"/>
              <w:widowControl w:val="0"/>
              <w:rPr>
                <w:lang w:eastAsia="ja-JP"/>
              </w:rPr>
            </w:pPr>
          </w:p>
        </w:tc>
        <w:tc>
          <w:tcPr>
            <w:tcW w:w="778" w:type="pct"/>
          </w:tcPr>
          <w:p w14:paraId="4A04B61C"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889" w:type="pct"/>
          </w:tcPr>
          <w:p w14:paraId="31CB1E40"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rsidP="00781206">
            <w:pPr>
              <w:pStyle w:val="TAC"/>
              <w:keepNext w:val="0"/>
              <w:keepLines w:val="0"/>
              <w:widowControl w:val="0"/>
              <w:rPr>
                <w:i/>
                <w:lang w:eastAsia="ja-JP"/>
              </w:rPr>
            </w:pPr>
            <w:r w:rsidRPr="00C37D2B">
              <w:rPr>
                <w:lang w:eastAsia="ja-JP"/>
              </w:rPr>
              <w:t>–</w:t>
            </w:r>
          </w:p>
        </w:tc>
        <w:tc>
          <w:tcPr>
            <w:tcW w:w="554" w:type="pct"/>
          </w:tcPr>
          <w:p w14:paraId="326ACF65" w14:textId="77777777" w:rsidR="005752DE" w:rsidRPr="00C37D2B" w:rsidRDefault="005752DE" w:rsidP="00781206">
            <w:pPr>
              <w:pStyle w:val="TAC"/>
              <w:keepNext w:val="0"/>
              <w:keepLines w:val="0"/>
              <w:widowControl w:val="0"/>
              <w:rPr>
                <w:i/>
                <w:lang w:eastAsia="ja-JP"/>
              </w:rPr>
            </w:pPr>
          </w:p>
        </w:tc>
      </w:tr>
      <w:tr w:rsidR="008E6632" w:rsidRPr="00C37D2B" w14:paraId="4FF012E1" w14:textId="77777777" w:rsidTr="001A3A3C">
        <w:tc>
          <w:tcPr>
            <w:tcW w:w="1111" w:type="pct"/>
          </w:tcPr>
          <w:p w14:paraId="7E54BB36" w14:textId="77777777" w:rsidR="005752DE" w:rsidRPr="00C37D2B" w:rsidRDefault="005752DE" w:rsidP="00781206">
            <w:pPr>
              <w:pStyle w:val="TAL"/>
              <w:keepNext w:val="0"/>
              <w:keepLines w:val="0"/>
              <w:widowControl w:val="0"/>
              <w:rPr>
                <w:lang w:eastAsia="ja-JP"/>
              </w:rPr>
            </w:pPr>
            <w:r w:rsidRPr="00C37D2B">
              <w:rPr>
                <w:lang w:eastAsia="ja-JP"/>
              </w:rPr>
              <w:t>P_B</w:t>
            </w:r>
          </w:p>
        </w:tc>
        <w:tc>
          <w:tcPr>
            <w:tcW w:w="556" w:type="pct"/>
          </w:tcPr>
          <w:p w14:paraId="139F05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6A1BA5D" w14:textId="77777777" w:rsidR="005752DE" w:rsidRPr="00C37D2B" w:rsidRDefault="005752DE" w:rsidP="00781206">
            <w:pPr>
              <w:pStyle w:val="TAL"/>
              <w:keepNext w:val="0"/>
              <w:keepLines w:val="0"/>
              <w:widowControl w:val="0"/>
              <w:rPr>
                <w:lang w:eastAsia="ja-JP"/>
              </w:rPr>
            </w:pPr>
          </w:p>
        </w:tc>
        <w:tc>
          <w:tcPr>
            <w:tcW w:w="778" w:type="pct"/>
          </w:tcPr>
          <w:p w14:paraId="15775F99" w14:textId="77777777" w:rsidR="005752DE" w:rsidRPr="00C37D2B" w:rsidRDefault="005752DE" w:rsidP="00781206">
            <w:pPr>
              <w:pStyle w:val="TAL"/>
              <w:keepNext w:val="0"/>
              <w:keepLines w:val="0"/>
              <w:widowControl w:val="0"/>
              <w:rPr>
                <w:lang w:eastAsia="ja-JP"/>
              </w:rPr>
            </w:pPr>
            <w:r w:rsidRPr="00C37D2B">
              <w:rPr>
                <w:lang w:eastAsia="ja-JP"/>
              </w:rPr>
              <w:t>INTEGER (0..3, …)</w:t>
            </w:r>
          </w:p>
        </w:tc>
        <w:tc>
          <w:tcPr>
            <w:tcW w:w="889" w:type="pct"/>
          </w:tcPr>
          <w:p w14:paraId="1F9B33F2" w14:textId="77777777" w:rsidR="005752DE" w:rsidRPr="00C37D2B" w:rsidRDefault="005752DE" w:rsidP="00781206">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34C3A079" w14:textId="77777777" w:rsidR="005752DE" w:rsidRPr="00C37D2B" w:rsidRDefault="005752DE" w:rsidP="00781206">
            <w:pPr>
              <w:pStyle w:val="TAC"/>
              <w:keepNext w:val="0"/>
              <w:keepLines w:val="0"/>
              <w:widowControl w:val="0"/>
              <w:rPr>
                <w:lang w:eastAsia="ja-JP"/>
              </w:rPr>
            </w:pPr>
          </w:p>
        </w:tc>
      </w:tr>
      <w:tr w:rsidR="008E6632" w:rsidRPr="00C37D2B" w14:paraId="2CC2F5C7" w14:textId="77777777" w:rsidTr="001A3A3C">
        <w:tc>
          <w:tcPr>
            <w:tcW w:w="1111" w:type="pct"/>
          </w:tcPr>
          <w:p w14:paraId="4811222C" w14:textId="77777777" w:rsidR="005752DE" w:rsidRPr="00C37D2B" w:rsidRDefault="005752DE" w:rsidP="00781206">
            <w:pPr>
              <w:pStyle w:val="TAL"/>
              <w:keepNext w:val="0"/>
              <w:keepLines w:val="0"/>
              <w:widowControl w:val="0"/>
              <w:rPr>
                <w:lang w:eastAsia="ja-JP"/>
              </w:rPr>
            </w:pPr>
            <w:r w:rsidRPr="00C37D2B">
              <w:rPr>
                <w:lang w:eastAsia="ja-JP"/>
              </w:rPr>
              <w:t>PDCCH Interference Impact</w:t>
            </w:r>
          </w:p>
        </w:tc>
        <w:tc>
          <w:tcPr>
            <w:tcW w:w="556" w:type="pct"/>
          </w:tcPr>
          <w:p w14:paraId="5458C30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C3FDE74" w14:textId="77777777" w:rsidR="005752DE" w:rsidRPr="00C37D2B" w:rsidRDefault="005752DE" w:rsidP="00781206">
            <w:pPr>
              <w:pStyle w:val="TAL"/>
              <w:keepNext w:val="0"/>
              <w:keepLines w:val="0"/>
              <w:widowControl w:val="0"/>
              <w:rPr>
                <w:lang w:eastAsia="ja-JP"/>
              </w:rPr>
            </w:pPr>
          </w:p>
        </w:tc>
        <w:tc>
          <w:tcPr>
            <w:tcW w:w="778" w:type="pct"/>
          </w:tcPr>
          <w:p w14:paraId="6945F755" w14:textId="77777777" w:rsidR="005752DE" w:rsidRPr="00C37D2B" w:rsidRDefault="005752DE" w:rsidP="00781206">
            <w:pPr>
              <w:pStyle w:val="TAL"/>
              <w:keepNext w:val="0"/>
              <w:keepLines w:val="0"/>
              <w:widowControl w:val="0"/>
              <w:rPr>
                <w:lang w:eastAsia="ja-JP"/>
              </w:rPr>
            </w:pPr>
            <w:r w:rsidRPr="00C37D2B">
              <w:rPr>
                <w:lang w:eastAsia="ja-JP"/>
              </w:rPr>
              <w:t>INTEGER (0..4, …)</w:t>
            </w:r>
          </w:p>
        </w:tc>
        <w:tc>
          <w:tcPr>
            <w:tcW w:w="889" w:type="pct"/>
          </w:tcPr>
          <w:p w14:paraId="3C2E6700" w14:textId="77777777" w:rsidR="005752DE" w:rsidRPr="00C37D2B" w:rsidRDefault="005752DE" w:rsidP="00781206">
            <w:pPr>
              <w:pStyle w:val="TAL"/>
              <w:keepNext w:val="0"/>
              <w:keepLines w:val="0"/>
              <w:widowControl w:val="0"/>
              <w:rPr>
                <w:lang w:eastAsia="ja-JP"/>
              </w:rPr>
            </w:pPr>
            <w:r w:rsidRPr="00C37D2B">
              <w:rPr>
                <w:lang w:eastAsia="ja-JP"/>
              </w:rPr>
              <w:t>Measured by Predicted Number Of Occupied PDCCH OFDM Symbols (see TS 36.211 [10]).</w:t>
            </w:r>
          </w:p>
          <w:p w14:paraId="5B322CC9" w14:textId="77777777" w:rsidR="005752DE" w:rsidRPr="00C37D2B" w:rsidRDefault="005752DE" w:rsidP="00781206">
            <w:pPr>
              <w:pStyle w:val="TAL"/>
              <w:keepNext w:val="0"/>
              <w:keepLines w:val="0"/>
              <w:widowControl w:val="0"/>
              <w:rPr>
                <w:lang w:eastAsia="ja-JP"/>
              </w:rPr>
            </w:pPr>
          </w:p>
          <w:p w14:paraId="2EED074B" w14:textId="77777777" w:rsidR="005752DE" w:rsidRPr="00C37D2B" w:rsidRDefault="005752DE" w:rsidP="00781206">
            <w:pPr>
              <w:pStyle w:val="TAL"/>
              <w:keepNext w:val="0"/>
              <w:keepLines w:val="0"/>
              <w:widowControl w:val="0"/>
              <w:rPr>
                <w:lang w:eastAsia="ja-JP"/>
              </w:rPr>
            </w:pPr>
            <w:r w:rsidRPr="00C37D2B">
              <w:rPr>
                <w:lang w:eastAsia="ja-JP"/>
              </w:rPr>
              <w:t>Value 0 means "no prediction is available".</w:t>
            </w:r>
          </w:p>
        </w:tc>
        <w:tc>
          <w:tcPr>
            <w:tcW w:w="556" w:type="pct"/>
          </w:tcPr>
          <w:p w14:paraId="563D8DC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1274FAB7" w14:textId="77777777" w:rsidR="005752DE" w:rsidRPr="00C37D2B" w:rsidRDefault="005752DE" w:rsidP="00781206">
            <w:pPr>
              <w:pStyle w:val="TAC"/>
              <w:keepNext w:val="0"/>
              <w:keepLines w:val="0"/>
              <w:widowControl w:val="0"/>
              <w:rPr>
                <w:lang w:eastAsia="ja-JP"/>
              </w:rPr>
            </w:pPr>
          </w:p>
        </w:tc>
      </w:tr>
      <w:tr w:rsidR="008E6632" w:rsidRPr="00C37D2B" w14:paraId="347A6F32" w14:textId="77777777" w:rsidTr="001A3A3C">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1D7E2D" w:rsidRDefault="005752DE" w:rsidP="00781206">
            <w:pPr>
              <w:pStyle w:val="TAL"/>
              <w:keepNext w:val="0"/>
              <w:keepLines w:val="0"/>
              <w:widowControl w:val="0"/>
              <w:rPr>
                <w:b/>
                <w:bCs/>
                <w:lang w:eastAsia="ja-JP"/>
              </w:rPr>
            </w:pPr>
            <w:r w:rsidRPr="001D7E2D">
              <w:rPr>
                <w:b/>
                <w:bCs/>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A3A3C" w:rsidRPr="00C37D2B" w14:paraId="4965716F" w14:textId="77777777" w:rsidTr="001A3A3C">
        <w:tc>
          <w:tcPr>
            <w:tcW w:w="1111" w:type="pct"/>
            <w:tcBorders>
              <w:top w:val="single" w:sz="4" w:space="0" w:color="auto"/>
              <w:left w:val="single" w:sz="4" w:space="0" w:color="auto"/>
              <w:bottom w:val="single" w:sz="4" w:space="0" w:color="auto"/>
              <w:right w:val="single" w:sz="4" w:space="0" w:color="auto"/>
            </w:tcBorders>
          </w:tcPr>
          <w:p w14:paraId="5808AD8D" w14:textId="77777777" w:rsidR="001A3A3C" w:rsidRPr="001D7E2D" w:rsidRDefault="001A3A3C" w:rsidP="001D7E2D">
            <w:pPr>
              <w:pStyle w:val="TAL"/>
              <w:ind w:left="142"/>
              <w:rPr>
                <w:lang w:eastAsia="ja-JP"/>
              </w:rPr>
            </w:pPr>
            <w:r w:rsidRPr="001D7E2D">
              <w:rPr>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1A3A3C" w:rsidRPr="00C37D2B" w:rsidRDefault="001A3A3C" w:rsidP="001A3A3C">
            <w:pPr>
              <w:pStyle w:val="TAL"/>
              <w:keepNext w:val="0"/>
              <w:keepLines w:val="0"/>
              <w:widowControl w:val="0"/>
              <w:rPr>
                <w:lang w:eastAsia="ja-JP"/>
              </w:rPr>
            </w:pPr>
            <w:r w:rsidRPr="00C37D2B">
              <w:rPr>
                <w:lang w:eastAsia="ja-JP"/>
              </w:rPr>
              <w:t>BIT STRING (12..8800, …)</w:t>
            </w:r>
          </w:p>
          <w:p w14:paraId="5631EC0F"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1A3A3C" w:rsidRPr="00C37D2B" w:rsidRDefault="001A3A3C" w:rsidP="001A3A3C">
            <w:pPr>
              <w:pStyle w:val="TAL"/>
              <w:keepNext w:val="0"/>
              <w:keepLines w:val="0"/>
              <w:widowControl w:val="0"/>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4BE31098" w14:textId="77777777" w:rsidR="001A3A3C" w:rsidRPr="00C37D2B" w:rsidRDefault="001A3A3C" w:rsidP="001A3A3C">
            <w:pPr>
              <w:pStyle w:val="TAL"/>
              <w:keepNext w:val="0"/>
              <w:keepLines w:val="0"/>
              <w:widowControl w:val="0"/>
              <w:rPr>
                <w:lang w:eastAsia="ja-JP"/>
              </w:rPr>
            </w:pPr>
            <w:r w:rsidRPr="00C37D2B">
              <w:rPr>
                <w:lang w:eastAsia="ja-JP"/>
              </w:rPr>
              <w:t>Each position is applicable only in positions corresponding to DL subframes.</w:t>
            </w:r>
          </w:p>
          <w:p w14:paraId="61007ADF" w14:textId="77777777" w:rsidR="001A3A3C" w:rsidRPr="00C37D2B" w:rsidRDefault="001A3A3C" w:rsidP="001A3A3C">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1A3A3C" w:rsidRPr="00C37D2B" w:rsidRDefault="001A3A3C" w:rsidP="001A3A3C">
            <w:pPr>
              <w:pStyle w:val="TAL"/>
              <w:keepNext w:val="0"/>
              <w:keepLines w:val="0"/>
              <w:widowControl w:val="0"/>
              <w:rPr>
                <w:lang w:eastAsia="ja-JP"/>
              </w:rPr>
            </w:pPr>
            <w:r w:rsidRPr="00C37D2B">
              <w:rPr>
                <w:lang w:eastAsia="ja-JP"/>
              </w:rPr>
              <w:t>The bit string may span across multiple contiguous subframes (maximum 40).</w:t>
            </w:r>
          </w:p>
          <w:p w14:paraId="65DE9453" w14:textId="77777777" w:rsidR="001A3A3C" w:rsidRPr="00C37D2B" w:rsidRDefault="001A3A3C" w:rsidP="001A3A3C">
            <w:pPr>
              <w:pStyle w:val="TAL"/>
              <w:keepNext w:val="0"/>
              <w:keepLines w:val="0"/>
              <w:widowControl w:val="0"/>
              <w:rPr>
                <w:lang w:eastAsia="ja-JP"/>
              </w:rPr>
            </w:pPr>
            <w:r w:rsidRPr="00C37D2B">
              <w:rPr>
                <w:lang w:eastAsia="ja-JP"/>
              </w:rPr>
              <w:t xml:space="preserve">The length of the bit string is an integer multiple of </w:t>
            </w:r>
            <w:r w:rsidR="001C1CC0" w:rsidRPr="00C37D2B">
              <w:rPr>
                <w:noProof/>
                <w:position w:val="-10"/>
                <w:lang w:eastAsia="ja-JP"/>
              </w:rPr>
              <w:object w:dxaOrig="800" w:dyaOrig="360" w14:anchorId="715F96A3">
                <v:shape id="_x0000_i1127" type="#_x0000_t75" alt="" style="width:39.4pt;height:19.7pt;mso-width-percent:0;mso-height-percent:0;mso-width-percent:0;mso-height-percent:0" o:ole="">
                  <v:imagedata r:id="rId216" o:title=""/>
                </v:shape>
                <o:OLEObject Type="Embed" ProgID="Equation.3" ShapeID="_x0000_i1127" DrawAspect="Content" ObjectID="_1765825526" r:id="rId217"/>
              </w:object>
            </w:r>
            <w:r w:rsidRPr="00C37D2B">
              <w:rPr>
                <w:lang w:eastAsia="ja-JP"/>
              </w:rPr>
              <w:t xml:space="preserve">. </w:t>
            </w:r>
            <w:r w:rsidR="001C1CC0" w:rsidRPr="00C37D2B">
              <w:rPr>
                <w:noProof/>
                <w:lang w:eastAsia="ja-JP"/>
              </w:rPr>
              <w:object w:dxaOrig="420" w:dyaOrig="345" w14:anchorId="371B8F2B">
                <v:shape id="_x0000_i1128" type="#_x0000_t75" alt="" style="width:19.7pt;height:12.9pt;mso-width-percent:0;mso-height-percent:0;mso-width-percent:0;mso-height-percent:0" o:ole="">
                  <v:imagedata r:id="rId218" o:title=""/>
                </v:shape>
                <o:OLEObject Type="Embed" ProgID="Equation.3" ShapeID="_x0000_i1128" DrawAspect="Content" ObjectID="_1765825527" r:id="rId219"/>
              </w:object>
            </w:r>
            <w:r w:rsidRPr="00C37D2B">
              <w:rPr>
                <w:lang w:eastAsia="ja-JP"/>
              </w:rPr>
              <w:t xml:space="preserve"> is defined in TS 36.211 [10].</w:t>
            </w:r>
          </w:p>
          <w:p w14:paraId="26ED3375" w14:textId="77777777" w:rsidR="001A3A3C" w:rsidRPr="00C37D2B" w:rsidRDefault="001A3A3C" w:rsidP="001A3A3C">
            <w:pPr>
              <w:pStyle w:val="TAL"/>
              <w:keepNext w:val="0"/>
              <w:keepLines w:val="0"/>
              <w:widowControl w:val="0"/>
              <w:rPr>
                <w:lang w:eastAsia="ja-JP"/>
              </w:rPr>
            </w:pPr>
            <w:r w:rsidRPr="00C37D2B">
              <w:rPr>
                <w:lang w:eastAsia="ja-JP"/>
              </w:rPr>
              <w:t>The Enhanced RNTP pattern is continuously repeated.</w:t>
            </w:r>
          </w:p>
          <w:p w14:paraId="74DBDA48"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51E0A3" w14:textId="6358F57A"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D239705" w14:textId="77777777" w:rsidR="001A3A3C" w:rsidRPr="00C37D2B" w:rsidRDefault="001A3A3C" w:rsidP="001A3A3C">
            <w:pPr>
              <w:pStyle w:val="TAC"/>
              <w:keepNext w:val="0"/>
              <w:keepLines w:val="0"/>
              <w:widowControl w:val="0"/>
              <w:rPr>
                <w:lang w:eastAsia="ja-JP"/>
              </w:rPr>
            </w:pPr>
          </w:p>
        </w:tc>
      </w:tr>
      <w:tr w:rsidR="001A3A3C" w:rsidRPr="00C37D2B" w14:paraId="1DD4A14A" w14:textId="77777777" w:rsidTr="001A3A3C">
        <w:tc>
          <w:tcPr>
            <w:tcW w:w="1111" w:type="pct"/>
            <w:tcBorders>
              <w:top w:val="single" w:sz="4" w:space="0" w:color="auto"/>
              <w:left w:val="single" w:sz="4" w:space="0" w:color="auto"/>
              <w:bottom w:val="single" w:sz="4" w:space="0" w:color="auto"/>
              <w:right w:val="single" w:sz="4" w:space="0" w:color="auto"/>
            </w:tcBorders>
          </w:tcPr>
          <w:p w14:paraId="53BD8843" w14:textId="77777777" w:rsidR="001A3A3C" w:rsidRPr="001D7E2D" w:rsidRDefault="001A3A3C" w:rsidP="001D7E2D">
            <w:pPr>
              <w:pStyle w:val="TAL"/>
              <w:ind w:left="142"/>
              <w:rPr>
                <w:lang w:eastAsia="ja-JP"/>
              </w:rPr>
            </w:pPr>
            <w:r w:rsidRPr="001D7E2D">
              <w:rPr>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1A3A3C" w:rsidRPr="00C37D2B" w:rsidRDefault="001A3A3C" w:rsidP="001A3A3C">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1A3A3C" w:rsidRPr="00C37D2B" w:rsidRDefault="001A3A3C" w:rsidP="001A3A3C">
            <w:pPr>
              <w:pStyle w:val="TAL"/>
              <w:keepNext w:val="0"/>
              <w:keepLines w:val="0"/>
              <w:widowControl w:val="0"/>
              <w:rPr>
                <w:lang w:eastAsia="ja-JP"/>
              </w:rPr>
            </w:pPr>
            <w:r w:rsidRPr="00C37D2B">
              <w:rPr>
                <w:lang w:eastAsia="ja-JP"/>
              </w:rPr>
              <w:t>Defined as the</w:t>
            </w:r>
          </w:p>
          <w:p w14:paraId="144FB17A" w14:textId="77777777" w:rsidR="001A3A3C" w:rsidRPr="00C37D2B" w:rsidRDefault="001A3A3C" w:rsidP="001A3A3C">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6D0C787A"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6829920B" w14:textId="77777777" w:rsidR="001A3A3C" w:rsidRPr="00C37D2B" w:rsidRDefault="001A3A3C" w:rsidP="001A3A3C">
            <w:pPr>
              <w:pStyle w:val="TAC"/>
              <w:keepNext w:val="0"/>
              <w:keepLines w:val="0"/>
              <w:widowControl w:val="0"/>
              <w:rPr>
                <w:lang w:eastAsia="ja-JP"/>
              </w:rPr>
            </w:pPr>
          </w:p>
        </w:tc>
      </w:tr>
      <w:tr w:rsidR="001A3A3C" w:rsidRPr="00C37D2B" w14:paraId="6B88F664" w14:textId="77777777" w:rsidTr="001A3A3C">
        <w:tc>
          <w:tcPr>
            <w:tcW w:w="1111" w:type="pct"/>
            <w:tcBorders>
              <w:top w:val="single" w:sz="4" w:space="0" w:color="auto"/>
              <w:left w:val="single" w:sz="4" w:space="0" w:color="auto"/>
              <w:bottom w:val="single" w:sz="4" w:space="0" w:color="auto"/>
              <w:right w:val="single" w:sz="4" w:space="0" w:color="auto"/>
            </w:tcBorders>
          </w:tcPr>
          <w:p w14:paraId="013C5FF0" w14:textId="77777777" w:rsidR="001A3A3C" w:rsidRPr="001D7E2D" w:rsidRDefault="001A3A3C" w:rsidP="001A3A3C">
            <w:pPr>
              <w:pStyle w:val="TAL"/>
              <w:keepNext w:val="0"/>
              <w:keepLines w:val="0"/>
              <w:widowControl w:val="0"/>
              <w:ind w:left="142"/>
              <w:rPr>
                <w:b/>
                <w:bCs/>
                <w:lang w:eastAsia="ja-JP"/>
              </w:rPr>
            </w:pPr>
            <w:r w:rsidRPr="001D7E2D">
              <w:rPr>
                <w:b/>
                <w:bCs/>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1A3A3C" w:rsidRPr="00C37D2B" w:rsidRDefault="001A3A3C" w:rsidP="001A3A3C">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72DC25" w14:textId="1276D849"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7748116" w14:textId="77777777" w:rsidR="001A3A3C" w:rsidRPr="00C37D2B" w:rsidRDefault="001A3A3C" w:rsidP="001A3A3C">
            <w:pPr>
              <w:pStyle w:val="TAC"/>
              <w:keepNext w:val="0"/>
              <w:keepLines w:val="0"/>
              <w:widowControl w:val="0"/>
              <w:rPr>
                <w:lang w:eastAsia="ja-JP"/>
              </w:rPr>
            </w:pPr>
          </w:p>
        </w:tc>
      </w:tr>
      <w:tr w:rsidR="001A3A3C" w:rsidRPr="00C37D2B" w14:paraId="1D0AC8CB" w14:textId="77777777" w:rsidTr="001A3A3C">
        <w:tc>
          <w:tcPr>
            <w:tcW w:w="1111" w:type="pct"/>
            <w:tcBorders>
              <w:top w:val="single" w:sz="4" w:space="0" w:color="auto"/>
              <w:left w:val="single" w:sz="4" w:space="0" w:color="auto"/>
              <w:bottom w:val="single" w:sz="4" w:space="0" w:color="auto"/>
              <w:right w:val="single" w:sz="4" w:space="0" w:color="auto"/>
            </w:tcBorders>
          </w:tcPr>
          <w:p w14:paraId="00614C86" w14:textId="77777777" w:rsidR="001A3A3C" w:rsidRPr="00C37D2B" w:rsidRDefault="001A3A3C" w:rsidP="001D7E2D">
            <w:pPr>
              <w:pStyle w:val="TAL"/>
              <w:ind w:left="284"/>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1A3A3C" w:rsidRPr="00C37D2B" w:rsidRDefault="001A3A3C" w:rsidP="001A3A3C">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1A3A3C" w:rsidRPr="00C37D2B" w:rsidRDefault="001A3A3C" w:rsidP="001A3A3C">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4E68F254"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89F2993" w14:textId="77777777" w:rsidR="001A3A3C" w:rsidRPr="00C37D2B" w:rsidRDefault="001A3A3C" w:rsidP="001A3A3C">
            <w:pPr>
              <w:pStyle w:val="TAC"/>
              <w:keepNext w:val="0"/>
              <w:keepLines w:val="0"/>
              <w:widowControl w:val="0"/>
              <w:rPr>
                <w:lang w:eastAsia="ja-JP"/>
              </w:rPr>
            </w:pPr>
          </w:p>
        </w:tc>
      </w:tr>
      <w:tr w:rsidR="001A3A3C" w:rsidRPr="00C37D2B" w14:paraId="72FA468B" w14:textId="77777777" w:rsidTr="001A3A3C">
        <w:tc>
          <w:tcPr>
            <w:tcW w:w="1111" w:type="pct"/>
            <w:tcBorders>
              <w:top w:val="single" w:sz="4" w:space="0" w:color="auto"/>
              <w:left w:val="single" w:sz="4" w:space="0" w:color="auto"/>
              <w:bottom w:val="single" w:sz="4" w:space="0" w:color="auto"/>
              <w:right w:val="single" w:sz="4" w:space="0" w:color="auto"/>
            </w:tcBorders>
          </w:tcPr>
          <w:p w14:paraId="41C5C5CC" w14:textId="77777777" w:rsidR="001A3A3C" w:rsidRPr="00C37D2B" w:rsidRDefault="001A3A3C" w:rsidP="001D7E2D">
            <w:pPr>
              <w:pStyle w:val="TAL"/>
              <w:ind w:left="284"/>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1A3A3C" w:rsidRPr="00C37D2B" w:rsidRDefault="001A3A3C" w:rsidP="001A3A3C">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1A3A3C" w:rsidRPr="00C37D2B" w:rsidRDefault="001A3A3C" w:rsidP="001A3A3C">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2B25678B"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41489E1" w14:textId="77777777" w:rsidR="001A3A3C" w:rsidRPr="00C37D2B" w:rsidRDefault="001A3A3C" w:rsidP="001A3A3C">
            <w:pPr>
              <w:pStyle w:val="TAC"/>
              <w:keepNext w:val="0"/>
              <w:keepLines w:val="0"/>
              <w:widowControl w:val="0"/>
              <w:rPr>
                <w:lang w:eastAsia="ja-JP"/>
              </w:rPr>
            </w:pPr>
          </w:p>
        </w:tc>
      </w:tr>
    </w:tbl>
    <w:p w14:paraId="0671301F" w14:textId="77777777" w:rsidR="005752DE" w:rsidRPr="00C37D2B" w:rsidRDefault="005752DE" w:rsidP="00781206">
      <w:pPr>
        <w:widowControl w:val="0"/>
      </w:pPr>
    </w:p>
    <w:p w14:paraId="3F4FBED9" w14:textId="77777777" w:rsidR="005752DE" w:rsidRPr="00C37D2B" w:rsidRDefault="005752DE" w:rsidP="00781206">
      <w:pPr>
        <w:pStyle w:val="Heading3"/>
        <w:keepNext w:val="0"/>
        <w:keepLines w:val="0"/>
        <w:widowControl w:val="0"/>
      </w:pPr>
      <w:bookmarkStart w:id="9066" w:name="_CR9_2_20"/>
      <w:bookmarkStart w:id="9067" w:name="_Toc20954483"/>
      <w:bookmarkStart w:id="9068" w:name="_Toc29902487"/>
      <w:bookmarkStart w:id="9069" w:name="_Toc29906491"/>
      <w:bookmarkStart w:id="9070" w:name="_Toc36550481"/>
      <w:bookmarkStart w:id="9071" w:name="_Toc45104238"/>
      <w:bookmarkStart w:id="9072" w:name="_Toc45227734"/>
      <w:bookmarkStart w:id="9073" w:name="_Toc45891548"/>
      <w:bookmarkStart w:id="9074" w:name="_Toc51764192"/>
      <w:bookmarkStart w:id="9075" w:name="_Toc56528193"/>
      <w:bookmarkStart w:id="9076" w:name="_Toc64382160"/>
      <w:bookmarkStart w:id="9077" w:name="_Toc66283735"/>
      <w:bookmarkStart w:id="9078" w:name="_Toc67911111"/>
      <w:bookmarkStart w:id="9079" w:name="_Toc73979889"/>
      <w:bookmarkStart w:id="9080" w:name="_Toc88650613"/>
      <w:bookmarkStart w:id="9081" w:name="_Toc97885740"/>
      <w:bookmarkStart w:id="9082" w:name="_Toc98882867"/>
      <w:bookmarkStart w:id="9083" w:name="_Toc105523403"/>
      <w:bookmarkStart w:id="9084" w:name="_Toc106130947"/>
      <w:bookmarkStart w:id="9085" w:name="_Toc113840098"/>
      <w:bookmarkStart w:id="9086" w:name="_Toc153533862"/>
      <w:bookmarkEnd w:id="9066"/>
      <w:r w:rsidRPr="00C37D2B">
        <w:t>9.2.20</w:t>
      </w:r>
      <w:r w:rsidRPr="00C37D2B">
        <w:tab/>
        <w:t>GU Group Id</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71595D66" w14:textId="77777777" w:rsidR="005752DE" w:rsidRPr="00C37D2B" w:rsidRDefault="005752DE" w:rsidP="00781206">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24221E">
        <w:trPr>
          <w:cantSplit/>
          <w:tblHeader/>
        </w:trPr>
        <w:tc>
          <w:tcPr>
            <w:tcW w:w="1111" w:type="pct"/>
          </w:tcPr>
          <w:p w14:paraId="0C6118B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3FD74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D6F0F2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8A5823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0816E8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079A56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75CC40E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F09BA6A" w14:textId="77777777" w:rsidTr="0024221E">
        <w:trPr>
          <w:cantSplit/>
        </w:trPr>
        <w:tc>
          <w:tcPr>
            <w:tcW w:w="1111" w:type="pct"/>
          </w:tcPr>
          <w:p w14:paraId="6FB5CF8A" w14:textId="77777777" w:rsidR="005752DE" w:rsidRPr="00C37D2B" w:rsidRDefault="005752DE" w:rsidP="00781206">
            <w:pPr>
              <w:pStyle w:val="TAL"/>
              <w:keepNext w:val="0"/>
              <w:keepLines w:val="0"/>
              <w:widowControl w:val="0"/>
              <w:rPr>
                <w:lang w:eastAsia="ja-JP"/>
              </w:rPr>
            </w:pPr>
            <w:r w:rsidRPr="00C37D2B">
              <w:rPr>
                <w:lang w:eastAsia="ja-JP"/>
              </w:rPr>
              <w:t>PLMN Id</w:t>
            </w:r>
          </w:p>
        </w:tc>
        <w:tc>
          <w:tcPr>
            <w:tcW w:w="556" w:type="pct"/>
          </w:tcPr>
          <w:p w14:paraId="2CE7E57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75A8AF3" w14:textId="77777777" w:rsidR="005752DE" w:rsidRPr="00C37D2B" w:rsidRDefault="005752DE" w:rsidP="00781206">
            <w:pPr>
              <w:pStyle w:val="TAL"/>
              <w:keepNext w:val="0"/>
              <w:keepLines w:val="0"/>
              <w:widowControl w:val="0"/>
              <w:rPr>
                <w:lang w:eastAsia="ja-JP"/>
              </w:rPr>
            </w:pPr>
          </w:p>
        </w:tc>
        <w:tc>
          <w:tcPr>
            <w:tcW w:w="778" w:type="pct"/>
          </w:tcPr>
          <w:p w14:paraId="479177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3293E137" w14:textId="77777777" w:rsidR="005752DE" w:rsidRPr="00C37D2B" w:rsidRDefault="005752DE" w:rsidP="00781206">
            <w:pPr>
              <w:pStyle w:val="TAL"/>
              <w:keepNext w:val="0"/>
              <w:keepLines w:val="0"/>
              <w:widowControl w:val="0"/>
              <w:rPr>
                <w:lang w:eastAsia="ja-JP"/>
              </w:rPr>
            </w:pPr>
            <w:r w:rsidRPr="00C37D2B">
              <w:rPr>
                <w:snapToGrid w:val="0"/>
                <w:lang w:eastAsia="ja-JP"/>
              </w:rPr>
              <w:t>9.2.4</w:t>
            </w:r>
          </w:p>
        </w:tc>
        <w:tc>
          <w:tcPr>
            <w:tcW w:w="889" w:type="pct"/>
          </w:tcPr>
          <w:p w14:paraId="6E33C59B" w14:textId="77777777" w:rsidR="005752DE" w:rsidRPr="00C37D2B" w:rsidRDefault="005752DE" w:rsidP="00781206">
            <w:pPr>
              <w:pStyle w:val="TAL"/>
              <w:keepNext w:val="0"/>
              <w:keepLines w:val="0"/>
              <w:widowControl w:val="0"/>
              <w:rPr>
                <w:lang w:eastAsia="ja-JP"/>
              </w:rPr>
            </w:pPr>
          </w:p>
        </w:tc>
        <w:tc>
          <w:tcPr>
            <w:tcW w:w="556" w:type="pct"/>
          </w:tcPr>
          <w:p w14:paraId="5330C83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7DB808" w14:textId="77777777" w:rsidR="005752DE" w:rsidRPr="00C37D2B" w:rsidRDefault="005752DE" w:rsidP="00781206">
            <w:pPr>
              <w:pStyle w:val="TAC"/>
              <w:keepNext w:val="0"/>
              <w:keepLines w:val="0"/>
              <w:widowControl w:val="0"/>
              <w:rPr>
                <w:lang w:eastAsia="ja-JP"/>
              </w:rPr>
            </w:pPr>
          </w:p>
        </w:tc>
      </w:tr>
      <w:tr w:rsidR="005752DE" w:rsidRPr="00C37D2B" w14:paraId="2EA49CC6" w14:textId="77777777" w:rsidTr="0024221E">
        <w:trPr>
          <w:cantSplit/>
        </w:trPr>
        <w:tc>
          <w:tcPr>
            <w:tcW w:w="1111" w:type="pct"/>
          </w:tcPr>
          <w:p w14:paraId="53412E20" w14:textId="77777777" w:rsidR="005752DE" w:rsidRPr="00C37D2B" w:rsidRDefault="005752DE" w:rsidP="00781206">
            <w:pPr>
              <w:pStyle w:val="TAL"/>
              <w:keepNext w:val="0"/>
              <w:keepLines w:val="0"/>
              <w:widowControl w:val="0"/>
              <w:rPr>
                <w:lang w:eastAsia="ja-JP"/>
              </w:rPr>
            </w:pPr>
            <w:r w:rsidRPr="00C37D2B">
              <w:rPr>
                <w:lang w:eastAsia="ja-JP"/>
              </w:rPr>
              <w:t>MME Group Id</w:t>
            </w:r>
          </w:p>
        </w:tc>
        <w:tc>
          <w:tcPr>
            <w:tcW w:w="556" w:type="pct"/>
          </w:tcPr>
          <w:p w14:paraId="0693759E"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6213E8C4" w14:textId="77777777" w:rsidR="005752DE" w:rsidRPr="00C37D2B" w:rsidRDefault="005752DE" w:rsidP="00781206">
            <w:pPr>
              <w:pStyle w:val="TAL"/>
              <w:keepNext w:val="0"/>
              <w:keepLines w:val="0"/>
              <w:widowControl w:val="0"/>
              <w:rPr>
                <w:lang w:eastAsia="ja-JP"/>
              </w:rPr>
            </w:pPr>
          </w:p>
        </w:tc>
        <w:tc>
          <w:tcPr>
            <w:tcW w:w="778" w:type="pct"/>
          </w:tcPr>
          <w:p w14:paraId="30D5942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OCTET STRING(2)</w:t>
            </w:r>
          </w:p>
        </w:tc>
        <w:tc>
          <w:tcPr>
            <w:tcW w:w="889" w:type="pct"/>
          </w:tcPr>
          <w:p w14:paraId="0CA153B1" w14:textId="77777777" w:rsidR="005752DE" w:rsidRPr="00C37D2B" w:rsidRDefault="005752DE" w:rsidP="00781206">
            <w:pPr>
              <w:pStyle w:val="TAL"/>
              <w:keepNext w:val="0"/>
              <w:keepLines w:val="0"/>
              <w:widowControl w:val="0"/>
              <w:rPr>
                <w:lang w:eastAsia="ja-JP"/>
              </w:rPr>
            </w:pPr>
          </w:p>
        </w:tc>
        <w:tc>
          <w:tcPr>
            <w:tcW w:w="556" w:type="pct"/>
          </w:tcPr>
          <w:p w14:paraId="241477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403E3C85" w14:textId="77777777" w:rsidR="005752DE" w:rsidRPr="00C37D2B" w:rsidRDefault="005752DE" w:rsidP="00781206">
            <w:pPr>
              <w:pStyle w:val="TAC"/>
              <w:keepNext w:val="0"/>
              <w:keepLines w:val="0"/>
              <w:widowControl w:val="0"/>
              <w:rPr>
                <w:lang w:eastAsia="ja-JP"/>
              </w:rPr>
            </w:pPr>
          </w:p>
        </w:tc>
      </w:tr>
    </w:tbl>
    <w:p w14:paraId="7C1F2554" w14:textId="77777777" w:rsidR="005752DE" w:rsidRPr="00C37D2B" w:rsidRDefault="005752DE" w:rsidP="00781206">
      <w:pPr>
        <w:widowControl w:val="0"/>
      </w:pPr>
    </w:p>
    <w:p w14:paraId="51E7F9B5" w14:textId="77777777" w:rsidR="005752DE" w:rsidRPr="00C37D2B" w:rsidRDefault="005752DE" w:rsidP="00781206">
      <w:pPr>
        <w:pStyle w:val="Heading3"/>
        <w:keepNext w:val="0"/>
        <w:keepLines w:val="0"/>
        <w:widowControl w:val="0"/>
      </w:pPr>
      <w:bookmarkStart w:id="9087" w:name="_CR9_2_21"/>
      <w:bookmarkStart w:id="9088" w:name="_Toc20954484"/>
      <w:bookmarkStart w:id="9089" w:name="_Toc29902488"/>
      <w:bookmarkStart w:id="9090" w:name="_Toc29906492"/>
      <w:bookmarkStart w:id="9091" w:name="_Toc36550482"/>
      <w:bookmarkStart w:id="9092" w:name="_Toc45104239"/>
      <w:bookmarkStart w:id="9093" w:name="_Toc45227735"/>
      <w:bookmarkStart w:id="9094" w:name="_Toc45891549"/>
      <w:bookmarkStart w:id="9095" w:name="_Toc51764193"/>
      <w:bookmarkStart w:id="9096" w:name="_Toc56528194"/>
      <w:bookmarkStart w:id="9097" w:name="_Toc64382161"/>
      <w:bookmarkStart w:id="9098" w:name="_Toc66283736"/>
      <w:bookmarkStart w:id="9099" w:name="_Toc67911112"/>
      <w:bookmarkStart w:id="9100" w:name="_Toc73979890"/>
      <w:bookmarkStart w:id="9101" w:name="_Toc88650614"/>
      <w:bookmarkStart w:id="9102" w:name="_Toc97885741"/>
      <w:bookmarkStart w:id="9103" w:name="_Toc98882868"/>
      <w:bookmarkStart w:id="9104" w:name="_Toc105523404"/>
      <w:bookmarkStart w:id="9105" w:name="_Toc106130948"/>
      <w:bookmarkStart w:id="9106" w:name="_Toc113840099"/>
      <w:bookmarkStart w:id="9107" w:name="_Toc153533863"/>
      <w:bookmarkEnd w:id="9087"/>
      <w:r w:rsidRPr="00C37D2B">
        <w:t>9.2.21</w:t>
      </w:r>
      <w:r w:rsidRPr="00C37D2B">
        <w:tab/>
        <w:t>Location Reporting Information</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4B6367B3" w14:textId="77777777" w:rsidR="005752DE" w:rsidRPr="00C37D2B" w:rsidRDefault="005752DE" w:rsidP="00781206">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24221E">
        <w:trPr>
          <w:cantSplit/>
          <w:tblHeader/>
        </w:trPr>
        <w:tc>
          <w:tcPr>
            <w:tcW w:w="1111" w:type="pct"/>
          </w:tcPr>
          <w:p w14:paraId="3F8E1AC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9A68C4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56051E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B335AD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C30EC5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E746E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297030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973BDD0" w14:textId="77777777" w:rsidTr="0024221E">
        <w:trPr>
          <w:cantSplit/>
        </w:trPr>
        <w:tc>
          <w:tcPr>
            <w:tcW w:w="1111" w:type="pct"/>
          </w:tcPr>
          <w:p w14:paraId="1D26830D" w14:textId="77777777" w:rsidR="005752DE" w:rsidRPr="00C37D2B" w:rsidRDefault="005752DE" w:rsidP="00781206">
            <w:pPr>
              <w:pStyle w:val="TAL"/>
              <w:keepNext w:val="0"/>
              <w:keepLines w:val="0"/>
              <w:widowControl w:val="0"/>
              <w:rPr>
                <w:lang w:eastAsia="ja-JP"/>
              </w:rPr>
            </w:pPr>
            <w:r w:rsidRPr="00C37D2B">
              <w:rPr>
                <w:lang w:eastAsia="ja-JP"/>
              </w:rPr>
              <w:t>Event</w:t>
            </w:r>
          </w:p>
        </w:tc>
        <w:tc>
          <w:tcPr>
            <w:tcW w:w="556" w:type="pct"/>
          </w:tcPr>
          <w:p w14:paraId="697E42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BD63580" w14:textId="77777777" w:rsidR="005752DE" w:rsidRPr="00C37D2B" w:rsidRDefault="005752DE" w:rsidP="00781206">
            <w:pPr>
              <w:pStyle w:val="TAL"/>
              <w:keepNext w:val="0"/>
              <w:keepLines w:val="0"/>
              <w:widowControl w:val="0"/>
              <w:rPr>
                <w:lang w:eastAsia="ja-JP"/>
              </w:rPr>
            </w:pPr>
          </w:p>
        </w:tc>
        <w:tc>
          <w:tcPr>
            <w:tcW w:w="778" w:type="pct"/>
          </w:tcPr>
          <w:p w14:paraId="53CF46B7" w14:textId="77777777" w:rsidR="005752DE" w:rsidRPr="00C37D2B" w:rsidRDefault="005752DE" w:rsidP="00781206">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rsidP="00781206">
            <w:pPr>
              <w:pStyle w:val="TAL"/>
              <w:keepNext w:val="0"/>
              <w:keepLines w:val="0"/>
              <w:widowControl w:val="0"/>
              <w:rPr>
                <w:lang w:eastAsia="ja-JP"/>
              </w:rPr>
            </w:pPr>
          </w:p>
        </w:tc>
        <w:tc>
          <w:tcPr>
            <w:tcW w:w="556" w:type="pct"/>
          </w:tcPr>
          <w:p w14:paraId="0402E30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DCBAB33" w14:textId="77777777" w:rsidR="005752DE" w:rsidRPr="00C37D2B" w:rsidRDefault="005752DE" w:rsidP="00781206">
            <w:pPr>
              <w:pStyle w:val="TAC"/>
              <w:keepNext w:val="0"/>
              <w:keepLines w:val="0"/>
              <w:widowControl w:val="0"/>
              <w:rPr>
                <w:lang w:eastAsia="ja-JP"/>
              </w:rPr>
            </w:pPr>
          </w:p>
        </w:tc>
      </w:tr>
      <w:tr w:rsidR="008E6632" w:rsidRPr="00C37D2B" w14:paraId="3956BB01"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781206">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781206">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781206">
            <w:pPr>
              <w:pStyle w:val="TAC"/>
              <w:keepNext w:val="0"/>
              <w:keepLines w:val="0"/>
              <w:widowControl w:val="0"/>
              <w:rPr>
                <w:lang w:eastAsia="ja-JP"/>
              </w:rPr>
            </w:pPr>
          </w:p>
        </w:tc>
      </w:tr>
      <w:tr w:rsidR="007C62C0" w:rsidRPr="00C37D2B" w14:paraId="02FD017F"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81206">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81206">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81206">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81206">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81206">
            <w:pPr>
              <w:pStyle w:val="TAC"/>
              <w:keepNext w:val="0"/>
              <w:keepLines w:val="0"/>
              <w:widowControl w:val="0"/>
              <w:rPr>
                <w:lang w:eastAsia="ja-JP"/>
              </w:rPr>
            </w:pPr>
            <w:r w:rsidRPr="008711EA">
              <w:rPr>
                <w:lang w:eastAsia="ja-JP"/>
              </w:rPr>
              <w:t>ignore</w:t>
            </w:r>
          </w:p>
        </w:tc>
      </w:tr>
    </w:tbl>
    <w:p w14:paraId="3F2F28B9" w14:textId="77777777" w:rsidR="005752DE" w:rsidRPr="00C37D2B" w:rsidRDefault="005752DE" w:rsidP="00781206">
      <w:pPr>
        <w:widowControl w:val="0"/>
      </w:pPr>
    </w:p>
    <w:p w14:paraId="0F3A14E8" w14:textId="77777777" w:rsidR="005752DE" w:rsidRPr="00C37D2B" w:rsidRDefault="005752DE" w:rsidP="00781206">
      <w:pPr>
        <w:pStyle w:val="Heading3"/>
        <w:keepNext w:val="0"/>
        <w:keepLines w:val="0"/>
        <w:widowControl w:val="0"/>
      </w:pPr>
      <w:bookmarkStart w:id="9108" w:name="_CR9_2_22"/>
      <w:bookmarkStart w:id="9109" w:name="_Toc20954485"/>
      <w:bookmarkStart w:id="9110" w:name="_Toc29902489"/>
      <w:bookmarkStart w:id="9111" w:name="_Toc29906493"/>
      <w:bookmarkStart w:id="9112" w:name="_Toc36550483"/>
      <w:bookmarkStart w:id="9113" w:name="_Toc45104240"/>
      <w:bookmarkStart w:id="9114" w:name="_Toc45227736"/>
      <w:bookmarkStart w:id="9115" w:name="_Toc45891550"/>
      <w:bookmarkStart w:id="9116" w:name="_Toc51764194"/>
      <w:bookmarkStart w:id="9117" w:name="_Toc56528195"/>
      <w:bookmarkStart w:id="9118" w:name="_Toc64382162"/>
      <w:bookmarkStart w:id="9119" w:name="_Toc66283737"/>
      <w:bookmarkStart w:id="9120" w:name="_Toc67911113"/>
      <w:bookmarkStart w:id="9121" w:name="_Toc73979891"/>
      <w:bookmarkStart w:id="9122" w:name="_Toc88650615"/>
      <w:bookmarkStart w:id="9123" w:name="_Toc97885742"/>
      <w:bookmarkStart w:id="9124" w:name="_Toc98882869"/>
      <w:bookmarkStart w:id="9125" w:name="_Toc105523405"/>
      <w:bookmarkStart w:id="9126" w:name="_Toc106130949"/>
      <w:bookmarkStart w:id="9127" w:name="_Toc113840100"/>
      <w:bookmarkStart w:id="9128" w:name="_Toc153533864"/>
      <w:bookmarkEnd w:id="9108"/>
      <w:r w:rsidRPr="00C37D2B">
        <w:t>9.2.22</w:t>
      </w:r>
      <w:r w:rsidRPr="00C37D2B">
        <w:tab/>
        <w:t>Global eNB ID</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
    <w:p w14:paraId="4240CEA4" w14:textId="77777777" w:rsidR="005752DE" w:rsidRPr="00C37D2B" w:rsidRDefault="005752DE" w:rsidP="00781206">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24221E">
        <w:trPr>
          <w:cantSplit/>
          <w:tblHeader/>
        </w:trPr>
        <w:tc>
          <w:tcPr>
            <w:tcW w:w="1111" w:type="pct"/>
          </w:tcPr>
          <w:p w14:paraId="4B4432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2546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C25697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24CA7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B21C0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8EA25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9EAAF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A9646E0" w14:textId="77777777" w:rsidTr="0024221E">
        <w:trPr>
          <w:cantSplit/>
        </w:trPr>
        <w:tc>
          <w:tcPr>
            <w:tcW w:w="1111" w:type="pct"/>
          </w:tcPr>
          <w:p w14:paraId="58687A34"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556" w:type="pct"/>
          </w:tcPr>
          <w:p w14:paraId="3B2511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0E0816" w14:textId="77777777" w:rsidR="005752DE" w:rsidRPr="00C37D2B" w:rsidRDefault="005752DE" w:rsidP="00781206">
            <w:pPr>
              <w:pStyle w:val="TAL"/>
              <w:keepNext w:val="0"/>
              <w:keepLines w:val="0"/>
              <w:widowControl w:val="0"/>
              <w:rPr>
                <w:lang w:eastAsia="ja-JP"/>
              </w:rPr>
            </w:pPr>
          </w:p>
        </w:tc>
        <w:tc>
          <w:tcPr>
            <w:tcW w:w="778" w:type="pct"/>
          </w:tcPr>
          <w:p w14:paraId="6D58EE36"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889" w:type="pct"/>
          </w:tcPr>
          <w:p w14:paraId="07B76CA1"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2CF1C41"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7E7BB330"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2354FE14" w14:textId="77777777" w:rsidTr="0024221E">
        <w:trPr>
          <w:cantSplit/>
        </w:trPr>
        <w:tc>
          <w:tcPr>
            <w:tcW w:w="1111" w:type="pct"/>
          </w:tcPr>
          <w:p w14:paraId="2229E4C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7726739" w14:textId="77777777" w:rsidR="005752DE" w:rsidRPr="00C37D2B" w:rsidRDefault="005752DE" w:rsidP="00781206">
            <w:pPr>
              <w:pStyle w:val="TAL"/>
              <w:keepNext w:val="0"/>
              <w:keepLines w:val="0"/>
              <w:widowControl w:val="0"/>
              <w:rPr>
                <w:lang w:eastAsia="ja-JP"/>
              </w:rPr>
            </w:pPr>
          </w:p>
        </w:tc>
        <w:tc>
          <w:tcPr>
            <w:tcW w:w="778" w:type="pct"/>
          </w:tcPr>
          <w:p w14:paraId="4AEEB0E6" w14:textId="77777777" w:rsidR="005752DE" w:rsidRPr="00C37D2B" w:rsidRDefault="005752DE" w:rsidP="00781206">
            <w:pPr>
              <w:pStyle w:val="TAL"/>
              <w:keepNext w:val="0"/>
              <w:keepLines w:val="0"/>
              <w:widowControl w:val="0"/>
              <w:rPr>
                <w:lang w:eastAsia="ja-JP"/>
              </w:rPr>
            </w:pPr>
          </w:p>
        </w:tc>
        <w:tc>
          <w:tcPr>
            <w:tcW w:w="889" w:type="pct"/>
          </w:tcPr>
          <w:p w14:paraId="4205546D"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184B083"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A74866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AAA4503" w14:textId="77777777" w:rsidTr="0024221E">
        <w:trPr>
          <w:cantSplit/>
        </w:trPr>
        <w:tc>
          <w:tcPr>
            <w:tcW w:w="1111" w:type="pct"/>
          </w:tcPr>
          <w:p w14:paraId="0EA404E2"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acro eNB ID</w:t>
            </w:r>
          </w:p>
        </w:tc>
        <w:tc>
          <w:tcPr>
            <w:tcW w:w="556" w:type="pct"/>
          </w:tcPr>
          <w:p w14:paraId="455C0DBF" w14:textId="16E7DED8" w:rsidR="005752DE" w:rsidRPr="00C37D2B" w:rsidRDefault="005752DE" w:rsidP="00781206">
            <w:pPr>
              <w:pStyle w:val="TAL"/>
              <w:keepNext w:val="0"/>
              <w:keepLines w:val="0"/>
              <w:widowControl w:val="0"/>
              <w:rPr>
                <w:lang w:eastAsia="ja-JP"/>
              </w:rPr>
            </w:pPr>
          </w:p>
        </w:tc>
        <w:tc>
          <w:tcPr>
            <w:tcW w:w="556" w:type="pct"/>
          </w:tcPr>
          <w:p w14:paraId="77882256" w14:textId="77777777" w:rsidR="005752DE" w:rsidRPr="00C37D2B" w:rsidRDefault="005752DE" w:rsidP="00781206">
            <w:pPr>
              <w:pStyle w:val="TAL"/>
              <w:keepNext w:val="0"/>
              <w:keepLines w:val="0"/>
              <w:widowControl w:val="0"/>
              <w:rPr>
                <w:lang w:eastAsia="ja-JP"/>
              </w:rPr>
            </w:pPr>
          </w:p>
        </w:tc>
        <w:tc>
          <w:tcPr>
            <w:tcW w:w="778" w:type="pct"/>
          </w:tcPr>
          <w:p w14:paraId="3C9A4829" w14:textId="77777777" w:rsidR="005752DE" w:rsidRPr="00C37D2B" w:rsidRDefault="005752DE" w:rsidP="00781206">
            <w:pPr>
              <w:pStyle w:val="TAL"/>
              <w:keepNext w:val="0"/>
              <w:keepLines w:val="0"/>
              <w:widowControl w:val="0"/>
              <w:rPr>
                <w:lang w:eastAsia="ja-JP"/>
              </w:rPr>
            </w:pPr>
            <w:r w:rsidRPr="00C37D2B">
              <w:rPr>
                <w:lang w:eastAsia="ja-JP"/>
              </w:rPr>
              <w:t>BIT STRING (20)</w:t>
            </w:r>
          </w:p>
        </w:tc>
        <w:tc>
          <w:tcPr>
            <w:tcW w:w="889" w:type="pct"/>
          </w:tcPr>
          <w:p w14:paraId="05CF1DB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5B4DB7C" w14:textId="585CB15A" w:rsidR="005752DE" w:rsidRPr="00C37D2B" w:rsidRDefault="005752DE" w:rsidP="00781206">
            <w:pPr>
              <w:pStyle w:val="TAC"/>
              <w:keepNext w:val="0"/>
              <w:keepLines w:val="0"/>
              <w:widowControl w:val="0"/>
              <w:rPr>
                <w:rFonts w:cs="Arial"/>
                <w:szCs w:val="18"/>
              </w:rPr>
            </w:pPr>
          </w:p>
        </w:tc>
        <w:tc>
          <w:tcPr>
            <w:tcW w:w="556" w:type="pct"/>
          </w:tcPr>
          <w:p w14:paraId="36551F9B" w14:textId="77777777" w:rsidR="005752DE" w:rsidRPr="00C37D2B" w:rsidRDefault="005752DE" w:rsidP="00781206">
            <w:pPr>
              <w:pStyle w:val="TAC"/>
              <w:keepNext w:val="0"/>
              <w:keepLines w:val="0"/>
              <w:widowControl w:val="0"/>
              <w:rPr>
                <w:rFonts w:cs="Arial"/>
                <w:szCs w:val="18"/>
              </w:rPr>
            </w:pPr>
          </w:p>
        </w:tc>
      </w:tr>
      <w:tr w:rsidR="008E6632" w:rsidRPr="00C37D2B" w14:paraId="7A1F8285" w14:textId="77777777" w:rsidTr="0024221E">
        <w:trPr>
          <w:cantSplit/>
        </w:trPr>
        <w:tc>
          <w:tcPr>
            <w:tcW w:w="1111" w:type="pct"/>
          </w:tcPr>
          <w:p w14:paraId="71267DC5"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Home eNB ID</w:t>
            </w:r>
          </w:p>
        </w:tc>
        <w:tc>
          <w:tcPr>
            <w:tcW w:w="556" w:type="pct"/>
          </w:tcPr>
          <w:p w14:paraId="6CB3EE2B" w14:textId="770C9BF7" w:rsidR="005752DE" w:rsidRPr="00C37D2B" w:rsidRDefault="005752DE" w:rsidP="00781206">
            <w:pPr>
              <w:pStyle w:val="TAL"/>
              <w:keepNext w:val="0"/>
              <w:keepLines w:val="0"/>
              <w:widowControl w:val="0"/>
              <w:rPr>
                <w:lang w:eastAsia="ja-JP"/>
              </w:rPr>
            </w:pPr>
          </w:p>
        </w:tc>
        <w:tc>
          <w:tcPr>
            <w:tcW w:w="556" w:type="pct"/>
          </w:tcPr>
          <w:p w14:paraId="4DC4CE59" w14:textId="77777777" w:rsidR="005752DE" w:rsidRPr="00C37D2B" w:rsidRDefault="005752DE" w:rsidP="00781206">
            <w:pPr>
              <w:pStyle w:val="TAL"/>
              <w:keepNext w:val="0"/>
              <w:keepLines w:val="0"/>
              <w:widowControl w:val="0"/>
              <w:rPr>
                <w:lang w:eastAsia="ja-JP"/>
              </w:rPr>
            </w:pPr>
          </w:p>
        </w:tc>
        <w:tc>
          <w:tcPr>
            <w:tcW w:w="778" w:type="pct"/>
          </w:tcPr>
          <w:p w14:paraId="122D075F"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889" w:type="pct"/>
          </w:tcPr>
          <w:p w14:paraId="6480959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33F77FAC" w14:textId="39C83D81" w:rsidR="005752DE" w:rsidRPr="00C37D2B" w:rsidRDefault="005752DE" w:rsidP="00781206">
            <w:pPr>
              <w:pStyle w:val="TAC"/>
              <w:keepNext w:val="0"/>
              <w:keepLines w:val="0"/>
              <w:widowControl w:val="0"/>
              <w:rPr>
                <w:rFonts w:cs="Arial"/>
                <w:szCs w:val="18"/>
              </w:rPr>
            </w:pPr>
          </w:p>
        </w:tc>
        <w:tc>
          <w:tcPr>
            <w:tcW w:w="556" w:type="pct"/>
          </w:tcPr>
          <w:p w14:paraId="38E9BDB4" w14:textId="77777777" w:rsidR="005752DE" w:rsidRPr="00C37D2B" w:rsidRDefault="005752DE" w:rsidP="00781206">
            <w:pPr>
              <w:pStyle w:val="TAC"/>
              <w:keepNext w:val="0"/>
              <w:keepLines w:val="0"/>
              <w:widowControl w:val="0"/>
              <w:rPr>
                <w:rFonts w:cs="Arial"/>
                <w:szCs w:val="18"/>
              </w:rPr>
            </w:pPr>
          </w:p>
        </w:tc>
      </w:tr>
      <w:tr w:rsidR="005752DE" w:rsidRPr="00C37D2B" w14:paraId="24134399" w14:textId="77777777" w:rsidTr="0024221E">
        <w:trPr>
          <w:cantSplit/>
        </w:trPr>
        <w:tc>
          <w:tcPr>
            <w:tcW w:w="1111" w:type="pct"/>
          </w:tcPr>
          <w:p w14:paraId="25DF2A3E"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Short Macro eNB ID</w:t>
            </w:r>
          </w:p>
        </w:tc>
        <w:tc>
          <w:tcPr>
            <w:tcW w:w="556" w:type="pct"/>
          </w:tcPr>
          <w:p w14:paraId="7D646529" w14:textId="51EC518F" w:rsidR="005752DE" w:rsidRPr="00C37D2B" w:rsidRDefault="005752DE" w:rsidP="00781206">
            <w:pPr>
              <w:pStyle w:val="TAL"/>
              <w:keepNext w:val="0"/>
              <w:keepLines w:val="0"/>
              <w:widowControl w:val="0"/>
              <w:rPr>
                <w:lang w:eastAsia="ja-JP"/>
              </w:rPr>
            </w:pPr>
          </w:p>
        </w:tc>
        <w:tc>
          <w:tcPr>
            <w:tcW w:w="556" w:type="pct"/>
          </w:tcPr>
          <w:p w14:paraId="0F89D188" w14:textId="77777777" w:rsidR="005752DE" w:rsidRPr="00C37D2B" w:rsidRDefault="005752DE" w:rsidP="00781206">
            <w:pPr>
              <w:pStyle w:val="TAL"/>
              <w:keepNext w:val="0"/>
              <w:keepLines w:val="0"/>
              <w:widowControl w:val="0"/>
              <w:rPr>
                <w:lang w:eastAsia="ja-JP"/>
              </w:rPr>
            </w:pPr>
          </w:p>
        </w:tc>
        <w:tc>
          <w:tcPr>
            <w:tcW w:w="778" w:type="pct"/>
          </w:tcPr>
          <w:p w14:paraId="3537F6CB" w14:textId="77777777" w:rsidR="005752DE" w:rsidRPr="00C37D2B" w:rsidRDefault="005752DE" w:rsidP="00781206">
            <w:pPr>
              <w:pStyle w:val="TAL"/>
              <w:keepNext w:val="0"/>
              <w:keepLines w:val="0"/>
              <w:widowControl w:val="0"/>
              <w:rPr>
                <w:lang w:eastAsia="ja-JP"/>
              </w:rPr>
            </w:pPr>
            <w:r w:rsidRPr="00C37D2B">
              <w:rPr>
                <w:lang w:eastAsia="en-US"/>
              </w:rPr>
              <w:t>BIT STRING (SIZE(18))</w:t>
            </w:r>
          </w:p>
        </w:tc>
        <w:tc>
          <w:tcPr>
            <w:tcW w:w="889" w:type="pct"/>
          </w:tcPr>
          <w:p w14:paraId="3F039FEA"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7201B0AA" w:rsidR="005752DE" w:rsidRPr="00C37D2B" w:rsidRDefault="005752DE" w:rsidP="00781206">
            <w:pPr>
              <w:pStyle w:val="TAC"/>
              <w:keepNext w:val="0"/>
              <w:keepLines w:val="0"/>
              <w:widowControl w:val="0"/>
            </w:pPr>
          </w:p>
        </w:tc>
        <w:tc>
          <w:tcPr>
            <w:tcW w:w="556" w:type="pct"/>
          </w:tcPr>
          <w:p w14:paraId="5EE57701" w14:textId="77777777" w:rsidR="005752DE" w:rsidRPr="00C37D2B" w:rsidRDefault="005752DE" w:rsidP="00781206">
            <w:pPr>
              <w:pStyle w:val="TAC"/>
              <w:keepNext w:val="0"/>
              <w:keepLines w:val="0"/>
              <w:widowControl w:val="0"/>
            </w:pPr>
          </w:p>
        </w:tc>
      </w:tr>
      <w:tr w:rsidR="005752DE" w:rsidRPr="00C37D2B" w14:paraId="61CF74F2" w14:textId="77777777" w:rsidTr="0024221E">
        <w:trPr>
          <w:cantSplit/>
        </w:trPr>
        <w:tc>
          <w:tcPr>
            <w:tcW w:w="1111" w:type="pct"/>
          </w:tcPr>
          <w:p w14:paraId="1214FD15"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Long Macro eNB ID</w:t>
            </w:r>
          </w:p>
        </w:tc>
        <w:tc>
          <w:tcPr>
            <w:tcW w:w="556" w:type="pct"/>
          </w:tcPr>
          <w:p w14:paraId="4A3DC075" w14:textId="45E3622B" w:rsidR="005752DE" w:rsidRPr="00C37D2B" w:rsidRDefault="005752DE" w:rsidP="00781206">
            <w:pPr>
              <w:pStyle w:val="TAL"/>
              <w:keepNext w:val="0"/>
              <w:keepLines w:val="0"/>
              <w:widowControl w:val="0"/>
              <w:rPr>
                <w:lang w:eastAsia="ja-JP"/>
              </w:rPr>
            </w:pPr>
          </w:p>
        </w:tc>
        <w:tc>
          <w:tcPr>
            <w:tcW w:w="556" w:type="pct"/>
          </w:tcPr>
          <w:p w14:paraId="3E0D1A53" w14:textId="77777777" w:rsidR="005752DE" w:rsidRPr="00C37D2B" w:rsidRDefault="005752DE" w:rsidP="00781206">
            <w:pPr>
              <w:pStyle w:val="TAL"/>
              <w:keepNext w:val="0"/>
              <w:keepLines w:val="0"/>
              <w:widowControl w:val="0"/>
              <w:rPr>
                <w:lang w:eastAsia="ja-JP"/>
              </w:rPr>
            </w:pPr>
          </w:p>
        </w:tc>
        <w:tc>
          <w:tcPr>
            <w:tcW w:w="778" w:type="pct"/>
          </w:tcPr>
          <w:p w14:paraId="17B7C97B" w14:textId="77777777" w:rsidR="005752DE" w:rsidRPr="00C37D2B" w:rsidRDefault="005752DE" w:rsidP="00781206">
            <w:pPr>
              <w:pStyle w:val="TAL"/>
              <w:keepNext w:val="0"/>
              <w:keepLines w:val="0"/>
              <w:widowControl w:val="0"/>
              <w:rPr>
                <w:lang w:eastAsia="ja-JP"/>
              </w:rPr>
            </w:pPr>
            <w:r w:rsidRPr="00C37D2B">
              <w:rPr>
                <w:lang w:eastAsia="en-US"/>
              </w:rPr>
              <w:t>BIT STRING (SIZE(21))</w:t>
            </w:r>
          </w:p>
        </w:tc>
        <w:tc>
          <w:tcPr>
            <w:tcW w:w="889" w:type="pct"/>
          </w:tcPr>
          <w:p w14:paraId="00B939AC"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3F39E190" w:rsidR="005752DE" w:rsidRPr="00C37D2B" w:rsidRDefault="005752DE" w:rsidP="00781206">
            <w:pPr>
              <w:pStyle w:val="TAC"/>
              <w:keepNext w:val="0"/>
              <w:keepLines w:val="0"/>
              <w:widowControl w:val="0"/>
            </w:pPr>
          </w:p>
        </w:tc>
        <w:tc>
          <w:tcPr>
            <w:tcW w:w="556" w:type="pct"/>
          </w:tcPr>
          <w:p w14:paraId="03A4BC10" w14:textId="77777777" w:rsidR="005752DE" w:rsidRPr="00C37D2B" w:rsidRDefault="005752DE" w:rsidP="00781206">
            <w:pPr>
              <w:pStyle w:val="TAC"/>
              <w:keepNext w:val="0"/>
              <w:keepLines w:val="0"/>
              <w:widowControl w:val="0"/>
            </w:pPr>
          </w:p>
        </w:tc>
      </w:tr>
    </w:tbl>
    <w:p w14:paraId="6EC65E86" w14:textId="77777777" w:rsidR="005752DE" w:rsidRPr="00C37D2B" w:rsidRDefault="005752DE" w:rsidP="00781206">
      <w:pPr>
        <w:widowControl w:val="0"/>
      </w:pPr>
    </w:p>
    <w:p w14:paraId="4B252920" w14:textId="77777777" w:rsidR="005752DE" w:rsidRPr="00C37D2B" w:rsidRDefault="005752DE" w:rsidP="00781206">
      <w:pPr>
        <w:pStyle w:val="Heading3"/>
        <w:keepNext w:val="0"/>
        <w:keepLines w:val="0"/>
        <w:widowControl w:val="0"/>
      </w:pPr>
      <w:bookmarkStart w:id="9129" w:name="_CR9_2_23"/>
      <w:bookmarkStart w:id="9130" w:name="_Toc20954486"/>
      <w:bookmarkStart w:id="9131" w:name="_Toc29902490"/>
      <w:bookmarkStart w:id="9132" w:name="_Toc29906494"/>
      <w:bookmarkStart w:id="9133" w:name="_Toc36550484"/>
      <w:bookmarkStart w:id="9134" w:name="_Toc45104241"/>
      <w:bookmarkStart w:id="9135" w:name="_Toc45227737"/>
      <w:bookmarkStart w:id="9136" w:name="_Toc45891551"/>
      <w:bookmarkStart w:id="9137" w:name="_Toc51764195"/>
      <w:bookmarkStart w:id="9138" w:name="_Toc56528196"/>
      <w:bookmarkStart w:id="9139" w:name="_Toc64382163"/>
      <w:bookmarkStart w:id="9140" w:name="_Toc66283738"/>
      <w:bookmarkStart w:id="9141" w:name="_Toc67911114"/>
      <w:bookmarkStart w:id="9142" w:name="_Toc73979892"/>
      <w:bookmarkStart w:id="9143" w:name="_Toc88650616"/>
      <w:bookmarkStart w:id="9144" w:name="_Toc97885743"/>
      <w:bookmarkStart w:id="9145" w:name="_Toc98882870"/>
      <w:bookmarkStart w:id="9146" w:name="_Toc105523406"/>
      <w:bookmarkStart w:id="9147" w:name="_Toc106130950"/>
      <w:bookmarkStart w:id="9148" w:name="_Toc113840101"/>
      <w:bookmarkStart w:id="9149" w:name="_Toc153533865"/>
      <w:bookmarkEnd w:id="9129"/>
      <w:r w:rsidRPr="00C37D2B">
        <w:t>9.2.23</w:t>
      </w:r>
      <w:r w:rsidRPr="00C37D2B">
        <w:tab/>
        <w:t>E-RAB ID</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6BA78092" w14:textId="77777777" w:rsidR="005752DE" w:rsidRPr="00C37D2B" w:rsidRDefault="005752DE" w:rsidP="00781206">
      <w:pPr>
        <w:widowControl w:val="0"/>
      </w:pPr>
      <w:r w:rsidRPr="00C37D2B">
        <w:rPr>
          <w:lang w:eastAsia="zh-CN"/>
        </w:rPr>
        <w:t>This IE uniquely identifies an E-RAB for a UE</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1A3A3C">
        <w:trPr>
          <w:cantSplit/>
          <w:tblHeader/>
        </w:trPr>
        <w:tc>
          <w:tcPr>
            <w:tcW w:w="2448" w:type="dxa"/>
          </w:tcPr>
          <w:p w14:paraId="13FC59F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31485E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5614C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0D001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6E6A9E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A73D8C" w14:textId="77777777" w:rsidTr="001A3A3C">
        <w:trPr>
          <w:cantSplit/>
        </w:trPr>
        <w:tc>
          <w:tcPr>
            <w:tcW w:w="2448" w:type="dxa"/>
          </w:tcPr>
          <w:p w14:paraId="09A09E22" w14:textId="77777777" w:rsidR="005752DE" w:rsidRPr="00C37D2B" w:rsidRDefault="005752DE" w:rsidP="00781206">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D4A83E0" w14:textId="77777777" w:rsidR="005752DE" w:rsidRPr="00C37D2B" w:rsidRDefault="005752DE" w:rsidP="00781206">
            <w:pPr>
              <w:pStyle w:val="TAL"/>
              <w:keepNext w:val="0"/>
              <w:keepLines w:val="0"/>
              <w:widowControl w:val="0"/>
              <w:rPr>
                <w:lang w:eastAsia="ja-JP"/>
              </w:rPr>
            </w:pPr>
          </w:p>
        </w:tc>
        <w:tc>
          <w:tcPr>
            <w:tcW w:w="1872" w:type="dxa"/>
          </w:tcPr>
          <w:p w14:paraId="4EB1F16E" w14:textId="77777777" w:rsidR="005752DE" w:rsidRPr="00C37D2B" w:rsidRDefault="005752DE" w:rsidP="00781206">
            <w:pPr>
              <w:pStyle w:val="TAL"/>
              <w:keepNext w:val="0"/>
              <w:keepLines w:val="0"/>
              <w:widowControl w:val="0"/>
              <w:rPr>
                <w:lang w:eastAsia="ja-JP"/>
              </w:rPr>
            </w:pPr>
            <w:r w:rsidRPr="00C37D2B">
              <w:rPr>
                <w:lang w:eastAsia="ja-JP"/>
              </w:rPr>
              <w:t>INTEGER (0..15, ...)</w:t>
            </w:r>
          </w:p>
        </w:tc>
        <w:tc>
          <w:tcPr>
            <w:tcW w:w="2880" w:type="dxa"/>
          </w:tcPr>
          <w:p w14:paraId="1B87E6A0" w14:textId="77777777" w:rsidR="005752DE" w:rsidRPr="00C37D2B" w:rsidRDefault="005752DE" w:rsidP="00781206">
            <w:pPr>
              <w:pStyle w:val="TAL"/>
              <w:keepNext w:val="0"/>
              <w:keepLines w:val="0"/>
              <w:widowControl w:val="0"/>
              <w:rPr>
                <w:lang w:eastAsia="ja-JP"/>
              </w:rPr>
            </w:pPr>
          </w:p>
        </w:tc>
      </w:tr>
    </w:tbl>
    <w:p w14:paraId="75F11140" w14:textId="77777777" w:rsidR="005752DE" w:rsidRPr="00C37D2B" w:rsidRDefault="005752DE" w:rsidP="00781206">
      <w:pPr>
        <w:widowControl w:val="0"/>
      </w:pPr>
    </w:p>
    <w:p w14:paraId="3C2FCBF2" w14:textId="77777777" w:rsidR="005752DE" w:rsidRPr="00C37D2B" w:rsidRDefault="005752DE" w:rsidP="00781206">
      <w:pPr>
        <w:pStyle w:val="Heading3"/>
        <w:keepNext w:val="0"/>
        <w:keepLines w:val="0"/>
        <w:widowControl w:val="0"/>
      </w:pPr>
      <w:bookmarkStart w:id="9150" w:name="_CR9_2_24"/>
      <w:bookmarkStart w:id="9151" w:name="_Toc20954487"/>
      <w:bookmarkStart w:id="9152" w:name="_Toc29902491"/>
      <w:bookmarkStart w:id="9153" w:name="_Toc29906495"/>
      <w:bookmarkStart w:id="9154" w:name="_Toc36550485"/>
      <w:bookmarkStart w:id="9155" w:name="_Toc45104242"/>
      <w:bookmarkStart w:id="9156" w:name="_Toc45227738"/>
      <w:bookmarkStart w:id="9157" w:name="_Toc45891552"/>
      <w:bookmarkStart w:id="9158" w:name="_Toc51764196"/>
      <w:bookmarkStart w:id="9159" w:name="_Toc56528197"/>
      <w:bookmarkStart w:id="9160" w:name="_Toc64382164"/>
      <w:bookmarkStart w:id="9161" w:name="_Toc66283739"/>
      <w:bookmarkStart w:id="9162" w:name="_Toc67911115"/>
      <w:bookmarkStart w:id="9163" w:name="_Toc73979893"/>
      <w:bookmarkStart w:id="9164" w:name="_Toc88650617"/>
      <w:bookmarkStart w:id="9165" w:name="_Toc97885744"/>
      <w:bookmarkStart w:id="9166" w:name="_Toc98882871"/>
      <w:bookmarkStart w:id="9167" w:name="_Toc105523407"/>
      <w:bookmarkStart w:id="9168" w:name="_Toc106130951"/>
      <w:bookmarkStart w:id="9169" w:name="_Toc113840102"/>
      <w:bookmarkStart w:id="9170" w:name="_Toc153533866"/>
      <w:bookmarkEnd w:id="9150"/>
      <w:r w:rsidRPr="00C37D2B">
        <w:t>9.2.24</w:t>
      </w:r>
      <w:r w:rsidRPr="00C37D2B">
        <w:tab/>
        <w:t>eNB UE X2AP ID</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10AFDAF5" w14:textId="77777777" w:rsidR="005752DE" w:rsidRPr="00C37D2B" w:rsidRDefault="005752DE" w:rsidP="00781206">
      <w:pPr>
        <w:widowControl w:val="0"/>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rsidP="00781206">
      <w:pPr>
        <w:widowControl w:val="0"/>
      </w:pPr>
      <w:r w:rsidRPr="00C37D2B">
        <w:t>The usage of this IE is defined in TS 36.401 [2].</w:t>
      </w:r>
    </w:p>
    <w:p w14:paraId="68487008"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0C5E66">
        <w:trPr>
          <w:cantSplit/>
          <w:tblHeader/>
        </w:trPr>
        <w:tc>
          <w:tcPr>
            <w:tcW w:w="1259" w:type="pct"/>
          </w:tcPr>
          <w:p w14:paraId="3DFECE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344FE6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8E0C9E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2AF638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D8A61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15E3B2C" w14:textId="77777777" w:rsidTr="000C5E66">
        <w:trPr>
          <w:cantSplit/>
        </w:trPr>
        <w:tc>
          <w:tcPr>
            <w:tcW w:w="1259" w:type="pct"/>
          </w:tcPr>
          <w:p w14:paraId="6F182BE8" w14:textId="77777777" w:rsidR="005752DE" w:rsidRPr="00C37D2B" w:rsidRDefault="005752DE" w:rsidP="00781206">
            <w:pPr>
              <w:pStyle w:val="TAL"/>
              <w:keepNext w:val="0"/>
              <w:keepLines w:val="0"/>
              <w:widowControl w:val="0"/>
              <w:rPr>
                <w:lang w:eastAsia="ja-JP"/>
              </w:rPr>
            </w:pPr>
            <w:r w:rsidRPr="00C37D2B">
              <w:rPr>
                <w:lang w:eastAsia="ja-JP"/>
              </w:rPr>
              <w:t>eNB UE X2AP ID</w:t>
            </w:r>
          </w:p>
        </w:tc>
        <w:tc>
          <w:tcPr>
            <w:tcW w:w="556" w:type="pct"/>
          </w:tcPr>
          <w:p w14:paraId="0D595F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8B4F00F" w14:textId="77777777" w:rsidR="005752DE" w:rsidRPr="00C37D2B" w:rsidRDefault="005752DE" w:rsidP="00781206">
            <w:pPr>
              <w:pStyle w:val="TAL"/>
              <w:keepNext w:val="0"/>
              <w:keepLines w:val="0"/>
              <w:widowControl w:val="0"/>
              <w:rPr>
                <w:lang w:eastAsia="ja-JP"/>
              </w:rPr>
            </w:pPr>
          </w:p>
        </w:tc>
        <w:tc>
          <w:tcPr>
            <w:tcW w:w="963" w:type="pct"/>
          </w:tcPr>
          <w:p w14:paraId="106A3EE0"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56FADF88" w14:textId="77777777" w:rsidR="005752DE" w:rsidRPr="00C37D2B" w:rsidRDefault="005752DE" w:rsidP="00781206">
            <w:pPr>
              <w:pStyle w:val="TAL"/>
              <w:keepNext w:val="0"/>
              <w:keepLines w:val="0"/>
              <w:widowControl w:val="0"/>
              <w:rPr>
                <w:lang w:eastAsia="ja-JP"/>
              </w:rPr>
            </w:pPr>
          </w:p>
        </w:tc>
      </w:tr>
    </w:tbl>
    <w:p w14:paraId="4710EDDC" w14:textId="77777777" w:rsidR="005752DE" w:rsidRPr="00C37D2B" w:rsidRDefault="005752DE" w:rsidP="00781206">
      <w:pPr>
        <w:widowControl w:val="0"/>
      </w:pPr>
    </w:p>
    <w:p w14:paraId="6F81F9E5" w14:textId="77777777" w:rsidR="005752DE" w:rsidRPr="00C37D2B" w:rsidRDefault="005752DE" w:rsidP="00781206">
      <w:pPr>
        <w:pStyle w:val="Heading3"/>
        <w:keepNext w:val="0"/>
        <w:keepLines w:val="0"/>
        <w:widowControl w:val="0"/>
        <w:rPr>
          <w:rFonts w:eastAsia="Batang"/>
        </w:rPr>
      </w:pPr>
      <w:bookmarkStart w:id="9171" w:name="_CR9_2_25"/>
      <w:bookmarkStart w:id="9172" w:name="_Toc20954488"/>
      <w:bookmarkStart w:id="9173" w:name="_Toc29902492"/>
      <w:bookmarkStart w:id="9174" w:name="_Toc29906496"/>
      <w:bookmarkStart w:id="9175" w:name="_Toc36550486"/>
      <w:bookmarkStart w:id="9176" w:name="_Toc45104243"/>
      <w:bookmarkStart w:id="9177" w:name="_Toc45227739"/>
      <w:bookmarkStart w:id="9178" w:name="_Toc45891553"/>
      <w:bookmarkStart w:id="9179" w:name="_Toc51764197"/>
      <w:bookmarkStart w:id="9180" w:name="_Toc56528198"/>
      <w:bookmarkStart w:id="9181" w:name="_Toc64382165"/>
      <w:bookmarkStart w:id="9182" w:name="_Toc66283740"/>
      <w:bookmarkStart w:id="9183" w:name="_Toc67911116"/>
      <w:bookmarkStart w:id="9184" w:name="_Toc73979894"/>
      <w:bookmarkStart w:id="9185" w:name="_Toc88650618"/>
      <w:bookmarkStart w:id="9186" w:name="_Toc97885745"/>
      <w:bookmarkStart w:id="9187" w:name="_Toc98882872"/>
      <w:bookmarkStart w:id="9188" w:name="_Toc105523408"/>
      <w:bookmarkStart w:id="9189" w:name="_Toc106130952"/>
      <w:bookmarkStart w:id="9190" w:name="_Toc113840103"/>
      <w:bookmarkStart w:id="9191" w:name="_Toc153533867"/>
      <w:bookmarkEnd w:id="9171"/>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685CB263" w14:textId="77777777" w:rsidR="005752DE" w:rsidRPr="00C37D2B" w:rsidRDefault="005752DE" w:rsidP="00781206">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1A3A3C">
        <w:trPr>
          <w:cantSplit/>
          <w:tblHeader/>
        </w:trPr>
        <w:tc>
          <w:tcPr>
            <w:tcW w:w="1259" w:type="pct"/>
          </w:tcPr>
          <w:p w14:paraId="473464E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00F72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BA35D7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444A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7F0047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0E1273" w14:textId="77777777" w:rsidTr="001A3A3C">
        <w:trPr>
          <w:cantSplit/>
        </w:trPr>
        <w:tc>
          <w:tcPr>
            <w:tcW w:w="1259" w:type="pct"/>
          </w:tcPr>
          <w:p w14:paraId="20EC443A" w14:textId="77777777" w:rsidR="005752DE" w:rsidRPr="00C37D2B" w:rsidRDefault="005752DE" w:rsidP="00781206">
            <w:pPr>
              <w:pStyle w:val="TAL"/>
              <w:keepNext w:val="0"/>
              <w:keepLines w:val="0"/>
              <w:widowControl w:val="0"/>
              <w:rPr>
                <w:lang w:eastAsia="ja-JP"/>
              </w:rPr>
            </w:pPr>
            <w:r w:rsidRPr="00C37D2B">
              <w:rPr>
                <w:lang w:eastAsia="ja-JP"/>
              </w:rPr>
              <w:t>Subscriber Profile ID for RAT/Frequency Priority</w:t>
            </w:r>
          </w:p>
        </w:tc>
        <w:tc>
          <w:tcPr>
            <w:tcW w:w="556" w:type="pct"/>
          </w:tcPr>
          <w:p w14:paraId="230216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12C8EE" w14:textId="77777777" w:rsidR="005752DE" w:rsidRPr="00C37D2B" w:rsidRDefault="005752DE" w:rsidP="00781206">
            <w:pPr>
              <w:pStyle w:val="TAL"/>
              <w:keepNext w:val="0"/>
              <w:keepLines w:val="0"/>
              <w:widowControl w:val="0"/>
              <w:rPr>
                <w:lang w:eastAsia="ja-JP"/>
              </w:rPr>
            </w:pPr>
          </w:p>
        </w:tc>
        <w:tc>
          <w:tcPr>
            <w:tcW w:w="963" w:type="pct"/>
          </w:tcPr>
          <w:p w14:paraId="45B31E83" w14:textId="77777777" w:rsidR="005752DE" w:rsidRPr="00C37D2B" w:rsidRDefault="005752DE" w:rsidP="00781206">
            <w:pPr>
              <w:pStyle w:val="TAL"/>
              <w:keepNext w:val="0"/>
              <w:keepLines w:val="0"/>
              <w:widowControl w:val="0"/>
              <w:rPr>
                <w:lang w:eastAsia="ja-JP"/>
              </w:rPr>
            </w:pPr>
            <w:r w:rsidRPr="00C37D2B">
              <w:rPr>
                <w:lang w:eastAsia="ja-JP"/>
              </w:rPr>
              <w:t>INTEGER (1..256)</w:t>
            </w:r>
          </w:p>
        </w:tc>
        <w:tc>
          <w:tcPr>
            <w:tcW w:w="1481" w:type="pct"/>
          </w:tcPr>
          <w:p w14:paraId="03A66F72" w14:textId="77777777" w:rsidR="005752DE" w:rsidRPr="00C37D2B" w:rsidRDefault="005752DE" w:rsidP="00781206">
            <w:pPr>
              <w:pStyle w:val="TAL"/>
              <w:keepNext w:val="0"/>
              <w:keepLines w:val="0"/>
              <w:widowControl w:val="0"/>
              <w:rPr>
                <w:lang w:eastAsia="ja-JP"/>
              </w:rPr>
            </w:pPr>
          </w:p>
        </w:tc>
      </w:tr>
    </w:tbl>
    <w:p w14:paraId="6DE69BCB" w14:textId="77777777" w:rsidR="005752DE" w:rsidRPr="00C37D2B" w:rsidRDefault="005752DE" w:rsidP="00781206">
      <w:pPr>
        <w:widowControl w:val="0"/>
      </w:pPr>
    </w:p>
    <w:p w14:paraId="42F3A8AB" w14:textId="77777777" w:rsidR="00CF03AE" w:rsidRPr="00C37D2B" w:rsidRDefault="00CF03AE" w:rsidP="00781206">
      <w:pPr>
        <w:pStyle w:val="Heading3"/>
        <w:keepNext w:val="0"/>
        <w:keepLines w:val="0"/>
        <w:widowControl w:val="0"/>
        <w:rPr>
          <w:rFonts w:eastAsia="Batang"/>
        </w:rPr>
      </w:pPr>
      <w:bookmarkStart w:id="9192" w:name="_CR9_2_25a"/>
      <w:bookmarkStart w:id="9193" w:name="_Toc29902493"/>
      <w:bookmarkStart w:id="9194" w:name="_Toc29906497"/>
      <w:bookmarkStart w:id="9195" w:name="_Toc36550487"/>
      <w:bookmarkStart w:id="9196" w:name="_Toc45104244"/>
      <w:bookmarkStart w:id="9197" w:name="_Toc45227740"/>
      <w:bookmarkStart w:id="9198" w:name="_Toc45891554"/>
      <w:bookmarkStart w:id="9199" w:name="_Toc51764198"/>
      <w:bookmarkStart w:id="9200" w:name="_Toc56528199"/>
      <w:bookmarkStart w:id="9201" w:name="_Toc64382166"/>
      <w:bookmarkStart w:id="9202" w:name="_Toc66283741"/>
      <w:bookmarkStart w:id="9203" w:name="_Toc67911117"/>
      <w:bookmarkStart w:id="9204" w:name="_Toc73979895"/>
      <w:bookmarkStart w:id="9205" w:name="_Toc88650619"/>
      <w:bookmarkStart w:id="9206" w:name="_Toc97885746"/>
      <w:bookmarkStart w:id="9207" w:name="_Toc98882873"/>
      <w:bookmarkStart w:id="9208" w:name="_Toc105523409"/>
      <w:bookmarkStart w:id="9209" w:name="_Toc106130953"/>
      <w:bookmarkStart w:id="9210" w:name="_Toc113840104"/>
      <w:bookmarkStart w:id="9211" w:name="_Toc153533868"/>
      <w:bookmarkStart w:id="9212" w:name="_Toc14207838"/>
      <w:bookmarkStart w:id="9213" w:name="_Toc20954489"/>
      <w:bookmarkEnd w:id="9192"/>
      <w:r w:rsidRPr="00C37D2B">
        <w:rPr>
          <w:rFonts w:eastAsia="Batang"/>
        </w:rPr>
        <w:t>9.2.25a</w:t>
      </w:r>
      <w:r w:rsidRPr="00C37D2B">
        <w:rPr>
          <w:rFonts w:eastAsia="Batang"/>
        </w:rPr>
        <w:tab/>
        <w:t>Additional RRM Policy Index</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189A6D95" w14:textId="77777777" w:rsidR="00CF03AE" w:rsidRPr="00C37D2B" w:rsidRDefault="00CF03AE" w:rsidP="00781206">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1A3A3C">
        <w:trPr>
          <w:cantSplit/>
          <w:tblHeader/>
        </w:trPr>
        <w:tc>
          <w:tcPr>
            <w:tcW w:w="1259" w:type="pct"/>
          </w:tcPr>
          <w:p w14:paraId="776AAF36" w14:textId="77777777" w:rsidR="00CF03AE" w:rsidRPr="00C37D2B" w:rsidRDefault="00CF03AE" w:rsidP="00781206">
            <w:pPr>
              <w:pStyle w:val="TAH"/>
              <w:keepNext w:val="0"/>
              <w:keepLines w:val="0"/>
              <w:widowControl w:val="0"/>
              <w:rPr>
                <w:lang w:eastAsia="ja-JP"/>
              </w:rPr>
            </w:pPr>
            <w:r w:rsidRPr="00C37D2B">
              <w:rPr>
                <w:lang w:eastAsia="ja-JP"/>
              </w:rPr>
              <w:t>IE/Group Name</w:t>
            </w:r>
          </w:p>
        </w:tc>
        <w:tc>
          <w:tcPr>
            <w:tcW w:w="556" w:type="pct"/>
          </w:tcPr>
          <w:p w14:paraId="52D0B2C3" w14:textId="77777777" w:rsidR="00CF03AE" w:rsidRPr="00C37D2B" w:rsidRDefault="00CF03AE" w:rsidP="00781206">
            <w:pPr>
              <w:pStyle w:val="TAH"/>
              <w:keepNext w:val="0"/>
              <w:keepLines w:val="0"/>
              <w:widowControl w:val="0"/>
              <w:rPr>
                <w:lang w:eastAsia="ja-JP"/>
              </w:rPr>
            </w:pPr>
            <w:r w:rsidRPr="00C37D2B">
              <w:rPr>
                <w:lang w:eastAsia="ja-JP"/>
              </w:rPr>
              <w:t>Presence</w:t>
            </w:r>
          </w:p>
        </w:tc>
        <w:tc>
          <w:tcPr>
            <w:tcW w:w="741" w:type="pct"/>
          </w:tcPr>
          <w:p w14:paraId="2B66BE54" w14:textId="77777777" w:rsidR="00CF03AE" w:rsidRPr="00C37D2B" w:rsidRDefault="00CF03AE" w:rsidP="00781206">
            <w:pPr>
              <w:pStyle w:val="TAH"/>
              <w:keepNext w:val="0"/>
              <w:keepLines w:val="0"/>
              <w:widowControl w:val="0"/>
              <w:rPr>
                <w:lang w:eastAsia="ja-JP"/>
              </w:rPr>
            </w:pPr>
            <w:r w:rsidRPr="00C37D2B">
              <w:rPr>
                <w:lang w:eastAsia="ja-JP"/>
              </w:rPr>
              <w:t>Range</w:t>
            </w:r>
          </w:p>
        </w:tc>
        <w:tc>
          <w:tcPr>
            <w:tcW w:w="963" w:type="pct"/>
          </w:tcPr>
          <w:p w14:paraId="1FA06E0A" w14:textId="77777777" w:rsidR="00CF03AE" w:rsidRPr="00C37D2B" w:rsidRDefault="00CF03AE" w:rsidP="00781206">
            <w:pPr>
              <w:pStyle w:val="TAH"/>
              <w:keepNext w:val="0"/>
              <w:keepLines w:val="0"/>
              <w:widowControl w:val="0"/>
              <w:rPr>
                <w:lang w:eastAsia="ja-JP"/>
              </w:rPr>
            </w:pPr>
            <w:r w:rsidRPr="00C37D2B">
              <w:rPr>
                <w:lang w:eastAsia="ja-JP"/>
              </w:rPr>
              <w:t>IE type and reference</w:t>
            </w:r>
          </w:p>
        </w:tc>
        <w:tc>
          <w:tcPr>
            <w:tcW w:w="1481" w:type="pct"/>
          </w:tcPr>
          <w:p w14:paraId="68AA4115" w14:textId="77777777" w:rsidR="00CF03AE" w:rsidRPr="00C37D2B" w:rsidRDefault="00CF03AE" w:rsidP="00781206">
            <w:pPr>
              <w:pStyle w:val="TAH"/>
              <w:keepNext w:val="0"/>
              <w:keepLines w:val="0"/>
              <w:widowControl w:val="0"/>
              <w:rPr>
                <w:lang w:eastAsia="ja-JP"/>
              </w:rPr>
            </w:pPr>
            <w:r w:rsidRPr="00C37D2B">
              <w:rPr>
                <w:lang w:eastAsia="ja-JP"/>
              </w:rPr>
              <w:t>Semantics description</w:t>
            </w:r>
          </w:p>
        </w:tc>
      </w:tr>
      <w:tr w:rsidR="00CF03AE" w:rsidRPr="00C37D2B" w14:paraId="502D5818" w14:textId="77777777" w:rsidTr="001A3A3C">
        <w:trPr>
          <w:cantSplit/>
        </w:trPr>
        <w:tc>
          <w:tcPr>
            <w:tcW w:w="1259" w:type="pct"/>
          </w:tcPr>
          <w:p w14:paraId="33B0DCDF" w14:textId="77777777" w:rsidR="00CF03AE" w:rsidRPr="00C37D2B" w:rsidRDefault="00CF03AE" w:rsidP="00781206">
            <w:pPr>
              <w:pStyle w:val="TAL"/>
              <w:keepNext w:val="0"/>
              <w:keepLines w:val="0"/>
              <w:widowControl w:val="0"/>
              <w:rPr>
                <w:lang w:eastAsia="ja-JP"/>
              </w:rPr>
            </w:pPr>
            <w:r w:rsidRPr="00C37D2B">
              <w:rPr>
                <w:lang w:eastAsia="ja-JP"/>
              </w:rPr>
              <w:t>Additional RRM Policy Index</w:t>
            </w:r>
          </w:p>
        </w:tc>
        <w:tc>
          <w:tcPr>
            <w:tcW w:w="556" w:type="pct"/>
          </w:tcPr>
          <w:p w14:paraId="23162A09" w14:textId="77777777" w:rsidR="00CF03AE" w:rsidRPr="00C37D2B" w:rsidRDefault="00CF03AE" w:rsidP="00781206">
            <w:pPr>
              <w:pStyle w:val="TAL"/>
              <w:keepNext w:val="0"/>
              <w:keepLines w:val="0"/>
              <w:widowControl w:val="0"/>
              <w:rPr>
                <w:lang w:eastAsia="ja-JP"/>
              </w:rPr>
            </w:pPr>
            <w:r w:rsidRPr="00C37D2B">
              <w:rPr>
                <w:lang w:eastAsia="ja-JP"/>
              </w:rPr>
              <w:t>M</w:t>
            </w:r>
          </w:p>
        </w:tc>
        <w:tc>
          <w:tcPr>
            <w:tcW w:w="741" w:type="pct"/>
          </w:tcPr>
          <w:p w14:paraId="245758A3" w14:textId="77777777" w:rsidR="00CF03AE" w:rsidRPr="00C37D2B" w:rsidRDefault="00CF03AE" w:rsidP="00781206">
            <w:pPr>
              <w:pStyle w:val="TAL"/>
              <w:keepNext w:val="0"/>
              <w:keepLines w:val="0"/>
              <w:widowControl w:val="0"/>
              <w:rPr>
                <w:lang w:eastAsia="ja-JP"/>
              </w:rPr>
            </w:pPr>
          </w:p>
        </w:tc>
        <w:tc>
          <w:tcPr>
            <w:tcW w:w="963" w:type="pct"/>
          </w:tcPr>
          <w:p w14:paraId="45F035FD" w14:textId="77777777" w:rsidR="00CF03AE" w:rsidRPr="00C37D2B" w:rsidRDefault="00CF03AE" w:rsidP="00781206">
            <w:pPr>
              <w:pStyle w:val="TAL"/>
              <w:keepNext w:val="0"/>
              <w:keepLines w:val="0"/>
              <w:widowControl w:val="0"/>
              <w:rPr>
                <w:lang w:eastAsia="ja-JP"/>
              </w:rPr>
            </w:pPr>
            <w:r w:rsidRPr="00C37D2B">
              <w:rPr>
                <w:lang w:eastAsia="ja-JP"/>
              </w:rPr>
              <w:t>BIT STRING (32)</w:t>
            </w:r>
          </w:p>
        </w:tc>
        <w:tc>
          <w:tcPr>
            <w:tcW w:w="1481" w:type="pct"/>
          </w:tcPr>
          <w:p w14:paraId="2B53FD68" w14:textId="77777777" w:rsidR="00CF03AE" w:rsidRPr="00C37D2B" w:rsidRDefault="00CF03AE" w:rsidP="00781206">
            <w:pPr>
              <w:pStyle w:val="TAL"/>
              <w:keepNext w:val="0"/>
              <w:keepLines w:val="0"/>
              <w:widowControl w:val="0"/>
              <w:rPr>
                <w:lang w:eastAsia="ja-JP"/>
              </w:rPr>
            </w:pPr>
          </w:p>
        </w:tc>
      </w:tr>
    </w:tbl>
    <w:p w14:paraId="76997E56" w14:textId="77777777" w:rsidR="00CF03AE" w:rsidRPr="00C37D2B" w:rsidRDefault="00CF03AE" w:rsidP="00781206">
      <w:pPr>
        <w:widowControl w:val="0"/>
      </w:pPr>
    </w:p>
    <w:p w14:paraId="79909F7A" w14:textId="77777777" w:rsidR="005752DE" w:rsidRPr="00C37D2B" w:rsidRDefault="005752DE" w:rsidP="00781206">
      <w:pPr>
        <w:pStyle w:val="Heading3"/>
        <w:keepNext w:val="0"/>
        <w:keepLines w:val="0"/>
        <w:widowControl w:val="0"/>
      </w:pPr>
      <w:bookmarkStart w:id="9214" w:name="_CR9_2_26"/>
      <w:bookmarkStart w:id="9215" w:name="_Toc29902494"/>
      <w:bookmarkStart w:id="9216" w:name="_Toc29906498"/>
      <w:bookmarkStart w:id="9217" w:name="_Toc36550488"/>
      <w:bookmarkStart w:id="9218" w:name="_Toc45104245"/>
      <w:bookmarkStart w:id="9219" w:name="_Toc45227741"/>
      <w:bookmarkStart w:id="9220" w:name="_Toc45891555"/>
      <w:bookmarkStart w:id="9221" w:name="_Toc51764199"/>
      <w:bookmarkStart w:id="9222" w:name="_Toc56528200"/>
      <w:bookmarkStart w:id="9223" w:name="_Toc64382167"/>
      <w:bookmarkStart w:id="9224" w:name="_Toc66283742"/>
      <w:bookmarkStart w:id="9225" w:name="_Toc67911118"/>
      <w:bookmarkStart w:id="9226" w:name="_Toc73979896"/>
      <w:bookmarkStart w:id="9227" w:name="_Toc88650620"/>
      <w:bookmarkStart w:id="9228" w:name="_Toc97885747"/>
      <w:bookmarkStart w:id="9229" w:name="_Toc98882874"/>
      <w:bookmarkStart w:id="9230" w:name="_Toc105523410"/>
      <w:bookmarkStart w:id="9231" w:name="_Toc106130954"/>
      <w:bookmarkStart w:id="9232" w:name="_Toc113840105"/>
      <w:bookmarkStart w:id="9233" w:name="_Toc153533869"/>
      <w:bookmarkEnd w:id="9212"/>
      <w:bookmarkEnd w:id="9214"/>
      <w:r w:rsidRPr="00C37D2B">
        <w:t>9.2.26</w:t>
      </w:r>
      <w:r w:rsidRPr="00C37D2B">
        <w:tab/>
        <w:t>EARFCN</w:t>
      </w:r>
      <w:bookmarkEnd w:id="9213"/>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3C42FD70" w14:textId="77777777" w:rsidR="005752DE" w:rsidRPr="00C37D2B" w:rsidRDefault="005752DE" w:rsidP="00781206">
      <w:pPr>
        <w:widowControl w:val="0"/>
      </w:pPr>
      <w:r w:rsidRPr="00C37D2B">
        <w:t>The E-UTRA Absolute Radio Frequency Channel Number defines the carrier frequency used in a cell for a given direction (UL or DL) in FDD or for both UL and DL directions in TDD.</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1A3A3C">
        <w:trPr>
          <w:cantSplit/>
          <w:tblHeader/>
        </w:trPr>
        <w:tc>
          <w:tcPr>
            <w:tcW w:w="1260" w:type="pct"/>
          </w:tcPr>
          <w:p w14:paraId="71017DB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141A38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2AA92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A787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70C90C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FABB970" w14:textId="77777777" w:rsidTr="001A3A3C">
        <w:trPr>
          <w:cantSplit/>
        </w:trPr>
        <w:tc>
          <w:tcPr>
            <w:tcW w:w="1260" w:type="pct"/>
          </w:tcPr>
          <w:p w14:paraId="1DD1EAC0" w14:textId="77777777" w:rsidR="005752DE" w:rsidRPr="00C37D2B" w:rsidRDefault="005752DE" w:rsidP="00781206">
            <w:pPr>
              <w:pStyle w:val="TAL"/>
              <w:keepNext w:val="0"/>
              <w:keepLines w:val="0"/>
              <w:widowControl w:val="0"/>
              <w:rPr>
                <w:lang w:eastAsia="ja-JP"/>
              </w:rPr>
            </w:pPr>
            <w:r w:rsidRPr="00C37D2B">
              <w:rPr>
                <w:lang w:eastAsia="ja-JP"/>
              </w:rPr>
              <w:t>EARFCN</w:t>
            </w:r>
          </w:p>
        </w:tc>
        <w:tc>
          <w:tcPr>
            <w:tcW w:w="556" w:type="pct"/>
          </w:tcPr>
          <w:p w14:paraId="19278472"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741" w:type="pct"/>
          </w:tcPr>
          <w:p w14:paraId="1C10C1D6" w14:textId="77777777" w:rsidR="005752DE" w:rsidRPr="00C37D2B" w:rsidRDefault="005752DE" w:rsidP="00781206">
            <w:pPr>
              <w:pStyle w:val="TAL"/>
              <w:keepNext w:val="0"/>
              <w:keepLines w:val="0"/>
              <w:widowControl w:val="0"/>
              <w:rPr>
                <w:lang w:eastAsia="ja-JP"/>
              </w:rPr>
            </w:pPr>
          </w:p>
        </w:tc>
        <w:tc>
          <w:tcPr>
            <w:tcW w:w="963" w:type="pct"/>
          </w:tcPr>
          <w:p w14:paraId="49E8FFF7" w14:textId="77777777" w:rsidR="005752DE" w:rsidRPr="00C37D2B" w:rsidRDefault="005752DE" w:rsidP="00781206">
            <w:pPr>
              <w:pStyle w:val="TAL"/>
              <w:keepNext w:val="0"/>
              <w:keepLines w:val="0"/>
              <w:widowControl w:val="0"/>
              <w:rPr>
                <w:lang w:eastAsia="ja-JP"/>
              </w:rPr>
            </w:pPr>
            <w:r w:rsidRPr="00C37D2B">
              <w:rPr>
                <w:lang w:eastAsia="ja-JP"/>
              </w:rPr>
              <w:t>INTEGER (0..maxEARFCN)</w:t>
            </w:r>
          </w:p>
        </w:tc>
        <w:tc>
          <w:tcPr>
            <w:tcW w:w="1481" w:type="pct"/>
          </w:tcPr>
          <w:p w14:paraId="0AB07CAD"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1A3A3C">
        <w:trPr>
          <w:cantSplit/>
          <w:tblHeader/>
        </w:trPr>
        <w:tc>
          <w:tcPr>
            <w:tcW w:w="3110" w:type="dxa"/>
          </w:tcPr>
          <w:p w14:paraId="14E783E9"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10BC44B5"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5752DE" w:rsidRPr="00C37D2B" w14:paraId="016A22C3" w14:textId="77777777" w:rsidTr="001A3A3C">
        <w:trPr>
          <w:cantSplit/>
        </w:trPr>
        <w:tc>
          <w:tcPr>
            <w:tcW w:w="3110" w:type="dxa"/>
          </w:tcPr>
          <w:p w14:paraId="43292E79" w14:textId="77777777" w:rsidR="005752DE" w:rsidRPr="00C37D2B" w:rsidRDefault="005752DE" w:rsidP="001A3A3C">
            <w:pPr>
              <w:pStyle w:val="TAL"/>
              <w:keepNext w:val="0"/>
              <w:keepLines w:val="0"/>
              <w:widowControl w:val="0"/>
              <w:rPr>
                <w:lang w:eastAsia="ja-JP"/>
              </w:rPr>
            </w:pPr>
            <w:r w:rsidRPr="00C37D2B">
              <w:rPr>
                <w:lang w:eastAsia="ja-JP"/>
              </w:rPr>
              <w:t>maxEARFCN</w:t>
            </w:r>
          </w:p>
        </w:tc>
        <w:tc>
          <w:tcPr>
            <w:tcW w:w="5670" w:type="dxa"/>
          </w:tcPr>
          <w:p w14:paraId="1DE8A762" w14:textId="77777777" w:rsidR="005752DE" w:rsidRPr="00C37D2B" w:rsidRDefault="005752DE" w:rsidP="001A3A3C">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781206">
      <w:pPr>
        <w:widowControl w:val="0"/>
      </w:pPr>
    </w:p>
    <w:p w14:paraId="07548868" w14:textId="77777777" w:rsidR="005752DE" w:rsidRPr="00C37D2B" w:rsidRDefault="005752DE" w:rsidP="00781206">
      <w:pPr>
        <w:pStyle w:val="Heading3"/>
        <w:keepNext w:val="0"/>
        <w:keepLines w:val="0"/>
        <w:widowControl w:val="0"/>
      </w:pPr>
      <w:bookmarkStart w:id="9234" w:name="_CR9_2_27"/>
      <w:bookmarkStart w:id="9235" w:name="_Toc20954490"/>
      <w:bookmarkStart w:id="9236" w:name="_Toc29902495"/>
      <w:bookmarkStart w:id="9237" w:name="_Toc29906499"/>
      <w:bookmarkStart w:id="9238" w:name="_Toc36550489"/>
      <w:bookmarkStart w:id="9239" w:name="_Toc45104246"/>
      <w:bookmarkStart w:id="9240" w:name="_Toc45227742"/>
      <w:bookmarkStart w:id="9241" w:name="_Toc45891556"/>
      <w:bookmarkStart w:id="9242" w:name="_Toc51764200"/>
      <w:bookmarkStart w:id="9243" w:name="_Toc56528201"/>
      <w:bookmarkStart w:id="9244" w:name="_Toc64382168"/>
      <w:bookmarkStart w:id="9245" w:name="_Toc66283743"/>
      <w:bookmarkStart w:id="9246" w:name="_Toc67911119"/>
      <w:bookmarkStart w:id="9247" w:name="_Toc73979897"/>
      <w:bookmarkStart w:id="9248" w:name="_Toc88650621"/>
      <w:bookmarkStart w:id="9249" w:name="_Toc97885748"/>
      <w:bookmarkStart w:id="9250" w:name="_Toc98882875"/>
      <w:bookmarkStart w:id="9251" w:name="_Toc105523411"/>
      <w:bookmarkStart w:id="9252" w:name="_Toc106130955"/>
      <w:bookmarkStart w:id="9253" w:name="_Toc113840106"/>
      <w:bookmarkStart w:id="9254" w:name="_Toc153533870"/>
      <w:bookmarkEnd w:id="9234"/>
      <w:r w:rsidRPr="00C37D2B">
        <w:t>9.2.27</w:t>
      </w:r>
      <w:r w:rsidRPr="00C37D2B">
        <w:tab/>
        <w:t>Transmission Bandwidth</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5101A56B" w14:textId="77777777" w:rsidR="005752DE" w:rsidRPr="00C37D2B" w:rsidRDefault="005752DE" w:rsidP="00781206">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B20B9E">
        <w:trPr>
          <w:cantSplit/>
          <w:tblHeader/>
        </w:trPr>
        <w:tc>
          <w:tcPr>
            <w:tcW w:w="1260" w:type="pct"/>
          </w:tcPr>
          <w:p w14:paraId="4733D71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CF18F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5FDC1D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02A7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7D83B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0F21A14" w14:textId="77777777" w:rsidTr="00B20B9E">
        <w:trPr>
          <w:cantSplit/>
        </w:trPr>
        <w:tc>
          <w:tcPr>
            <w:tcW w:w="1260" w:type="pct"/>
          </w:tcPr>
          <w:p w14:paraId="641A5BF8"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tc>
        <w:tc>
          <w:tcPr>
            <w:tcW w:w="556" w:type="pct"/>
          </w:tcPr>
          <w:p w14:paraId="62471AE0" w14:textId="77777777" w:rsidR="005752DE" w:rsidRPr="001D7E2D" w:rsidRDefault="005752DE" w:rsidP="0024221E">
            <w:pPr>
              <w:pStyle w:val="TAL"/>
            </w:pPr>
            <w:r w:rsidRPr="001D7E2D">
              <w:t>M</w:t>
            </w:r>
          </w:p>
        </w:tc>
        <w:tc>
          <w:tcPr>
            <w:tcW w:w="741" w:type="pct"/>
          </w:tcPr>
          <w:p w14:paraId="5CDEDEC9" w14:textId="77777777" w:rsidR="005752DE" w:rsidRPr="001D7E2D" w:rsidRDefault="005752DE" w:rsidP="001D7E2D">
            <w:pPr>
              <w:pStyle w:val="TAL"/>
            </w:pPr>
          </w:p>
        </w:tc>
        <w:tc>
          <w:tcPr>
            <w:tcW w:w="963" w:type="pct"/>
          </w:tcPr>
          <w:p w14:paraId="6D15B5EF" w14:textId="77777777" w:rsidR="005752DE" w:rsidRPr="00C37D2B" w:rsidRDefault="005752DE" w:rsidP="00781206">
            <w:pPr>
              <w:pStyle w:val="TAL"/>
              <w:keepNext w:val="0"/>
              <w:keepLines w:val="0"/>
              <w:widowControl w:val="0"/>
              <w:rPr>
                <w:lang w:eastAsia="ja-JP"/>
              </w:rPr>
            </w:pPr>
            <w:r w:rsidRPr="00C37D2B">
              <w:rPr>
                <w:lang w:eastAsia="ja-JP"/>
              </w:rPr>
              <w:t>ENUMERATED (bw6, bw15, bw25, bw50, bw75, bw100,... , bw1)</w:t>
            </w:r>
          </w:p>
        </w:tc>
        <w:tc>
          <w:tcPr>
            <w:tcW w:w="1481" w:type="pct"/>
          </w:tcPr>
          <w:p w14:paraId="74F187C2" w14:textId="77777777" w:rsidR="005752DE" w:rsidRPr="00C37D2B" w:rsidRDefault="005752DE" w:rsidP="00781206">
            <w:pPr>
              <w:pStyle w:val="TAL"/>
              <w:keepNext w:val="0"/>
              <w:keepLines w:val="0"/>
              <w:widowControl w:val="0"/>
              <w:rPr>
                <w:lang w:eastAsia="ja-JP"/>
              </w:rPr>
            </w:pPr>
          </w:p>
        </w:tc>
      </w:tr>
    </w:tbl>
    <w:p w14:paraId="12DF742B" w14:textId="77777777" w:rsidR="005752DE" w:rsidRPr="00C37D2B" w:rsidRDefault="005752DE" w:rsidP="00781206">
      <w:pPr>
        <w:widowControl w:val="0"/>
      </w:pPr>
    </w:p>
    <w:p w14:paraId="217855B0" w14:textId="77777777" w:rsidR="005752DE" w:rsidRPr="00C37D2B" w:rsidRDefault="005752DE" w:rsidP="00781206">
      <w:pPr>
        <w:pStyle w:val="Heading3"/>
        <w:keepNext w:val="0"/>
        <w:keepLines w:val="0"/>
        <w:widowControl w:val="0"/>
      </w:pPr>
      <w:bookmarkStart w:id="9255" w:name="_CR9_2_28"/>
      <w:bookmarkStart w:id="9256" w:name="_Toc20954491"/>
      <w:bookmarkStart w:id="9257" w:name="_Toc29902496"/>
      <w:bookmarkStart w:id="9258" w:name="_Toc29906500"/>
      <w:bookmarkStart w:id="9259" w:name="_Toc36550490"/>
      <w:bookmarkStart w:id="9260" w:name="_Toc45104247"/>
      <w:bookmarkStart w:id="9261" w:name="_Toc45227743"/>
      <w:bookmarkStart w:id="9262" w:name="_Toc45891557"/>
      <w:bookmarkStart w:id="9263" w:name="_Toc51764201"/>
      <w:bookmarkStart w:id="9264" w:name="_Toc56528202"/>
      <w:bookmarkStart w:id="9265" w:name="_Toc64382169"/>
      <w:bookmarkStart w:id="9266" w:name="_Toc66283744"/>
      <w:bookmarkStart w:id="9267" w:name="_Toc67911120"/>
      <w:bookmarkStart w:id="9268" w:name="_Toc73979898"/>
      <w:bookmarkStart w:id="9269" w:name="_Toc88650622"/>
      <w:bookmarkStart w:id="9270" w:name="_Toc97885749"/>
      <w:bookmarkStart w:id="9271" w:name="_Toc98882876"/>
      <w:bookmarkStart w:id="9272" w:name="_Toc105523412"/>
      <w:bookmarkStart w:id="9273" w:name="_Toc106130956"/>
      <w:bookmarkStart w:id="9274" w:name="_Toc113840107"/>
      <w:bookmarkStart w:id="9275" w:name="_Toc153533871"/>
      <w:bookmarkEnd w:id="9255"/>
      <w:r w:rsidRPr="00C37D2B">
        <w:t>9.2.</w:t>
      </w:r>
      <w:r w:rsidRPr="00C37D2B">
        <w:rPr>
          <w:lang w:eastAsia="zh-CN"/>
        </w:rPr>
        <w:t>28</w:t>
      </w:r>
      <w:r w:rsidRPr="00C37D2B">
        <w:tab/>
        <w:t>E-RAB List</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207C0008" w14:textId="77777777" w:rsidR="005752DE" w:rsidRPr="00C37D2B" w:rsidRDefault="005752DE" w:rsidP="00781206">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B20B9E">
        <w:trPr>
          <w:cantSplit/>
          <w:tblHeader/>
        </w:trPr>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5D1E177C" w14:textId="77777777" w:rsidTr="00B20B9E">
        <w:trPr>
          <w:cantSplit/>
        </w:trPr>
        <w:tc>
          <w:tcPr>
            <w:tcW w:w="1111" w:type="pct"/>
          </w:tcPr>
          <w:p w14:paraId="43E66A1F" w14:textId="77777777" w:rsidR="005752DE" w:rsidRPr="00C37D2B" w:rsidRDefault="005752DE" w:rsidP="001D7E2D">
            <w:pPr>
              <w:pStyle w:val="TAL"/>
              <w:keepNext w:val="0"/>
              <w:keepLines w:val="0"/>
              <w:widowControl w:val="0"/>
              <w:rPr>
                <w:b/>
                <w:lang w:eastAsia="ja-JP"/>
              </w:rPr>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rsidP="00781206">
            <w:pPr>
              <w:pStyle w:val="TAL"/>
              <w:keepNext w:val="0"/>
              <w:keepLines w:val="0"/>
              <w:widowControl w:val="0"/>
              <w:rPr>
                <w:lang w:eastAsia="ja-JP"/>
              </w:rPr>
            </w:pPr>
          </w:p>
        </w:tc>
        <w:tc>
          <w:tcPr>
            <w:tcW w:w="556" w:type="pct"/>
          </w:tcPr>
          <w:p w14:paraId="0D1D6C51" w14:textId="77777777" w:rsidR="005752DE" w:rsidRPr="00C37D2B" w:rsidRDefault="005752DE" w:rsidP="00781206">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3CD10A36" w14:textId="77777777" w:rsidR="005752DE" w:rsidRPr="00C37D2B" w:rsidRDefault="005752DE" w:rsidP="00781206">
            <w:pPr>
              <w:pStyle w:val="TAL"/>
              <w:keepNext w:val="0"/>
              <w:keepLines w:val="0"/>
              <w:widowControl w:val="0"/>
              <w:rPr>
                <w:lang w:eastAsia="ja-JP"/>
              </w:rPr>
            </w:pPr>
          </w:p>
        </w:tc>
        <w:tc>
          <w:tcPr>
            <w:tcW w:w="889" w:type="pct"/>
          </w:tcPr>
          <w:p w14:paraId="3A818898" w14:textId="77777777" w:rsidR="005752DE" w:rsidRPr="00C37D2B" w:rsidRDefault="005752DE" w:rsidP="00781206">
            <w:pPr>
              <w:pStyle w:val="TAC"/>
              <w:keepNext w:val="0"/>
              <w:keepLines w:val="0"/>
              <w:widowControl w:val="0"/>
              <w:jc w:val="left"/>
              <w:rPr>
                <w:lang w:eastAsia="ja-JP"/>
              </w:rPr>
            </w:pPr>
          </w:p>
        </w:tc>
        <w:tc>
          <w:tcPr>
            <w:tcW w:w="556" w:type="pct"/>
          </w:tcPr>
          <w:p w14:paraId="1661F3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556" w:type="pct"/>
          </w:tcPr>
          <w:p w14:paraId="46D7BA9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4CA3343" w14:textId="77777777" w:rsidTr="00B20B9E">
        <w:trPr>
          <w:cantSplit/>
        </w:trPr>
        <w:tc>
          <w:tcPr>
            <w:tcW w:w="1111" w:type="pct"/>
          </w:tcPr>
          <w:p w14:paraId="6677C7B6" w14:textId="77777777" w:rsidR="005752DE" w:rsidRPr="00C37D2B" w:rsidRDefault="005752DE" w:rsidP="00781206">
            <w:pPr>
              <w:pStyle w:val="TAL"/>
              <w:keepNext w:val="0"/>
              <w:keepLines w:val="0"/>
              <w:widowControl w:val="0"/>
              <w:ind w:left="142"/>
              <w:rPr>
                <w:lang w:eastAsia="ja-JP"/>
              </w:rPr>
            </w:pPr>
            <w:r w:rsidRPr="00C37D2B">
              <w:rPr>
                <w:lang w:eastAsia="ja-JP"/>
              </w:rPr>
              <w:t>&gt;E-RAB ID</w:t>
            </w:r>
          </w:p>
        </w:tc>
        <w:tc>
          <w:tcPr>
            <w:tcW w:w="556" w:type="pct"/>
          </w:tcPr>
          <w:p w14:paraId="1C357E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1A846" w14:textId="77777777" w:rsidR="005752DE" w:rsidRPr="00C37D2B" w:rsidRDefault="005752DE" w:rsidP="00781206">
            <w:pPr>
              <w:pStyle w:val="TAL"/>
              <w:keepNext w:val="0"/>
              <w:keepLines w:val="0"/>
              <w:widowControl w:val="0"/>
              <w:rPr>
                <w:i/>
                <w:lang w:eastAsia="ja-JP"/>
              </w:rPr>
            </w:pPr>
          </w:p>
        </w:tc>
        <w:tc>
          <w:tcPr>
            <w:tcW w:w="778" w:type="pct"/>
          </w:tcPr>
          <w:p w14:paraId="16B16F28"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30021053" w14:textId="77777777" w:rsidR="005752DE" w:rsidRPr="00C37D2B" w:rsidRDefault="005752DE" w:rsidP="00781206">
            <w:pPr>
              <w:pStyle w:val="TAC"/>
              <w:keepNext w:val="0"/>
              <w:keepLines w:val="0"/>
              <w:widowControl w:val="0"/>
              <w:jc w:val="left"/>
              <w:rPr>
                <w:lang w:eastAsia="ja-JP"/>
              </w:rPr>
            </w:pPr>
          </w:p>
        </w:tc>
        <w:tc>
          <w:tcPr>
            <w:tcW w:w="556" w:type="pct"/>
          </w:tcPr>
          <w:p w14:paraId="5A38FBD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7236AEF" w14:textId="77777777" w:rsidR="005752DE" w:rsidRPr="00C37D2B" w:rsidRDefault="005752DE" w:rsidP="00781206">
            <w:pPr>
              <w:pStyle w:val="TAC"/>
              <w:keepNext w:val="0"/>
              <w:keepLines w:val="0"/>
              <w:widowControl w:val="0"/>
              <w:rPr>
                <w:lang w:eastAsia="ja-JP"/>
              </w:rPr>
            </w:pPr>
          </w:p>
        </w:tc>
      </w:tr>
      <w:tr w:rsidR="005752DE" w:rsidRPr="00C37D2B" w14:paraId="075BC1D9" w14:textId="77777777" w:rsidTr="00B20B9E">
        <w:trPr>
          <w:cantSplit/>
        </w:trPr>
        <w:tc>
          <w:tcPr>
            <w:tcW w:w="1111" w:type="pct"/>
          </w:tcPr>
          <w:p w14:paraId="5C1D3C0C" w14:textId="77777777" w:rsidR="005752DE" w:rsidRPr="00C37D2B" w:rsidRDefault="005752DE" w:rsidP="00781206">
            <w:pPr>
              <w:pStyle w:val="TAL"/>
              <w:keepNext w:val="0"/>
              <w:keepLines w:val="0"/>
              <w:widowControl w:val="0"/>
              <w:ind w:left="142"/>
              <w:rPr>
                <w:lang w:eastAsia="ja-JP"/>
              </w:rPr>
            </w:pPr>
            <w:r w:rsidRPr="00C37D2B">
              <w:rPr>
                <w:lang w:eastAsia="ja-JP"/>
              </w:rPr>
              <w:t>&gt;Cause</w:t>
            </w:r>
          </w:p>
        </w:tc>
        <w:tc>
          <w:tcPr>
            <w:tcW w:w="556" w:type="pct"/>
          </w:tcPr>
          <w:p w14:paraId="689586B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E7CC3" w14:textId="77777777" w:rsidR="005752DE" w:rsidRPr="00C37D2B" w:rsidRDefault="005752DE" w:rsidP="00781206">
            <w:pPr>
              <w:pStyle w:val="TAL"/>
              <w:keepNext w:val="0"/>
              <w:keepLines w:val="0"/>
              <w:widowControl w:val="0"/>
              <w:rPr>
                <w:i/>
                <w:lang w:eastAsia="ja-JP"/>
              </w:rPr>
            </w:pPr>
          </w:p>
        </w:tc>
        <w:tc>
          <w:tcPr>
            <w:tcW w:w="778" w:type="pct"/>
          </w:tcPr>
          <w:p w14:paraId="02E533F6"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889" w:type="pct"/>
          </w:tcPr>
          <w:p w14:paraId="2E072628" w14:textId="77777777" w:rsidR="005752DE" w:rsidRPr="00C37D2B" w:rsidRDefault="005752DE" w:rsidP="00781206">
            <w:pPr>
              <w:pStyle w:val="TALNotBold"/>
              <w:keepLines w:val="0"/>
              <w:widowControl w:val="0"/>
              <w:spacing w:after="0"/>
              <w:jc w:val="left"/>
              <w:rPr>
                <w:b/>
                <w:bCs/>
                <w:sz w:val="18"/>
                <w:szCs w:val="18"/>
                <w:lang w:eastAsia="ja-JP"/>
              </w:rPr>
            </w:pPr>
          </w:p>
        </w:tc>
        <w:tc>
          <w:tcPr>
            <w:tcW w:w="556" w:type="pct"/>
          </w:tcPr>
          <w:p w14:paraId="634F92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EB1D595" w14:textId="77777777" w:rsidR="005752DE" w:rsidRPr="00C37D2B" w:rsidRDefault="005752DE" w:rsidP="00781206">
            <w:pPr>
              <w:pStyle w:val="TAC"/>
              <w:keepNext w:val="0"/>
              <w:keepLines w:val="0"/>
              <w:widowControl w:val="0"/>
              <w:rPr>
                <w:lang w:eastAsia="ja-JP"/>
              </w:rPr>
            </w:pPr>
          </w:p>
        </w:tc>
      </w:tr>
    </w:tbl>
    <w:p w14:paraId="66285A1A"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B20B9E">
        <w:trPr>
          <w:cantSplit/>
          <w:tblHeader/>
        </w:trPr>
        <w:tc>
          <w:tcPr>
            <w:tcW w:w="3686" w:type="dxa"/>
          </w:tcPr>
          <w:p w14:paraId="3515811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50653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64E96D8" w14:textId="77777777" w:rsidTr="00B20B9E">
        <w:trPr>
          <w:cantSplit/>
        </w:trPr>
        <w:tc>
          <w:tcPr>
            <w:tcW w:w="3686" w:type="dxa"/>
          </w:tcPr>
          <w:p w14:paraId="232A94D0"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39BAD28" w14:textId="77777777" w:rsidR="005752DE" w:rsidRPr="00C37D2B" w:rsidRDefault="005752DE" w:rsidP="00781206">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781206">
      <w:pPr>
        <w:widowControl w:val="0"/>
      </w:pPr>
    </w:p>
    <w:p w14:paraId="0613862C" w14:textId="77777777" w:rsidR="005752DE" w:rsidRPr="00C37D2B" w:rsidRDefault="005752DE" w:rsidP="00781206">
      <w:pPr>
        <w:pStyle w:val="Heading3"/>
        <w:keepNext w:val="0"/>
        <w:keepLines w:val="0"/>
        <w:widowControl w:val="0"/>
      </w:pPr>
      <w:bookmarkStart w:id="9276" w:name="_CR9_2_29"/>
      <w:bookmarkStart w:id="9277" w:name="_Toc20954492"/>
      <w:bookmarkStart w:id="9278" w:name="_Toc29902497"/>
      <w:bookmarkStart w:id="9279" w:name="_Toc29906501"/>
      <w:bookmarkStart w:id="9280" w:name="_Toc36550491"/>
      <w:bookmarkStart w:id="9281" w:name="_Toc45104248"/>
      <w:bookmarkStart w:id="9282" w:name="_Toc45227744"/>
      <w:bookmarkStart w:id="9283" w:name="_Toc45891558"/>
      <w:bookmarkStart w:id="9284" w:name="_Toc51764202"/>
      <w:bookmarkStart w:id="9285" w:name="_Toc56528203"/>
      <w:bookmarkStart w:id="9286" w:name="_Toc64382170"/>
      <w:bookmarkStart w:id="9287" w:name="_Toc66283745"/>
      <w:bookmarkStart w:id="9288" w:name="_Toc67911121"/>
      <w:bookmarkStart w:id="9289" w:name="_Toc73979899"/>
      <w:bookmarkStart w:id="9290" w:name="_Toc88650623"/>
      <w:bookmarkStart w:id="9291" w:name="_Toc97885750"/>
      <w:bookmarkStart w:id="9292" w:name="_Toc98882877"/>
      <w:bookmarkStart w:id="9293" w:name="_Toc105523413"/>
      <w:bookmarkStart w:id="9294" w:name="_Toc106130957"/>
      <w:bookmarkStart w:id="9295" w:name="_Toc113840108"/>
      <w:bookmarkStart w:id="9296" w:name="_Toc153533872"/>
      <w:bookmarkEnd w:id="9276"/>
      <w:r w:rsidRPr="00C37D2B">
        <w:t>9.2.29</w:t>
      </w:r>
      <w:r w:rsidRPr="00C37D2B">
        <w:tab/>
        <w:t>UE Security Capabilities</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p>
    <w:p w14:paraId="360F02AD" w14:textId="77777777" w:rsidR="005752DE" w:rsidRPr="00C37D2B" w:rsidRDefault="005752DE" w:rsidP="00781206">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B20B9E">
        <w:trPr>
          <w:cantSplit/>
          <w:tblHeader/>
        </w:trPr>
        <w:tc>
          <w:tcPr>
            <w:tcW w:w="2448" w:type="dxa"/>
          </w:tcPr>
          <w:p w14:paraId="78E685A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A169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148D3D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1F3EC6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5C1B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3DAB45B" w14:textId="77777777" w:rsidTr="00B20B9E">
        <w:trPr>
          <w:cantSplit/>
        </w:trPr>
        <w:tc>
          <w:tcPr>
            <w:tcW w:w="2448" w:type="dxa"/>
          </w:tcPr>
          <w:p w14:paraId="19B10380" w14:textId="2A8F3844" w:rsidR="005752DE" w:rsidRPr="00C37D2B" w:rsidRDefault="005752DE" w:rsidP="00781206">
            <w:pPr>
              <w:pStyle w:val="TAL"/>
              <w:keepNext w:val="0"/>
              <w:keepLines w:val="0"/>
              <w:widowControl w:val="0"/>
              <w:rPr>
                <w:bCs/>
                <w:lang w:eastAsia="zh-CN"/>
              </w:rPr>
            </w:pPr>
            <w:r w:rsidRPr="00C37D2B">
              <w:rPr>
                <w:bCs/>
                <w:lang w:eastAsia="ja-JP"/>
              </w:rPr>
              <w:t>Encryption Algorithms</w:t>
            </w:r>
          </w:p>
        </w:tc>
        <w:tc>
          <w:tcPr>
            <w:tcW w:w="1080" w:type="dxa"/>
          </w:tcPr>
          <w:p w14:paraId="36E00A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C05C1F9" w14:textId="77777777" w:rsidR="005752DE" w:rsidRPr="00C37D2B" w:rsidRDefault="005752DE" w:rsidP="00781206">
            <w:pPr>
              <w:pStyle w:val="TAL"/>
              <w:keepNext w:val="0"/>
              <w:keepLines w:val="0"/>
              <w:widowControl w:val="0"/>
              <w:rPr>
                <w:lang w:eastAsia="ja-JP"/>
              </w:rPr>
            </w:pPr>
          </w:p>
        </w:tc>
        <w:tc>
          <w:tcPr>
            <w:tcW w:w="1872" w:type="dxa"/>
          </w:tcPr>
          <w:p w14:paraId="13EF395D"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n encryption algorithm:</w:t>
            </w:r>
          </w:p>
          <w:p w14:paraId="32E1B3E2" w14:textId="77777777" w:rsidR="005752DE" w:rsidRPr="00C37D2B" w:rsidRDefault="005752DE" w:rsidP="00781206">
            <w:pPr>
              <w:pStyle w:val="TAL"/>
              <w:keepNext w:val="0"/>
              <w:keepLines w:val="0"/>
              <w:widowControl w:val="0"/>
              <w:rPr>
                <w:lang w:eastAsia="ja-JP"/>
              </w:rPr>
            </w:pPr>
            <w:r w:rsidRPr="00C37D2B">
              <w:rPr>
                <w:lang w:eastAsia="ja-JP"/>
              </w:rPr>
              <w:t>"all bits equal to 0" - UE supports no other algorithm than EEA0</w:t>
            </w:r>
          </w:p>
          <w:p w14:paraId="17BEBA5F" w14:textId="77777777" w:rsidR="005752DE" w:rsidRPr="00C37D2B" w:rsidRDefault="005752DE" w:rsidP="00781206">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781206">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r w:rsidR="008E6632" w:rsidRPr="00C37D2B" w14:paraId="1C12FBD0" w14:textId="77777777" w:rsidTr="00B20B9E">
        <w:trPr>
          <w:cantSplit/>
        </w:trPr>
        <w:tc>
          <w:tcPr>
            <w:tcW w:w="2448" w:type="dxa"/>
          </w:tcPr>
          <w:p w14:paraId="584601DD" w14:textId="77777777" w:rsidR="005752DE" w:rsidRPr="00C37D2B" w:rsidRDefault="005752DE" w:rsidP="00781206">
            <w:pPr>
              <w:pStyle w:val="TAL"/>
              <w:keepNext w:val="0"/>
              <w:keepLines w:val="0"/>
              <w:widowControl w:val="0"/>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5BEF5B" w14:textId="77777777" w:rsidR="005752DE" w:rsidRPr="00C37D2B" w:rsidRDefault="005752DE" w:rsidP="00781206">
            <w:pPr>
              <w:pStyle w:val="TAL"/>
              <w:keepNext w:val="0"/>
              <w:keepLines w:val="0"/>
              <w:widowControl w:val="0"/>
              <w:rPr>
                <w:lang w:eastAsia="ja-JP"/>
              </w:rPr>
            </w:pPr>
          </w:p>
        </w:tc>
        <w:tc>
          <w:tcPr>
            <w:tcW w:w="1872" w:type="dxa"/>
          </w:tcPr>
          <w:p w14:paraId="77FA294E" w14:textId="77777777" w:rsidR="005752DE" w:rsidRPr="00C37D2B" w:rsidRDefault="005752DE" w:rsidP="00781206">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rsidP="00781206">
            <w:pPr>
              <w:pStyle w:val="TAL"/>
              <w:keepNext w:val="0"/>
              <w:keepLines w:val="0"/>
              <w:widowControl w:val="0"/>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781206">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781206">
            <w:pPr>
              <w:pStyle w:val="TAL"/>
              <w:keepNext w:val="0"/>
              <w:keepLines w:val="0"/>
              <w:widowControl w:val="0"/>
              <w:rPr>
                <w:lang w:eastAsia="ja-JP"/>
              </w:rPr>
            </w:pPr>
            <w:r w:rsidRPr="00C37D2B">
              <w:rPr>
                <w:lang w:eastAsia="ja-JP"/>
              </w:rPr>
              <w:t>other bits reserved for future use.</w:t>
            </w:r>
          </w:p>
          <w:p w14:paraId="00FE18C9" w14:textId="77777777" w:rsidR="005752DE" w:rsidRPr="00C37D2B" w:rsidRDefault="005752DE"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bl>
    <w:p w14:paraId="1F531918" w14:textId="77777777" w:rsidR="005752DE" w:rsidRPr="00C37D2B" w:rsidRDefault="005752DE" w:rsidP="00781206">
      <w:pPr>
        <w:widowControl w:val="0"/>
      </w:pPr>
    </w:p>
    <w:p w14:paraId="51F6643A" w14:textId="77777777" w:rsidR="005752DE" w:rsidRPr="00C37D2B" w:rsidRDefault="005752DE" w:rsidP="00781206">
      <w:pPr>
        <w:pStyle w:val="Heading3"/>
        <w:keepNext w:val="0"/>
        <w:keepLines w:val="0"/>
        <w:widowControl w:val="0"/>
      </w:pPr>
      <w:bookmarkStart w:id="9297" w:name="_CR9_2_30"/>
      <w:bookmarkStart w:id="9298" w:name="_Toc20954493"/>
      <w:bookmarkStart w:id="9299" w:name="_Toc29902498"/>
      <w:bookmarkStart w:id="9300" w:name="_Toc29906502"/>
      <w:bookmarkStart w:id="9301" w:name="_Toc36550492"/>
      <w:bookmarkStart w:id="9302" w:name="_Toc45104249"/>
      <w:bookmarkStart w:id="9303" w:name="_Toc45227745"/>
      <w:bookmarkStart w:id="9304" w:name="_Toc45891559"/>
      <w:bookmarkStart w:id="9305" w:name="_Toc51764203"/>
      <w:bookmarkStart w:id="9306" w:name="_Toc56528204"/>
      <w:bookmarkStart w:id="9307" w:name="_Toc64382171"/>
      <w:bookmarkStart w:id="9308" w:name="_Toc66283746"/>
      <w:bookmarkStart w:id="9309" w:name="_Toc67911122"/>
      <w:bookmarkStart w:id="9310" w:name="_Toc73979900"/>
      <w:bookmarkStart w:id="9311" w:name="_Toc88650624"/>
      <w:bookmarkStart w:id="9312" w:name="_Toc97885751"/>
      <w:bookmarkStart w:id="9313" w:name="_Toc98882878"/>
      <w:bookmarkStart w:id="9314" w:name="_Toc105523414"/>
      <w:bookmarkStart w:id="9315" w:name="_Toc106130958"/>
      <w:bookmarkStart w:id="9316" w:name="_Toc113840109"/>
      <w:bookmarkStart w:id="9317" w:name="_Toc153533873"/>
      <w:bookmarkEnd w:id="9297"/>
      <w:r w:rsidRPr="00C37D2B">
        <w:t>9.2.30</w:t>
      </w:r>
      <w:r w:rsidRPr="00C37D2B">
        <w:tab/>
      </w:r>
      <w:r w:rsidRPr="00C37D2B">
        <w:rPr>
          <w:rFonts w:cs="Arial"/>
          <w:szCs w:val="18"/>
          <w:lang w:eastAsia="zh-CN"/>
        </w:rPr>
        <w:t>AS Security Information</w:t>
      </w:r>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746FF798" w14:textId="77777777" w:rsidR="005752DE" w:rsidRPr="00C37D2B" w:rsidRDefault="005752DE" w:rsidP="00781206">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0C5E66">
        <w:trPr>
          <w:cantSplit/>
          <w:tblHeader/>
        </w:trPr>
        <w:tc>
          <w:tcPr>
            <w:tcW w:w="1259" w:type="pct"/>
          </w:tcPr>
          <w:p w14:paraId="067A87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5B651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E6FCDA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23139E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86987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69196AA" w14:textId="77777777" w:rsidTr="000C5E66">
        <w:trPr>
          <w:cantSplit/>
        </w:trPr>
        <w:tc>
          <w:tcPr>
            <w:tcW w:w="1259" w:type="pct"/>
          </w:tcPr>
          <w:p w14:paraId="5D6B6C93" w14:textId="77777777" w:rsidR="005752DE" w:rsidRPr="00C37D2B" w:rsidRDefault="005752DE" w:rsidP="00781206">
            <w:pPr>
              <w:pStyle w:val="TAL"/>
              <w:keepNext w:val="0"/>
              <w:keepLines w:val="0"/>
              <w:widowControl w:val="0"/>
              <w:rPr>
                <w:lang w:eastAsia="ja-JP"/>
              </w:rPr>
            </w:pPr>
            <w:r w:rsidRPr="00C37D2B">
              <w:rPr>
                <w:lang w:eastAsia="ja-JP"/>
              </w:rPr>
              <w:t>Key eNodeB Star</w:t>
            </w:r>
          </w:p>
        </w:tc>
        <w:tc>
          <w:tcPr>
            <w:tcW w:w="556" w:type="pct"/>
          </w:tcPr>
          <w:p w14:paraId="7D312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01FC45" w14:textId="77777777" w:rsidR="005752DE" w:rsidRPr="00C37D2B" w:rsidRDefault="005752DE" w:rsidP="00781206">
            <w:pPr>
              <w:pStyle w:val="TAL"/>
              <w:keepNext w:val="0"/>
              <w:keepLines w:val="0"/>
              <w:widowControl w:val="0"/>
              <w:rPr>
                <w:lang w:eastAsia="ja-JP"/>
              </w:rPr>
            </w:pPr>
          </w:p>
        </w:tc>
        <w:tc>
          <w:tcPr>
            <w:tcW w:w="963" w:type="pct"/>
          </w:tcPr>
          <w:p w14:paraId="2437D316" w14:textId="77777777" w:rsidR="005752DE" w:rsidRPr="00C37D2B" w:rsidRDefault="005752DE" w:rsidP="00781206">
            <w:pPr>
              <w:pStyle w:val="TAL"/>
              <w:keepNext w:val="0"/>
              <w:keepLines w:val="0"/>
              <w:widowControl w:val="0"/>
              <w:rPr>
                <w:lang w:eastAsia="ja-JP"/>
              </w:rPr>
            </w:pPr>
            <w:r w:rsidRPr="00C37D2B">
              <w:rPr>
                <w:lang w:eastAsia="ja-JP"/>
              </w:rPr>
              <w:t>BIT STRING (256)</w:t>
            </w:r>
          </w:p>
        </w:tc>
        <w:tc>
          <w:tcPr>
            <w:tcW w:w="1481" w:type="pct"/>
          </w:tcPr>
          <w:p w14:paraId="0CA9BBAD" w14:textId="77777777" w:rsidR="005752DE" w:rsidRPr="00C37D2B" w:rsidRDefault="005752DE" w:rsidP="00781206">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0C5E66">
        <w:trPr>
          <w:cantSplit/>
        </w:trPr>
        <w:tc>
          <w:tcPr>
            <w:tcW w:w="1259" w:type="pct"/>
          </w:tcPr>
          <w:p w14:paraId="7A4DE826" w14:textId="77777777" w:rsidR="005752DE" w:rsidRPr="00C37D2B" w:rsidRDefault="005752DE" w:rsidP="00781206">
            <w:pPr>
              <w:pStyle w:val="TAL"/>
              <w:keepNext w:val="0"/>
              <w:keepLines w:val="0"/>
              <w:widowControl w:val="0"/>
              <w:rPr>
                <w:lang w:eastAsia="ja-JP"/>
              </w:rPr>
            </w:pPr>
            <w:r w:rsidRPr="00C37D2B">
              <w:rPr>
                <w:lang w:eastAsia="ja-JP"/>
              </w:rPr>
              <w:t>Next Hop Chaining Count</w:t>
            </w:r>
          </w:p>
        </w:tc>
        <w:tc>
          <w:tcPr>
            <w:tcW w:w="556" w:type="pct"/>
          </w:tcPr>
          <w:p w14:paraId="19CFE5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79D942B" w14:textId="77777777" w:rsidR="005752DE" w:rsidRPr="00C37D2B" w:rsidRDefault="005752DE" w:rsidP="00781206">
            <w:pPr>
              <w:pStyle w:val="TAL"/>
              <w:keepNext w:val="0"/>
              <w:keepLines w:val="0"/>
              <w:widowControl w:val="0"/>
              <w:rPr>
                <w:lang w:eastAsia="ja-JP"/>
              </w:rPr>
            </w:pPr>
          </w:p>
        </w:tc>
        <w:tc>
          <w:tcPr>
            <w:tcW w:w="963" w:type="pct"/>
          </w:tcPr>
          <w:p w14:paraId="534A087E" w14:textId="77777777" w:rsidR="005752DE" w:rsidRPr="00C37D2B" w:rsidRDefault="005752DE" w:rsidP="00781206">
            <w:pPr>
              <w:pStyle w:val="TAL"/>
              <w:keepNext w:val="0"/>
              <w:keepLines w:val="0"/>
              <w:widowControl w:val="0"/>
              <w:rPr>
                <w:lang w:eastAsia="ja-JP"/>
              </w:rPr>
            </w:pPr>
            <w:r w:rsidRPr="00C37D2B">
              <w:rPr>
                <w:lang w:eastAsia="ja-JP"/>
              </w:rPr>
              <w:t>INTEGER (0..7)</w:t>
            </w:r>
          </w:p>
        </w:tc>
        <w:tc>
          <w:tcPr>
            <w:tcW w:w="1481" w:type="pct"/>
          </w:tcPr>
          <w:p w14:paraId="5A349F91" w14:textId="77777777" w:rsidR="005752DE" w:rsidRPr="00C37D2B" w:rsidRDefault="005752DE" w:rsidP="00781206">
            <w:pPr>
              <w:pStyle w:val="TAL"/>
              <w:keepNext w:val="0"/>
              <w:keepLines w:val="0"/>
              <w:widowControl w:val="0"/>
              <w:rPr>
                <w:lang w:eastAsia="ja-JP"/>
              </w:rPr>
            </w:pPr>
            <w:r w:rsidRPr="00C37D2B">
              <w:rPr>
                <w:lang w:eastAsia="ja-JP"/>
              </w:rPr>
              <w:t>Next Hop Chaining Count (NCC) defined in TS 33.401 [18]</w:t>
            </w:r>
          </w:p>
        </w:tc>
      </w:tr>
    </w:tbl>
    <w:p w14:paraId="663C960C" w14:textId="77777777" w:rsidR="005752DE" w:rsidRPr="00C37D2B" w:rsidRDefault="005752DE" w:rsidP="00781206">
      <w:pPr>
        <w:widowControl w:val="0"/>
      </w:pPr>
    </w:p>
    <w:p w14:paraId="3D552AB8" w14:textId="77777777" w:rsidR="005752DE" w:rsidRPr="00C37D2B" w:rsidRDefault="005752DE" w:rsidP="00781206">
      <w:pPr>
        <w:pStyle w:val="Heading3"/>
        <w:keepNext w:val="0"/>
        <w:keepLines w:val="0"/>
        <w:widowControl w:val="0"/>
      </w:pPr>
      <w:bookmarkStart w:id="9318" w:name="_CR9_2_31"/>
      <w:bookmarkStart w:id="9319" w:name="_Toc20954494"/>
      <w:bookmarkStart w:id="9320" w:name="_Toc29902499"/>
      <w:bookmarkStart w:id="9321" w:name="_Toc29906503"/>
      <w:bookmarkStart w:id="9322" w:name="_Toc36550493"/>
      <w:bookmarkStart w:id="9323" w:name="_Toc45104250"/>
      <w:bookmarkStart w:id="9324" w:name="_Toc45227746"/>
      <w:bookmarkStart w:id="9325" w:name="_Toc45891560"/>
      <w:bookmarkStart w:id="9326" w:name="_Toc51764204"/>
      <w:bookmarkStart w:id="9327" w:name="_Toc56528205"/>
      <w:bookmarkStart w:id="9328" w:name="_Toc64382172"/>
      <w:bookmarkStart w:id="9329" w:name="_Toc66283747"/>
      <w:bookmarkStart w:id="9330" w:name="_Toc67911123"/>
      <w:bookmarkStart w:id="9331" w:name="_Toc73979901"/>
      <w:bookmarkStart w:id="9332" w:name="_Toc88650625"/>
      <w:bookmarkStart w:id="9333" w:name="_Toc97885752"/>
      <w:bookmarkStart w:id="9334" w:name="_Toc98882879"/>
      <w:bookmarkStart w:id="9335" w:name="_Toc105523415"/>
      <w:bookmarkStart w:id="9336" w:name="_Toc106130959"/>
      <w:bookmarkStart w:id="9337" w:name="_Toc113840110"/>
      <w:bookmarkStart w:id="9338" w:name="_Toc153533874"/>
      <w:bookmarkEnd w:id="9318"/>
      <w:r w:rsidRPr="00C37D2B">
        <w:t>9.2.31</w:t>
      </w:r>
      <w:r w:rsidRPr="00C37D2B">
        <w:tab/>
        <w:t>Allocation and Retention Priority</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p>
    <w:p w14:paraId="07549EF4" w14:textId="77777777" w:rsidR="005752DE" w:rsidRPr="00C37D2B" w:rsidRDefault="005752DE" w:rsidP="00781206">
      <w:pPr>
        <w:widowControl w:val="0"/>
      </w:pPr>
      <w:r w:rsidRPr="00C37D2B">
        <w:t>This IE specifies the relative importance compared to other E-RABs for allocation and retention of the E-UTRAN Radio Access Bear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0C5E66">
        <w:trPr>
          <w:cantSplit/>
          <w:tblHeader/>
        </w:trPr>
        <w:tc>
          <w:tcPr>
            <w:tcW w:w="1259" w:type="pct"/>
          </w:tcPr>
          <w:p w14:paraId="54629C6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70A3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CF092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EA91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D194E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2CAF447" w14:textId="77777777" w:rsidTr="000C5E66">
        <w:trPr>
          <w:cantSplit/>
        </w:trPr>
        <w:tc>
          <w:tcPr>
            <w:tcW w:w="1259" w:type="pct"/>
          </w:tcPr>
          <w:p w14:paraId="616EA8E8" w14:textId="77777777" w:rsidR="005752DE" w:rsidRPr="00C37D2B" w:rsidRDefault="005752DE" w:rsidP="00781206">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BAC8C08" w14:textId="77777777" w:rsidR="005752DE" w:rsidRPr="00C37D2B" w:rsidRDefault="005752DE" w:rsidP="00781206">
            <w:pPr>
              <w:pStyle w:val="TAL"/>
              <w:keepNext w:val="0"/>
              <w:keepLines w:val="0"/>
              <w:widowControl w:val="0"/>
              <w:rPr>
                <w:lang w:eastAsia="ja-JP"/>
              </w:rPr>
            </w:pPr>
          </w:p>
        </w:tc>
        <w:tc>
          <w:tcPr>
            <w:tcW w:w="963" w:type="pct"/>
          </w:tcPr>
          <w:p w14:paraId="4584DE41" w14:textId="77777777" w:rsidR="005752DE" w:rsidRPr="00C37D2B" w:rsidRDefault="005752DE" w:rsidP="00781206">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rsidP="00781206">
            <w:pPr>
              <w:pStyle w:val="TAL"/>
              <w:keepNext w:val="0"/>
              <w:keepLines w:val="0"/>
              <w:widowControl w:val="0"/>
              <w:rPr>
                <w:rFonts w:cs="Arial"/>
                <w:szCs w:val="18"/>
                <w:lang w:eastAsia="ja-JP"/>
              </w:rPr>
            </w:pPr>
            <w:r w:rsidRPr="009747C8">
              <w:rPr>
                <w:rStyle w:val="TAHChar"/>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B20B9E" w:rsidRDefault="005752DE" w:rsidP="00B20B9E">
            <w:pPr>
              <w:pStyle w:val="TAL"/>
              <w:rPr>
                <w:b/>
                <w:bCs/>
                <w:lang w:eastAsia="ja-JP"/>
              </w:rPr>
            </w:pPr>
            <w:r w:rsidRPr="00B20B9E">
              <w:rPr>
                <w:b/>
                <w:bCs/>
                <w:lang w:eastAsia="ja-JP"/>
              </w:rPr>
              <w:t>Usage:</w:t>
            </w:r>
          </w:p>
          <w:p w14:paraId="034C22F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781206">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781206">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951A236" w14:textId="77777777" w:rsidTr="000C5E66">
        <w:trPr>
          <w:cantSplit/>
        </w:trPr>
        <w:tc>
          <w:tcPr>
            <w:tcW w:w="1259" w:type="pct"/>
          </w:tcPr>
          <w:p w14:paraId="7F0A1D22"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Capability</w:t>
            </w:r>
          </w:p>
        </w:tc>
        <w:tc>
          <w:tcPr>
            <w:tcW w:w="556" w:type="pct"/>
          </w:tcPr>
          <w:p w14:paraId="420C9D48"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8FABDC7" w14:textId="77777777" w:rsidR="005752DE" w:rsidRPr="00C37D2B" w:rsidRDefault="005752DE" w:rsidP="00781206">
            <w:pPr>
              <w:pStyle w:val="TAL"/>
              <w:keepNext w:val="0"/>
              <w:keepLines w:val="0"/>
              <w:widowControl w:val="0"/>
              <w:rPr>
                <w:szCs w:val="18"/>
                <w:lang w:eastAsia="ja-JP"/>
              </w:rPr>
            </w:pPr>
          </w:p>
        </w:tc>
        <w:tc>
          <w:tcPr>
            <w:tcW w:w="963" w:type="pct"/>
          </w:tcPr>
          <w:p w14:paraId="464F6757"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rsidP="00781206">
            <w:pPr>
              <w:pStyle w:val="TAL"/>
              <w:keepNext w:val="0"/>
              <w:keepLines w:val="0"/>
              <w:widowControl w:val="0"/>
              <w:rPr>
                <w:szCs w:val="18"/>
                <w:lang w:eastAsia="ja-JP"/>
              </w:rPr>
            </w:pPr>
            <w:r w:rsidRPr="009747C8">
              <w:rPr>
                <w:rStyle w:val="TAHChar"/>
              </w:rPr>
              <w:t>Descr.:</w:t>
            </w:r>
            <w:r w:rsidRPr="00C37D2B">
              <w:rPr>
                <w:szCs w:val="18"/>
                <w:lang w:eastAsia="ja-JP"/>
              </w:rPr>
              <w:t xml:space="preserve"> This IE indicates the pre-emption capability of the request on other E-RABs</w:t>
            </w:r>
          </w:p>
          <w:p w14:paraId="7732C1BD" w14:textId="77777777" w:rsidR="005752DE" w:rsidRPr="00B20B9E" w:rsidRDefault="005752DE" w:rsidP="00B20B9E">
            <w:pPr>
              <w:pStyle w:val="TAL"/>
              <w:rPr>
                <w:b/>
                <w:bCs/>
                <w:lang w:eastAsia="ja-JP"/>
              </w:rPr>
            </w:pPr>
            <w:r w:rsidRPr="00B20B9E">
              <w:rPr>
                <w:b/>
                <w:bCs/>
                <w:lang w:eastAsia="ja-JP"/>
              </w:rPr>
              <w:t>Usage:</w:t>
            </w:r>
          </w:p>
          <w:p w14:paraId="713F6A77" w14:textId="77777777" w:rsidR="005752DE" w:rsidRPr="00C37D2B" w:rsidRDefault="005752DE" w:rsidP="00781206">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781206">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0C5E66">
        <w:trPr>
          <w:cantSplit/>
        </w:trPr>
        <w:tc>
          <w:tcPr>
            <w:tcW w:w="1259" w:type="pct"/>
          </w:tcPr>
          <w:p w14:paraId="2BC8CE15"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Vulnerability</w:t>
            </w:r>
          </w:p>
        </w:tc>
        <w:tc>
          <w:tcPr>
            <w:tcW w:w="556" w:type="pct"/>
          </w:tcPr>
          <w:p w14:paraId="5196B4A6"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1D9D26EA" w14:textId="77777777" w:rsidR="005752DE" w:rsidRPr="00C37D2B" w:rsidRDefault="005752DE" w:rsidP="00781206">
            <w:pPr>
              <w:pStyle w:val="TAL"/>
              <w:keepNext w:val="0"/>
              <w:keepLines w:val="0"/>
              <w:widowControl w:val="0"/>
              <w:rPr>
                <w:szCs w:val="18"/>
                <w:lang w:eastAsia="ja-JP"/>
              </w:rPr>
            </w:pPr>
          </w:p>
        </w:tc>
        <w:tc>
          <w:tcPr>
            <w:tcW w:w="963" w:type="pct"/>
          </w:tcPr>
          <w:p w14:paraId="30EA93FC"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rsidP="00781206">
            <w:pPr>
              <w:pStyle w:val="TAL"/>
              <w:keepNext w:val="0"/>
              <w:keepLines w:val="0"/>
              <w:widowControl w:val="0"/>
              <w:rPr>
                <w:szCs w:val="18"/>
                <w:lang w:eastAsia="ja-JP"/>
              </w:rPr>
            </w:pPr>
            <w:r w:rsidRPr="009747C8">
              <w:rPr>
                <w:rStyle w:val="TAHChar"/>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rsidP="00781206">
            <w:pPr>
              <w:pStyle w:val="TAL"/>
              <w:keepNext w:val="0"/>
              <w:keepLines w:val="0"/>
              <w:widowControl w:val="0"/>
              <w:rPr>
                <w:szCs w:val="18"/>
                <w:lang w:eastAsia="ja-JP"/>
              </w:rPr>
            </w:pPr>
            <w:r w:rsidRPr="009747C8">
              <w:rPr>
                <w:rStyle w:val="TAHChar"/>
              </w:rPr>
              <w:t>Usage</w:t>
            </w:r>
            <w:r w:rsidRPr="00C37D2B">
              <w:rPr>
                <w:szCs w:val="18"/>
                <w:lang w:eastAsia="ja-JP"/>
              </w:rPr>
              <w:t>:</w:t>
            </w:r>
          </w:p>
          <w:p w14:paraId="5B5D3C1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781206">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rsidP="00781206">
      <w:pPr>
        <w:widowControl w:val="0"/>
      </w:pPr>
    </w:p>
    <w:p w14:paraId="379BF80A" w14:textId="77777777" w:rsidR="005752DE" w:rsidRPr="00C37D2B" w:rsidRDefault="005752DE" w:rsidP="00781206">
      <w:pPr>
        <w:pStyle w:val="Heading3"/>
        <w:keepNext w:val="0"/>
        <w:keepLines w:val="0"/>
        <w:widowControl w:val="0"/>
        <w:rPr>
          <w:rFonts w:eastAsia="Batang"/>
        </w:rPr>
      </w:pPr>
      <w:bookmarkStart w:id="9339" w:name="_CR9_2_32"/>
      <w:bookmarkStart w:id="9340" w:name="_Toc20954495"/>
      <w:bookmarkStart w:id="9341" w:name="_Toc29902500"/>
      <w:bookmarkStart w:id="9342" w:name="_Toc29906504"/>
      <w:bookmarkStart w:id="9343" w:name="_Toc36550494"/>
      <w:bookmarkStart w:id="9344" w:name="_Toc45104251"/>
      <w:bookmarkStart w:id="9345" w:name="_Toc45227747"/>
      <w:bookmarkStart w:id="9346" w:name="_Toc45891561"/>
      <w:bookmarkStart w:id="9347" w:name="_Toc51764205"/>
      <w:bookmarkStart w:id="9348" w:name="_Toc56528206"/>
      <w:bookmarkStart w:id="9349" w:name="_Toc64382173"/>
      <w:bookmarkStart w:id="9350" w:name="_Toc66283748"/>
      <w:bookmarkStart w:id="9351" w:name="_Toc67911124"/>
      <w:bookmarkStart w:id="9352" w:name="_Toc73979902"/>
      <w:bookmarkStart w:id="9353" w:name="_Toc88650626"/>
      <w:bookmarkStart w:id="9354" w:name="_Toc97885753"/>
      <w:bookmarkStart w:id="9355" w:name="_Toc98882880"/>
      <w:bookmarkStart w:id="9356" w:name="_Toc105523416"/>
      <w:bookmarkStart w:id="9357" w:name="_Toc106130960"/>
      <w:bookmarkStart w:id="9358" w:name="_Toc113840111"/>
      <w:bookmarkStart w:id="9359" w:name="_Toc153533875"/>
      <w:bookmarkEnd w:id="9339"/>
      <w:r w:rsidRPr="00C37D2B">
        <w:rPr>
          <w:rFonts w:eastAsia="Batang"/>
        </w:rPr>
        <w:t>9.2.32</w:t>
      </w:r>
      <w:r w:rsidRPr="00C37D2B">
        <w:rPr>
          <w:rFonts w:eastAsia="Batang"/>
        </w:rPr>
        <w:tab/>
        <w:t>Time To Wait</w:t>
      </w:r>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7587785D" w14:textId="77777777" w:rsidR="005752DE" w:rsidRPr="00C37D2B" w:rsidRDefault="005752DE" w:rsidP="00781206">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B20B9E">
        <w:trPr>
          <w:cantSplit/>
          <w:tblHeader/>
        </w:trPr>
        <w:tc>
          <w:tcPr>
            <w:tcW w:w="1259" w:type="pct"/>
          </w:tcPr>
          <w:p w14:paraId="692174B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8807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4A68D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489DB3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07AB89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75FFB7B" w14:textId="77777777" w:rsidTr="00B20B9E">
        <w:trPr>
          <w:cantSplit/>
        </w:trPr>
        <w:tc>
          <w:tcPr>
            <w:tcW w:w="1259" w:type="pct"/>
          </w:tcPr>
          <w:p w14:paraId="71FF7E11"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556" w:type="pct"/>
          </w:tcPr>
          <w:p w14:paraId="71944F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B06A6A" w14:textId="77777777" w:rsidR="005752DE" w:rsidRPr="00C37D2B" w:rsidRDefault="005752DE" w:rsidP="00781206">
            <w:pPr>
              <w:pStyle w:val="TAL"/>
              <w:keepNext w:val="0"/>
              <w:keepLines w:val="0"/>
              <w:widowControl w:val="0"/>
              <w:rPr>
                <w:lang w:eastAsia="ja-JP"/>
              </w:rPr>
            </w:pPr>
          </w:p>
        </w:tc>
        <w:tc>
          <w:tcPr>
            <w:tcW w:w="963" w:type="pct"/>
          </w:tcPr>
          <w:p w14:paraId="47EF5892" w14:textId="77777777" w:rsidR="005752DE" w:rsidRPr="00C37D2B" w:rsidRDefault="005752DE" w:rsidP="00781206">
            <w:pPr>
              <w:pStyle w:val="TAL"/>
              <w:keepNext w:val="0"/>
              <w:keepLines w:val="0"/>
              <w:widowControl w:val="0"/>
              <w:rPr>
                <w:lang w:eastAsia="ja-JP"/>
              </w:rPr>
            </w:pPr>
            <w:r w:rsidRPr="00C37D2B">
              <w:rPr>
                <w:lang w:eastAsia="ja-JP"/>
              </w:rPr>
              <w:t>ENUMERATED(1s, 2s, 5s, 10s, 20s, 60s, …)</w:t>
            </w:r>
          </w:p>
        </w:tc>
        <w:tc>
          <w:tcPr>
            <w:tcW w:w="1481" w:type="pct"/>
          </w:tcPr>
          <w:p w14:paraId="4425C0BD" w14:textId="77777777" w:rsidR="005752DE" w:rsidRPr="00C37D2B" w:rsidRDefault="005752DE" w:rsidP="00781206">
            <w:pPr>
              <w:pStyle w:val="TAL"/>
              <w:keepNext w:val="0"/>
              <w:keepLines w:val="0"/>
              <w:widowControl w:val="0"/>
              <w:rPr>
                <w:lang w:eastAsia="ja-JP"/>
              </w:rPr>
            </w:pPr>
          </w:p>
        </w:tc>
      </w:tr>
    </w:tbl>
    <w:p w14:paraId="383FA24F" w14:textId="77777777" w:rsidR="005752DE" w:rsidRPr="00C37D2B" w:rsidRDefault="005752DE" w:rsidP="00781206">
      <w:pPr>
        <w:widowControl w:val="0"/>
      </w:pPr>
    </w:p>
    <w:p w14:paraId="7C4277A7" w14:textId="77777777" w:rsidR="005752DE" w:rsidRPr="00C37D2B" w:rsidRDefault="005752DE" w:rsidP="00781206">
      <w:pPr>
        <w:pStyle w:val="Heading3"/>
        <w:keepNext w:val="0"/>
        <w:keepLines w:val="0"/>
        <w:widowControl w:val="0"/>
        <w:rPr>
          <w:rFonts w:eastAsia="Batang"/>
        </w:rPr>
      </w:pPr>
      <w:bookmarkStart w:id="9360" w:name="_CR9_2_33"/>
      <w:bookmarkStart w:id="9361" w:name="_Toc20954496"/>
      <w:bookmarkStart w:id="9362" w:name="_Toc29902501"/>
      <w:bookmarkStart w:id="9363" w:name="_Toc29906505"/>
      <w:bookmarkStart w:id="9364" w:name="_Toc36550495"/>
      <w:bookmarkStart w:id="9365" w:name="_Toc45104252"/>
      <w:bookmarkStart w:id="9366" w:name="_Toc45227748"/>
      <w:bookmarkStart w:id="9367" w:name="_Toc45891562"/>
      <w:bookmarkStart w:id="9368" w:name="_Toc51764206"/>
      <w:bookmarkStart w:id="9369" w:name="_Toc56528207"/>
      <w:bookmarkStart w:id="9370" w:name="_Toc64382174"/>
      <w:bookmarkStart w:id="9371" w:name="_Toc66283749"/>
      <w:bookmarkStart w:id="9372" w:name="_Toc67911125"/>
      <w:bookmarkStart w:id="9373" w:name="_Toc73979903"/>
      <w:bookmarkStart w:id="9374" w:name="_Toc88650627"/>
      <w:bookmarkStart w:id="9375" w:name="_Toc97885754"/>
      <w:bookmarkStart w:id="9376" w:name="_Toc98882881"/>
      <w:bookmarkStart w:id="9377" w:name="_Toc105523417"/>
      <w:bookmarkStart w:id="9378" w:name="_Toc106130961"/>
      <w:bookmarkStart w:id="9379" w:name="_Toc113840112"/>
      <w:bookmarkStart w:id="9380" w:name="_Toc153533876"/>
      <w:bookmarkEnd w:id="9360"/>
      <w:r w:rsidRPr="00C37D2B">
        <w:rPr>
          <w:rFonts w:eastAsia="Batang"/>
        </w:rPr>
        <w:t>9.2.33</w:t>
      </w:r>
      <w:r w:rsidRPr="00C37D2B">
        <w:rPr>
          <w:rFonts w:eastAsia="Batang"/>
        </w:rPr>
        <w:tab/>
        <w:t>SRVCC Operation Possible</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1CF54266" w14:textId="77777777" w:rsidR="005752DE" w:rsidRPr="00C37D2B" w:rsidRDefault="005752DE" w:rsidP="00781206">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24221E">
        <w:trPr>
          <w:cantSplit/>
          <w:tblHeader/>
        </w:trPr>
        <w:tc>
          <w:tcPr>
            <w:tcW w:w="1259" w:type="pct"/>
          </w:tcPr>
          <w:p w14:paraId="0800F8E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85A8CF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4DDC2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A6E5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6937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0C9F6E6" w14:textId="77777777" w:rsidTr="0024221E">
        <w:trPr>
          <w:cantSplit/>
        </w:trPr>
        <w:tc>
          <w:tcPr>
            <w:tcW w:w="1259" w:type="pct"/>
          </w:tcPr>
          <w:p w14:paraId="1379A079" w14:textId="77777777" w:rsidR="005752DE" w:rsidRPr="00C37D2B" w:rsidRDefault="005752DE" w:rsidP="00781206">
            <w:pPr>
              <w:pStyle w:val="TAL"/>
              <w:keepNext w:val="0"/>
              <w:keepLines w:val="0"/>
              <w:widowControl w:val="0"/>
              <w:rPr>
                <w:lang w:eastAsia="ja-JP"/>
              </w:rPr>
            </w:pPr>
            <w:r w:rsidRPr="00C37D2B">
              <w:rPr>
                <w:lang w:eastAsia="ja-JP"/>
              </w:rPr>
              <w:t>SRVCC Operation Possible</w:t>
            </w:r>
          </w:p>
        </w:tc>
        <w:tc>
          <w:tcPr>
            <w:tcW w:w="556" w:type="pct"/>
          </w:tcPr>
          <w:p w14:paraId="3C0DFC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F8D497C" w14:textId="77777777" w:rsidR="005752DE" w:rsidRPr="00C37D2B" w:rsidRDefault="005752DE" w:rsidP="00781206">
            <w:pPr>
              <w:pStyle w:val="TAL"/>
              <w:keepNext w:val="0"/>
              <w:keepLines w:val="0"/>
              <w:widowControl w:val="0"/>
              <w:rPr>
                <w:lang w:eastAsia="ja-JP"/>
              </w:rPr>
            </w:pPr>
          </w:p>
        </w:tc>
        <w:tc>
          <w:tcPr>
            <w:tcW w:w="963" w:type="pct"/>
          </w:tcPr>
          <w:p w14:paraId="6A49044B" w14:textId="77777777" w:rsidR="005752DE" w:rsidRPr="00C37D2B" w:rsidRDefault="005752DE" w:rsidP="00781206">
            <w:pPr>
              <w:pStyle w:val="TAL"/>
              <w:keepNext w:val="0"/>
              <w:keepLines w:val="0"/>
              <w:widowControl w:val="0"/>
              <w:rPr>
                <w:lang w:eastAsia="ja-JP"/>
              </w:rPr>
            </w:pPr>
            <w:r w:rsidRPr="00C37D2B">
              <w:rPr>
                <w:lang w:eastAsia="ja-JP"/>
              </w:rPr>
              <w:t>ENUMERATED(Possible, …)</w:t>
            </w:r>
          </w:p>
        </w:tc>
        <w:tc>
          <w:tcPr>
            <w:tcW w:w="1481" w:type="pct"/>
          </w:tcPr>
          <w:p w14:paraId="0E36A0F8" w14:textId="77777777" w:rsidR="005752DE" w:rsidRPr="00C37D2B" w:rsidRDefault="005752DE" w:rsidP="00781206">
            <w:pPr>
              <w:pStyle w:val="TAL"/>
              <w:keepNext w:val="0"/>
              <w:keepLines w:val="0"/>
              <w:widowControl w:val="0"/>
              <w:rPr>
                <w:lang w:eastAsia="ja-JP"/>
              </w:rPr>
            </w:pPr>
          </w:p>
        </w:tc>
      </w:tr>
    </w:tbl>
    <w:p w14:paraId="3F11C739" w14:textId="77777777" w:rsidR="005752DE" w:rsidRPr="00C37D2B" w:rsidRDefault="005752DE" w:rsidP="00781206">
      <w:pPr>
        <w:widowControl w:val="0"/>
      </w:pPr>
    </w:p>
    <w:p w14:paraId="28149E3D" w14:textId="77777777" w:rsidR="005752DE" w:rsidRPr="00C37D2B" w:rsidRDefault="005752DE" w:rsidP="00781206">
      <w:pPr>
        <w:pStyle w:val="Heading3"/>
        <w:keepNext w:val="0"/>
        <w:keepLines w:val="0"/>
        <w:widowControl w:val="0"/>
        <w:rPr>
          <w:rFonts w:eastAsia="Batang"/>
        </w:rPr>
      </w:pPr>
      <w:bookmarkStart w:id="9381" w:name="_CR9_2_34"/>
      <w:bookmarkStart w:id="9382" w:name="_Toc20954497"/>
      <w:bookmarkStart w:id="9383" w:name="_Toc29902502"/>
      <w:bookmarkStart w:id="9384" w:name="_Toc29906506"/>
      <w:bookmarkStart w:id="9385" w:name="_Toc36550496"/>
      <w:bookmarkStart w:id="9386" w:name="_Toc45104253"/>
      <w:bookmarkStart w:id="9387" w:name="_Toc45227749"/>
      <w:bookmarkStart w:id="9388" w:name="_Toc45891563"/>
      <w:bookmarkStart w:id="9389" w:name="_Toc51764207"/>
      <w:bookmarkStart w:id="9390" w:name="_Toc56528208"/>
      <w:bookmarkStart w:id="9391" w:name="_Toc64382175"/>
      <w:bookmarkStart w:id="9392" w:name="_Toc66283750"/>
      <w:bookmarkStart w:id="9393" w:name="_Toc67911126"/>
      <w:bookmarkStart w:id="9394" w:name="_Toc73979904"/>
      <w:bookmarkStart w:id="9395" w:name="_Toc88650628"/>
      <w:bookmarkStart w:id="9396" w:name="_Toc97885755"/>
      <w:bookmarkStart w:id="9397" w:name="_Toc98882882"/>
      <w:bookmarkStart w:id="9398" w:name="_Toc105523418"/>
      <w:bookmarkStart w:id="9399" w:name="_Toc106130962"/>
      <w:bookmarkStart w:id="9400" w:name="_Toc113840113"/>
      <w:bookmarkStart w:id="9401" w:name="_Toc153533877"/>
      <w:bookmarkEnd w:id="9381"/>
      <w:r w:rsidRPr="00C37D2B">
        <w:rPr>
          <w:rFonts w:eastAsia="Batang"/>
        </w:rPr>
        <w:t>9.2.34</w:t>
      </w:r>
      <w:r w:rsidRPr="00C37D2B">
        <w:rPr>
          <w:rFonts w:eastAsia="Batang"/>
        </w:rPr>
        <w:tab/>
        <w:t>Hardware Load Indicator</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3A075D68" w14:textId="77777777" w:rsidR="005752DE" w:rsidRPr="00C37D2B" w:rsidRDefault="005752DE" w:rsidP="00781206">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57CFEDD"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781206">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148E536F"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781206">
            <w:pPr>
              <w:pStyle w:val="TAL"/>
              <w:keepNext w:val="0"/>
              <w:keepLines w:val="0"/>
              <w:widowControl w:val="0"/>
              <w:rPr>
                <w:lang w:eastAsia="ja-JP"/>
              </w:rPr>
            </w:pPr>
          </w:p>
        </w:tc>
      </w:tr>
      <w:tr w:rsidR="005752DE" w:rsidRPr="00C37D2B" w14:paraId="28ABCF9C"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781206">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40153445"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781206">
            <w:pPr>
              <w:pStyle w:val="TAL"/>
              <w:keepNext w:val="0"/>
              <w:keepLines w:val="0"/>
              <w:widowControl w:val="0"/>
              <w:rPr>
                <w:lang w:eastAsia="ja-JP"/>
              </w:rPr>
            </w:pPr>
          </w:p>
        </w:tc>
      </w:tr>
    </w:tbl>
    <w:p w14:paraId="62485648" w14:textId="77777777" w:rsidR="005752DE" w:rsidRPr="00C37D2B" w:rsidRDefault="005752DE" w:rsidP="00781206">
      <w:pPr>
        <w:widowControl w:val="0"/>
      </w:pPr>
    </w:p>
    <w:p w14:paraId="0C22F45B" w14:textId="77777777" w:rsidR="005752DE" w:rsidRPr="00C37D2B" w:rsidRDefault="005752DE" w:rsidP="00781206">
      <w:pPr>
        <w:pStyle w:val="Heading3"/>
        <w:keepNext w:val="0"/>
        <w:keepLines w:val="0"/>
        <w:widowControl w:val="0"/>
      </w:pPr>
      <w:bookmarkStart w:id="9402" w:name="_CR9_2_35"/>
      <w:bookmarkStart w:id="9403" w:name="_Toc20954498"/>
      <w:bookmarkStart w:id="9404" w:name="_Toc29902503"/>
      <w:bookmarkStart w:id="9405" w:name="_Toc29906507"/>
      <w:bookmarkStart w:id="9406" w:name="_Toc36550497"/>
      <w:bookmarkStart w:id="9407" w:name="_Toc45104254"/>
      <w:bookmarkStart w:id="9408" w:name="_Toc45227750"/>
      <w:bookmarkStart w:id="9409" w:name="_Toc45891564"/>
      <w:bookmarkStart w:id="9410" w:name="_Toc51764208"/>
      <w:bookmarkStart w:id="9411" w:name="_Toc56528209"/>
      <w:bookmarkStart w:id="9412" w:name="_Toc64382176"/>
      <w:bookmarkStart w:id="9413" w:name="_Toc66283751"/>
      <w:bookmarkStart w:id="9414" w:name="_Toc67911127"/>
      <w:bookmarkStart w:id="9415" w:name="_Toc73979905"/>
      <w:bookmarkStart w:id="9416" w:name="_Toc88650629"/>
      <w:bookmarkStart w:id="9417" w:name="_Toc97885756"/>
      <w:bookmarkStart w:id="9418" w:name="_Toc98882883"/>
      <w:bookmarkStart w:id="9419" w:name="_Toc105523419"/>
      <w:bookmarkStart w:id="9420" w:name="_Toc106130963"/>
      <w:bookmarkStart w:id="9421" w:name="_Toc113840114"/>
      <w:bookmarkStart w:id="9422" w:name="_Toc153533878"/>
      <w:bookmarkEnd w:id="9402"/>
      <w:r w:rsidRPr="00C37D2B">
        <w:t>9.2.35</w:t>
      </w:r>
      <w:r w:rsidRPr="00C37D2B">
        <w:tab/>
        <w:t>S1 TNL Load Indicator</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p>
    <w:p w14:paraId="340505A0" w14:textId="77777777" w:rsidR="005752DE" w:rsidRPr="00C37D2B" w:rsidRDefault="005752DE" w:rsidP="00781206">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13B4EE6"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781206">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C7CA730"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781206">
            <w:pPr>
              <w:pStyle w:val="TAL"/>
              <w:keepNext w:val="0"/>
              <w:keepLines w:val="0"/>
              <w:widowControl w:val="0"/>
              <w:rPr>
                <w:lang w:eastAsia="ja-JP"/>
              </w:rPr>
            </w:pPr>
          </w:p>
        </w:tc>
      </w:tr>
      <w:tr w:rsidR="005752DE" w:rsidRPr="00C37D2B" w14:paraId="2AF08362"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781206">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B8F41DF"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781206">
            <w:pPr>
              <w:pStyle w:val="TAL"/>
              <w:keepNext w:val="0"/>
              <w:keepLines w:val="0"/>
              <w:widowControl w:val="0"/>
              <w:rPr>
                <w:lang w:eastAsia="ja-JP"/>
              </w:rPr>
            </w:pPr>
          </w:p>
        </w:tc>
      </w:tr>
    </w:tbl>
    <w:p w14:paraId="67ED0C22" w14:textId="77777777" w:rsidR="005752DE" w:rsidRPr="00C37D2B" w:rsidRDefault="005752DE" w:rsidP="00781206">
      <w:pPr>
        <w:widowControl w:val="0"/>
      </w:pPr>
    </w:p>
    <w:p w14:paraId="0BF763C6" w14:textId="77777777" w:rsidR="005752DE" w:rsidRPr="00C37D2B" w:rsidRDefault="005752DE" w:rsidP="00781206">
      <w:pPr>
        <w:pStyle w:val="Heading3"/>
        <w:keepNext w:val="0"/>
        <w:keepLines w:val="0"/>
        <w:widowControl w:val="0"/>
      </w:pPr>
      <w:bookmarkStart w:id="9423" w:name="_CR9_2_36"/>
      <w:bookmarkStart w:id="9424" w:name="_Toc20954499"/>
      <w:bookmarkStart w:id="9425" w:name="_Toc29902504"/>
      <w:bookmarkStart w:id="9426" w:name="_Toc29906508"/>
      <w:bookmarkStart w:id="9427" w:name="_Toc36550498"/>
      <w:bookmarkStart w:id="9428" w:name="_Toc45104255"/>
      <w:bookmarkStart w:id="9429" w:name="_Toc45227751"/>
      <w:bookmarkStart w:id="9430" w:name="_Toc45891565"/>
      <w:bookmarkStart w:id="9431" w:name="_Toc51764209"/>
      <w:bookmarkStart w:id="9432" w:name="_Toc56528210"/>
      <w:bookmarkStart w:id="9433" w:name="_Toc64382177"/>
      <w:bookmarkStart w:id="9434" w:name="_Toc66283752"/>
      <w:bookmarkStart w:id="9435" w:name="_Toc67911128"/>
      <w:bookmarkStart w:id="9436" w:name="_Toc73979906"/>
      <w:bookmarkStart w:id="9437" w:name="_Toc88650630"/>
      <w:bookmarkStart w:id="9438" w:name="_Toc97885757"/>
      <w:bookmarkStart w:id="9439" w:name="_Toc98882884"/>
      <w:bookmarkStart w:id="9440" w:name="_Toc105523420"/>
      <w:bookmarkStart w:id="9441" w:name="_Toc106130964"/>
      <w:bookmarkStart w:id="9442" w:name="_Toc113840115"/>
      <w:bookmarkStart w:id="9443" w:name="_Toc153533879"/>
      <w:bookmarkEnd w:id="9423"/>
      <w:r w:rsidRPr="00C37D2B">
        <w:t>9.2.36</w:t>
      </w:r>
      <w:r w:rsidRPr="00C37D2B">
        <w:tab/>
        <w:t>Load Indicator</w:t>
      </w:r>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2CBB5A3A" w14:textId="77777777" w:rsidR="005752DE" w:rsidRPr="00C37D2B" w:rsidRDefault="005752DE" w:rsidP="00781206">
      <w:pPr>
        <w:widowControl w:val="0"/>
      </w:pPr>
      <w:r w:rsidRPr="00C37D2B">
        <w:t>The</w:t>
      </w:r>
      <w:r w:rsidRPr="00C37D2B">
        <w:rPr>
          <w:i/>
          <w:iCs/>
        </w:rPr>
        <w:t xml:space="preserve"> Load Indicator</w:t>
      </w:r>
      <w:r w:rsidRPr="00C37D2B">
        <w:t xml:space="preserve"> IE indicates the status of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3D3330C5"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781206">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LowLoad,</w:t>
            </w:r>
          </w:p>
          <w:p w14:paraId="2D057B90"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781206">
            <w:pPr>
              <w:pStyle w:val="TAC"/>
              <w:keepNext w:val="0"/>
              <w:keepLines w:val="0"/>
              <w:widowControl w:val="0"/>
              <w:rPr>
                <w:lang w:eastAsia="ja-JP"/>
              </w:rPr>
            </w:pPr>
          </w:p>
        </w:tc>
      </w:tr>
    </w:tbl>
    <w:p w14:paraId="6FE2D9BE" w14:textId="77777777" w:rsidR="005752DE" w:rsidRPr="00C37D2B" w:rsidRDefault="005752DE" w:rsidP="00781206">
      <w:pPr>
        <w:widowControl w:val="0"/>
        <w:rPr>
          <w:rFonts w:eastAsia="Batang"/>
        </w:rPr>
      </w:pPr>
    </w:p>
    <w:p w14:paraId="6CC8489B" w14:textId="77777777" w:rsidR="005752DE" w:rsidRPr="00C37D2B" w:rsidRDefault="005752DE" w:rsidP="00781206">
      <w:pPr>
        <w:pStyle w:val="Heading3"/>
        <w:keepNext w:val="0"/>
        <w:keepLines w:val="0"/>
        <w:widowControl w:val="0"/>
        <w:rPr>
          <w:rFonts w:eastAsia="Batang"/>
        </w:rPr>
      </w:pPr>
      <w:bookmarkStart w:id="9444" w:name="_CR9_2_37"/>
      <w:bookmarkStart w:id="9445" w:name="_Toc20954500"/>
      <w:bookmarkStart w:id="9446" w:name="_Toc29902505"/>
      <w:bookmarkStart w:id="9447" w:name="_Toc29906509"/>
      <w:bookmarkStart w:id="9448" w:name="_Toc36550499"/>
      <w:bookmarkStart w:id="9449" w:name="_Toc45104256"/>
      <w:bookmarkStart w:id="9450" w:name="_Toc45227752"/>
      <w:bookmarkStart w:id="9451" w:name="_Toc45891566"/>
      <w:bookmarkStart w:id="9452" w:name="_Toc51764210"/>
      <w:bookmarkStart w:id="9453" w:name="_Toc56528211"/>
      <w:bookmarkStart w:id="9454" w:name="_Toc64382178"/>
      <w:bookmarkStart w:id="9455" w:name="_Toc66283753"/>
      <w:bookmarkStart w:id="9456" w:name="_Toc67911129"/>
      <w:bookmarkStart w:id="9457" w:name="_Toc73979907"/>
      <w:bookmarkStart w:id="9458" w:name="_Toc88650631"/>
      <w:bookmarkStart w:id="9459" w:name="_Toc97885758"/>
      <w:bookmarkStart w:id="9460" w:name="_Toc98882885"/>
      <w:bookmarkStart w:id="9461" w:name="_Toc105523421"/>
      <w:bookmarkStart w:id="9462" w:name="_Toc106130965"/>
      <w:bookmarkStart w:id="9463" w:name="_Toc113840116"/>
      <w:bookmarkStart w:id="9464" w:name="_Toc153533880"/>
      <w:bookmarkEnd w:id="9444"/>
      <w:r w:rsidRPr="00C37D2B">
        <w:rPr>
          <w:rFonts w:eastAsia="Batang"/>
        </w:rPr>
        <w:t>9.2.37</w:t>
      </w:r>
      <w:r w:rsidRPr="00C37D2B">
        <w:rPr>
          <w:rFonts w:eastAsia="Batang"/>
        </w:rPr>
        <w:tab/>
        <w:t>Radio Resource Status</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5A964271" w14:textId="77777777" w:rsidR="005752DE" w:rsidRPr="00C37D2B" w:rsidRDefault="005752DE" w:rsidP="00781206">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1076"/>
        <w:gridCol w:w="985"/>
        <w:gridCol w:w="2269"/>
        <w:gridCol w:w="1559"/>
        <w:gridCol w:w="1089"/>
        <w:gridCol w:w="1037"/>
      </w:tblGrid>
      <w:tr w:rsidR="00B20B9E" w:rsidRPr="00C37D2B" w14:paraId="485117D6" w14:textId="090DE89D" w:rsidTr="001D7E2D">
        <w:trPr>
          <w:cantSplit/>
          <w:tblHeader/>
        </w:trPr>
        <w:tc>
          <w:tcPr>
            <w:tcW w:w="1071" w:type="pct"/>
            <w:tcBorders>
              <w:top w:val="single" w:sz="4" w:space="0" w:color="auto"/>
              <w:left w:val="single" w:sz="4" w:space="0" w:color="auto"/>
              <w:bottom w:val="single" w:sz="4" w:space="0" w:color="auto"/>
              <w:right w:val="single" w:sz="4" w:space="0" w:color="auto"/>
            </w:tcBorders>
          </w:tcPr>
          <w:p w14:paraId="517FC4B0" w14:textId="77777777" w:rsidR="00B20B9E" w:rsidRPr="00C37D2B" w:rsidRDefault="00B20B9E" w:rsidP="00781206">
            <w:pPr>
              <w:pStyle w:val="TAH"/>
              <w:keepNext w:val="0"/>
              <w:keepLines w:val="0"/>
              <w:widowControl w:val="0"/>
              <w:rPr>
                <w:lang w:eastAsia="ja-JP"/>
              </w:rPr>
            </w:pPr>
            <w:r w:rsidRPr="00C37D2B">
              <w:rPr>
                <w:lang w:eastAsia="ja-JP"/>
              </w:rPr>
              <w:t>IE/Group Name</w:t>
            </w:r>
          </w:p>
        </w:tc>
        <w:tc>
          <w:tcPr>
            <w:tcW w:w="527" w:type="pct"/>
            <w:tcBorders>
              <w:top w:val="single" w:sz="4" w:space="0" w:color="auto"/>
              <w:left w:val="single" w:sz="4" w:space="0" w:color="auto"/>
              <w:bottom w:val="single" w:sz="4" w:space="0" w:color="auto"/>
              <w:right w:val="single" w:sz="4" w:space="0" w:color="auto"/>
            </w:tcBorders>
          </w:tcPr>
          <w:p w14:paraId="2DA97366" w14:textId="77777777" w:rsidR="00B20B9E" w:rsidRPr="00C37D2B" w:rsidRDefault="00B20B9E" w:rsidP="00781206">
            <w:pPr>
              <w:pStyle w:val="TAH"/>
              <w:keepNext w:val="0"/>
              <w:keepLines w:val="0"/>
              <w:widowControl w:val="0"/>
              <w:rPr>
                <w:lang w:eastAsia="ja-JP"/>
              </w:rPr>
            </w:pPr>
            <w:r w:rsidRPr="00C37D2B">
              <w:rPr>
                <w:lang w:eastAsia="ja-JP"/>
              </w:rPr>
              <w:t>Presence</w:t>
            </w:r>
          </w:p>
        </w:tc>
        <w:tc>
          <w:tcPr>
            <w:tcW w:w="483" w:type="pct"/>
            <w:tcBorders>
              <w:top w:val="single" w:sz="4" w:space="0" w:color="auto"/>
              <w:left w:val="single" w:sz="4" w:space="0" w:color="auto"/>
              <w:bottom w:val="single" w:sz="4" w:space="0" w:color="auto"/>
              <w:right w:val="single" w:sz="4" w:space="0" w:color="auto"/>
            </w:tcBorders>
          </w:tcPr>
          <w:p w14:paraId="58BCD344" w14:textId="77777777" w:rsidR="00B20B9E" w:rsidRPr="00C37D2B" w:rsidRDefault="00B20B9E" w:rsidP="00781206">
            <w:pPr>
              <w:pStyle w:val="TAH"/>
              <w:keepNext w:val="0"/>
              <w:keepLines w:val="0"/>
              <w:widowControl w:val="0"/>
              <w:rPr>
                <w:lang w:eastAsia="ja-JP"/>
              </w:rPr>
            </w:pPr>
            <w:r w:rsidRPr="00C37D2B">
              <w:rPr>
                <w:lang w:eastAsia="ja-JP"/>
              </w:rPr>
              <w:t>Range</w:t>
            </w:r>
          </w:p>
        </w:tc>
        <w:tc>
          <w:tcPr>
            <w:tcW w:w="1112" w:type="pct"/>
            <w:tcBorders>
              <w:top w:val="single" w:sz="4" w:space="0" w:color="auto"/>
              <w:left w:val="single" w:sz="4" w:space="0" w:color="auto"/>
              <w:bottom w:val="single" w:sz="4" w:space="0" w:color="auto"/>
              <w:right w:val="single" w:sz="4" w:space="0" w:color="auto"/>
            </w:tcBorders>
          </w:tcPr>
          <w:p w14:paraId="5F01AEEB" w14:textId="77777777" w:rsidR="00B20B9E" w:rsidRPr="00C37D2B" w:rsidRDefault="00B20B9E" w:rsidP="00781206">
            <w:pPr>
              <w:pStyle w:val="TAH"/>
              <w:keepNext w:val="0"/>
              <w:keepLines w:val="0"/>
              <w:widowControl w:val="0"/>
              <w:rPr>
                <w:lang w:eastAsia="ja-JP"/>
              </w:rPr>
            </w:pPr>
            <w:r w:rsidRPr="00C37D2B">
              <w:rPr>
                <w:lang w:eastAsia="ja-JP"/>
              </w:rPr>
              <w:t>IE type and reference</w:t>
            </w:r>
          </w:p>
        </w:tc>
        <w:tc>
          <w:tcPr>
            <w:tcW w:w="764" w:type="pct"/>
            <w:tcBorders>
              <w:top w:val="single" w:sz="4" w:space="0" w:color="auto"/>
              <w:left w:val="single" w:sz="4" w:space="0" w:color="auto"/>
              <w:bottom w:val="single" w:sz="4" w:space="0" w:color="auto"/>
              <w:right w:val="single" w:sz="4" w:space="0" w:color="auto"/>
            </w:tcBorders>
          </w:tcPr>
          <w:p w14:paraId="5EA057B1" w14:textId="77777777" w:rsidR="00B20B9E" w:rsidRPr="00C37D2B" w:rsidRDefault="00B20B9E" w:rsidP="00781206">
            <w:pPr>
              <w:pStyle w:val="TAH"/>
              <w:keepNext w:val="0"/>
              <w:keepLines w:val="0"/>
              <w:widowControl w:val="0"/>
              <w:rPr>
                <w:lang w:eastAsia="ja-JP"/>
              </w:rPr>
            </w:pPr>
            <w:r w:rsidRPr="00C37D2B">
              <w:rPr>
                <w:lang w:eastAsia="ja-JP"/>
              </w:rPr>
              <w:t>Semantics description</w:t>
            </w:r>
          </w:p>
        </w:tc>
        <w:tc>
          <w:tcPr>
            <w:tcW w:w="534" w:type="pct"/>
            <w:tcBorders>
              <w:top w:val="single" w:sz="4" w:space="0" w:color="auto"/>
              <w:left w:val="single" w:sz="4" w:space="0" w:color="auto"/>
              <w:bottom w:val="single" w:sz="4" w:space="0" w:color="auto"/>
              <w:right w:val="single" w:sz="4" w:space="0" w:color="auto"/>
            </w:tcBorders>
          </w:tcPr>
          <w:p w14:paraId="46EFF51B" w14:textId="7AFC8DF6" w:rsidR="00B20B9E" w:rsidRPr="00C37D2B" w:rsidRDefault="00B20B9E" w:rsidP="00781206">
            <w:pPr>
              <w:pStyle w:val="TAH"/>
              <w:keepNext w:val="0"/>
              <w:keepLines w:val="0"/>
              <w:widowControl w:val="0"/>
              <w:rPr>
                <w:lang w:eastAsia="ja-JP"/>
              </w:rPr>
            </w:pPr>
            <w:r>
              <w:rPr>
                <w:lang w:eastAsia="ja-JP"/>
              </w:rPr>
              <w:t>Criticality</w:t>
            </w:r>
          </w:p>
        </w:tc>
        <w:tc>
          <w:tcPr>
            <w:tcW w:w="508" w:type="pct"/>
            <w:tcBorders>
              <w:top w:val="single" w:sz="4" w:space="0" w:color="auto"/>
              <w:left w:val="single" w:sz="4" w:space="0" w:color="auto"/>
              <w:bottom w:val="single" w:sz="4" w:space="0" w:color="auto"/>
              <w:right w:val="single" w:sz="4" w:space="0" w:color="auto"/>
            </w:tcBorders>
          </w:tcPr>
          <w:p w14:paraId="75A186EE" w14:textId="758D14F3" w:rsidR="00B20B9E" w:rsidRDefault="00B20B9E" w:rsidP="00781206">
            <w:pPr>
              <w:pStyle w:val="TAH"/>
              <w:keepNext w:val="0"/>
              <w:keepLines w:val="0"/>
              <w:widowControl w:val="0"/>
              <w:rPr>
                <w:lang w:eastAsia="ja-JP"/>
              </w:rPr>
            </w:pPr>
            <w:r>
              <w:rPr>
                <w:lang w:eastAsia="ja-JP"/>
              </w:rPr>
              <w:t>Assigned Criticality</w:t>
            </w:r>
          </w:p>
        </w:tc>
      </w:tr>
      <w:tr w:rsidR="00B20B9E" w:rsidRPr="00C37D2B" w14:paraId="43CEB3CF" w14:textId="50C245A1" w:rsidTr="001D7E2D">
        <w:trPr>
          <w:cantSplit/>
        </w:trPr>
        <w:tc>
          <w:tcPr>
            <w:tcW w:w="1071" w:type="pct"/>
            <w:tcBorders>
              <w:top w:val="single" w:sz="4" w:space="0" w:color="auto"/>
              <w:left w:val="single" w:sz="4" w:space="0" w:color="auto"/>
              <w:bottom w:val="single" w:sz="4" w:space="0" w:color="auto"/>
              <w:right w:val="single" w:sz="4" w:space="0" w:color="auto"/>
            </w:tcBorders>
          </w:tcPr>
          <w:p w14:paraId="6A0C5437" w14:textId="77777777" w:rsidR="00B20B9E" w:rsidRPr="00C37D2B" w:rsidRDefault="00B20B9E" w:rsidP="00B20B9E">
            <w:pPr>
              <w:pStyle w:val="TAL"/>
              <w:keepNext w:val="0"/>
              <w:keepLines w:val="0"/>
              <w:widowControl w:val="0"/>
              <w:rPr>
                <w:lang w:eastAsia="ja-JP"/>
              </w:rPr>
            </w:pPr>
            <w:r w:rsidRPr="00C37D2B">
              <w:rPr>
                <w:lang w:eastAsia="ja-JP"/>
              </w:rPr>
              <w:t>DL GBR PRB usage</w:t>
            </w:r>
          </w:p>
        </w:tc>
        <w:tc>
          <w:tcPr>
            <w:tcW w:w="527" w:type="pct"/>
            <w:tcBorders>
              <w:top w:val="single" w:sz="4" w:space="0" w:color="auto"/>
              <w:left w:val="single" w:sz="4" w:space="0" w:color="auto"/>
              <w:bottom w:val="single" w:sz="4" w:space="0" w:color="auto"/>
              <w:right w:val="single" w:sz="4" w:space="0" w:color="auto"/>
            </w:tcBorders>
          </w:tcPr>
          <w:p w14:paraId="7607BC43"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21CE40F7"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09F097E" w14:textId="77777777" w:rsidR="00B20B9E" w:rsidRPr="00C37D2B" w:rsidRDefault="00B20B9E" w:rsidP="00B20B9E">
            <w:pPr>
              <w:pStyle w:val="TAL"/>
              <w:keepNext w:val="0"/>
              <w:keepLines w:val="0"/>
              <w:widowControl w:val="0"/>
              <w:rPr>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703BDE5E"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A4CA06C" w14:textId="5E2C1D30"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47F6245A" w14:textId="77777777" w:rsidR="00B20B9E" w:rsidRPr="00C37D2B" w:rsidRDefault="00B20B9E" w:rsidP="00B20B9E">
            <w:pPr>
              <w:pStyle w:val="TAC"/>
              <w:rPr>
                <w:lang w:eastAsia="ja-JP"/>
              </w:rPr>
            </w:pPr>
          </w:p>
        </w:tc>
      </w:tr>
      <w:tr w:rsidR="00B20B9E" w:rsidRPr="00C37D2B" w14:paraId="6419DE12" w14:textId="48DD7BFE" w:rsidTr="001D7E2D">
        <w:trPr>
          <w:cantSplit/>
        </w:trPr>
        <w:tc>
          <w:tcPr>
            <w:tcW w:w="1071" w:type="pct"/>
            <w:tcBorders>
              <w:top w:val="single" w:sz="4" w:space="0" w:color="auto"/>
              <w:left w:val="single" w:sz="4" w:space="0" w:color="auto"/>
              <w:bottom w:val="single" w:sz="4" w:space="0" w:color="auto"/>
              <w:right w:val="single" w:sz="4" w:space="0" w:color="auto"/>
            </w:tcBorders>
          </w:tcPr>
          <w:p w14:paraId="6BD4F4B9" w14:textId="77777777" w:rsidR="00B20B9E" w:rsidRPr="00C37D2B" w:rsidRDefault="00B20B9E" w:rsidP="00B20B9E">
            <w:pPr>
              <w:pStyle w:val="TAL"/>
              <w:keepNext w:val="0"/>
              <w:keepLines w:val="0"/>
              <w:widowControl w:val="0"/>
              <w:rPr>
                <w:lang w:eastAsia="ja-JP"/>
              </w:rPr>
            </w:pPr>
            <w:r w:rsidRPr="00C37D2B">
              <w:rPr>
                <w:lang w:eastAsia="ja-JP"/>
              </w:rPr>
              <w:t>UL GBR PRB usage</w:t>
            </w:r>
          </w:p>
        </w:tc>
        <w:tc>
          <w:tcPr>
            <w:tcW w:w="527" w:type="pct"/>
            <w:tcBorders>
              <w:top w:val="single" w:sz="4" w:space="0" w:color="auto"/>
              <w:left w:val="single" w:sz="4" w:space="0" w:color="auto"/>
              <w:bottom w:val="single" w:sz="4" w:space="0" w:color="auto"/>
              <w:right w:val="single" w:sz="4" w:space="0" w:color="auto"/>
            </w:tcBorders>
          </w:tcPr>
          <w:p w14:paraId="63BD45F4"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6F319F71"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DBEB147"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77A3DB1D"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AF99E0F" w14:textId="5D68B1DF"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73EA9D4E" w14:textId="77777777" w:rsidR="00B20B9E" w:rsidRPr="00C37D2B" w:rsidRDefault="00B20B9E" w:rsidP="00B20B9E">
            <w:pPr>
              <w:pStyle w:val="TAC"/>
              <w:rPr>
                <w:lang w:eastAsia="ja-JP"/>
              </w:rPr>
            </w:pPr>
          </w:p>
        </w:tc>
      </w:tr>
      <w:tr w:rsidR="00B20B9E" w:rsidRPr="00C37D2B" w14:paraId="0B2CEB98" w14:textId="0AA1B7F8" w:rsidTr="001D7E2D">
        <w:trPr>
          <w:cantSplit/>
        </w:trPr>
        <w:tc>
          <w:tcPr>
            <w:tcW w:w="1071" w:type="pct"/>
            <w:tcBorders>
              <w:top w:val="single" w:sz="4" w:space="0" w:color="auto"/>
              <w:left w:val="single" w:sz="4" w:space="0" w:color="auto"/>
              <w:bottom w:val="single" w:sz="4" w:space="0" w:color="auto"/>
              <w:right w:val="single" w:sz="4" w:space="0" w:color="auto"/>
            </w:tcBorders>
          </w:tcPr>
          <w:p w14:paraId="4F69402A" w14:textId="77777777" w:rsidR="00B20B9E" w:rsidRPr="00F844D4" w:rsidRDefault="00B20B9E" w:rsidP="00B20B9E">
            <w:pPr>
              <w:pStyle w:val="TAL"/>
              <w:keepNext w:val="0"/>
              <w:keepLines w:val="0"/>
              <w:widowControl w:val="0"/>
              <w:rPr>
                <w:lang w:val="fr-FR" w:eastAsia="ja-JP"/>
              </w:rPr>
            </w:pPr>
            <w:r w:rsidRPr="00F844D4">
              <w:rPr>
                <w:lang w:val="fr-FR" w:eastAsia="ja-JP"/>
              </w:rPr>
              <w:t>DL non-GBR PRB usage</w:t>
            </w:r>
          </w:p>
        </w:tc>
        <w:tc>
          <w:tcPr>
            <w:tcW w:w="527" w:type="pct"/>
            <w:tcBorders>
              <w:top w:val="single" w:sz="4" w:space="0" w:color="auto"/>
              <w:left w:val="single" w:sz="4" w:space="0" w:color="auto"/>
              <w:bottom w:val="single" w:sz="4" w:space="0" w:color="auto"/>
              <w:right w:val="single" w:sz="4" w:space="0" w:color="auto"/>
            </w:tcBorders>
          </w:tcPr>
          <w:p w14:paraId="13CF6D1E"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1799D3EB"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363A4CF"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0B642C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4709CA43" w14:textId="147CB1D9"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791B57AB" w14:textId="77777777" w:rsidR="00B20B9E" w:rsidRPr="00C37D2B" w:rsidRDefault="00B20B9E" w:rsidP="00B20B9E">
            <w:pPr>
              <w:pStyle w:val="TAC"/>
              <w:rPr>
                <w:lang w:eastAsia="ja-JP"/>
              </w:rPr>
            </w:pPr>
          </w:p>
        </w:tc>
      </w:tr>
      <w:tr w:rsidR="00B20B9E" w:rsidRPr="00C37D2B" w14:paraId="23B07CF6" w14:textId="28FF2C44" w:rsidTr="001D7E2D">
        <w:trPr>
          <w:cantSplit/>
        </w:trPr>
        <w:tc>
          <w:tcPr>
            <w:tcW w:w="1071" w:type="pct"/>
            <w:tcBorders>
              <w:top w:val="single" w:sz="4" w:space="0" w:color="auto"/>
              <w:left w:val="single" w:sz="4" w:space="0" w:color="auto"/>
              <w:bottom w:val="single" w:sz="4" w:space="0" w:color="auto"/>
              <w:right w:val="single" w:sz="4" w:space="0" w:color="auto"/>
            </w:tcBorders>
          </w:tcPr>
          <w:p w14:paraId="5556E023" w14:textId="77777777" w:rsidR="00B20B9E" w:rsidRPr="00F844D4" w:rsidRDefault="00B20B9E" w:rsidP="00B20B9E">
            <w:pPr>
              <w:pStyle w:val="TAL"/>
              <w:keepNext w:val="0"/>
              <w:keepLines w:val="0"/>
              <w:widowControl w:val="0"/>
              <w:rPr>
                <w:lang w:val="fr-FR" w:eastAsia="ja-JP"/>
              </w:rPr>
            </w:pPr>
            <w:r w:rsidRPr="00F844D4">
              <w:rPr>
                <w:lang w:val="fr-FR" w:eastAsia="ja-JP"/>
              </w:rPr>
              <w:t>UL non-GBR PRB usage</w:t>
            </w:r>
          </w:p>
        </w:tc>
        <w:tc>
          <w:tcPr>
            <w:tcW w:w="527" w:type="pct"/>
            <w:tcBorders>
              <w:top w:val="single" w:sz="4" w:space="0" w:color="auto"/>
              <w:left w:val="single" w:sz="4" w:space="0" w:color="auto"/>
              <w:bottom w:val="single" w:sz="4" w:space="0" w:color="auto"/>
              <w:right w:val="single" w:sz="4" w:space="0" w:color="auto"/>
            </w:tcBorders>
          </w:tcPr>
          <w:p w14:paraId="00E18838"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6733763A"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3C4B7D84"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371B0C37"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0E8FAA14" w14:textId="0EBF92A6"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6051EAF8" w14:textId="77777777" w:rsidR="00B20B9E" w:rsidRPr="00C37D2B" w:rsidRDefault="00B20B9E" w:rsidP="00B20B9E">
            <w:pPr>
              <w:pStyle w:val="TAC"/>
              <w:rPr>
                <w:lang w:eastAsia="ja-JP"/>
              </w:rPr>
            </w:pPr>
          </w:p>
        </w:tc>
      </w:tr>
      <w:tr w:rsidR="00B20B9E" w:rsidRPr="00C37D2B" w14:paraId="32268A99" w14:textId="41B003C3" w:rsidTr="001D7E2D">
        <w:trPr>
          <w:cantSplit/>
        </w:trPr>
        <w:tc>
          <w:tcPr>
            <w:tcW w:w="1071" w:type="pct"/>
            <w:tcBorders>
              <w:top w:val="single" w:sz="4" w:space="0" w:color="auto"/>
              <w:left w:val="single" w:sz="4" w:space="0" w:color="auto"/>
              <w:bottom w:val="single" w:sz="4" w:space="0" w:color="auto"/>
              <w:right w:val="single" w:sz="4" w:space="0" w:color="auto"/>
            </w:tcBorders>
          </w:tcPr>
          <w:p w14:paraId="44B6C12F" w14:textId="77777777" w:rsidR="00B20B9E" w:rsidRPr="00C37D2B" w:rsidRDefault="00B20B9E" w:rsidP="00B20B9E">
            <w:pPr>
              <w:pStyle w:val="TAL"/>
              <w:keepNext w:val="0"/>
              <w:keepLines w:val="0"/>
              <w:widowControl w:val="0"/>
              <w:rPr>
                <w:lang w:eastAsia="ja-JP"/>
              </w:rPr>
            </w:pPr>
            <w:r w:rsidRPr="00C37D2B">
              <w:rPr>
                <w:lang w:eastAsia="ja-JP"/>
              </w:rPr>
              <w:t>DL Total PRB usage</w:t>
            </w:r>
          </w:p>
        </w:tc>
        <w:tc>
          <w:tcPr>
            <w:tcW w:w="527" w:type="pct"/>
            <w:tcBorders>
              <w:top w:val="single" w:sz="4" w:space="0" w:color="auto"/>
              <w:left w:val="single" w:sz="4" w:space="0" w:color="auto"/>
              <w:bottom w:val="single" w:sz="4" w:space="0" w:color="auto"/>
              <w:right w:val="single" w:sz="4" w:space="0" w:color="auto"/>
            </w:tcBorders>
          </w:tcPr>
          <w:p w14:paraId="321DFD6B"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38FC770"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7DE2FE28"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083D4902"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7F3C194" w14:textId="6669A259"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188D1740" w14:textId="77777777" w:rsidR="00B20B9E" w:rsidRPr="00C37D2B" w:rsidRDefault="00B20B9E" w:rsidP="00B20B9E">
            <w:pPr>
              <w:pStyle w:val="TAC"/>
              <w:rPr>
                <w:lang w:eastAsia="ja-JP"/>
              </w:rPr>
            </w:pPr>
          </w:p>
        </w:tc>
      </w:tr>
      <w:tr w:rsidR="00B20B9E" w:rsidRPr="00C37D2B" w14:paraId="1FAA5572" w14:textId="77C1A9B2" w:rsidTr="001D7E2D">
        <w:trPr>
          <w:cantSplit/>
        </w:trPr>
        <w:tc>
          <w:tcPr>
            <w:tcW w:w="1071" w:type="pct"/>
            <w:tcBorders>
              <w:top w:val="single" w:sz="4" w:space="0" w:color="auto"/>
              <w:left w:val="single" w:sz="4" w:space="0" w:color="auto"/>
              <w:bottom w:val="single" w:sz="4" w:space="0" w:color="auto"/>
              <w:right w:val="single" w:sz="4" w:space="0" w:color="auto"/>
            </w:tcBorders>
          </w:tcPr>
          <w:p w14:paraId="0B9FE441" w14:textId="77777777" w:rsidR="00B20B9E" w:rsidRPr="00C37D2B" w:rsidRDefault="00B20B9E" w:rsidP="00B20B9E">
            <w:pPr>
              <w:pStyle w:val="TAL"/>
              <w:keepNext w:val="0"/>
              <w:keepLines w:val="0"/>
              <w:widowControl w:val="0"/>
              <w:rPr>
                <w:lang w:eastAsia="ja-JP"/>
              </w:rPr>
            </w:pPr>
            <w:r w:rsidRPr="00C37D2B">
              <w:rPr>
                <w:lang w:eastAsia="ja-JP"/>
              </w:rPr>
              <w:t>UL Total PRB usage</w:t>
            </w:r>
          </w:p>
        </w:tc>
        <w:tc>
          <w:tcPr>
            <w:tcW w:w="527" w:type="pct"/>
            <w:tcBorders>
              <w:top w:val="single" w:sz="4" w:space="0" w:color="auto"/>
              <w:left w:val="single" w:sz="4" w:space="0" w:color="auto"/>
              <w:bottom w:val="single" w:sz="4" w:space="0" w:color="auto"/>
              <w:right w:val="single" w:sz="4" w:space="0" w:color="auto"/>
            </w:tcBorders>
          </w:tcPr>
          <w:p w14:paraId="10044ED5"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10510438"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F1B8CB9"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EF2476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6AE435B4" w14:textId="7D862B70"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5B97FB63" w14:textId="77777777" w:rsidR="00B20B9E" w:rsidRPr="00C37D2B" w:rsidRDefault="00B20B9E" w:rsidP="00B20B9E">
            <w:pPr>
              <w:pStyle w:val="TAC"/>
              <w:rPr>
                <w:lang w:eastAsia="ja-JP"/>
              </w:rPr>
            </w:pPr>
          </w:p>
        </w:tc>
      </w:tr>
      <w:tr w:rsidR="00B20B9E" w:rsidRPr="00C37D2B" w14:paraId="37407CDA" w14:textId="7093EA31" w:rsidTr="001D7E2D">
        <w:trPr>
          <w:cantSplit/>
        </w:trPr>
        <w:tc>
          <w:tcPr>
            <w:tcW w:w="1071" w:type="pct"/>
            <w:tcBorders>
              <w:top w:val="single" w:sz="4" w:space="0" w:color="auto"/>
              <w:left w:val="single" w:sz="4" w:space="0" w:color="auto"/>
              <w:bottom w:val="single" w:sz="4" w:space="0" w:color="auto"/>
              <w:right w:val="single" w:sz="4" w:space="0" w:color="auto"/>
            </w:tcBorders>
          </w:tcPr>
          <w:p w14:paraId="649CC922" w14:textId="77777777" w:rsidR="00B20B9E" w:rsidRPr="00C37D2B" w:rsidRDefault="00B20B9E" w:rsidP="00781206">
            <w:pPr>
              <w:pStyle w:val="TAL"/>
              <w:keepNext w:val="0"/>
              <w:keepLines w:val="0"/>
              <w:widowControl w:val="0"/>
              <w:rPr>
                <w:lang w:eastAsia="ja-JP"/>
              </w:rPr>
            </w:pPr>
            <w:r w:rsidRPr="00C37D2B">
              <w:rPr>
                <w:lang w:eastAsia="zh-CN"/>
              </w:rPr>
              <w:t>DL scheduling PDCCH CCE usage</w:t>
            </w:r>
          </w:p>
        </w:tc>
        <w:tc>
          <w:tcPr>
            <w:tcW w:w="527" w:type="pct"/>
            <w:tcBorders>
              <w:top w:val="single" w:sz="4" w:space="0" w:color="auto"/>
              <w:left w:val="single" w:sz="4" w:space="0" w:color="auto"/>
              <w:bottom w:val="single" w:sz="4" w:space="0" w:color="auto"/>
              <w:right w:val="single" w:sz="4" w:space="0" w:color="auto"/>
            </w:tcBorders>
          </w:tcPr>
          <w:p w14:paraId="6DDD0B92" w14:textId="77777777" w:rsidR="00B20B9E" w:rsidRPr="00C37D2B" w:rsidRDefault="00B20B9E" w:rsidP="00781206">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5411C14C" w14:textId="77777777" w:rsidR="00B20B9E" w:rsidRPr="00C37D2B" w:rsidRDefault="00B20B9E" w:rsidP="00781206">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483151C2" w14:textId="77777777" w:rsidR="00B20B9E" w:rsidRPr="00C37D2B" w:rsidRDefault="00B20B9E" w:rsidP="00781206">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71A4E74" w14:textId="77777777" w:rsidR="00B20B9E" w:rsidRPr="00C37D2B" w:rsidRDefault="00B20B9E" w:rsidP="00781206">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B272861" w14:textId="3D5217B1" w:rsidR="00B20B9E" w:rsidRPr="00C37D2B" w:rsidRDefault="00B20B9E" w:rsidP="00B20B9E">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758C42D9" w14:textId="0281E092" w:rsidR="00B20B9E" w:rsidRPr="00C37D2B" w:rsidRDefault="00B20B9E" w:rsidP="00B20B9E">
            <w:pPr>
              <w:pStyle w:val="TAC"/>
              <w:rPr>
                <w:lang w:eastAsia="ja-JP"/>
              </w:rPr>
            </w:pPr>
            <w:r>
              <w:rPr>
                <w:lang w:eastAsia="ja-JP"/>
              </w:rPr>
              <w:t>ignore</w:t>
            </w:r>
          </w:p>
        </w:tc>
      </w:tr>
      <w:tr w:rsidR="00B20B9E" w:rsidRPr="00C37D2B" w14:paraId="4E488E33" w14:textId="20ED7226" w:rsidTr="001D7E2D">
        <w:trPr>
          <w:cantSplit/>
        </w:trPr>
        <w:tc>
          <w:tcPr>
            <w:tcW w:w="1071" w:type="pct"/>
            <w:tcBorders>
              <w:top w:val="single" w:sz="4" w:space="0" w:color="auto"/>
              <w:left w:val="single" w:sz="4" w:space="0" w:color="auto"/>
              <w:bottom w:val="single" w:sz="4" w:space="0" w:color="auto"/>
              <w:right w:val="single" w:sz="4" w:space="0" w:color="auto"/>
            </w:tcBorders>
          </w:tcPr>
          <w:p w14:paraId="40028053" w14:textId="77777777" w:rsidR="00B20B9E" w:rsidRPr="00C37D2B" w:rsidRDefault="00B20B9E" w:rsidP="00B20B9E">
            <w:pPr>
              <w:pStyle w:val="TAL"/>
              <w:keepNext w:val="0"/>
              <w:keepLines w:val="0"/>
              <w:widowControl w:val="0"/>
              <w:rPr>
                <w:lang w:eastAsia="ja-JP"/>
              </w:rPr>
            </w:pPr>
            <w:r w:rsidRPr="00C37D2B">
              <w:rPr>
                <w:lang w:eastAsia="zh-CN"/>
              </w:rPr>
              <w:t>UL scheduling PDCCH CCE usage</w:t>
            </w:r>
          </w:p>
        </w:tc>
        <w:tc>
          <w:tcPr>
            <w:tcW w:w="527" w:type="pct"/>
            <w:tcBorders>
              <w:top w:val="single" w:sz="4" w:space="0" w:color="auto"/>
              <w:left w:val="single" w:sz="4" w:space="0" w:color="auto"/>
              <w:bottom w:val="single" w:sz="4" w:space="0" w:color="auto"/>
              <w:right w:val="single" w:sz="4" w:space="0" w:color="auto"/>
            </w:tcBorders>
          </w:tcPr>
          <w:p w14:paraId="3B01D4C8" w14:textId="77777777" w:rsidR="00B20B9E" w:rsidRPr="00C37D2B" w:rsidRDefault="00B20B9E" w:rsidP="00B20B9E">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504CD452"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2E7A3B8F" w14:textId="77777777" w:rsidR="00B20B9E" w:rsidRPr="00C37D2B" w:rsidRDefault="00B20B9E" w:rsidP="00B20B9E">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24BBAC3"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71ACE84" w14:textId="5323B4FC" w:rsidR="00B20B9E" w:rsidRPr="00C37D2B" w:rsidRDefault="00B20B9E" w:rsidP="00B20B9E">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5040E442" w14:textId="1BE30163" w:rsidR="00B20B9E" w:rsidRPr="00C37D2B" w:rsidRDefault="00B20B9E" w:rsidP="00B20B9E">
            <w:pPr>
              <w:pStyle w:val="TAC"/>
              <w:rPr>
                <w:lang w:eastAsia="ja-JP"/>
              </w:rPr>
            </w:pPr>
            <w:r>
              <w:rPr>
                <w:lang w:eastAsia="ja-JP"/>
              </w:rPr>
              <w:t>ignore</w:t>
            </w:r>
          </w:p>
        </w:tc>
      </w:tr>
    </w:tbl>
    <w:p w14:paraId="50841FAE" w14:textId="77777777" w:rsidR="005752DE" w:rsidRPr="00C37D2B" w:rsidRDefault="005752DE" w:rsidP="00781206">
      <w:pPr>
        <w:widowControl w:val="0"/>
      </w:pPr>
    </w:p>
    <w:p w14:paraId="77C0384A" w14:textId="77777777" w:rsidR="005752DE" w:rsidRPr="00C37D2B" w:rsidRDefault="005752DE" w:rsidP="00781206">
      <w:pPr>
        <w:pStyle w:val="Heading3"/>
        <w:keepNext w:val="0"/>
        <w:keepLines w:val="0"/>
        <w:widowControl w:val="0"/>
        <w:rPr>
          <w:rFonts w:eastAsia="Batang"/>
        </w:rPr>
      </w:pPr>
      <w:bookmarkStart w:id="9465" w:name="_CR9_2_38"/>
      <w:bookmarkStart w:id="9466" w:name="_Toc20954501"/>
      <w:bookmarkStart w:id="9467" w:name="_Toc29902506"/>
      <w:bookmarkStart w:id="9468" w:name="_Toc29906510"/>
      <w:bookmarkStart w:id="9469" w:name="_Toc36550500"/>
      <w:bookmarkStart w:id="9470" w:name="_Toc45104257"/>
      <w:bookmarkStart w:id="9471" w:name="_Toc45227753"/>
      <w:bookmarkStart w:id="9472" w:name="_Toc45891567"/>
      <w:bookmarkStart w:id="9473" w:name="_Toc51764211"/>
      <w:bookmarkStart w:id="9474" w:name="_Toc56528212"/>
      <w:bookmarkStart w:id="9475" w:name="_Toc64382179"/>
      <w:bookmarkStart w:id="9476" w:name="_Toc66283754"/>
      <w:bookmarkStart w:id="9477" w:name="_Toc67911130"/>
      <w:bookmarkStart w:id="9478" w:name="_Toc73979908"/>
      <w:bookmarkStart w:id="9479" w:name="_Toc88650632"/>
      <w:bookmarkStart w:id="9480" w:name="_Toc97885759"/>
      <w:bookmarkStart w:id="9481" w:name="_Toc98882886"/>
      <w:bookmarkStart w:id="9482" w:name="_Toc105523422"/>
      <w:bookmarkStart w:id="9483" w:name="_Toc106130966"/>
      <w:bookmarkStart w:id="9484" w:name="_Toc113840117"/>
      <w:bookmarkStart w:id="9485" w:name="_Toc153533881"/>
      <w:bookmarkEnd w:id="9465"/>
      <w:r w:rsidRPr="00C37D2B">
        <w:rPr>
          <w:rFonts w:eastAsia="Batang"/>
        </w:rPr>
        <w:t>9.2.38</w:t>
      </w:r>
      <w:r w:rsidRPr="00C37D2B">
        <w:rPr>
          <w:rFonts w:eastAsia="Batang"/>
        </w:rPr>
        <w:tab/>
        <w:t>UE History Information</w:t>
      </w:r>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243C662C" w14:textId="77777777" w:rsidR="005752DE" w:rsidRPr="00C37D2B" w:rsidRDefault="005752DE" w:rsidP="00781206">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781206">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F830D1">
        <w:trPr>
          <w:cantSplit/>
          <w:tblHeader/>
        </w:trPr>
        <w:tc>
          <w:tcPr>
            <w:tcW w:w="1111" w:type="pct"/>
          </w:tcPr>
          <w:p w14:paraId="73F9CA2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0CD4EE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F58BCD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3A50BA6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60AD8E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93002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1DF36B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8B075D8" w14:textId="77777777" w:rsidTr="00F830D1">
        <w:trPr>
          <w:cantSplit/>
        </w:trPr>
        <w:tc>
          <w:tcPr>
            <w:tcW w:w="1111" w:type="pct"/>
          </w:tcPr>
          <w:p w14:paraId="08251D4A" w14:textId="77777777" w:rsidR="005752DE" w:rsidRPr="0024221E" w:rsidRDefault="005752DE" w:rsidP="0024221E">
            <w:pPr>
              <w:pStyle w:val="TAL"/>
              <w:rPr>
                <w:b/>
                <w:bCs/>
                <w:lang w:eastAsia="ja-JP"/>
              </w:rPr>
            </w:pPr>
            <w:r w:rsidRPr="0024221E">
              <w:rPr>
                <w:b/>
                <w:bCs/>
                <w:lang w:eastAsia="ja-JP"/>
              </w:rPr>
              <w:t>Last Visited Cell List</w:t>
            </w:r>
          </w:p>
        </w:tc>
        <w:tc>
          <w:tcPr>
            <w:tcW w:w="556" w:type="pct"/>
          </w:tcPr>
          <w:p w14:paraId="12E143B4" w14:textId="77777777" w:rsidR="005752DE" w:rsidRPr="00C37D2B" w:rsidRDefault="005752DE" w:rsidP="00781206">
            <w:pPr>
              <w:pStyle w:val="TAL"/>
              <w:keepNext w:val="0"/>
              <w:keepLines w:val="0"/>
              <w:widowControl w:val="0"/>
              <w:rPr>
                <w:lang w:eastAsia="ja-JP"/>
              </w:rPr>
            </w:pPr>
          </w:p>
        </w:tc>
        <w:tc>
          <w:tcPr>
            <w:tcW w:w="556" w:type="pct"/>
          </w:tcPr>
          <w:p w14:paraId="66EEFD1F" w14:textId="77777777" w:rsidR="005752DE" w:rsidRPr="00C37D2B" w:rsidRDefault="005752DE" w:rsidP="00781206">
            <w:pPr>
              <w:pStyle w:val="TAL"/>
              <w:keepNext w:val="0"/>
              <w:keepLines w:val="0"/>
              <w:widowControl w:val="0"/>
              <w:rPr>
                <w:i/>
                <w:lang w:eastAsia="ja-JP"/>
              </w:rPr>
            </w:pPr>
            <w:r w:rsidRPr="00C37D2B">
              <w:rPr>
                <w:i/>
                <w:lang w:eastAsia="ja-JP"/>
              </w:rPr>
              <w:t>1..&lt;maxnoofCells&gt;</w:t>
            </w:r>
          </w:p>
        </w:tc>
        <w:tc>
          <w:tcPr>
            <w:tcW w:w="778" w:type="pct"/>
          </w:tcPr>
          <w:p w14:paraId="797178F5" w14:textId="77777777" w:rsidR="005752DE" w:rsidRPr="00C37D2B" w:rsidRDefault="005752DE" w:rsidP="00781206">
            <w:pPr>
              <w:pStyle w:val="TAL"/>
              <w:keepNext w:val="0"/>
              <w:keepLines w:val="0"/>
              <w:widowControl w:val="0"/>
              <w:rPr>
                <w:lang w:eastAsia="ja-JP"/>
              </w:rPr>
            </w:pPr>
          </w:p>
        </w:tc>
        <w:tc>
          <w:tcPr>
            <w:tcW w:w="889" w:type="pct"/>
          </w:tcPr>
          <w:p w14:paraId="113A4206" w14:textId="77777777" w:rsidR="005752DE" w:rsidRPr="00C37D2B" w:rsidRDefault="005752DE" w:rsidP="00781206">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A3BF19A" w14:textId="77777777" w:rsidR="005752DE" w:rsidRPr="00C37D2B" w:rsidRDefault="005752DE" w:rsidP="00781206">
            <w:pPr>
              <w:pStyle w:val="TAC"/>
              <w:keepNext w:val="0"/>
              <w:keepLines w:val="0"/>
              <w:widowControl w:val="0"/>
              <w:rPr>
                <w:lang w:eastAsia="ja-JP"/>
              </w:rPr>
            </w:pPr>
          </w:p>
        </w:tc>
      </w:tr>
      <w:tr w:rsidR="008E6632" w:rsidRPr="00C37D2B" w14:paraId="2F5BB592" w14:textId="77777777" w:rsidTr="00F830D1">
        <w:trPr>
          <w:cantSplit/>
        </w:trPr>
        <w:tc>
          <w:tcPr>
            <w:tcW w:w="1111" w:type="pct"/>
          </w:tcPr>
          <w:p w14:paraId="14A5A23C"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14D85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5FBF895" w14:textId="77777777" w:rsidR="005752DE" w:rsidRPr="00C37D2B" w:rsidRDefault="005752DE" w:rsidP="00781206">
            <w:pPr>
              <w:pStyle w:val="TAL"/>
              <w:keepNext w:val="0"/>
              <w:keepLines w:val="0"/>
              <w:widowControl w:val="0"/>
              <w:rPr>
                <w:lang w:eastAsia="ja-JP"/>
              </w:rPr>
            </w:pPr>
          </w:p>
        </w:tc>
        <w:tc>
          <w:tcPr>
            <w:tcW w:w="778" w:type="pct"/>
          </w:tcPr>
          <w:p w14:paraId="2E7C13B1" w14:textId="77777777" w:rsidR="005752DE" w:rsidRPr="00C37D2B" w:rsidRDefault="005752DE" w:rsidP="00781206">
            <w:pPr>
              <w:pStyle w:val="TAL"/>
              <w:keepNext w:val="0"/>
              <w:keepLines w:val="0"/>
              <w:widowControl w:val="0"/>
              <w:rPr>
                <w:lang w:eastAsia="ja-JP"/>
              </w:rPr>
            </w:pPr>
            <w:r w:rsidRPr="00C37D2B">
              <w:rPr>
                <w:lang w:eastAsia="ja-JP"/>
              </w:rPr>
              <w:t>9.2.39</w:t>
            </w:r>
          </w:p>
        </w:tc>
        <w:tc>
          <w:tcPr>
            <w:tcW w:w="889" w:type="pct"/>
          </w:tcPr>
          <w:p w14:paraId="690C438B" w14:textId="77777777" w:rsidR="005752DE" w:rsidRPr="00C37D2B" w:rsidRDefault="005752DE" w:rsidP="00781206">
            <w:pPr>
              <w:pStyle w:val="TAL"/>
              <w:keepNext w:val="0"/>
              <w:keepLines w:val="0"/>
              <w:widowControl w:val="0"/>
              <w:rPr>
                <w:lang w:eastAsia="ja-JP"/>
              </w:rPr>
            </w:pPr>
          </w:p>
        </w:tc>
        <w:tc>
          <w:tcPr>
            <w:tcW w:w="556" w:type="pct"/>
          </w:tcPr>
          <w:p w14:paraId="168807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A62162" w14:textId="77777777" w:rsidR="005752DE" w:rsidRPr="00C37D2B" w:rsidRDefault="005752DE" w:rsidP="00781206">
            <w:pPr>
              <w:pStyle w:val="TAC"/>
              <w:keepNext w:val="0"/>
              <w:keepLines w:val="0"/>
              <w:widowControl w:val="0"/>
              <w:rPr>
                <w:lang w:eastAsia="ja-JP"/>
              </w:rPr>
            </w:pPr>
          </w:p>
        </w:tc>
      </w:tr>
    </w:tbl>
    <w:p w14:paraId="6C517D60"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F830D1">
        <w:trPr>
          <w:cantSplit/>
          <w:tblHeader/>
        </w:trPr>
        <w:tc>
          <w:tcPr>
            <w:tcW w:w="3811" w:type="dxa"/>
          </w:tcPr>
          <w:p w14:paraId="0D43B5D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79A333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3C176D4" w14:textId="77777777" w:rsidTr="00F830D1">
        <w:trPr>
          <w:cantSplit/>
        </w:trPr>
        <w:tc>
          <w:tcPr>
            <w:tcW w:w="3811" w:type="dxa"/>
          </w:tcPr>
          <w:p w14:paraId="3D6F9FB3" w14:textId="77777777" w:rsidR="005752DE" w:rsidRPr="00C37D2B" w:rsidRDefault="005752DE" w:rsidP="00781206">
            <w:pPr>
              <w:pStyle w:val="TAL"/>
              <w:keepNext w:val="0"/>
              <w:keepLines w:val="0"/>
              <w:widowControl w:val="0"/>
              <w:rPr>
                <w:lang w:eastAsia="ja-JP"/>
              </w:rPr>
            </w:pPr>
            <w:r w:rsidRPr="00C37D2B">
              <w:rPr>
                <w:szCs w:val="16"/>
                <w:lang w:eastAsia="ja-JP"/>
              </w:rPr>
              <w:t>maxnoofCells</w:t>
            </w:r>
          </w:p>
        </w:tc>
        <w:tc>
          <w:tcPr>
            <w:tcW w:w="5760" w:type="dxa"/>
          </w:tcPr>
          <w:p w14:paraId="7E4E7A94" w14:textId="77777777" w:rsidR="005752DE" w:rsidRPr="00C37D2B" w:rsidRDefault="005752DE" w:rsidP="00781206">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781206">
      <w:pPr>
        <w:widowControl w:val="0"/>
      </w:pPr>
    </w:p>
    <w:p w14:paraId="08B887CE" w14:textId="77777777" w:rsidR="005752DE" w:rsidRPr="00C37D2B" w:rsidRDefault="005752DE" w:rsidP="00781206">
      <w:pPr>
        <w:pStyle w:val="Heading3"/>
        <w:keepNext w:val="0"/>
        <w:keepLines w:val="0"/>
        <w:widowControl w:val="0"/>
        <w:rPr>
          <w:rFonts w:eastAsia="Batang"/>
        </w:rPr>
      </w:pPr>
      <w:bookmarkStart w:id="9486" w:name="_CR9_2_39"/>
      <w:bookmarkStart w:id="9487" w:name="_Toc20954502"/>
      <w:bookmarkStart w:id="9488" w:name="_Toc29902507"/>
      <w:bookmarkStart w:id="9489" w:name="_Toc29906511"/>
      <w:bookmarkStart w:id="9490" w:name="_Toc36550501"/>
      <w:bookmarkStart w:id="9491" w:name="_Toc45104258"/>
      <w:bookmarkStart w:id="9492" w:name="_Toc45227754"/>
      <w:bookmarkStart w:id="9493" w:name="_Toc45891568"/>
      <w:bookmarkStart w:id="9494" w:name="_Toc51764212"/>
      <w:bookmarkStart w:id="9495" w:name="_Toc56528213"/>
      <w:bookmarkStart w:id="9496" w:name="_Toc64382180"/>
      <w:bookmarkStart w:id="9497" w:name="_Toc66283755"/>
      <w:bookmarkStart w:id="9498" w:name="_Toc67911131"/>
      <w:bookmarkStart w:id="9499" w:name="_Toc73979909"/>
      <w:bookmarkStart w:id="9500" w:name="_Toc88650633"/>
      <w:bookmarkStart w:id="9501" w:name="_Toc97885760"/>
      <w:bookmarkStart w:id="9502" w:name="_Toc98882887"/>
      <w:bookmarkStart w:id="9503" w:name="_Toc105523423"/>
      <w:bookmarkStart w:id="9504" w:name="_Toc106130967"/>
      <w:bookmarkStart w:id="9505" w:name="_Toc113840118"/>
      <w:bookmarkStart w:id="9506" w:name="_Toc153533882"/>
      <w:bookmarkEnd w:id="9486"/>
      <w:r w:rsidRPr="00C37D2B">
        <w:rPr>
          <w:rFonts w:eastAsia="Batang"/>
        </w:rPr>
        <w:t>9.2.39</w:t>
      </w:r>
      <w:r w:rsidRPr="00C37D2B">
        <w:rPr>
          <w:rFonts w:eastAsia="Batang"/>
        </w:rPr>
        <w:tab/>
        <w:t>Last Visited Cell Information</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2A3EAC99" w14:textId="77777777" w:rsidR="005752DE" w:rsidRPr="00C37D2B" w:rsidRDefault="005752DE" w:rsidP="00781206">
      <w:pPr>
        <w:widowControl w:val="0"/>
      </w:pPr>
      <w:r w:rsidRPr="00C37D2B">
        <w:t>The Last Visited Cell Information may contain cell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0C5E66">
        <w:trPr>
          <w:cantSplit/>
          <w:tblHeader/>
        </w:trPr>
        <w:tc>
          <w:tcPr>
            <w:tcW w:w="1111" w:type="pct"/>
          </w:tcPr>
          <w:p w14:paraId="41703D5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9EE826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E0CB7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8E98C4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B7A8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ADA84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C1C914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42EC5532" w14:textId="77777777" w:rsidTr="000C5E66">
        <w:trPr>
          <w:cantSplit/>
        </w:trPr>
        <w:tc>
          <w:tcPr>
            <w:tcW w:w="1111" w:type="pct"/>
          </w:tcPr>
          <w:p w14:paraId="1DAF95CD"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74128DC5"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6D5B688" w14:textId="77777777" w:rsidR="0024221E" w:rsidRPr="00C37D2B" w:rsidRDefault="0024221E" w:rsidP="0024221E">
            <w:pPr>
              <w:pStyle w:val="TAL"/>
              <w:keepNext w:val="0"/>
              <w:keepLines w:val="0"/>
              <w:widowControl w:val="0"/>
              <w:rPr>
                <w:lang w:eastAsia="ja-JP"/>
              </w:rPr>
            </w:pPr>
          </w:p>
        </w:tc>
        <w:tc>
          <w:tcPr>
            <w:tcW w:w="778" w:type="pct"/>
          </w:tcPr>
          <w:p w14:paraId="4FC82B8A" w14:textId="77777777" w:rsidR="0024221E" w:rsidRPr="00C37D2B" w:rsidRDefault="0024221E" w:rsidP="0024221E">
            <w:pPr>
              <w:pStyle w:val="TAL"/>
              <w:keepNext w:val="0"/>
              <w:keepLines w:val="0"/>
              <w:widowControl w:val="0"/>
              <w:rPr>
                <w:lang w:eastAsia="ja-JP"/>
              </w:rPr>
            </w:pPr>
          </w:p>
        </w:tc>
        <w:tc>
          <w:tcPr>
            <w:tcW w:w="889" w:type="pct"/>
          </w:tcPr>
          <w:p w14:paraId="4D3B2672" w14:textId="77777777" w:rsidR="0024221E" w:rsidRPr="00C37D2B" w:rsidRDefault="0024221E" w:rsidP="0024221E">
            <w:pPr>
              <w:pStyle w:val="TAL"/>
              <w:keepNext w:val="0"/>
              <w:keepLines w:val="0"/>
              <w:widowControl w:val="0"/>
              <w:rPr>
                <w:lang w:eastAsia="ja-JP"/>
              </w:rPr>
            </w:pPr>
          </w:p>
        </w:tc>
        <w:tc>
          <w:tcPr>
            <w:tcW w:w="556" w:type="pct"/>
          </w:tcPr>
          <w:p w14:paraId="713ED108" w14:textId="536E5235"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11E61625" w14:textId="77777777" w:rsidR="0024221E" w:rsidRPr="00C37D2B" w:rsidRDefault="0024221E" w:rsidP="0024221E">
            <w:pPr>
              <w:pStyle w:val="TAC"/>
              <w:keepNext w:val="0"/>
              <w:keepLines w:val="0"/>
              <w:widowControl w:val="0"/>
              <w:rPr>
                <w:lang w:eastAsia="ja-JP"/>
              </w:rPr>
            </w:pPr>
          </w:p>
        </w:tc>
      </w:tr>
      <w:tr w:rsidR="008E6632" w:rsidRPr="00C37D2B" w14:paraId="18B5355D" w14:textId="77777777" w:rsidTr="000C5E66">
        <w:trPr>
          <w:cantSplit/>
        </w:trPr>
        <w:tc>
          <w:tcPr>
            <w:tcW w:w="1111" w:type="pct"/>
          </w:tcPr>
          <w:p w14:paraId="7F8D2B23"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65BCE4F5" w14:textId="77777777" w:rsidR="005752DE" w:rsidRPr="00C37D2B" w:rsidRDefault="005752DE" w:rsidP="00781206">
            <w:pPr>
              <w:pStyle w:val="TAL"/>
              <w:keepNext w:val="0"/>
              <w:keepLines w:val="0"/>
              <w:widowControl w:val="0"/>
              <w:rPr>
                <w:lang w:eastAsia="ja-JP"/>
              </w:rPr>
            </w:pPr>
          </w:p>
        </w:tc>
        <w:tc>
          <w:tcPr>
            <w:tcW w:w="556" w:type="pct"/>
          </w:tcPr>
          <w:p w14:paraId="1AA885F7" w14:textId="77777777" w:rsidR="005752DE" w:rsidRPr="00C37D2B" w:rsidRDefault="005752DE" w:rsidP="00781206">
            <w:pPr>
              <w:pStyle w:val="TAL"/>
              <w:keepNext w:val="0"/>
              <w:keepLines w:val="0"/>
              <w:widowControl w:val="0"/>
              <w:rPr>
                <w:lang w:eastAsia="ja-JP"/>
              </w:rPr>
            </w:pPr>
          </w:p>
        </w:tc>
        <w:tc>
          <w:tcPr>
            <w:tcW w:w="778" w:type="pct"/>
          </w:tcPr>
          <w:p w14:paraId="4E280AFA" w14:textId="77777777" w:rsidR="005752DE" w:rsidRPr="00C37D2B" w:rsidRDefault="005752DE" w:rsidP="00781206">
            <w:pPr>
              <w:pStyle w:val="TAL"/>
              <w:keepNext w:val="0"/>
              <w:keepLines w:val="0"/>
              <w:widowControl w:val="0"/>
              <w:rPr>
                <w:lang w:eastAsia="ja-JP"/>
              </w:rPr>
            </w:pPr>
          </w:p>
        </w:tc>
        <w:tc>
          <w:tcPr>
            <w:tcW w:w="889" w:type="pct"/>
          </w:tcPr>
          <w:p w14:paraId="713A0623" w14:textId="77777777" w:rsidR="005752DE" w:rsidRPr="00C37D2B" w:rsidRDefault="005752DE" w:rsidP="00781206">
            <w:pPr>
              <w:pStyle w:val="TAL"/>
              <w:keepNext w:val="0"/>
              <w:keepLines w:val="0"/>
              <w:widowControl w:val="0"/>
              <w:rPr>
                <w:lang w:eastAsia="ja-JP"/>
              </w:rPr>
            </w:pPr>
          </w:p>
        </w:tc>
        <w:tc>
          <w:tcPr>
            <w:tcW w:w="556" w:type="pct"/>
          </w:tcPr>
          <w:p w14:paraId="5A0A6D71" w14:textId="4A549C5C" w:rsidR="005752DE" w:rsidRPr="00C37D2B" w:rsidRDefault="005752DE" w:rsidP="00781206">
            <w:pPr>
              <w:pStyle w:val="TAC"/>
              <w:keepNext w:val="0"/>
              <w:keepLines w:val="0"/>
              <w:widowControl w:val="0"/>
              <w:rPr>
                <w:lang w:eastAsia="ja-JP"/>
              </w:rPr>
            </w:pPr>
          </w:p>
        </w:tc>
        <w:tc>
          <w:tcPr>
            <w:tcW w:w="554" w:type="pct"/>
          </w:tcPr>
          <w:p w14:paraId="5D156449" w14:textId="77777777" w:rsidR="005752DE" w:rsidRPr="00C37D2B" w:rsidRDefault="005752DE" w:rsidP="00781206">
            <w:pPr>
              <w:pStyle w:val="TAC"/>
              <w:keepNext w:val="0"/>
              <w:keepLines w:val="0"/>
              <w:widowControl w:val="0"/>
              <w:rPr>
                <w:lang w:eastAsia="ja-JP"/>
              </w:rPr>
            </w:pPr>
          </w:p>
        </w:tc>
      </w:tr>
      <w:tr w:rsidR="0024221E" w:rsidRPr="00C37D2B" w14:paraId="32F4104B" w14:textId="77777777" w:rsidTr="000C5E66">
        <w:trPr>
          <w:cantSplit/>
        </w:trPr>
        <w:tc>
          <w:tcPr>
            <w:tcW w:w="1111" w:type="pct"/>
          </w:tcPr>
          <w:p w14:paraId="7ACCF963"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E-UTRAN Cell Information</w:t>
            </w:r>
          </w:p>
        </w:tc>
        <w:tc>
          <w:tcPr>
            <w:tcW w:w="556" w:type="pct"/>
          </w:tcPr>
          <w:p w14:paraId="24884B8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BC6E1A6" w14:textId="77777777" w:rsidR="0024221E" w:rsidRPr="00C37D2B" w:rsidRDefault="0024221E" w:rsidP="0024221E">
            <w:pPr>
              <w:pStyle w:val="TAL"/>
              <w:keepNext w:val="0"/>
              <w:keepLines w:val="0"/>
              <w:widowControl w:val="0"/>
              <w:rPr>
                <w:lang w:eastAsia="ja-JP"/>
              </w:rPr>
            </w:pPr>
          </w:p>
        </w:tc>
        <w:tc>
          <w:tcPr>
            <w:tcW w:w="778" w:type="pct"/>
          </w:tcPr>
          <w:p w14:paraId="37CB6217" w14:textId="77777777" w:rsidR="0024221E" w:rsidRPr="00C37D2B" w:rsidRDefault="0024221E" w:rsidP="0024221E">
            <w:pPr>
              <w:pStyle w:val="TAL"/>
              <w:keepNext w:val="0"/>
              <w:keepLines w:val="0"/>
              <w:widowControl w:val="0"/>
              <w:rPr>
                <w:lang w:eastAsia="ja-JP"/>
              </w:rPr>
            </w:pPr>
            <w:r w:rsidRPr="00C37D2B">
              <w:rPr>
                <w:lang w:eastAsia="ja-JP"/>
              </w:rPr>
              <w:t>9.2.40</w:t>
            </w:r>
          </w:p>
        </w:tc>
        <w:tc>
          <w:tcPr>
            <w:tcW w:w="889" w:type="pct"/>
          </w:tcPr>
          <w:p w14:paraId="107EDC75" w14:textId="77777777" w:rsidR="0024221E" w:rsidRPr="00C37D2B" w:rsidRDefault="0024221E" w:rsidP="0024221E">
            <w:pPr>
              <w:pStyle w:val="TAL"/>
              <w:keepNext w:val="0"/>
              <w:keepLines w:val="0"/>
              <w:widowControl w:val="0"/>
              <w:rPr>
                <w:lang w:eastAsia="ja-JP"/>
              </w:rPr>
            </w:pPr>
          </w:p>
        </w:tc>
        <w:tc>
          <w:tcPr>
            <w:tcW w:w="556" w:type="pct"/>
          </w:tcPr>
          <w:p w14:paraId="6DDC2EA5" w14:textId="2AFF5ED9"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32F66E59" w14:textId="77777777" w:rsidR="0024221E" w:rsidRPr="00C37D2B" w:rsidRDefault="0024221E" w:rsidP="0024221E">
            <w:pPr>
              <w:pStyle w:val="TAC"/>
              <w:keepNext w:val="0"/>
              <w:keepLines w:val="0"/>
              <w:widowControl w:val="0"/>
              <w:rPr>
                <w:lang w:eastAsia="ja-JP"/>
              </w:rPr>
            </w:pPr>
          </w:p>
        </w:tc>
      </w:tr>
      <w:tr w:rsidR="008E6632" w:rsidRPr="00C37D2B" w14:paraId="4921C921" w14:textId="77777777" w:rsidTr="000C5E66">
        <w:trPr>
          <w:cantSplit/>
        </w:trPr>
        <w:tc>
          <w:tcPr>
            <w:tcW w:w="1111" w:type="pct"/>
          </w:tcPr>
          <w:p w14:paraId="5821DD6B"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26383959" w14:textId="77777777" w:rsidR="005752DE" w:rsidRPr="00C37D2B" w:rsidRDefault="005752DE" w:rsidP="00781206">
            <w:pPr>
              <w:pStyle w:val="TAL"/>
              <w:keepNext w:val="0"/>
              <w:keepLines w:val="0"/>
              <w:widowControl w:val="0"/>
              <w:rPr>
                <w:lang w:eastAsia="ja-JP"/>
              </w:rPr>
            </w:pPr>
          </w:p>
        </w:tc>
        <w:tc>
          <w:tcPr>
            <w:tcW w:w="556" w:type="pct"/>
          </w:tcPr>
          <w:p w14:paraId="55FCDF40" w14:textId="77777777" w:rsidR="005752DE" w:rsidRPr="00C37D2B" w:rsidRDefault="005752DE" w:rsidP="00781206">
            <w:pPr>
              <w:pStyle w:val="TAL"/>
              <w:keepNext w:val="0"/>
              <w:keepLines w:val="0"/>
              <w:widowControl w:val="0"/>
              <w:rPr>
                <w:lang w:eastAsia="ja-JP"/>
              </w:rPr>
            </w:pPr>
          </w:p>
        </w:tc>
        <w:tc>
          <w:tcPr>
            <w:tcW w:w="778" w:type="pct"/>
          </w:tcPr>
          <w:p w14:paraId="610D84DF" w14:textId="77777777" w:rsidR="005752DE" w:rsidRPr="00C37D2B" w:rsidRDefault="005752DE" w:rsidP="00781206">
            <w:pPr>
              <w:pStyle w:val="TAL"/>
              <w:keepNext w:val="0"/>
              <w:keepLines w:val="0"/>
              <w:widowControl w:val="0"/>
              <w:rPr>
                <w:lang w:eastAsia="ja-JP"/>
              </w:rPr>
            </w:pPr>
          </w:p>
        </w:tc>
        <w:tc>
          <w:tcPr>
            <w:tcW w:w="889" w:type="pct"/>
          </w:tcPr>
          <w:p w14:paraId="5EAF4B0F" w14:textId="77777777" w:rsidR="005752DE" w:rsidRPr="00C37D2B" w:rsidRDefault="005752DE" w:rsidP="00781206">
            <w:pPr>
              <w:pStyle w:val="TAL"/>
              <w:keepNext w:val="0"/>
              <w:keepLines w:val="0"/>
              <w:widowControl w:val="0"/>
              <w:rPr>
                <w:bCs/>
                <w:szCs w:val="18"/>
                <w:lang w:eastAsia="ja-JP"/>
              </w:rPr>
            </w:pPr>
          </w:p>
        </w:tc>
        <w:tc>
          <w:tcPr>
            <w:tcW w:w="556" w:type="pct"/>
          </w:tcPr>
          <w:p w14:paraId="05DF5572" w14:textId="21E6741D" w:rsidR="005752DE" w:rsidRPr="00C37D2B" w:rsidRDefault="005752DE" w:rsidP="00781206">
            <w:pPr>
              <w:pStyle w:val="TAC"/>
              <w:keepNext w:val="0"/>
              <w:keepLines w:val="0"/>
              <w:widowControl w:val="0"/>
              <w:rPr>
                <w:lang w:eastAsia="ja-JP"/>
              </w:rPr>
            </w:pPr>
          </w:p>
        </w:tc>
        <w:tc>
          <w:tcPr>
            <w:tcW w:w="554" w:type="pct"/>
          </w:tcPr>
          <w:p w14:paraId="63DDA578" w14:textId="77777777" w:rsidR="005752DE" w:rsidRPr="00C37D2B" w:rsidRDefault="005752DE" w:rsidP="00781206">
            <w:pPr>
              <w:pStyle w:val="TAC"/>
              <w:keepNext w:val="0"/>
              <w:keepLines w:val="0"/>
              <w:widowControl w:val="0"/>
              <w:rPr>
                <w:lang w:eastAsia="ja-JP"/>
              </w:rPr>
            </w:pPr>
          </w:p>
        </w:tc>
      </w:tr>
      <w:tr w:rsidR="0024221E" w:rsidRPr="00C37D2B" w14:paraId="465D88F4" w14:textId="77777777" w:rsidTr="000C5E66">
        <w:trPr>
          <w:cantSplit/>
        </w:trPr>
        <w:tc>
          <w:tcPr>
            <w:tcW w:w="1111" w:type="pct"/>
          </w:tcPr>
          <w:p w14:paraId="302DDD57"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UTRAN Cell Information</w:t>
            </w:r>
          </w:p>
        </w:tc>
        <w:tc>
          <w:tcPr>
            <w:tcW w:w="556" w:type="pct"/>
          </w:tcPr>
          <w:p w14:paraId="6A913116"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151B11" w14:textId="77777777" w:rsidR="0024221E" w:rsidRPr="00C37D2B" w:rsidRDefault="0024221E" w:rsidP="0024221E">
            <w:pPr>
              <w:pStyle w:val="TAL"/>
              <w:keepNext w:val="0"/>
              <w:keepLines w:val="0"/>
              <w:widowControl w:val="0"/>
              <w:rPr>
                <w:lang w:eastAsia="ja-JP"/>
              </w:rPr>
            </w:pPr>
          </w:p>
        </w:tc>
        <w:tc>
          <w:tcPr>
            <w:tcW w:w="778" w:type="pct"/>
          </w:tcPr>
          <w:p w14:paraId="47BC419A"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1C2D9667"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1BEF9EA6" w14:textId="4995ABB6"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2A606BE" w14:textId="77777777" w:rsidR="0024221E" w:rsidRPr="00C37D2B" w:rsidRDefault="0024221E" w:rsidP="0024221E">
            <w:pPr>
              <w:pStyle w:val="TAC"/>
              <w:keepNext w:val="0"/>
              <w:keepLines w:val="0"/>
              <w:widowControl w:val="0"/>
              <w:rPr>
                <w:lang w:eastAsia="ja-JP"/>
              </w:rPr>
            </w:pPr>
          </w:p>
        </w:tc>
      </w:tr>
      <w:tr w:rsidR="008E6632" w:rsidRPr="00C37D2B" w14:paraId="6A9C1985" w14:textId="77777777" w:rsidTr="000C5E66">
        <w:trPr>
          <w:cantSplit/>
        </w:trPr>
        <w:tc>
          <w:tcPr>
            <w:tcW w:w="1111" w:type="pct"/>
          </w:tcPr>
          <w:p w14:paraId="0D5BE1F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18F98F96" w14:textId="77777777" w:rsidR="005752DE" w:rsidRPr="00C37D2B" w:rsidRDefault="005752DE" w:rsidP="00781206">
            <w:pPr>
              <w:pStyle w:val="TAL"/>
              <w:keepNext w:val="0"/>
              <w:keepLines w:val="0"/>
              <w:widowControl w:val="0"/>
              <w:rPr>
                <w:lang w:eastAsia="ja-JP"/>
              </w:rPr>
            </w:pPr>
          </w:p>
        </w:tc>
        <w:tc>
          <w:tcPr>
            <w:tcW w:w="556" w:type="pct"/>
          </w:tcPr>
          <w:p w14:paraId="39063DD1" w14:textId="77777777" w:rsidR="005752DE" w:rsidRPr="00C37D2B" w:rsidRDefault="005752DE" w:rsidP="00781206">
            <w:pPr>
              <w:pStyle w:val="TAL"/>
              <w:keepNext w:val="0"/>
              <w:keepLines w:val="0"/>
              <w:widowControl w:val="0"/>
              <w:rPr>
                <w:lang w:eastAsia="ja-JP"/>
              </w:rPr>
            </w:pPr>
          </w:p>
        </w:tc>
        <w:tc>
          <w:tcPr>
            <w:tcW w:w="778" w:type="pct"/>
          </w:tcPr>
          <w:p w14:paraId="3F7E49FA" w14:textId="77777777" w:rsidR="005752DE" w:rsidRPr="00C37D2B" w:rsidRDefault="005752DE" w:rsidP="00781206">
            <w:pPr>
              <w:pStyle w:val="TAL"/>
              <w:keepNext w:val="0"/>
              <w:keepLines w:val="0"/>
              <w:widowControl w:val="0"/>
              <w:rPr>
                <w:lang w:eastAsia="ja-JP"/>
              </w:rPr>
            </w:pPr>
          </w:p>
        </w:tc>
        <w:tc>
          <w:tcPr>
            <w:tcW w:w="889" w:type="pct"/>
          </w:tcPr>
          <w:p w14:paraId="6AE8C77F" w14:textId="77777777" w:rsidR="005752DE" w:rsidRPr="00C37D2B" w:rsidRDefault="005752DE" w:rsidP="00781206">
            <w:pPr>
              <w:pStyle w:val="TAL"/>
              <w:keepNext w:val="0"/>
              <w:keepLines w:val="0"/>
              <w:widowControl w:val="0"/>
              <w:rPr>
                <w:bCs/>
                <w:szCs w:val="18"/>
                <w:lang w:eastAsia="ja-JP"/>
              </w:rPr>
            </w:pPr>
          </w:p>
        </w:tc>
        <w:tc>
          <w:tcPr>
            <w:tcW w:w="556" w:type="pct"/>
          </w:tcPr>
          <w:p w14:paraId="7F3A3E81" w14:textId="210148BD" w:rsidR="005752DE" w:rsidRPr="00C37D2B" w:rsidRDefault="005752DE" w:rsidP="00781206">
            <w:pPr>
              <w:pStyle w:val="TAC"/>
              <w:keepNext w:val="0"/>
              <w:keepLines w:val="0"/>
              <w:widowControl w:val="0"/>
              <w:rPr>
                <w:lang w:eastAsia="ja-JP"/>
              </w:rPr>
            </w:pPr>
          </w:p>
        </w:tc>
        <w:tc>
          <w:tcPr>
            <w:tcW w:w="554" w:type="pct"/>
          </w:tcPr>
          <w:p w14:paraId="787CE64D" w14:textId="77777777" w:rsidR="005752DE" w:rsidRPr="00C37D2B" w:rsidRDefault="005752DE" w:rsidP="00781206">
            <w:pPr>
              <w:pStyle w:val="TAC"/>
              <w:keepNext w:val="0"/>
              <w:keepLines w:val="0"/>
              <w:widowControl w:val="0"/>
              <w:rPr>
                <w:lang w:eastAsia="ja-JP"/>
              </w:rPr>
            </w:pPr>
          </w:p>
        </w:tc>
      </w:tr>
      <w:tr w:rsidR="0024221E" w:rsidRPr="00C37D2B" w14:paraId="0E3B2C35" w14:textId="77777777" w:rsidTr="000C5E66">
        <w:trPr>
          <w:cantSplit/>
        </w:trPr>
        <w:tc>
          <w:tcPr>
            <w:tcW w:w="1111" w:type="pct"/>
          </w:tcPr>
          <w:p w14:paraId="018C05C5"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GERAN Cell Information</w:t>
            </w:r>
          </w:p>
        </w:tc>
        <w:tc>
          <w:tcPr>
            <w:tcW w:w="556" w:type="pct"/>
          </w:tcPr>
          <w:p w14:paraId="73C6131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0D7EA06" w14:textId="77777777" w:rsidR="0024221E" w:rsidRPr="00C37D2B" w:rsidRDefault="0024221E" w:rsidP="0024221E">
            <w:pPr>
              <w:pStyle w:val="TAL"/>
              <w:keepNext w:val="0"/>
              <w:keepLines w:val="0"/>
              <w:widowControl w:val="0"/>
              <w:rPr>
                <w:lang w:eastAsia="ja-JP"/>
              </w:rPr>
            </w:pPr>
          </w:p>
        </w:tc>
        <w:tc>
          <w:tcPr>
            <w:tcW w:w="778" w:type="pct"/>
          </w:tcPr>
          <w:p w14:paraId="4639A6E5" w14:textId="77777777" w:rsidR="0024221E" w:rsidRPr="00C37D2B" w:rsidRDefault="0024221E" w:rsidP="0024221E">
            <w:pPr>
              <w:pStyle w:val="TAL"/>
              <w:keepNext w:val="0"/>
              <w:keepLines w:val="0"/>
              <w:widowControl w:val="0"/>
              <w:rPr>
                <w:lang w:eastAsia="ja-JP"/>
              </w:rPr>
            </w:pPr>
            <w:r w:rsidRPr="00C37D2B">
              <w:rPr>
                <w:lang w:eastAsia="ja-JP"/>
              </w:rPr>
              <w:t>9.2.41</w:t>
            </w:r>
          </w:p>
        </w:tc>
        <w:tc>
          <w:tcPr>
            <w:tcW w:w="889" w:type="pct"/>
          </w:tcPr>
          <w:p w14:paraId="2CC47A4E" w14:textId="77777777" w:rsidR="0024221E" w:rsidRPr="00C37D2B" w:rsidRDefault="0024221E" w:rsidP="0024221E">
            <w:pPr>
              <w:pStyle w:val="TAL"/>
              <w:keepNext w:val="0"/>
              <w:keepLines w:val="0"/>
              <w:widowControl w:val="0"/>
              <w:rPr>
                <w:bCs/>
                <w:szCs w:val="18"/>
                <w:lang w:eastAsia="ja-JP"/>
              </w:rPr>
            </w:pPr>
          </w:p>
        </w:tc>
        <w:tc>
          <w:tcPr>
            <w:tcW w:w="556" w:type="pct"/>
          </w:tcPr>
          <w:p w14:paraId="0894D762" w14:textId="49504A15"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117844C" w14:textId="77777777" w:rsidR="0024221E" w:rsidRPr="00C37D2B" w:rsidRDefault="0024221E" w:rsidP="0024221E">
            <w:pPr>
              <w:pStyle w:val="TAC"/>
              <w:keepNext w:val="0"/>
              <w:keepLines w:val="0"/>
              <w:widowControl w:val="0"/>
              <w:rPr>
                <w:lang w:eastAsia="ja-JP"/>
              </w:rPr>
            </w:pPr>
          </w:p>
        </w:tc>
      </w:tr>
      <w:tr w:rsidR="003F1FA8" w:rsidRPr="00C37D2B" w14:paraId="47920FE6" w14:textId="77777777" w:rsidTr="000C5E66">
        <w:trPr>
          <w:cantSplit/>
        </w:trPr>
        <w:tc>
          <w:tcPr>
            <w:tcW w:w="1111" w:type="pct"/>
          </w:tcPr>
          <w:p w14:paraId="0F1BA381" w14:textId="77777777" w:rsidR="003F1FA8" w:rsidRPr="00C37D2B" w:rsidRDefault="003F1FA8" w:rsidP="00781206">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325C52D2" w14:textId="77777777" w:rsidR="003F1FA8" w:rsidRPr="00C37D2B" w:rsidRDefault="003F1FA8" w:rsidP="00781206">
            <w:pPr>
              <w:pStyle w:val="TAL"/>
              <w:keepNext w:val="0"/>
              <w:keepLines w:val="0"/>
              <w:widowControl w:val="0"/>
              <w:rPr>
                <w:lang w:eastAsia="ja-JP"/>
              </w:rPr>
            </w:pPr>
          </w:p>
        </w:tc>
        <w:tc>
          <w:tcPr>
            <w:tcW w:w="556" w:type="pct"/>
          </w:tcPr>
          <w:p w14:paraId="1AE21CA8" w14:textId="77777777" w:rsidR="003F1FA8" w:rsidRPr="00C37D2B" w:rsidRDefault="003F1FA8" w:rsidP="00781206">
            <w:pPr>
              <w:pStyle w:val="TAL"/>
              <w:keepNext w:val="0"/>
              <w:keepLines w:val="0"/>
              <w:widowControl w:val="0"/>
              <w:rPr>
                <w:lang w:eastAsia="ja-JP"/>
              </w:rPr>
            </w:pPr>
          </w:p>
        </w:tc>
        <w:tc>
          <w:tcPr>
            <w:tcW w:w="778" w:type="pct"/>
          </w:tcPr>
          <w:p w14:paraId="6F720EC1" w14:textId="77777777" w:rsidR="003F1FA8" w:rsidRPr="00C37D2B" w:rsidRDefault="003F1FA8" w:rsidP="00781206">
            <w:pPr>
              <w:pStyle w:val="TAL"/>
              <w:keepNext w:val="0"/>
              <w:keepLines w:val="0"/>
              <w:widowControl w:val="0"/>
              <w:rPr>
                <w:lang w:eastAsia="ja-JP"/>
              </w:rPr>
            </w:pPr>
          </w:p>
        </w:tc>
        <w:tc>
          <w:tcPr>
            <w:tcW w:w="889" w:type="pct"/>
          </w:tcPr>
          <w:p w14:paraId="05ACE506" w14:textId="77777777" w:rsidR="003F1FA8" w:rsidRPr="00C37D2B" w:rsidRDefault="003F1FA8" w:rsidP="00781206">
            <w:pPr>
              <w:pStyle w:val="TAL"/>
              <w:keepNext w:val="0"/>
              <w:keepLines w:val="0"/>
              <w:widowControl w:val="0"/>
              <w:rPr>
                <w:bCs/>
                <w:szCs w:val="18"/>
                <w:lang w:eastAsia="ja-JP"/>
              </w:rPr>
            </w:pPr>
          </w:p>
        </w:tc>
        <w:tc>
          <w:tcPr>
            <w:tcW w:w="556" w:type="pct"/>
          </w:tcPr>
          <w:p w14:paraId="54DAC1AA" w14:textId="2836F626" w:rsidR="003F1FA8" w:rsidRPr="00C37D2B" w:rsidRDefault="003F1FA8" w:rsidP="00781206">
            <w:pPr>
              <w:pStyle w:val="TAC"/>
              <w:keepNext w:val="0"/>
              <w:keepLines w:val="0"/>
              <w:widowControl w:val="0"/>
              <w:rPr>
                <w:lang w:eastAsia="ja-JP"/>
              </w:rPr>
            </w:pPr>
          </w:p>
        </w:tc>
        <w:tc>
          <w:tcPr>
            <w:tcW w:w="554" w:type="pct"/>
          </w:tcPr>
          <w:p w14:paraId="67447038" w14:textId="77777777" w:rsidR="003F1FA8" w:rsidRPr="00C37D2B" w:rsidRDefault="003F1FA8" w:rsidP="00781206">
            <w:pPr>
              <w:pStyle w:val="TAC"/>
              <w:keepNext w:val="0"/>
              <w:keepLines w:val="0"/>
              <w:widowControl w:val="0"/>
              <w:rPr>
                <w:lang w:eastAsia="ja-JP"/>
              </w:rPr>
            </w:pPr>
          </w:p>
        </w:tc>
      </w:tr>
      <w:tr w:rsidR="0024221E" w:rsidRPr="00C37D2B" w14:paraId="646C2901" w14:textId="77777777" w:rsidTr="000C5E66">
        <w:trPr>
          <w:cantSplit/>
        </w:trPr>
        <w:tc>
          <w:tcPr>
            <w:tcW w:w="1111" w:type="pct"/>
          </w:tcPr>
          <w:p w14:paraId="4978D88D"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NG-RAN Cell Information</w:t>
            </w:r>
          </w:p>
        </w:tc>
        <w:tc>
          <w:tcPr>
            <w:tcW w:w="556" w:type="pct"/>
          </w:tcPr>
          <w:p w14:paraId="3C1865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EFD95C4" w14:textId="77777777" w:rsidR="0024221E" w:rsidRPr="00C37D2B" w:rsidRDefault="0024221E" w:rsidP="0024221E">
            <w:pPr>
              <w:pStyle w:val="TAL"/>
              <w:keepNext w:val="0"/>
              <w:keepLines w:val="0"/>
              <w:widowControl w:val="0"/>
              <w:rPr>
                <w:lang w:eastAsia="ja-JP"/>
              </w:rPr>
            </w:pPr>
          </w:p>
        </w:tc>
        <w:tc>
          <w:tcPr>
            <w:tcW w:w="778" w:type="pct"/>
          </w:tcPr>
          <w:p w14:paraId="3167401E"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6113966A"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556" w:type="pct"/>
          </w:tcPr>
          <w:p w14:paraId="477E4057" w14:textId="452D8FC7"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1772FA8" w14:textId="77777777" w:rsidR="0024221E" w:rsidRPr="00C37D2B" w:rsidRDefault="0024221E" w:rsidP="0024221E">
            <w:pPr>
              <w:pStyle w:val="TAC"/>
              <w:keepNext w:val="0"/>
              <w:keepLines w:val="0"/>
              <w:widowControl w:val="0"/>
              <w:rPr>
                <w:lang w:eastAsia="ja-JP"/>
              </w:rPr>
            </w:pPr>
          </w:p>
        </w:tc>
      </w:tr>
    </w:tbl>
    <w:p w14:paraId="246DF790" w14:textId="77777777" w:rsidR="005752DE" w:rsidRPr="00C37D2B" w:rsidRDefault="005752DE" w:rsidP="00781206">
      <w:pPr>
        <w:widowControl w:val="0"/>
      </w:pPr>
    </w:p>
    <w:p w14:paraId="29BF0DE1" w14:textId="77777777" w:rsidR="005752DE" w:rsidRPr="00C37D2B" w:rsidRDefault="005752DE" w:rsidP="00781206">
      <w:pPr>
        <w:pStyle w:val="Heading3"/>
        <w:keepNext w:val="0"/>
        <w:keepLines w:val="0"/>
        <w:widowControl w:val="0"/>
      </w:pPr>
      <w:bookmarkStart w:id="9507" w:name="_CR9_2_40"/>
      <w:bookmarkStart w:id="9508" w:name="_Toc20954503"/>
      <w:bookmarkStart w:id="9509" w:name="_Toc29902508"/>
      <w:bookmarkStart w:id="9510" w:name="_Toc29906512"/>
      <w:bookmarkStart w:id="9511" w:name="_Toc36550502"/>
      <w:bookmarkStart w:id="9512" w:name="_Toc45104259"/>
      <w:bookmarkStart w:id="9513" w:name="_Toc45227755"/>
      <w:bookmarkStart w:id="9514" w:name="_Toc45891569"/>
      <w:bookmarkStart w:id="9515" w:name="_Toc51764213"/>
      <w:bookmarkStart w:id="9516" w:name="_Toc56528214"/>
      <w:bookmarkStart w:id="9517" w:name="_Toc64382181"/>
      <w:bookmarkStart w:id="9518" w:name="_Toc66283756"/>
      <w:bookmarkStart w:id="9519" w:name="_Toc67911132"/>
      <w:bookmarkStart w:id="9520" w:name="_Toc73979910"/>
      <w:bookmarkStart w:id="9521" w:name="_Toc88650634"/>
      <w:bookmarkStart w:id="9522" w:name="_Toc97885761"/>
      <w:bookmarkStart w:id="9523" w:name="_Toc98882888"/>
      <w:bookmarkStart w:id="9524" w:name="_Toc105523424"/>
      <w:bookmarkStart w:id="9525" w:name="_Toc106130968"/>
      <w:bookmarkStart w:id="9526" w:name="_Toc113840119"/>
      <w:bookmarkStart w:id="9527" w:name="_Toc153533883"/>
      <w:bookmarkEnd w:id="9507"/>
      <w:r w:rsidRPr="00C37D2B">
        <w:t>9.2.40</w:t>
      </w:r>
      <w:r w:rsidRPr="00C37D2B">
        <w:tab/>
        <w:t>Last Visited E-UTRAN Cell Information</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21843DEB" w14:textId="77777777" w:rsidR="005752DE" w:rsidRPr="00C37D2B" w:rsidRDefault="005752DE" w:rsidP="00781206">
      <w:pPr>
        <w:widowControl w:val="0"/>
      </w:pPr>
      <w:r w:rsidRPr="00C37D2B">
        <w:t>The Last Visited E-UTRAN Cell Information contains information about a cell that is to be used for RRM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F830D1">
        <w:trPr>
          <w:cantSplit/>
          <w:tblHeader/>
        </w:trPr>
        <w:tc>
          <w:tcPr>
            <w:tcW w:w="2160" w:type="dxa"/>
          </w:tcPr>
          <w:p w14:paraId="694817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DB277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A15E3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3A890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AF84D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C87B69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D74CF8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6DFC9B0C" w14:textId="77777777" w:rsidTr="00F830D1">
        <w:trPr>
          <w:cantSplit/>
        </w:trPr>
        <w:tc>
          <w:tcPr>
            <w:tcW w:w="2160" w:type="dxa"/>
          </w:tcPr>
          <w:p w14:paraId="0340A29A" w14:textId="77777777" w:rsidR="0024221E" w:rsidRPr="00C37D2B" w:rsidRDefault="0024221E" w:rsidP="0024221E">
            <w:pPr>
              <w:pStyle w:val="TAL"/>
              <w:keepNext w:val="0"/>
              <w:keepLines w:val="0"/>
              <w:widowControl w:val="0"/>
              <w:rPr>
                <w:lang w:eastAsia="ja-JP"/>
              </w:rPr>
            </w:pPr>
            <w:r w:rsidRPr="00C37D2B">
              <w:rPr>
                <w:lang w:eastAsia="ja-JP"/>
              </w:rPr>
              <w:t>Global Cell ID</w:t>
            </w:r>
          </w:p>
        </w:tc>
        <w:tc>
          <w:tcPr>
            <w:tcW w:w="1080" w:type="dxa"/>
          </w:tcPr>
          <w:p w14:paraId="61AA9B80"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91C6820" w14:textId="77777777" w:rsidR="0024221E" w:rsidRPr="00C37D2B" w:rsidRDefault="0024221E" w:rsidP="0024221E">
            <w:pPr>
              <w:pStyle w:val="TAL"/>
              <w:keepNext w:val="0"/>
              <w:keepLines w:val="0"/>
              <w:widowControl w:val="0"/>
              <w:rPr>
                <w:lang w:eastAsia="ja-JP"/>
              </w:rPr>
            </w:pPr>
          </w:p>
        </w:tc>
        <w:tc>
          <w:tcPr>
            <w:tcW w:w="1512" w:type="dxa"/>
          </w:tcPr>
          <w:p w14:paraId="01D37051" w14:textId="77777777" w:rsidR="0024221E" w:rsidRPr="00C37D2B" w:rsidRDefault="0024221E" w:rsidP="0024221E">
            <w:pPr>
              <w:pStyle w:val="TAL"/>
              <w:keepNext w:val="0"/>
              <w:keepLines w:val="0"/>
              <w:widowControl w:val="0"/>
              <w:rPr>
                <w:lang w:eastAsia="ja-JP"/>
              </w:rPr>
            </w:pPr>
            <w:r w:rsidRPr="00C37D2B">
              <w:rPr>
                <w:lang w:eastAsia="ja-JP"/>
              </w:rPr>
              <w:t>ECGI</w:t>
            </w:r>
          </w:p>
          <w:p w14:paraId="27887AFD" w14:textId="77777777" w:rsidR="0024221E" w:rsidRPr="00C37D2B" w:rsidRDefault="0024221E" w:rsidP="0024221E">
            <w:pPr>
              <w:pStyle w:val="TAL"/>
              <w:keepNext w:val="0"/>
              <w:keepLines w:val="0"/>
              <w:widowControl w:val="0"/>
              <w:rPr>
                <w:lang w:eastAsia="ja-JP"/>
              </w:rPr>
            </w:pPr>
            <w:r w:rsidRPr="00C37D2B">
              <w:rPr>
                <w:lang w:eastAsia="ja-JP"/>
              </w:rPr>
              <w:t>9.2.14</w:t>
            </w:r>
          </w:p>
        </w:tc>
        <w:tc>
          <w:tcPr>
            <w:tcW w:w="1728" w:type="dxa"/>
          </w:tcPr>
          <w:p w14:paraId="39E31228" w14:textId="77777777" w:rsidR="0024221E" w:rsidRPr="00C37D2B" w:rsidRDefault="0024221E" w:rsidP="0024221E">
            <w:pPr>
              <w:pStyle w:val="TAL"/>
              <w:keepNext w:val="0"/>
              <w:keepLines w:val="0"/>
              <w:widowControl w:val="0"/>
              <w:rPr>
                <w:szCs w:val="18"/>
                <w:lang w:eastAsia="ja-JP"/>
              </w:rPr>
            </w:pPr>
          </w:p>
        </w:tc>
        <w:tc>
          <w:tcPr>
            <w:tcW w:w="1080" w:type="dxa"/>
          </w:tcPr>
          <w:p w14:paraId="573C55A2" w14:textId="5F8DE692"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40ADFE2B" w14:textId="77777777" w:rsidR="0024221E" w:rsidRPr="00C37D2B" w:rsidRDefault="0024221E" w:rsidP="0024221E">
            <w:pPr>
              <w:pStyle w:val="TAC"/>
              <w:keepNext w:val="0"/>
              <w:keepLines w:val="0"/>
              <w:widowControl w:val="0"/>
              <w:rPr>
                <w:lang w:eastAsia="ja-JP"/>
              </w:rPr>
            </w:pPr>
          </w:p>
        </w:tc>
      </w:tr>
      <w:tr w:rsidR="0024221E" w:rsidRPr="00C37D2B" w14:paraId="35403611" w14:textId="77777777" w:rsidTr="00F830D1">
        <w:trPr>
          <w:cantSplit/>
        </w:trPr>
        <w:tc>
          <w:tcPr>
            <w:tcW w:w="2160" w:type="dxa"/>
          </w:tcPr>
          <w:p w14:paraId="0ED51CFD" w14:textId="77777777" w:rsidR="0024221E" w:rsidRPr="00C37D2B" w:rsidRDefault="0024221E" w:rsidP="0024221E">
            <w:pPr>
              <w:pStyle w:val="TAL"/>
              <w:keepNext w:val="0"/>
              <w:keepLines w:val="0"/>
              <w:widowControl w:val="0"/>
              <w:rPr>
                <w:lang w:eastAsia="ja-JP"/>
              </w:rPr>
            </w:pPr>
            <w:r w:rsidRPr="00C37D2B">
              <w:rPr>
                <w:lang w:eastAsia="ja-JP"/>
              </w:rPr>
              <w:t>Cell Type</w:t>
            </w:r>
          </w:p>
        </w:tc>
        <w:tc>
          <w:tcPr>
            <w:tcW w:w="1080" w:type="dxa"/>
          </w:tcPr>
          <w:p w14:paraId="20C5D2A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0301C99" w14:textId="77777777" w:rsidR="0024221E" w:rsidRPr="00C37D2B" w:rsidRDefault="0024221E" w:rsidP="0024221E">
            <w:pPr>
              <w:pStyle w:val="TAL"/>
              <w:keepNext w:val="0"/>
              <w:keepLines w:val="0"/>
              <w:widowControl w:val="0"/>
              <w:rPr>
                <w:lang w:eastAsia="ja-JP"/>
              </w:rPr>
            </w:pPr>
          </w:p>
        </w:tc>
        <w:tc>
          <w:tcPr>
            <w:tcW w:w="1512" w:type="dxa"/>
          </w:tcPr>
          <w:p w14:paraId="30C60D0C" w14:textId="77777777" w:rsidR="0024221E" w:rsidRPr="00C37D2B" w:rsidRDefault="0024221E" w:rsidP="0024221E">
            <w:pPr>
              <w:pStyle w:val="TAL"/>
              <w:keepNext w:val="0"/>
              <w:keepLines w:val="0"/>
              <w:widowControl w:val="0"/>
              <w:rPr>
                <w:lang w:eastAsia="ja-JP"/>
              </w:rPr>
            </w:pPr>
            <w:r w:rsidRPr="00C37D2B">
              <w:rPr>
                <w:lang w:eastAsia="ja-JP"/>
              </w:rPr>
              <w:t>9.2.42</w:t>
            </w:r>
          </w:p>
        </w:tc>
        <w:tc>
          <w:tcPr>
            <w:tcW w:w="1728" w:type="dxa"/>
          </w:tcPr>
          <w:p w14:paraId="38EF5BAD" w14:textId="77777777" w:rsidR="0024221E" w:rsidRPr="00C37D2B" w:rsidRDefault="0024221E" w:rsidP="0024221E">
            <w:pPr>
              <w:pStyle w:val="TAL"/>
              <w:keepNext w:val="0"/>
              <w:keepLines w:val="0"/>
              <w:widowControl w:val="0"/>
              <w:rPr>
                <w:szCs w:val="18"/>
                <w:lang w:eastAsia="ja-JP"/>
              </w:rPr>
            </w:pPr>
          </w:p>
        </w:tc>
        <w:tc>
          <w:tcPr>
            <w:tcW w:w="1080" w:type="dxa"/>
          </w:tcPr>
          <w:p w14:paraId="519CDF47" w14:textId="61D355EA"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0A2E820F" w14:textId="77777777" w:rsidR="0024221E" w:rsidRPr="00C37D2B" w:rsidRDefault="0024221E" w:rsidP="0024221E">
            <w:pPr>
              <w:pStyle w:val="TAC"/>
              <w:keepNext w:val="0"/>
              <w:keepLines w:val="0"/>
              <w:widowControl w:val="0"/>
              <w:rPr>
                <w:lang w:eastAsia="ja-JP"/>
              </w:rPr>
            </w:pPr>
          </w:p>
        </w:tc>
      </w:tr>
      <w:tr w:rsidR="0024221E" w:rsidRPr="00C37D2B" w14:paraId="475FC3B7" w14:textId="77777777" w:rsidTr="00F830D1">
        <w:trPr>
          <w:cantSplit/>
        </w:trPr>
        <w:tc>
          <w:tcPr>
            <w:tcW w:w="2160" w:type="dxa"/>
          </w:tcPr>
          <w:p w14:paraId="7B6701FD" w14:textId="77777777" w:rsidR="0024221E" w:rsidRPr="00C37D2B" w:rsidRDefault="0024221E" w:rsidP="0024221E">
            <w:pPr>
              <w:pStyle w:val="TAL"/>
              <w:keepNext w:val="0"/>
              <w:keepLines w:val="0"/>
              <w:widowControl w:val="0"/>
              <w:rPr>
                <w:lang w:eastAsia="ja-JP"/>
              </w:rPr>
            </w:pPr>
            <w:r w:rsidRPr="00C37D2B">
              <w:rPr>
                <w:lang w:eastAsia="ja-JP"/>
              </w:rPr>
              <w:t>Time UE stayed in Cell</w:t>
            </w:r>
          </w:p>
        </w:tc>
        <w:tc>
          <w:tcPr>
            <w:tcW w:w="1080" w:type="dxa"/>
          </w:tcPr>
          <w:p w14:paraId="39C4429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393C7D0B" w14:textId="77777777" w:rsidR="0024221E" w:rsidRPr="00C37D2B" w:rsidRDefault="0024221E" w:rsidP="0024221E">
            <w:pPr>
              <w:pStyle w:val="TAL"/>
              <w:keepNext w:val="0"/>
              <w:keepLines w:val="0"/>
              <w:widowControl w:val="0"/>
              <w:rPr>
                <w:lang w:eastAsia="ja-JP"/>
              </w:rPr>
            </w:pPr>
          </w:p>
        </w:tc>
        <w:tc>
          <w:tcPr>
            <w:tcW w:w="1512" w:type="dxa"/>
          </w:tcPr>
          <w:p w14:paraId="6095DA13" w14:textId="77777777" w:rsidR="0024221E" w:rsidRPr="00C37D2B" w:rsidRDefault="0024221E" w:rsidP="0024221E">
            <w:pPr>
              <w:pStyle w:val="TAL"/>
              <w:keepNext w:val="0"/>
              <w:keepLines w:val="0"/>
              <w:widowControl w:val="0"/>
              <w:rPr>
                <w:lang w:eastAsia="ja-JP"/>
              </w:rPr>
            </w:pPr>
            <w:r w:rsidRPr="00C37D2B">
              <w:rPr>
                <w:lang w:eastAsia="ja-JP"/>
              </w:rPr>
              <w:t>INTEGER (0..4095)</w:t>
            </w:r>
          </w:p>
        </w:tc>
        <w:tc>
          <w:tcPr>
            <w:tcW w:w="1728" w:type="dxa"/>
          </w:tcPr>
          <w:p w14:paraId="6FDBE4E3"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0393DAE9"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3DAA3FD6" w14:textId="77777777" w:rsidR="0024221E" w:rsidRPr="00C37D2B" w:rsidRDefault="0024221E" w:rsidP="0024221E">
            <w:pPr>
              <w:pStyle w:val="TAC"/>
              <w:keepNext w:val="0"/>
              <w:keepLines w:val="0"/>
              <w:widowControl w:val="0"/>
              <w:rPr>
                <w:lang w:eastAsia="ja-JP"/>
              </w:rPr>
            </w:pPr>
          </w:p>
        </w:tc>
      </w:tr>
      <w:tr w:rsidR="008E6632" w:rsidRPr="00C37D2B" w14:paraId="3E60DFDA"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781206">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781206">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B2200F2"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781206">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781206">
            <w:pPr>
              <w:pStyle w:val="TAL"/>
              <w:keepNext w:val="0"/>
              <w:keepLines w:val="0"/>
              <w:widowControl w:val="0"/>
              <w:rPr>
                <w:lang w:eastAsia="ja-JP"/>
              </w:rPr>
            </w:pPr>
            <w:r w:rsidRPr="00C37D2B">
              <w:rPr>
                <w:lang w:eastAsia="ja-JP"/>
              </w:rPr>
              <w:t>Cause</w:t>
            </w:r>
          </w:p>
          <w:p w14:paraId="7E2472F2"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075504F"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24221E" w:rsidRDefault="00F347F3" w:rsidP="0024221E">
            <w:pPr>
              <w:pStyle w:val="TAL"/>
              <w:rPr>
                <w:b/>
                <w:bCs/>
                <w:lang w:eastAsia="ja-JP"/>
              </w:rPr>
            </w:pPr>
            <w:r w:rsidRPr="0024221E">
              <w:rPr>
                <w:rFonts w:eastAsia="Calibri"/>
                <w:b/>
                <w:bCs/>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781206">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r w:rsidR="00F347F3" w:rsidRPr="00C37D2B" w14:paraId="55EA34B4"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781206">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781206">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781206">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bl>
    <w:p w14:paraId="14F4C65E" w14:textId="77777777" w:rsidR="00F347F3" w:rsidRDefault="00F347F3" w:rsidP="00781206">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24221E">
        <w:trPr>
          <w:cantSplit/>
          <w:tblHeader/>
        </w:trPr>
        <w:tc>
          <w:tcPr>
            <w:tcW w:w="3811" w:type="dxa"/>
          </w:tcPr>
          <w:p w14:paraId="0D6AC9FC" w14:textId="77777777" w:rsidR="00F347F3" w:rsidRPr="00D06D3C" w:rsidRDefault="00F347F3" w:rsidP="00781206">
            <w:pPr>
              <w:pStyle w:val="TAH"/>
              <w:keepNext w:val="0"/>
              <w:keepLines w:val="0"/>
              <w:widowControl w:val="0"/>
              <w:rPr>
                <w:lang w:eastAsia="ja-JP"/>
              </w:rPr>
            </w:pPr>
            <w:r w:rsidRPr="00D06D3C">
              <w:rPr>
                <w:lang w:eastAsia="ja-JP"/>
              </w:rPr>
              <w:t>Range bound</w:t>
            </w:r>
          </w:p>
        </w:tc>
        <w:tc>
          <w:tcPr>
            <w:tcW w:w="5760" w:type="dxa"/>
          </w:tcPr>
          <w:p w14:paraId="54D3871C" w14:textId="77777777" w:rsidR="00F347F3" w:rsidRPr="00D06D3C" w:rsidRDefault="00F347F3" w:rsidP="00781206">
            <w:pPr>
              <w:pStyle w:val="TAH"/>
              <w:keepNext w:val="0"/>
              <w:keepLines w:val="0"/>
              <w:widowControl w:val="0"/>
              <w:rPr>
                <w:lang w:eastAsia="ja-JP"/>
              </w:rPr>
            </w:pPr>
            <w:r w:rsidRPr="00D06D3C">
              <w:rPr>
                <w:lang w:eastAsia="ja-JP"/>
              </w:rPr>
              <w:t>Explanation</w:t>
            </w:r>
          </w:p>
        </w:tc>
      </w:tr>
      <w:tr w:rsidR="00F347F3" w:rsidRPr="00D06D3C" w14:paraId="609F7C35" w14:textId="77777777" w:rsidTr="0024221E">
        <w:trPr>
          <w:cantSplit/>
        </w:trPr>
        <w:tc>
          <w:tcPr>
            <w:tcW w:w="3811" w:type="dxa"/>
          </w:tcPr>
          <w:p w14:paraId="79A09366" w14:textId="77777777" w:rsidR="00F347F3" w:rsidRPr="00D06D3C" w:rsidRDefault="00F347F3" w:rsidP="00781206">
            <w:pPr>
              <w:pStyle w:val="TAL"/>
              <w:keepNext w:val="0"/>
              <w:keepLines w:val="0"/>
              <w:widowControl w:val="0"/>
              <w:rPr>
                <w:szCs w:val="16"/>
                <w:lang w:eastAsia="ja-JP"/>
              </w:rPr>
            </w:pPr>
            <w:r>
              <w:rPr>
                <w:rFonts w:eastAsia="Calibri" w:cs="Arial"/>
                <w:szCs w:val="22"/>
              </w:rPr>
              <w:t>maxnoofPSCellsPerPrimaryCell</w:t>
            </w:r>
            <w:r w:rsidRPr="00D06D3C">
              <w:rPr>
                <w:rFonts w:cs="Arial"/>
                <w:szCs w:val="22"/>
                <w:lang w:eastAsia="zh-CN"/>
              </w:rPr>
              <w:t>i</w:t>
            </w:r>
            <w:r>
              <w:rPr>
                <w:rFonts w:eastAsia="Calibri" w:cs="Arial"/>
                <w:szCs w:val="22"/>
              </w:rPr>
              <w:t>nUEHistoryInfo</w:t>
            </w:r>
          </w:p>
        </w:tc>
        <w:tc>
          <w:tcPr>
            <w:tcW w:w="5760" w:type="dxa"/>
          </w:tcPr>
          <w:p w14:paraId="2043B5BB" w14:textId="77777777" w:rsidR="00F347F3" w:rsidRPr="00D06D3C" w:rsidRDefault="00F347F3" w:rsidP="00781206">
            <w:pPr>
              <w:pStyle w:val="TAL"/>
              <w:keepNext w:val="0"/>
              <w:keepLines w:val="0"/>
              <w:widowControl w:val="0"/>
              <w:rPr>
                <w:lang w:eastAsia="ja-JP"/>
              </w:rPr>
            </w:pPr>
            <w:r>
              <w:rPr>
                <w:rFonts w:eastAsia="Calibri" w:cs="Arial"/>
                <w:szCs w:val="22"/>
              </w:rPr>
              <w:t xml:space="preserve">Maximum </w:t>
            </w:r>
            <w:r w:rsidRPr="00D06D3C">
              <w:rPr>
                <w:rFonts w:cs="Arial"/>
                <w:szCs w:val="22"/>
                <w:lang w:eastAsia="zh-CN"/>
              </w:rPr>
              <w:t>number</w:t>
            </w:r>
            <w:r>
              <w:rPr>
                <w:rFonts w:eastAsia="Calibri" w:cs="Arial"/>
                <w:szCs w:val="22"/>
              </w:rPr>
              <w:t xml:space="preserve"> of </w:t>
            </w:r>
            <w:r w:rsidRPr="00D06D3C">
              <w:rPr>
                <w:rFonts w:cs="Arial"/>
                <w:szCs w:val="22"/>
                <w:lang w:eastAsia="zh-CN"/>
              </w:rPr>
              <w:t xml:space="preserve">last visited PScell information records that can be reported in the IE. Value is </w:t>
            </w:r>
            <w:r>
              <w:rPr>
                <w:rFonts w:cs="Arial"/>
                <w:szCs w:val="22"/>
                <w:lang w:val="en-US" w:eastAsia="zh-CN"/>
              </w:rPr>
              <w:t>8</w:t>
            </w:r>
            <w:r w:rsidRPr="00D06D3C">
              <w:rPr>
                <w:rFonts w:cs="Arial"/>
                <w:szCs w:val="22"/>
                <w:lang w:eastAsia="zh-CN"/>
              </w:rPr>
              <w:t>.</w:t>
            </w:r>
          </w:p>
        </w:tc>
      </w:tr>
    </w:tbl>
    <w:p w14:paraId="616CDCB6" w14:textId="77777777" w:rsidR="005752DE" w:rsidRPr="00C37D2B" w:rsidRDefault="005752DE" w:rsidP="00781206">
      <w:pPr>
        <w:widowControl w:val="0"/>
      </w:pPr>
    </w:p>
    <w:p w14:paraId="285C1BB1" w14:textId="77777777" w:rsidR="005752DE" w:rsidRPr="00C37D2B" w:rsidRDefault="005752DE" w:rsidP="00781206">
      <w:pPr>
        <w:pStyle w:val="Heading3"/>
        <w:keepNext w:val="0"/>
        <w:keepLines w:val="0"/>
        <w:widowControl w:val="0"/>
        <w:rPr>
          <w:rFonts w:eastAsia="Batang"/>
        </w:rPr>
      </w:pPr>
      <w:bookmarkStart w:id="9528" w:name="_CR9_2_41"/>
      <w:bookmarkStart w:id="9529" w:name="_Toc20954504"/>
      <w:bookmarkStart w:id="9530" w:name="_Toc29902509"/>
      <w:bookmarkStart w:id="9531" w:name="_Toc29906513"/>
      <w:bookmarkStart w:id="9532" w:name="_Toc36550503"/>
      <w:bookmarkStart w:id="9533" w:name="_Toc45104260"/>
      <w:bookmarkStart w:id="9534" w:name="_Toc45227756"/>
      <w:bookmarkStart w:id="9535" w:name="_Toc45891570"/>
      <w:bookmarkStart w:id="9536" w:name="_Toc51764214"/>
      <w:bookmarkStart w:id="9537" w:name="_Toc56528215"/>
      <w:bookmarkStart w:id="9538" w:name="_Toc64382182"/>
      <w:bookmarkStart w:id="9539" w:name="_Toc66283757"/>
      <w:bookmarkStart w:id="9540" w:name="_Toc67911133"/>
      <w:bookmarkStart w:id="9541" w:name="_Toc73979911"/>
      <w:bookmarkStart w:id="9542" w:name="_Toc88650635"/>
      <w:bookmarkStart w:id="9543" w:name="_Toc97885762"/>
      <w:bookmarkStart w:id="9544" w:name="_Toc98882889"/>
      <w:bookmarkStart w:id="9545" w:name="_Toc105523425"/>
      <w:bookmarkStart w:id="9546" w:name="_Toc106130969"/>
      <w:bookmarkStart w:id="9547" w:name="_Toc113840120"/>
      <w:bookmarkStart w:id="9548" w:name="_Toc153533884"/>
      <w:bookmarkEnd w:id="9528"/>
      <w:r w:rsidRPr="00C37D2B">
        <w:rPr>
          <w:rFonts w:eastAsia="Batang"/>
        </w:rPr>
        <w:t>9.2.41</w:t>
      </w:r>
      <w:r w:rsidRPr="00C37D2B">
        <w:rPr>
          <w:rFonts w:eastAsia="Batang"/>
        </w:rPr>
        <w:tab/>
        <w:t>Last Visited GERAN Cell Information</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709F2C84" w14:textId="77777777" w:rsidR="005752DE" w:rsidRPr="00C37D2B" w:rsidRDefault="005752DE" w:rsidP="00781206">
      <w:pPr>
        <w:widowControl w:val="0"/>
      </w:pPr>
      <w:r w:rsidRPr="00C37D2B">
        <w:t>The Last Visited Cell Information for GERAN is currently undefined.</w:t>
      </w:r>
    </w:p>
    <w:p w14:paraId="257BAE47" w14:textId="77777777" w:rsidR="005752DE" w:rsidRPr="00C37D2B" w:rsidRDefault="005752DE" w:rsidP="00781206">
      <w:pPr>
        <w:pStyle w:val="NO"/>
        <w:keepLines w:val="0"/>
        <w:widowControl w:val="0"/>
      </w:pPr>
      <w:r w:rsidRPr="00C37D2B">
        <w:t>NOTE:</w:t>
      </w:r>
      <w:r w:rsidRPr="00C37D2B">
        <w:tab/>
        <w:t>If in later Releases this is defined, the choice type may be extended with the actual GERAN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0C5E66">
        <w:trPr>
          <w:cantSplit/>
          <w:tblHeader/>
        </w:trPr>
        <w:tc>
          <w:tcPr>
            <w:tcW w:w="1111" w:type="pct"/>
          </w:tcPr>
          <w:p w14:paraId="14D9AA0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D5D30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B0A3F1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32233E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2D54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0160FB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965D963"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3320A3C0" w14:textId="77777777" w:rsidTr="000C5E66">
        <w:trPr>
          <w:cantSplit/>
        </w:trPr>
        <w:tc>
          <w:tcPr>
            <w:tcW w:w="1111" w:type="pct"/>
          </w:tcPr>
          <w:p w14:paraId="6C6BAF18"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7A29297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82809C1" w14:textId="77777777" w:rsidR="0024221E" w:rsidRPr="00C37D2B" w:rsidRDefault="0024221E" w:rsidP="0024221E">
            <w:pPr>
              <w:pStyle w:val="TAL"/>
              <w:keepNext w:val="0"/>
              <w:keepLines w:val="0"/>
              <w:widowControl w:val="0"/>
              <w:rPr>
                <w:lang w:eastAsia="ja-JP"/>
              </w:rPr>
            </w:pPr>
          </w:p>
        </w:tc>
        <w:tc>
          <w:tcPr>
            <w:tcW w:w="778" w:type="pct"/>
          </w:tcPr>
          <w:p w14:paraId="530AF705" w14:textId="77777777" w:rsidR="0024221E" w:rsidRPr="00C37D2B" w:rsidRDefault="0024221E" w:rsidP="0024221E">
            <w:pPr>
              <w:pStyle w:val="TAL"/>
              <w:keepNext w:val="0"/>
              <w:keepLines w:val="0"/>
              <w:widowControl w:val="0"/>
              <w:rPr>
                <w:lang w:eastAsia="ja-JP"/>
              </w:rPr>
            </w:pPr>
          </w:p>
        </w:tc>
        <w:tc>
          <w:tcPr>
            <w:tcW w:w="889" w:type="pct"/>
          </w:tcPr>
          <w:p w14:paraId="66B366B6" w14:textId="77777777" w:rsidR="0024221E" w:rsidRPr="00C37D2B" w:rsidRDefault="0024221E" w:rsidP="0024221E">
            <w:pPr>
              <w:pStyle w:val="TAL"/>
              <w:keepNext w:val="0"/>
              <w:keepLines w:val="0"/>
              <w:widowControl w:val="0"/>
              <w:rPr>
                <w:lang w:eastAsia="ja-JP"/>
              </w:rPr>
            </w:pPr>
          </w:p>
        </w:tc>
        <w:tc>
          <w:tcPr>
            <w:tcW w:w="556" w:type="pct"/>
          </w:tcPr>
          <w:p w14:paraId="0B78438A" w14:textId="5A41DB82"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1FC3BC6F" w14:textId="77777777" w:rsidR="0024221E" w:rsidRPr="00C37D2B" w:rsidRDefault="0024221E" w:rsidP="0024221E">
            <w:pPr>
              <w:pStyle w:val="TAC"/>
              <w:keepNext w:val="0"/>
              <w:keepLines w:val="0"/>
              <w:widowControl w:val="0"/>
              <w:rPr>
                <w:lang w:eastAsia="ja-JP"/>
              </w:rPr>
            </w:pPr>
          </w:p>
        </w:tc>
      </w:tr>
      <w:tr w:rsidR="005752DE" w:rsidRPr="00C37D2B" w14:paraId="380B83D5" w14:textId="77777777" w:rsidTr="000C5E66">
        <w:trPr>
          <w:cantSplit/>
        </w:trPr>
        <w:tc>
          <w:tcPr>
            <w:tcW w:w="1111" w:type="pct"/>
          </w:tcPr>
          <w:p w14:paraId="0636C3C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7E01B0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1EFB1E1" w14:textId="77777777" w:rsidR="005752DE" w:rsidRPr="00C37D2B" w:rsidRDefault="005752DE" w:rsidP="00781206">
            <w:pPr>
              <w:pStyle w:val="TAL"/>
              <w:keepNext w:val="0"/>
              <w:keepLines w:val="0"/>
              <w:widowControl w:val="0"/>
              <w:rPr>
                <w:lang w:eastAsia="ja-JP"/>
              </w:rPr>
            </w:pPr>
          </w:p>
        </w:tc>
        <w:tc>
          <w:tcPr>
            <w:tcW w:w="778" w:type="pct"/>
          </w:tcPr>
          <w:p w14:paraId="0387C1CF"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889" w:type="pct"/>
          </w:tcPr>
          <w:p w14:paraId="0A22D71A" w14:textId="77777777" w:rsidR="005752DE" w:rsidRPr="00C37D2B" w:rsidRDefault="005752DE" w:rsidP="00781206">
            <w:pPr>
              <w:pStyle w:val="TAL"/>
              <w:keepNext w:val="0"/>
              <w:keepLines w:val="0"/>
              <w:widowControl w:val="0"/>
              <w:rPr>
                <w:lang w:eastAsia="ja-JP"/>
              </w:rPr>
            </w:pPr>
          </w:p>
        </w:tc>
        <w:tc>
          <w:tcPr>
            <w:tcW w:w="556" w:type="pct"/>
          </w:tcPr>
          <w:p w14:paraId="75A2BD0F" w14:textId="2B8EF347" w:rsidR="005752DE" w:rsidRPr="00C37D2B" w:rsidRDefault="005752DE" w:rsidP="00781206">
            <w:pPr>
              <w:pStyle w:val="TAC"/>
              <w:keepNext w:val="0"/>
              <w:keepLines w:val="0"/>
              <w:widowControl w:val="0"/>
              <w:rPr>
                <w:lang w:eastAsia="ja-JP"/>
              </w:rPr>
            </w:pPr>
          </w:p>
        </w:tc>
        <w:tc>
          <w:tcPr>
            <w:tcW w:w="554" w:type="pct"/>
          </w:tcPr>
          <w:p w14:paraId="7F3BE6A0" w14:textId="77777777" w:rsidR="005752DE" w:rsidRPr="00C37D2B" w:rsidRDefault="005752DE" w:rsidP="00781206">
            <w:pPr>
              <w:pStyle w:val="TAC"/>
              <w:keepNext w:val="0"/>
              <w:keepLines w:val="0"/>
              <w:widowControl w:val="0"/>
              <w:rPr>
                <w:lang w:eastAsia="ja-JP"/>
              </w:rPr>
            </w:pPr>
          </w:p>
        </w:tc>
      </w:tr>
    </w:tbl>
    <w:p w14:paraId="2CCD5806" w14:textId="77777777" w:rsidR="005752DE" w:rsidRPr="00C37D2B" w:rsidRDefault="005752DE" w:rsidP="00781206">
      <w:pPr>
        <w:widowControl w:val="0"/>
      </w:pPr>
    </w:p>
    <w:p w14:paraId="5CB6A942" w14:textId="77777777" w:rsidR="005752DE" w:rsidRPr="00C37D2B" w:rsidRDefault="005752DE" w:rsidP="00781206">
      <w:pPr>
        <w:pStyle w:val="Heading3"/>
        <w:keepNext w:val="0"/>
        <w:keepLines w:val="0"/>
        <w:widowControl w:val="0"/>
        <w:rPr>
          <w:rFonts w:eastAsia="Batang"/>
        </w:rPr>
      </w:pPr>
      <w:bookmarkStart w:id="9549" w:name="_CR9_2_42"/>
      <w:bookmarkStart w:id="9550" w:name="_Toc20954505"/>
      <w:bookmarkStart w:id="9551" w:name="_Toc29902510"/>
      <w:bookmarkStart w:id="9552" w:name="_Toc29906514"/>
      <w:bookmarkStart w:id="9553" w:name="_Toc36550504"/>
      <w:bookmarkStart w:id="9554" w:name="_Toc45104261"/>
      <w:bookmarkStart w:id="9555" w:name="_Toc45227757"/>
      <w:bookmarkStart w:id="9556" w:name="_Toc45891571"/>
      <w:bookmarkStart w:id="9557" w:name="_Toc51764215"/>
      <w:bookmarkStart w:id="9558" w:name="_Toc56528216"/>
      <w:bookmarkStart w:id="9559" w:name="_Toc64382183"/>
      <w:bookmarkStart w:id="9560" w:name="_Toc66283758"/>
      <w:bookmarkStart w:id="9561" w:name="_Toc67911134"/>
      <w:bookmarkStart w:id="9562" w:name="_Toc73979912"/>
      <w:bookmarkStart w:id="9563" w:name="_Toc88650636"/>
      <w:bookmarkStart w:id="9564" w:name="_Toc97885763"/>
      <w:bookmarkStart w:id="9565" w:name="_Toc98882890"/>
      <w:bookmarkStart w:id="9566" w:name="_Toc105523426"/>
      <w:bookmarkStart w:id="9567" w:name="_Toc106130970"/>
      <w:bookmarkStart w:id="9568" w:name="_Toc113840121"/>
      <w:bookmarkStart w:id="9569" w:name="_Toc153533885"/>
      <w:bookmarkEnd w:id="9549"/>
      <w:r w:rsidRPr="00C37D2B">
        <w:rPr>
          <w:rFonts w:eastAsia="Batang"/>
        </w:rPr>
        <w:t>9.2.42</w:t>
      </w:r>
      <w:r w:rsidRPr="00C37D2B">
        <w:rPr>
          <w:rFonts w:eastAsia="Batang"/>
        </w:rPr>
        <w:tab/>
        <w:t>Cell Type</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668822F7" w14:textId="77777777" w:rsidR="005752DE" w:rsidRPr="00C37D2B" w:rsidRDefault="005752DE" w:rsidP="00781206">
      <w:pPr>
        <w:widowControl w:val="0"/>
      </w:pPr>
      <w:r w:rsidRPr="00C37D2B">
        <w:t>The cell typ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0C5E66">
        <w:trPr>
          <w:cantSplit/>
          <w:tblHeader/>
        </w:trPr>
        <w:tc>
          <w:tcPr>
            <w:tcW w:w="1111" w:type="pct"/>
          </w:tcPr>
          <w:p w14:paraId="0FB23D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E803C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6E4D21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35C811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ED0324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426BEF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D78E16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88A3C16" w14:textId="77777777" w:rsidTr="000C5E66">
        <w:trPr>
          <w:cantSplit/>
        </w:trPr>
        <w:tc>
          <w:tcPr>
            <w:tcW w:w="1111" w:type="pct"/>
          </w:tcPr>
          <w:p w14:paraId="7FB605AD" w14:textId="77777777" w:rsidR="0024221E" w:rsidRPr="00C37D2B" w:rsidRDefault="0024221E" w:rsidP="0024221E">
            <w:pPr>
              <w:pStyle w:val="TAL"/>
              <w:keepNext w:val="0"/>
              <w:keepLines w:val="0"/>
              <w:widowControl w:val="0"/>
              <w:rPr>
                <w:lang w:eastAsia="ja-JP"/>
              </w:rPr>
            </w:pPr>
            <w:r w:rsidRPr="00C37D2B">
              <w:rPr>
                <w:lang w:eastAsia="ja-JP"/>
              </w:rPr>
              <w:t>Cell Size</w:t>
            </w:r>
          </w:p>
        </w:tc>
        <w:tc>
          <w:tcPr>
            <w:tcW w:w="556" w:type="pct"/>
          </w:tcPr>
          <w:p w14:paraId="0504A7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E9D7145" w14:textId="77777777" w:rsidR="0024221E" w:rsidRPr="00C37D2B" w:rsidRDefault="0024221E" w:rsidP="0024221E">
            <w:pPr>
              <w:pStyle w:val="TAL"/>
              <w:keepNext w:val="0"/>
              <w:keepLines w:val="0"/>
              <w:widowControl w:val="0"/>
              <w:rPr>
                <w:lang w:eastAsia="ja-JP"/>
              </w:rPr>
            </w:pPr>
          </w:p>
        </w:tc>
        <w:tc>
          <w:tcPr>
            <w:tcW w:w="778" w:type="pct"/>
          </w:tcPr>
          <w:p w14:paraId="190F26C1" w14:textId="77777777" w:rsidR="0024221E" w:rsidRPr="00C37D2B" w:rsidRDefault="0024221E" w:rsidP="0024221E">
            <w:pPr>
              <w:pStyle w:val="TAL"/>
              <w:keepNext w:val="0"/>
              <w:keepLines w:val="0"/>
              <w:widowControl w:val="0"/>
              <w:rPr>
                <w:lang w:eastAsia="ja-JP"/>
              </w:rPr>
            </w:pPr>
            <w:r w:rsidRPr="00C37D2B">
              <w:rPr>
                <w:lang w:eastAsia="ja-JP"/>
              </w:rPr>
              <w:t>ENUMERATED (verysmall, small, medium, large, …)</w:t>
            </w:r>
          </w:p>
        </w:tc>
        <w:tc>
          <w:tcPr>
            <w:tcW w:w="889" w:type="pct"/>
          </w:tcPr>
          <w:p w14:paraId="754E86E9"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609A9FD0" w14:textId="2617B799"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26F1E27A" w14:textId="77777777" w:rsidR="0024221E" w:rsidRPr="00C37D2B" w:rsidRDefault="0024221E" w:rsidP="0024221E">
            <w:pPr>
              <w:pStyle w:val="TAC"/>
              <w:keepNext w:val="0"/>
              <w:keepLines w:val="0"/>
              <w:widowControl w:val="0"/>
              <w:rPr>
                <w:lang w:eastAsia="ja-JP"/>
              </w:rPr>
            </w:pPr>
          </w:p>
        </w:tc>
      </w:tr>
    </w:tbl>
    <w:p w14:paraId="5A2FE2B2" w14:textId="77777777" w:rsidR="005752DE" w:rsidRPr="00C37D2B" w:rsidRDefault="005752DE" w:rsidP="00781206">
      <w:pPr>
        <w:widowControl w:val="0"/>
      </w:pPr>
    </w:p>
    <w:p w14:paraId="7A18A42C" w14:textId="77777777" w:rsidR="005752DE" w:rsidRPr="00C37D2B" w:rsidRDefault="005752DE" w:rsidP="00781206">
      <w:pPr>
        <w:pStyle w:val="Heading3"/>
        <w:keepNext w:val="0"/>
        <w:keepLines w:val="0"/>
        <w:widowControl w:val="0"/>
      </w:pPr>
      <w:bookmarkStart w:id="9570" w:name="_CR9_2_43"/>
      <w:bookmarkStart w:id="9571" w:name="_Toc20954506"/>
      <w:bookmarkStart w:id="9572" w:name="_Toc29902511"/>
      <w:bookmarkStart w:id="9573" w:name="_Toc29906515"/>
      <w:bookmarkStart w:id="9574" w:name="_Toc36550505"/>
      <w:bookmarkStart w:id="9575" w:name="_Toc45104262"/>
      <w:bookmarkStart w:id="9576" w:name="_Toc45227758"/>
      <w:bookmarkStart w:id="9577" w:name="_Toc45891572"/>
      <w:bookmarkStart w:id="9578" w:name="_Toc51764216"/>
      <w:bookmarkStart w:id="9579" w:name="_Toc56528217"/>
      <w:bookmarkStart w:id="9580" w:name="_Toc64382184"/>
      <w:bookmarkStart w:id="9581" w:name="_Toc66283759"/>
      <w:bookmarkStart w:id="9582" w:name="_Toc67911135"/>
      <w:bookmarkStart w:id="9583" w:name="_Toc73979913"/>
      <w:bookmarkStart w:id="9584" w:name="_Toc88650637"/>
      <w:bookmarkStart w:id="9585" w:name="_Toc97885764"/>
      <w:bookmarkStart w:id="9586" w:name="_Toc98882891"/>
      <w:bookmarkStart w:id="9587" w:name="_Toc105523427"/>
      <w:bookmarkStart w:id="9588" w:name="_Toc106130971"/>
      <w:bookmarkStart w:id="9589" w:name="_Toc113840122"/>
      <w:bookmarkStart w:id="9590" w:name="_Toc153533886"/>
      <w:bookmarkEnd w:id="9570"/>
      <w:r w:rsidRPr="00C37D2B">
        <w:t>9.2.43</w:t>
      </w:r>
      <w:r w:rsidRPr="00C37D2B">
        <w:tab/>
        <w:t>Number of Antenna Ports</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p>
    <w:p w14:paraId="1E5F2033" w14:textId="77777777" w:rsidR="005752DE" w:rsidRPr="00C37D2B" w:rsidRDefault="005752DE" w:rsidP="00781206">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0C5E66">
        <w:trPr>
          <w:cantSplit/>
          <w:tblHeader/>
        </w:trPr>
        <w:tc>
          <w:tcPr>
            <w:tcW w:w="1259" w:type="pct"/>
          </w:tcPr>
          <w:p w14:paraId="426313E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DFE5F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2B2E1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39467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F4503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452F1CC" w14:textId="77777777" w:rsidTr="000C5E66">
        <w:trPr>
          <w:cantSplit/>
        </w:trPr>
        <w:tc>
          <w:tcPr>
            <w:tcW w:w="1259" w:type="pct"/>
          </w:tcPr>
          <w:p w14:paraId="12F69A02" w14:textId="77777777" w:rsidR="005752DE" w:rsidRPr="00C37D2B" w:rsidRDefault="005752DE" w:rsidP="00781206">
            <w:pPr>
              <w:pStyle w:val="TAL"/>
              <w:keepNext w:val="0"/>
              <w:keepLines w:val="0"/>
              <w:widowControl w:val="0"/>
              <w:rPr>
                <w:lang w:eastAsia="ja-JP"/>
              </w:rPr>
            </w:pPr>
            <w:r w:rsidRPr="00C37D2B">
              <w:rPr>
                <w:lang w:eastAsia="ja-JP"/>
              </w:rPr>
              <w:t>Number of Antenna Ports</w:t>
            </w:r>
          </w:p>
        </w:tc>
        <w:tc>
          <w:tcPr>
            <w:tcW w:w="556" w:type="pct"/>
          </w:tcPr>
          <w:p w14:paraId="197EF367" w14:textId="77777777" w:rsidR="005752DE" w:rsidRPr="00C37D2B" w:rsidRDefault="005752DE" w:rsidP="00781206">
            <w:pPr>
              <w:pStyle w:val="TAC"/>
              <w:keepNext w:val="0"/>
              <w:keepLines w:val="0"/>
              <w:widowControl w:val="0"/>
              <w:rPr>
                <w:lang w:eastAsia="ja-JP"/>
              </w:rPr>
            </w:pPr>
          </w:p>
        </w:tc>
        <w:tc>
          <w:tcPr>
            <w:tcW w:w="741" w:type="pct"/>
          </w:tcPr>
          <w:p w14:paraId="364C847F" w14:textId="77777777" w:rsidR="005752DE" w:rsidRPr="00C37D2B" w:rsidRDefault="005752DE" w:rsidP="00781206">
            <w:pPr>
              <w:pStyle w:val="TAC"/>
              <w:keepNext w:val="0"/>
              <w:keepLines w:val="0"/>
              <w:widowControl w:val="0"/>
              <w:rPr>
                <w:lang w:eastAsia="ja-JP"/>
              </w:rPr>
            </w:pPr>
          </w:p>
        </w:tc>
        <w:tc>
          <w:tcPr>
            <w:tcW w:w="963" w:type="pct"/>
          </w:tcPr>
          <w:p w14:paraId="3083B9F4" w14:textId="77777777" w:rsidR="005752DE" w:rsidRPr="00C37D2B" w:rsidRDefault="005752DE" w:rsidP="00781206">
            <w:pPr>
              <w:pStyle w:val="TAL"/>
              <w:keepNext w:val="0"/>
              <w:keepLines w:val="0"/>
              <w:widowControl w:val="0"/>
              <w:rPr>
                <w:lang w:eastAsia="ja-JP"/>
              </w:rPr>
            </w:pPr>
            <w:r w:rsidRPr="00C37D2B">
              <w:rPr>
                <w:lang w:eastAsia="ja-JP"/>
              </w:rPr>
              <w:t>ENUMERATED (an1, an2, an4,...)</w:t>
            </w:r>
          </w:p>
        </w:tc>
        <w:tc>
          <w:tcPr>
            <w:tcW w:w="1481" w:type="pct"/>
          </w:tcPr>
          <w:p w14:paraId="488199DC" w14:textId="77777777" w:rsidR="005752DE" w:rsidRPr="00C37D2B" w:rsidRDefault="005752DE" w:rsidP="00781206">
            <w:pPr>
              <w:pStyle w:val="TAL"/>
              <w:keepNext w:val="0"/>
              <w:keepLines w:val="0"/>
              <w:widowControl w:val="0"/>
              <w:rPr>
                <w:lang w:eastAsia="ja-JP"/>
              </w:rPr>
            </w:pPr>
            <w:r w:rsidRPr="00C37D2B">
              <w:rPr>
                <w:lang w:eastAsia="ja-JP"/>
              </w:rPr>
              <w:t>an1 = One antenna port</w:t>
            </w:r>
          </w:p>
          <w:p w14:paraId="2EF86D0E" w14:textId="77777777" w:rsidR="005752DE" w:rsidRPr="00C37D2B" w:rsidRDefault="005752DE" w:rsidP="00781206">
            <w:pPr>
              <w:pStyle w:val="TAL"/>
              <w:keepNext w:val="0"/>
              <w:keepLines w:val="0"/>
              <w:widowControl w:val="0"/>
              <w:rPr>
                <w:lang w:eastAsia="ja-JP"/>
              </w:rPr>
            </w:pPr>
            <w:r w:rsidRPr="00C37D2B">
              <w:rPr>
                <w:lang w:eastAsia="ja-JP"/>
              </w:rPr>
              <w:t>an2 = Two antenna ports</w:t>
            </w:r>
          </w:p>
          <w:p w14:paraId="0B7C8DA7" w14:textId="77777777" w:rsidR="005752DE" w:rsidRPr="00C37D2B" w:rsidRDefault="005752DE" w:rsidP="00781206">
            <w:pPr>
              <w:pStyle w:val="TAL"/>
              <w:keepNext w:val="0"/>
              <w:keepLines w:val="0"/>
              <w:widowControl w:val="0"/>
              <w:rPr>
                <w:lang w:eastAsia="ja-JP"/>
              </w:rPr>
            </w:pPr>
            <w:r w:rsidRPr="00C37D2B">
              <w:rPr>
                <w:lang w:eastAsia="ja-JP"/>
              </w:rPr>
              <w:t>an4 = Four antenna ports</w:t>
            </w:r>
          </w:p>
        </w:tc>
      </w:tr>
    </w:tbl>
    <w:p w14:paraId="3D12E671" w14:textId="77777777" w:rsidR="005752DE" w:rsidRPr="00C37D2B" w:rsidRDefault="005752DE" w:rsidP="00781206">
      <w:pPr>
        <w:widowControl w:val="0"/>
      </w:pPr>
    </w:p>
    <w:p w14:paraId="191F53E5" w14:textId="77777777" w:rsidR="005752DE" w:rsidRPr="00C37D2B" w:rsidRDefault="005752DE" w:rsidP="00781206">
      <w:pPr>
        <w:pStyle w:val="Heading3"/>
        <w:keepNext w:val="0"/>
        <w:keepLines w:val="0"/>
        <w:widowControl w:val="0"/>
        <w:rPr>
          <w:rFonts w:eastAsia="Batang"/>
        </w:rPr>
      </w:pPr>
      <w:bookmarkStart w:id="9591" w:name="_CR9_2_44"/>
      <w:bookmarkStart w:id="9592" w:name="_Toc20954507"/>
      <w:bookmarkStart w:id="9593" w:name="_Toc29902512"/>
      <w:bookmarkStart w:id="9594" w:name="_Toc29906516"/>
      <w:bookmarkStart w:id="9595" w:name="_Toc36550506"/>
      <w:bookmarkStart w:id="9596" w:name="_Toc45104263"/>
      <w:bookmarkStart w:id="9597" w:name="_Toc45227759"/>
      <w:bookmarkStart w:id="9598" w:name="_Toc45891573"/>
      <w:bookmarkStart w:id="9599" w:name="_Toc51764217"/>
      <w:bookmarkStart w:id="9600" w:name="_Toc56528218"/>
      <w:bookmarkStart w:id="9601" w:name="_Toc64382185"/>
      <w:bookmarkStart w:id="9602" w:name="_Toc66283760"/>
      <w:bookmarkStart w:id="9603" w:name="_Toc67911136"/>
      <w:bookmarkStart w:id="9604" w:name="_Toc73979914"/>
      <w:bookmarkStart w:id="9605" w:name="_Toc88650638"/>
      <w:bookmarkStart w:id="9606" w:name="_Toc97885765"/>
      <w:bookmarkStart w:id="9607" w:name="_Toc98882892"/>
      <w:bookmarkStart w:id="9608" w:name="_Toc105523428"/>
      <w:bookmarkStart w:id="9609" w:name="_Toc106130972"/>
      <w:bookmarkStart w:id="9610" w:name="_Toc113840123"/>
      <w:bookmarkStart w:id="9611" w:name="_Toc153533887"/>
      <w:bookmarkEnd w:id="9591"/>
      <w:r w:rsidRPr="00C37D2B">
        <w:rPr>
          <w:rFonts w:eastAsia="Batang"/>
        </w:rPr>
        <w:t>9.2.44</w:t>
      </w:r>
      <w:r w:rsidRPr="00C37D2B">
        <w:rPr>
          <w:rFonts w:eastAsia="Batang"/>
        </w:rPr>
        <w:tab/>
        <w:t>Composite Available Capacity Group</w:t>
      </w:r>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61E23FAC" w14:textId="77777777" w:rsidR="005752DE" w:rsidRPr="00C37D2B" w:rsidRDefault="005752DE" w:rsidP="00781206">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24221E">
        <w:trPr>
          <w:cantSplit/>
          <w:tblHeader/>
        </w:trPr>
        <w:tc>
          <w:tcPr>
            <w:tcW w:w="1111" w:type="pct"/>
          </w:tcPr>
          <w:p w14:paraId="3FB18E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9AB85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43E541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62C61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FB1BE5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0DFA52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ED0E1E7"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D078413" w14:textId="77777777" w:rsidTr="0024221E">
        <w:trPr>
          <w:cantSplit/>
        </w:trPr>
        <w:tc>
          <w:tcPr>
            <w:tcW w:w="1111" w:type="pct"/>
          </w:tcPr>
          <w:p w14:paraId="5D52721B" w14:textId="77777777" w:rsidR="0024221E" w:rsidRPr="00C37D2B" w:rsidRDefault="0024221E" w:rsidP="0024221E">
            <w:pPr>
              <w:pStyle w:val="TAL"/>
              <w:keepNext w:val="0"/>
              <w:keepLines w:val="0"/>
              <w:widowControl w:val="0"/>
              <w:rPr>
                <w:lang w:eastAsia="ja-JP"/>
              </w:rPr>
            </w:pPr>
            <w:r w:rsidRPr="00C37D2B">
              <w:rPr>
                <w:lang w:eastAsia="ja-JP"/>
              </w:rPr>
              <w:t>Composite Available Capacity Downlink</w:t>
            </w:r>
          </w:p>
        </w:tc>
        <w:tc>
          <w:tcPr>
            <w:tcW w:w="556" w:type="pct"/>
          </w:tcPr>
          <w:p w14:paraId="3EF0599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25AAB3C7" w14:textId="77777777" w:rsidR="0024221E" w:rsidRPr="00C37D2B" w:rsidRDefault="0024221E" w:rsidP="0024221E">
            <w:pPr>
              <w:pStyle w:val="TAL"/>
              <w:keepNext w:val="0"/>
              <w:keepLines w:val="0"/>
              <w:widowControl w:val="0"/>
              <w:rPr>
                <w:lang w:eastAsia="ja-JP"/>
              </w:rPr>
            </w:pPr>
          </w:p>
        </w:tc>
        <w:tc>
          <w:tcPr>
            <w:tcW w:w="778" w:type="pct"/>
          </w:tcPr>
          <w:p w14:paraId="20BFA7AC" w14:textId="77777777" w:rsidR="0024221E" w:rsidRPr="00C37D2B" w:rsidRDefault="0024221E" w:rsidP="0024221E">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739024CF"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7BE1034B" w14:textId="76EB2306"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02485C3F" w14:textId="77777777" w:rsidR="0024221E" w:rsidRPr="00C37D2B" w:rsidRDefault="0024221E" w:rsidP="0024221E">
            <w:pPr>
              <w:pStyle w:val="TAC"/>
              <w:keepNext w:val="0"/>
              <w:keepLines w:val="0"/>
              <w:widowControl w:val="0"/>
              <w:rPr>
                <w:lang w:eastAsia="ja-JP"/>
              </w:rPr>
            </w:pPr>
          </w:p>
        </w:tc>
      </w:tr>
      <w:tr w:rsidR="0024221E" w:rsidRPr="00C37D2B" w14:paraId="134F3F91" w14:textId="77777777" w:rsidTr="0024221E">
        <w:trPr>
          <w:cantSplit/>
        </w:trPr>
        <w:tc>
          <w:tcPr>
            <w:tcW w:w="1111" w:type="pct"/>
          </w:tcPr>
          <w:p w14:paraId="1462A6AC" w14:textId="77777777" w:rsidR="0024221E" w:rsidRPr="00C37D2B" w:rsidRDefault="0024221E" w:rsidP="0024221E">
            <w:pPr>
              <w:pStyle w:val="TAL"/>
              <w:keepNext w:val="0"/>
              <w:keepLines w:val="0"/>
              <w:widowControl w:val="0"/>
              <w:rPr>
                <w:lang w:eastAsia="ja-JP"/>
              </w:rPr>
            </w:pPr>
            <w:r w:rsidRPr="00C37D2B">
              <w:rPr>
                <w:lang w:eastAsia="ja-JP"/>
              </w:rPr>
              <w:t>Composite Available Capacity Uplink</w:t>
            </w:r>
          </w:p>
        </w:tc>
        <w:tc>
          <w:tcPr>
            <w:tcW w:w="556" w:type="pct"/>
          </w:tcPr>
          <w:p w14:paraId="27A0CFD4"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51CC75" w14:textId="77777777" w:rsidR="0024221E" w:rsidRPr="00C37D2B" w:rsidRDefault="0024221E" w:rsidP="0024221E">
            <w:pPr>
              <w:pStyle w:val="TAL"/>
              <w:keepNext w:val="0"/>
              <w:keepLines w:val="0"/>
              <w:widowControl w:val="0"/>
              <w:rPr>
                <w:lang w:eastAsia="ja-JP"/>
              </w:rPr>
            </w:pPr>
          </w:p>
        </w:tc>
        <w:tc>
          <w:tcPr>
            <w:tcW w:w="778" w:type="pct"/>
          </w:tcPr>
          <w:p w14:paraId="601D998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6A9838B1"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6CC3DE47" w14:textId="35AB9118"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31332CED" w14:textId="77777777" w:rsidR="0024221E" w:rsidRPr="00C37D2B" w:rsidRDefault="0024221E" w:rsidP="0024221E">
            <w:pPr>
              <w:pStyle w:val="TAC"/>
              <w:keepNext w:val="0"/>
              <w:keepLines w:val="0"/>
              <w:widowControl w:val="0"/>
              <w:rPr>
                <w:lang w:eastAsia="ja-JP"/>
              </w:rPr>
            </w:pPr>
          </w:p>
        </w:tc>
      </w:tr>
    </w:tbl>
    <w:p w14:paraId="62464B61" w14:textId="77777777" w:rsidR="005752DE" w:rsidRPr="00C37D2B" w:rsidRDefault="005752DE" w:rsidP="00781206">
      <w:pPr>
        <w:widowControl w:val="0"/>
        <w:rPr>
          <w:rFonts w:eastAsia="Batang"/>
        </w:rPr>
      </w:pPr>
    </w:p>
    <w:p w14:paraId="3DC6C0CC" w14:textId="77777777" w:rsidR="005752DE" w:rsidRPr="00C37D2B" w:rsidRDefault="005752DE" w:rsidP="00781206">
      <w:pPr>
        <w:pStyle w:val="Heading3"/>
        <w:keepNext w:val="0"/>
        <w:keepLines w:val="0"/>
        <w:widowControl w:val="0"/>
        <w:rPr>
          <w:rFonts w:eastAsia="Batang"/>
        </w:rPr>
      </w:pPr>
      <w:bookmarkStart w:id="9612" w:name="_CR9_2_45"/>
      <w:bookmarkStart w:id="9613" w:name="_Toc20954508"/>
      <w:bookmarkStart w:id="9614" w:name="_Toc29902513"/>
      <w:bookmarkStart w:id="9615" w:name="_Toc29906517"/>
      <w:bookmarkStart w:id="9616" w:name="_Toc36550507"/>
      <w:bookmarkStart w:id="9617" w:name="_Toc45104264"/>
      <w:bookmarkStart w:id="9618" w:name="_Toc45227760"/>
      <w:bookmarkStart w:id="9619" w:name="_Toc45891574"/>
      <w:bookmarkStart w:id="9620" w:name="_Toc51764218"/>
      <w:bookmarkStart w:id="9621" w:name="_Toc56528219"/>
      <w:bookmarkStart w:id="9622" w:name="_Toc64382186"/>
      <w:bookmarkStart w:id="9623" w:name="_Toc66283761"/>
      <w:bookmarkStart w:id="9624" w:name="_Toc67911137"/>
      <w:bookmarkStart w:id="9625" w:name="_Toc73979915"/>
      <w:bookmarkStart w:id="9626" w:name="_Toc88650639"/>
      <w:bookmarkStart w:id="9627" w:name="_Toc97885766"/>
      <w:bookmarkStart w:id="9628" w:name="_Toc98882893"/>
      <w:bookmarkStart w:id="9629" w:name="_Toc105523429"/>
      <w:bookmarkStart w:id="9630" w:name="_Toc106130973"/>
      <w:bookmarkStart w:id="9631" w:name="_Toc113840124"/>
      <w:bookmarkStart w:id="9632" w:name="_Toc153533888"/>
      <w:bookmarkEnd w:id="9612"/>
      <w:r w:rsidRPr="00C37D2B">
        <w:rPr>
          <w:rFonts w:eastAsia="Batang"/>
        </w:rPr>
        <w:t>9.2.45</w:t>
      </w:r>
      <w:r w:rsidRPr="00C37D2B">
        <w:rPr>
          <w:rFonts w:eastAsia="Batang"/>
        </w:rPr>
        <w:tab/>
        <w:t>Composite Available Capacity</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0CDF35EB" w14:textId="77777777" w:rsidR="005752DE" w:rsidRPr="00C37D2B" w:rsidRDefault="005752DE" w:rsidP="00781206">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24221E">
        <w:trPr>
          <w:cantSplit/>
          <w:tblHeader/>
        </w:trPr>
        <w:tc>
          <w:tcPr>
            <w:tcW w:w="1111" w:type="pct"/>
          </w:tcPr>
          <w:p w14:paraId="6A2429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862792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4CD9A5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EA5D9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B88DB8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C5A978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A739C1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F77AA98" w14:textId="77777777" w:rsidTr="0024221E">
        <w:trPr>
          <w:cantSplit/>
        </w:trPr>
        <w:tc>
          <w:tcPr>
            <w:tcW w:w="1111" w:type="pct"/>
          </w:tcPr>
          <w:p w14:paraId="0F114D90"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25D93853" w14:textId="77777777" w:rsidR="0024221E" w:rsidRPr="00C37D2B" w:rsidRDefault="0024221E" w:rsidP="0024221E">
            <w:pPr>
              <w:pStyle w:val="TAL"/>
              <w:keepNext w:val="0"/>
              <w:keepLines w:val="0"/>
              <w:widowControl w:val="0"/>
              <w:rPr>
                <w:lang w:eastAsia="ja-JP"/>
              </w:rPr>
            </w:pPr>
            <w:r w:rsidRPr="00C37D2B">
              <w:rPr>
                <w:lang w:eastAsia="ja-JP"/>
              </w:rPr>
              <w:t>O</w:t>
            </w:r>
          </w:p>
        </w:tc>
        <w:tc>
          <w:tcPr>
            <w:tcW w:w="556" w:type="pct"/>
          </w:tcPr>
          <w:p w14:paraId="195285AC" w14:textId="77777777" w:rsidR="0024221E" w:rsidRPr="00C37D2B" w:rsidRDefault="0024221E" w:rsidP="0024221E">
            <w:pPr>
              <w:pStyle w:val="TAL"/>
              <w:keepNext w:val="0"/>
              <w:keepLines w:val="0"/>
              <w:widowControl w:val="0"/>
              <w:rPr>
                <w:lang w:eastAsia="ja-JP"/>
              </w:rPr>
            </w:pPr>
          </w:p>
        </w:tc>
        <w:tc>
          <w:tcPr>
            <w:tcW w:w="778" w:type="pct"/>
          </w:tcPr>
          <w:p w14:paraId="0DDECFD5" w14:textId="77777777" w:rsidR="0024221E" w:rsidRPr="00C37D2B" w:rsidRDefault="0024221E" w:rsidP="0024221E">
            <w:pPr>
              <w:pStyle w:val="TAL"/>
              <w:keepNext w:val="0"/>
              <w:keepLines w:val="0"/>
              <w:widowControl w:val="0"/>
              <w:rPr>
                <w:lang w:eastAsia="ja-JP"/>
              </w:rPr>
            </w:pPr>
            <w:r w:rsidRPr="00C37D2B">
              <w:rPr>
                <w:rFonts w:cs="Arial"/>
                <w:szCs w:val="18"/>
                <w:lang w:eastAsia="ja-JP"/>
              </w:rPr>
              <w:t>9.2.46</w:t>
            </w:r>
          </w:p>
        </w:tc>
        <w:tc>
          <w:tcPr>
            <w:tcW w:w="889" w:type="pct"/>
          </w:tcPr>
          <w:p w14:paraId="37D7E8A2"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710468EA" w14:textId="11EA1F90"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139BF95" w14:textId="77777777" w:rsidR="0024221E" w:rsidRPr="00C37D2B" w:rsidRDefault="0024221E" w:rsidP="0024221E">
            <w:pPr>
              <w:pStyle w:val="TAC"/>
              <w:keepNext w:val="0"/>
              <w:keepLines w:val="0"/>
              <w:widowControl w:val="0"/>
              <w:rPr>
                <w:lang w:eastAsia="ja-JP"/>
              </w:rPr>
            </w:pPr>
          </w:p>
        </w:tc>
      </w:tr>
      <w:tr w:rsidR="0024221E" w:rsidRPr="00C37D2B" w14:paraId="24E12F41" w14:textId="77777777" w:rsidTr="0024221E">
        <w:trPr>
          <w:cantSplit/>
        </w:trPr>
        <w:tc>
          <w:tcPr>
            <w:tcW w:w="1111" w:type="pct"/>
          </w:tcPr>
          <w:p w14:paraId="1CD85F8A" w14:textId="77777777" w:rsidR="0024221E" w:rsidRPr="00C37D2B" w:rsidRDefault="0024221E" w:rsidP="0024221E">
            <w:pPr>
              <w:pStyle w:val="TAL"/>
              <w:keepNext w:val="0"/>
              <w:keepLines w:val="0"/>
              <w:widowControl w:val="0"/>
              <w:rPr>
                <w:lang w:eastAsia="ja-JP"/>
              </w:rPr>
            </w:pPr>
            <w:r w:rsidRPr="00C37D2B">
              <w:rPr>
                <w:lang w:eastAsia="ja-JP"/>
              </w:rPr>
              <w:t xml:space="preserve">Capacity Value </w:t>
            </w:r>
          </w:p>
        </w:tc>
        <w:tc>
          <w:tcPr>
            <w:tcW w:w="556" w:type="pct"/>
          </w:tcPr>
          <w:p w14:paraId="33D5EE3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11FF5CB" w14:textId="77777777" w:rsidR="0024221E" w:rsidRPr="00C37D2B" w:rsidRDefault="0024221E" w:rsidP="0024221E">
            <w:pPr>
              <w:pStyle w:val="TAL"/>
              <w:keepNext w:val="0"/>
              <w:keepLines w:val="0"/>
              <w:widowControl w:val="0"/>
              <w:rPr>
                <w:lang w:eastAsia="ja-JP"/>
              </w:rPr>
            </w:pPr>
          </w:p>
        </w:tc>
        <w:tc>
          <w:tcPr>
            <w:tcW w:w="778" w:type="pct"/>
          </w:tcPr>
          <w:p w14:paraId="3225295D"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56B0AC9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52DA654A" w14:textId="5DC9829F"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1F6C9D74" w14:textId="77777777" w:rsidR="0024221E" w:rsidRPr="00C37D2B" w:rsidRDefault="0024221E" w:rsidP="0024221E">
            <w:pPr>
              <w:pStyle w:val="TAC"/>
              <w:keepNext w:val="0"/>
              <w:keepLines w:val="0"/>
              <w:widowControl w:val="0"/>
              <w:rPr>
                <w:lang w:eastAsia="ja-JP"/>
              </w:rPr>
            </w:pPr>
          </w:p>
        </w:tc>
      </w:tr>
    </w:tbl>
    <w:p w14:paraId="6DDE885C" w14:textId="77777777" w:rsidR="005752DE" w:rsidRPr="00C37D2B" w:rsidRDefault="005752DE" w:rsidP="00781206">
      <w:pPr>
        <w:widowControl w:val="0"/>
      </w:pPr>
    </w:p>
    <w:p w14:paraId="0D2210A9" w14:textId="77777777" w:rsidR="005752DE" w:rsidRPr="00C37D2B" w:rsidRDefault="005752DE" w:rsidP="00781206">
      <w:pPr>
        <w:pStyle w:val="Heading3"/>
        <w:keepNext w:val="0"/>
        <w:keepLines w:val="0"/>
        <w:widowControl w:val="0"/>
        <w:rPr>
          <w:rFonts w:eastAsia="Batang"/>
        </w:rPr>
      </w:pPr>
      <w:bookmarkStart w:id="9633" w:name="_CR9_2_46"/>
      <w:bookmarkStart w:id="9634" w:name="_Toc20954509"/>
      <w:bookmarkStart w:id="9635" w:name="_Toc29902514"/>
      <w:bookmarkStart w:id="9636" w:name="_Toc29906518"/>
      <w:bookmarkStart w:id="9637" w:name="_Toc36550508"/>
      <w:bookmarkStart w:id="9638" w:name="_Toc45104265"/>
      <w:bookmarkStart w:id="9639" w:name="_Toc45227761"/>
      <w:bookmarkStart w:id="9640" w:name="_Toc45891575"/>
      <w:bookmarkStart w:id="9641" w:name="_Toc51764219"/>
      <w:bookmarkStart w:id="9642" w:name="_Toc56528220"/>
      <w:bookmarkStart w:id="9643" w:name="_Toc64382187"/>
      <w:bookmarkStart w:id="9644" w:name="_Toc66283762"/>
      <w:bookmarkStart w:id="9645" w:name="_Toc67911138"/>
      <w:bookmarkStart w:id="9646" w:name="_Toc73979916"/>
      <w:bookmarkStart w:id="9647" w:name="_Toc88650640"/>
      <w:bookmarkStart w:id="9648" w:name="_Toc97885767"/>
      <w:bookmarkStart w:id="9649" w:name="_Toc98882894"/>
      <w:bookmarkStart w:id="9650" w:name="_Toc105523430"/>
      <w:bookmarkStart w:id="9651" w:name="_Toc106130974"/>
      <w:bookmarkStart w:id="9652" w:name="_Toc113840125"/>
      <w:bookmarkStart w:id="9653" w:name="_Toc153533889"/>
      <w:bookmarkEnd w:id="9633"/>
      <w:r w:rsidRPr="00C37D2B">
        <w:rPr>
          <w:rFonts w:eastAsia="Batang"/>
        </w:rPr>
        <w:t>9.2.46</w:t>
      </w:r>
      <w:r w:rsidRPr="00C37D2B">
        <w:rPr>
          <w:rFonts w:eastAsia="Batang"/>
        </w:rPr>
        <w:tab/>
        <w:t>Cell Capacity Class Value</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p w14:paraId="6EE5D1C6" w14:textId="77777777" w:rsidR="005752DE" w:rsidRPr="00C37D2B" w:rsidRDefault="005752DE" w:rsidP="00781206">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24221E">
        <w:trPr>
          <w:cantSplit/>
          <w:tblHeader/>
        </w:trPr>
        <w:tc>
          <w:tcPr>
            <w:tcW w:w="1111" w:type="pct"/>
          </w:tcPr>
          <w:p w14:paraId="01AD83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899C4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E1617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0A0298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B65D86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D2B3E9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F0CB43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318991A7" w14:textId="77777777" w:rsidTr="0024221E">
        <w:trPr>
          <w:cantSplit/>
        </w:trPr>
        <w:tc>
          <w:tcPr>
            <w:tcW w:w="1111" w:type="pct"/>
          </w:tcPr>
          <w:p w14:paraId="00873045"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5D53700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64FE8A46" w14:textId="77777777" w:rsidR="0024221E" w:rsidRPr="00C37D2B" w:rsidRDefault="0024221E" w:rsidP="0024221E">
            <w:pPr>
              <w:pStyle w:val="TAL"/>
              <w:keepNext w:val="0"/>
              <w:keepLines w:val="0"/>
              <w:widowControl w:val="0"/>
              <w:rPr>
                <w:lang w:eastAsia="ja-JP"/>
              </w:rPr>
            </w:pPr>
          </w:p>
        </w:tc>
        <w:tc>
          <w:tcPr>
            <w:tcW w:w="778" w:type="pct"/>
          </w:tcPr>
          <w:p w14:paraId="140B85C9" w14:textId="77777777" w:rsidR="0024221E" w:rsidRPr="00C37D2B" w:rsidRDefault="0024221E" w:rsidP="0024221E">
            <w:pPr>
              <w:pStyle w:val="TAL"/>
              <w:keepNext w:val="0"/>
              <w:keepLines w:val="0"/>
              <w:widowControl w:val="0"/>
              <w:rPr>
                <w:lang w:eastAsia="ja-JP"/>
              </w:rPr>
            </w:pPr>
            <w:r w:rsidRPr="00C37D2B">
              <w:rPr>
                <w:noProof/>
                <w:lang w:eastAsia="ja-JP"/>
              </w:rPr>
              <w:t>INTEGER (1..100,...)</w:t>
            </w:r>
          </w:p>
        </w:tc>
        <w:tc>
          <w:tcPr>
            <w:tcW w:w="889" w:type="pct"/>
          </w:tcPr>
          <w:p w14:paraId="19182825" w14:textId="77777777" w:rsidR="0024221E" w:rsidRPr="00C37D2B" w:rsidRDefault="0024221E" w:rsidP="0024221E">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16A4E727"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07CBD3D0" w14:textId="77777777" w:rsidR="0024221E" w:rsidRPr="00C37D2B" w:rsidRDefault="0024221E" w:rsidP="0024221E">
            <w:pPr>
              <w:pStyle w:val="TAC"/>
              <w:keepNext w:val="0"/>
              <w:keepLines w:val="0"/>
              <w:widowControl w:val="0"/>
              <w:rPr>
                <w:lang w:eastAsia="ja-JP"/>
              </w:rPr>
            </w:pPr>
          </w:p>
        </w:tc>
      </w:tr>
    </w:tbl>
    <w:p w14:paraId="05A58B43" w14:textId="77777777" w:rsidR="005752DE" w:rsidRPr="00C37D2B" w:rsidRDefault="005752DE" w:rsidP="00781206">
      <w:pPr>
        <w:widowControl w:val="0"/>
      </w:pPr>
    </w:p>
    <w:p w14:paraId="3ADC49C7" w14:textId="77777777" w:rsidR="005752DE" w:rsidRPr="00C37D2B" w:rsidRDefault="005752DE" w:rsidP="00781206">
      <w:pPr>
        <w:pStyle w:val="Heading3"/>
        <w:keepNext w:val="0"/>
        <w:keepLines w:val="0"/>
        <w:widowControl w:val="0"/>
        <w:rPr>
          <w:rFonts w:eastAsia="Batang"/>
        </w:rPr>
      </w:pPr>
      <w:bookmarkStart w:id="9654" w:name="_CR9_2_47"/>
      <w:bookmarkStart w:id="9655" w:name="_Toc20954510"/>
      <w:bookmarkStart w:id="9656" w:name="_Toc29902515"/>
      <w:bookmarkStart w:id="9657" w:name="_Toc29906519"/>
      <w:bookmarkStart w:id="9658" w:name="_Toc36550509"/>
      <w:bookmarkStart w:id="9659" w:name="_Toc45104266"/>
      <w:bookmarkStart w:id="9660" w:name="_Toc45227762"/>
      <w:bookmarkStart w:id="9661" w:name="_Toc45891576"/>
      <w:bookmarkStart w:id="9662" w:name="_Toc51764220"/>
      <w:bookmarkStart w:id="9663" w:name="_Toc56528221"/>
      <w:bookmarkStart w:id="9664" w:name="_Toc64382188"/>
      <w:bookmarkStart w:id="9665" w:name="_Toc66283763"/>
      <w:bookmarkStart w:id="9666" w:name="_Toc67911139"/>
      <w:bookmarkStart w:id="9667" w:name="_Toc73979917"/>
      <w:bookmarkStart w:id="9668" w:name="_Toc88650641"/>
      <w:bookmarkStart w:id="9669" w:name="_Toc97885768"/>
      <w:bookmarkStart w:id="9670" w:name="_Toc98882895"/>
      <w:bookmarkStart w:id="9671" w:name="_Toc105523431"/>
      <w:bookmarkStart w:id="9672" w:name="_Toc106130975"/>
      <w:bookmarkStart w:id="9673" w:name="_Toc113840126"/>
      <w:bookmarkStart w:id="9674" w:name="_Toc153533890"/>
      <w:bookmarkEnd w:id="9654"/>
      <w:r w:rsidRPr="00C37D2B">
        <w:rPr>
          <w:rFonts w:eastAsia="Batang"/>
        </w:rPr>
        <w:t>9.2.47</w:t>
      </w:r>
      <w:r w:rsidRPr="00C37D2B">
        <w:rPr>
          <w:rFonts w:eastAsia="Batang"/>
        </w:rPr>
        <w:tab/>
        <w:t>Capacity Value</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p>
    <w:p w14:paraId="3007393A" w14:textId="77777777" w:rsidR="005752DE" w:rsidRPr="00C37D2B" w:rsidRDefault="005752DE" w:rsidP="00781206">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24221E">
        <w:trPr>
          <w:cantSplit/>
          <w:tblHeader/>
        </w:trPr>
        <w:tc>
          <w:tcPr>
            <w:tcW w:w="1111" w:type="pct"/>
          </w:tcPr>
          <w:p w14:paraId="202B290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2D2E6C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FEB97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12F54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59A3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FDD85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05366A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7CDA8248" w14:textId="77777777" w:rsidTr="0024221E">
        <w:trPr>
          <w:cantSplit/>
        </w:trPr>
        <w:tc>
          <w:tcPr>
            <w:tcW w:w="1111" w:type="pct"/>
          </w:tcPr>
          <w:p w14:paraId="16166608" w14:textId="77777777" w:rsidR="0024221E" w:rsidRPr="00C37D2B" w:rsidRDefault="0024221E" w:rsidP="0024221E">
            <w:pPr>
              <w:pStyle w:val="TAL"/>
              <w:keepNext w:val="0"/>
              <w:keepLines w:val="0"/>
              <w:widowControl w:val="0"/>
              <w:rPr>
                <w:lang w:eastAsia="ja-JP"/>
              </w:rPr>
            </w:pPr>
            <w:r w:rsidRPr="00C37D2B">
              <w:rPr>
                <w:lang w:eastAsia="ja-JP"/>
              </w:rPr>
              <w:t>Capacity Value</w:t>
            </w:r>
          </w:p>
        </w:tc>
        <w:tc>
          <w:tcPr>
            <w:tcW w:w="556" w:type="pct"/>
          </w:tcPr>
          <w:p w14:paraId="7454F32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7A022757" w14:textId="77777777" w:rsidR="0024221E" w:rsidRPr="00C37D2B" w:rsidRDefault="0024221E" w:rsidP="0024221E">
            <w:pPr>
              <w:pStyle w:val="TAL"/>
              <w:keepNext w:val="0"/>
              <w:keepLines w:val="0"/>
              <w:widowControl w:val="0"/>
              <w:rPr>
                <w:lang w:eastAsia="ja-JP"/>
              </w:rPr>
            </w:pPr>
          </w:p>
        </w:tc>
        <w:tc>
          <w:tcPr>
            <w:tcW w:w="778" w:type="pct"/>
          </w:tcPr>
          <w:p w14:paraId="3FAC29B8" w14:textId="77777777" w:rsidR="0024221E" w:rsidRPr="00C37D2B" w:rsidRDefault="0024221E" w:rsidP="0024221E">
            <w:pPr>
              <w:pStyle w:val="TAL"/>
              <w:keepNext w:val="0"/>
              <w:keepLines w:val="0"/>
              <w:widowControl w:val="0"/>
              <w:rPr>
                <w:lang w:eastAsia="ja-JP"/>
              </w:rPr>
            </w:pPr>
            <w:r w:rsidRPr="00C37D2B">
              <w:rPr>
                <w:noProof/>
                <w:lang w:eastAsia="ja-JP"/>
              </w:rPr>
              <w:t>INTEGER (0..100)</w:t>
            </w:r>
          </w:p>
        </w:tc>
        <w:tc>
          <w:tcPr>
            <w:tcW w:w="889" w:type="pct"/>
          </w:tcPr>
          <w:p w14:paraId="4AC94E16" w14:textId="77777777" w:rsidR="0024221E" w:rsidRPr="00C37D2B" w:rsidRDefault="0024221E" w:rsidP="0024221E">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27C57E75" w14:textId="4F449164"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E910786" w14:textId="77777777" w:rsidR="0024221E" w:rsidRPr="00C37D2B" w:rsidRDefault="0024221E" w:rsidP="0024221E">
            <w:pPr>
              <w:pStyle w:val="TAC"/>
              <w:keepNext w:val="0"/>
              <w:keepLines w:val="0"/>
              <w:widowControl w:val="0"/>
              <w:rPr>
                <w:lang w:eastAsia="ja-JP"/>
              </w:rPr>
            </w:pPr>
          </w:p>
        </w:tc>
      </w:tr>
    </w:tbl>
    <w:p w14:paraId="65C505DB" w14:textId="77777777" w:rsidR="005752DE" w:rsidRPr="00C37D2B" w:rsidRDefault="005752DE" w:rsidP="00781206">
      <w:pPr>
        <w:widowControl w:val="0"/>
      </w:pPr>
    </w:p>
    <w:p w14:paraId="527E8C95" w14:textId="77777777" w:rsidR="005752DE" w:rsidRPr="00C37D2B" w:rsidRDefault="005752DE" w:rsidP="00781206">
      <w:pPr>
        <w:pStyle w:val="Heading3"/>
        <w:keepNext w:val="0"/>
        <w:keepLines w:val="0"/>
        <w:widowControl w:val="0"/>
      </w:pPr>
      <w:bookmarkStart w:id="9675" w:name="_CR9_2_48"/>
      <w:bookmarkStart w:id="9676" w:name="_Toc20954511"/>
      <w:bookmarkStart w:id="9677" w:name="_Toc29902516"/>
      <w:bookmarkStart w:id="9678" w:name="_Toc29906520"/>
      <w:bookmarkStart w:id="9679" w:name="_Toc36550510"/>
      <w:bookmarkStart w:id="9680" w:name="_Toc45104267"/>
      <w:bookmarkStart w:id="9681" w:name="_Toc45227763"/>
      <w:bookmarkStart w:id="9682" w:name="_Toc45891577"/>
      <w:bookmarkStart w:id="9683" w:name="_Toc51764221"/>
      <w:bookmarkStart w:id="9684" w:name="_Toc56528222"/>
      <w:bookmarkStart w:id="9685" w:name="_Toc64382189"/>
      <w:bookmarkStart w:id="9686" w:name="_Toc66283764"/>
      <w:bookmarkStart w:id="9687" w:name="_Toc67911140"/>
      <w:bookmarkStart w:id="9688" w:name="_Toc73979918"/>
      <w:bookmarkStart w:id="9689" w:name="_Toc88650642"/>
      <w:bookmarkStart w:id="9690" w:name="_Toc97885769"/>
      <w:bookmarkStart w:id="9691" w:name="_Toc98882896"/>
      <w:bookmarkStart w:id="9692" w:name="_Toc105523432"/>
      <w:bookmarkStart w:id="9693" w:name="_Toc106130976"/>
      <w:bookmarkStart w:id="9694" w:name="_Toc113840127"/>
      <w:bookmarkStart w:id="9695" w:name="_Toc153533891"/>
      <w:bookmarkEnd w:id="9675"/>
      <w:r w:rsidRPr="00C37D2B">
        <w:t>9.2.48</w:t>
      </w:r>
      <w:r w:rsidRPr="00C37D2B">
        <w:tab/>
        <w:t>Mobility Parameters Information</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5BE40ACA" w14:textId="77777777" w:rsidR="005752DE" w:rsidRPr="00C37D2B" w:rsidRDefault="005752DE" w:rsidP="00781206">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F830D1">
        <w:trPr>
          <w:cantSplit/>
          <w:tblHeader/>
        </w:trPr>
        <w:tc>
          <w:tcPr>
            <w:tcW w:w="2448" w:type="dxa"/>
          </w:tcPr>
          <w:p w14:paraId="567EDF58" w14:textId="77777777" w:rsidR="005752DE" w:rsidRPr="00C37D2B" w:rsidRDefault="005752DE" w:rsidP="00781206">
            <w:pPr>
              <w:pStyle w:val="TAH"/>
              <w:keepNext w:val="0"/>
              <w:keepLines w:val="0"/>
              <w:widowControl w:val="0"/>
            </w:pPr>
            <w:r w:rsidRPr="00C37D2B">
              <w:t>IE/Group Name</w:t>
            </w:r>
          </w:p>
        </w:tc>
        <w:tc>
          <w:tcPr>
            <w:tcW w:w="1080" w:type="dxa"/>
          </w:tcPr>
          <w:p w14:paraId="5C4B0563" w14:textId="77777777" w:rsidR="005752DE" w:rsidRPr="00C37D2B" w:rsidRDefault="005752DE" w:rsidP="00781206">
            <w:pPr>
              <w:pStyle w:val="TAH"/>
              <w:keepNext w:val="0"/>
              <w:keepLines w:val="0"/>
              <w:widowControl w:val="0"/>
            </w:pPr>
            <w:r w:rsidRPr="00C37D2B">
              <w:t>Presence</w:t>
            </w:r>
          </w:p>
        </w:tc>
        <w:tc>
          <w:tcPr>
            <w:tcW w:w="1440" w:type="dxa"/>
          </w:tcPr>
          <w:p w14:paraId="451A9FAD" w14:textId="77777777" w:rsidR="005752DE" w:rsidRPr="00C37D2B" w:rsidRDefault="005752DE" w:rsidP="00781206">
            <w:pPr>
              <w:pStyle w:val="TAH"/>
              <w:keepNext w:val="0"/>
              <w:keepLines w:val="0"/>
              <w:widowControl w:val="0"/>
            </w:pPr>
            <w:r w:rsidRPr="00C37D2B">
              <w:t>Range</w:t>
            </w:r>
          </w:p>
        </w:tc>
        <w:tc>
          <w:tcPr>
            <w:tcW w:w="1872" w:type="dxa"/>
          </w:tcPr>
          <w:p w14:paraId="296C7B3A" w14:textId="77777777" w:rsidR="005752DE" w:rsidRPr="00C37D2B" w:rsidRDefault="005752DE" w:rsidP="00781206">
            <w:pPr>
              <w:pStyle w:val="TAH"/>
              <w:keepNext w:val="0"/>
              <w:keepLines w:val="0"/>
              <w:widowControl w:val="0"/>
            </w:pPr>
            <w:r w:rsidRPr="00C37D2B">
              <w:t>IE type and reference</w:t>
            </w:r>
          </w:p>
        </w:tc>
        <w:tc>
          <w:tcPr>
            <w:tcW w:w="2880" w:type="dxa"/>
          </w:tcPr>
          <w:p w14:paraId="41C02F92" w14:textId="77777777" w:rsidR="005752DE" w:rsidRPr="00C37D2B" w:rsidRDefault="005752DE" w:rsidP="00781206">
            <w:pPr>
              <w:pStyle w:val="TAH"/>
              <w:keepNext w:val="0"/>
              <w:keepLines w:val="0"/>
              <w:widowControl w:val="0"/>
            </w:pPr>
            <w:r w:rsidRPr="00C37D2B">
              <w:t>Semantics description</w:t>
            </w:r>
          </w:p>
        </w:tc>
      </w:tr>
      <w:tr w:rsidR="005752DE" w:rsidRPr="00C37D2B" w14:paraId="5FA09D21" w14:textId="77777777" w:rsidTr="00F830D1">
        <w:trPr>
          <w:cantSplit/>
        </w:trPr>
        <w:tc>
          <w:tcPr>
            <w:tcW w:w="2448" w:type="dxa"/>
          </w:tcPr>
          <w:p w14:paraId="3064F4E8" w14:textId="77777777" w:rsidR="005752DE" w:rsidRPr="00C37D2B" w:rsidRDefault="005752DE" w:rsidP="00781206">
            <w:pPr>
              <w:pStyle w:val="TAL"/>
              <w:keepNext w:val="0"/>
              <w:keepLines w:val="0"/>
              <w:widowControl w:val="0"/>
              <w:rPr>
                <w:lang w:eastAsia="ja-JP"/>
              </w:rPr>
            </w:pPr>
            <w:r w:rsidRPr="00C37D2B">
              <w:rPr>
                <w:lang w:eastAsia="ja-JP"/>
              </w:rPr>
              <w:t>Handover Trigger Change</w:t>
            </w:r>
          </w:p>
        </w:tc>
        <w:tc>
          <w:tcPr>
            <w:tcW w:w="1080" w:type="dxa"/>
          </w:tcPr>
          <w:p w14:paraId="2C14292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C7C3C00" w14:textId="77777777" w:rsidR="005752DE" w:rsidRPr="00C37D2B" w:rsidRDefault="005752DE" w:rsidP="00781206">
            <w:pPr>
              <w:pStyle w:val="TAL"/>
              <w:keepNext w:val="0"/>
              <w:keepLines w:val="0"/>
              <w:widowControl w:val="0"/>
              <w:rPr>
                <w:lang w:eastAsia="ja-JP"/>
              </w:rPr>
            </w:pPr>
          </w:p>
        </w:tc>
        <w:tc>
          <w:tcPr>
            <w:tcW w:w="1872" w:type="dxa"/>
          </w:tcPr>
          <w:p w14:paraId="65169C9F"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2880" w:type="dxa"/>
          </w:tcPr>
          <w:p w14:paraId="2F836AB0"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2FB8E7DC" w14:textId="77777777" w:rsidR="005752DE" w:rsidRPr="00C37D2B" w:rsidRDefault="005752DE" w:rsidP="00781206">
      <w:pPr>
        <w:widowControl w:val="0"/>
      </w:pPr>
    </w:p>
    <w:p w14:paraId="63A3B9D6" w14:textId="77777777" w:rsidR="005752DE" w:rsidRPr="00C37D2B" w:rsidRDefault="005752DE" w:rsidP="00781206">
      <w:pPr>
        <w:pStyle w:val="Heading3"/>
        <w:keepNext w:val="0"/>
        <w:keepLines w:val="0"/>
        <w:widowControl w:val="0"/>
      </w:pPr>
      <w:bookmarkStart w:id="9696" w:name="_CR9_2_49"/>
      <w:bookmarkStart w:id="9697" w:name="_Toc20954512"/>
      <w:bookmarkStart w:id="9698" w:name="_Toc29902517"/>
      <w:bookmarkStart w:id="9699" w:name="_Toc29906521"/>
      <w:bookmarkStart w:id="9700" w:name="_Toc36550511"/>
      <w:bookmarkStart w:id="9701" w:name="_Toc45104268"/>
      <w:bookmarkStart w:id="9702" w:name="_Toc45227764"/>
      <w:bookmarkStart w:id="9703" w:name="_Toc45891578"/>
      <w:bookmarkStart w:id="9704" w:name="_Toc51764222"/>
      <w:bookmarkStart w:id="9705" w:name="_Toc56528223"/>
      <w:bookmarkStart w:id="9706" w:name="_Toc64382190"/>
      <w:bookmarkStart w:id="9707" w:name="_Toc66283765"/>
      <w:bookmarkStart w:id="9708" w:name="_Toc67911141"/>
      <w:bookmarkStart w:id="9709" w:name="_Toc73979919"/>
      <w:bookmarkStart w:id="9710" w:name="_Toc88650643"/>
      <w:bookmarkStart w:id="9711" w:name="_Toc97885770"/>
      <w:bookmarkStart w:id="9712" w:name="_Toc98882897"/>
      <w:bookmarkStart w:id="9713" w:name="_Toc105523433"/>
      <w:bookmarkStart w:id="9714" w:name="_Toc106130977"/>
      <w:bookmarkStart w:id="9715" w:name="_Toc113840128"/>
      <w:bookmarkStart w:id="9716" w:name="_Toc153533892"/>
      <w:bookmarkEnd w:id="9696"/>
      <w:r w:rsidRPr="00C37D2B">
        <w:t>9.2.49</w:t>
      </w:r>
      <w:r w:rsidRPr="00C37D2B">
        <w:tab/>
        <w:t>Mobility Parameters Modification Range</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1B1D3B8F" w14:textId="77777777" w:rsidR="005752DE" w:rsidRPr="00C37D2B" w:rsidRDefault="005752DE" w:rsidP="00781206">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0C5E66">
        <w:trPr>
          <w:cantSplit/>
          <w:tblHeader/>
        </w:trPr>
        <w:tc>
          <w:tcPr>
            <w:tcW w:w="1259" w:type="pct"/>
          </w:tcPr>
          <w:p w14:paraId="4B82973E" w14:textId="77777777" w:rsidR="005752DE" w:rsidRPr="00C37D2B" w:rsidRDefault="005752DE" w:rsidP="00781206">
            <w:pPr>
              <w:pStyle w:val="TAH"/>
              <w:keepNext w:val="0"/>
              <w:keepLines w:val="0"/>
              <w:widowControl w:val="0"/>
            </w:pPr>
            <w:r w:rsidRPr="00C37D2B">
              <w:t>IE/Group Name</w:t>
            </w:r>
          </w:p>
        </w:tc>
        <w:tc>
          <w:tcPr>
            <w:tcW w:w="556" w:type="pct"/>
          </w:tcPr>
          <w:p w14:paraId="6BF10B80" w14:textId="77777777" w:rsidR="005752DE" w:rsidRPr="00C37D2B" w:rsidRDefault="005752DE" w:rsidP="00781206">
            <w:pPr>
              <w:pStyle w:val="TAH"/>
              <w:keepNext w:val="0"/>
              <w:keepLines w:val="0"/>
              <w:widowControl w:val="0"/>
            </w:pPr>
            <w:r w:rsidRPr="00C37D2B">
              <w:t>Presence</w:t>
            </w:r>
          </w:p>
        </w:tc>
        <w:tc>
          <w:tcPr>
            <w:tcW w:w="741" w:type="pct"/>
          </w:tcPr>
          <w:p w14:paraId="19530F82" w14:textId="77777777" w:rsidR="005752DE" w:rsidRPr="00C37D2B" w:rsidRDefault="005752DE" w:rsidP="00781206">
            <w:pPr>
              <w:pStyle w:val="TAH"/>
              <w:keepNext w:val="0"/>
              <w:keepLines w:val="0"/>
              <w:widowControl w:val="0"/>
            </w:pPr>
            <w:r w:rsidRPr="00C37D2B">
              <w:t>Range</w:t>
            </w:r>
          </w:p>
        </w:tc>
        <w:tc>
          <w:tcPr>
            <w:tcW w:w="963" w:type="pct"/>
          </w:tcPr>
          <w:p w14:paraId="2286B82F" w14:textId="77777777" w:rsidR="005752DE" w:rsidRPr="00C37D2B" w:rsidRDefault="005752DE" w:rsidP="00781206">
            <w:pPr>
              <w:pStyle w:val="TAH"/>
              <w:keepNext w:val="0"/>
              <w:keepLines w:val="0"/>
              <w:widowControl w:val="0"/>
            </w:pPr>
            <w:r w:rsidRPr="00C37D2B">
              <w:t>IE type and reference</w:t>
            </w:r>
          </w:p>
        </w:tc>
        <w:tc>
          <w:tcPr>
            <w:tcW w:w="1481" w:type="pct"/>
          </w:tcPr>
          <w:p w14:paraId="2554A144" w14:textId="77777777" w:rsidR="005752DE" w:rsidRPr="00C37D2B" w:rsidRDefault="005752DE" w:rsidP="00781206">
            <w:pPr>
              <w:pStyle w:val="TAH"/>
              <w:keepNext w:val="0"/>
              <w:keepLines w:val="0"/>
              <w:widowControl w:val="0"/>
            </w:pPr>
            <w:r w:rsidRPr="00C37D2B">
              <w:t>Semantics description</w:t>
            </w:r>
          </w:p>
        </w:tc>
      </w:tr>
      <w:tr w:rsidR="008E6632" w:rsidRPr="00C37D2B" w14:paraId="4D97A1FA" w14:textId="77777777" w:rsidTr="000C5E66">
        <w:trPr>
          <w:cantSplit/>
        </w:trPr>
        <w:tc>
          <w:tcPr>
            <w:tcW w:w="1259" w:type="pct"/>
          </w:tcPr>
          <w:p w14:paraId="45ED00F2" w14:textId="77777777" w:rsidR="005752DE" w:rsidRPr="00C37D2B" w:rsidRDefault="005752DE" w:rsidP="00781206">
            <w:pPr>
              <w:pStyle w:val="TAL"/>
              <w:keepNext w:val="0"/>
              <w:keepLines w:val="0"/>
              <w:widowControl w:val="0"/>
              <w:rPr>
                <w:lang w:eastAsia="ja-JP"/>
              </w:rPr>
            </w:pPr>
            <w:r w:rsidRPr="00C37D2B">
              <w:rPr>
                <w:lang w:eastAsia="ja-JP"/>
              </w:rPr>
              <w:t>Handover Trigger Change Lower Limit</w:t>
            </w:r>
          </w:p>
        </w:tc>
        <w:tc>
          <w:tcPr>
            <w:tcW w:w="556" w:type="pct"/>
          </w:tcPr>
          <w:p w14:paraId="304A21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EE4094" w14:textId="77777777" w:rsidR="005752DE" w:rsidRPr="00C37D2B" w:rsidRDefault="005752DE" w:rsidP="00781206">
            <w:pPr>
              <w:pStyle w:val="TAL"/>
              <w:keepNext w:val="0"/>
              <w:keepLines w:val="0"/>
              <w:widowControl w:val="0"/>
              <w:rPr>
                <w:lang w:eastAsia="ja-JP"/>
              </w:rPr>
            </w:pPr>
          </w:p>
        </w:tc>
        <w:tc>
          <w:tcPr>
            <w:tcW w:w="963" w:type="pct"/>
          </w:tcPr>
          <w:p w14:paraId="1D30412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5F40A21A"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r w:rsidR="005752DE" w:rsidRPr="00C37D2B" w14:paraId="0080624C" w14:textId="77777777" w:rsidTr="000C5E66">
        <w:trPr>
          <w:cantSplit/>
        </w:trPr>
        <w:tc>
          <w:tcPr>
            <w:tcW w:w="1259" w:type="pct"/>
          </w:tcPr>
          <w:p w14:paraId="4D2DC830" w14:textId="77777777" w:rsidR="005752DE" w:rsidRPr="00C37D2B" w:rsidRDefault="005752DE" w:rsidP="00781206">
            <w:pPr>
              <w:pStyle w:val="TAL"/>
              <w:keepNext w:val="0"/>
              <w:keepLines w:val="0"/>
              <w:widowControl w:val="0"/>
              <w:rPr>
                <w:lang w:eastAsia="ja-JP"/>
              </w:rPr>
            </w:pPr>
            <w:r w:rsidRPr="00C37D2B">
              <w:rPr>
                <w:lang w:eastAsia="ja-JP"/>
              </w:rPr>
              <w:t>Handover Trigger Change Upper Limit</w:t>
            </w:r>
          </w:p>
        </w:tc>
        <w:tc>
          <w:tcPr>
            <w:tcW w:w="556" w:type="pct"/>
          </w:tcPr>
          <w:p w14:paraId="7065C7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BA3998D" w14:textId="77777777" w:rsidR="005752DE" w:rsidRPr="00C37D2B" w:rsidRDefault="005752DE" w:rsidP="00781206">
            <w:pPr>
              <w:pStyle w:val="TAL"/>
              <w:keepNext w:val="0"/>
              <w:keepLines w:val="0"/>
              <w:widowControl w:val="0"/>
              <w:rPr>
                <w:lang w:eastAsia="ja-JP"/>
              </w:rPr>
            </w:pPr>
          </w:p>
        </w:tc>
        <w:tc>
          <w:tcPr>
            <w:tcW w:w="963" w:type="pct"/>
          </w:tcPr>
          <w:p w14:paraId="1E46691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0E3ACABD"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5847A279" w14:textId="77777777" w:rsidR="005752DE" w:rsidRPr="00C37D2B" w:rsidRDefault="005752DE" w:rsidP="00781206">
      <w:pPr>
        <w:widowControl w:val="0"/>
      </w:pPr>
    </w:p>
    <w:p w14:paraId="4F30E3E2" w14:textId="77777777" w:rsidR="005752DE" w:rsidRPr="00C37D2B" w:rsidRDefault="005752DE" w:rsidP="00781206">
      <w:pPr>
        <w:pStyle w:val="Heading3"/>
        <w:keepNext w:val="0"/>
        <w:keepLines w:val="0"/>
        <w:widowControl w:val="0"/>
        <w:rPr>
          <w:rFonts w:eastAsia="SimSun"/>
          <w:bCs/>
          <w:lang w:eastAsia="zh-CN"/>
        </w:rPr>
      </w:pPr>
      <w:bookmarkStart w:id="9717" w:name="_CR9_2_50"/>
      <w:bookmarkStart w:id="9718" w:name="_Toc20954513"/>
      <w:bookmarkStart w:id="9719" w:name="_Toc29902518"/>
      <w:bookmarkStart w:id="9720" w:name="_Toc29906522"/>
      <w:bookmarkStart w:id="9721" w:name="_Toc36550512"/>
      <w:bookmarkStart w:id="9722" w:name="_Toc45104269"/>
      <w:bookmarkStart w:id="9723" w:name="_Toc45227765"/>
      <w:bookmarkStart w:id="9724" w:name="_Toc45891579"/>
      <w:bookmarkStart w:id="9725" w:name="_Toc51764223"/>
      <w:bookmarkStart w:id="9726" w:name="_Toc56528224"/>
      <w:bookmarkStart w:id="9727" w:name="_Toc64382191"/>
      <w:bookmarkStart w:id="9728" w:name="_Toc66283766"/>
      <w:bookmarkStart w:id="9729" w:name="_Toc67911142"/>
      <w:bookmarkStart w:id="9730" w:name="_Toc73979920"/>
      <w:bookmarkStart w:id="9731" w:name="_Toc88650644"/>
      <w:bookmarkStart w:id="9732" w:name="_Toc97885771"/>
      <w:bookmarkStart w:id="9733" w:name="_Toc98882898"/>
      <w:bookmarkStart w:id="9734" w:name="_Toc105523434"/>
      <w:bookmarkStart w:id="9735" w:name="_Toc106130978"/>
      <w:bookmarkStart w:id="9736" w:name="_Toc113840129"/>
      <w:bookmarkStart w:id="9737" w:name="_Toc153533893"/>
      <w:bookmarkEnd w:id="9717"/>
      <w:r w:rsidRPr="00C37D2B">
        <w:t>9.2.</w:t>
      </w:r>
      <w:r w:rsidRPr="00C37D2B">
        <w:rPr>
          <w:rFonts w:eastAsia="SimSun"/>
          <w:bCs/>
          <w:lang w:eastAsia="zh-CN"/>
        </w:rPr>
        <w:t>50</w:t>
      </w:r>
      <w:r w:rsidRPr="00C37D2B">
        <w:tab/>
      </w:r>
      <w:r w:rsidRPr="00C37D2B">
        <w:rPr>
          <w:rFonts w:eastAsia="SimSun"/>
          <w:bCs/>
          <w:lang w:eastAsia="zh-CN"/>
        </w:rPr>
        <w:t>PRACH Configuration</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21A337EF" w14:textId="77777777" w:rsidR="005752DE" w:rsidRPr="00C37D2B" w:rsidRDefault="005752DE" w:rsidP="00781206">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24221E">
        <w:trPr>
          <w:cantSplit/>
          <w:tblHeader/>
        </w:trPr>
        <w:tc>
          <w:tcPr>
            <w:tcW w:w="1111" w:type="pct"/>
          </w:tcPr>
          <w:p w14:paraId="0DA595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46CF7F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37206A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8758CB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0A4C2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D5805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8A874F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E8E3E75" w14:textId="77777777" w:rsidTr="0024221E">
        <w:trPr>
          <w:cantSplit/>
        </w:trPr>
        <w:tc>
          <w:tcPr>
            <w:tcW w:w="1111" w:type="pct"/>
          </w:tcPr>
          <w:p w14:paraId="2FCE3167" w14:textId="77777777" w:rsidR="005752DE" w:rsidRPr="00C37D2B" w:rsidRDefault="005752DE" w:rsidP="00781206">
            <w:pPr>
              <w:pStyle w:val="TAL"/>
              <w:keepNext w:val="0"/>
              <w:keepLines w:val="0"/>
              <w:widowControl w:val="0"/>
              <w:rPr>
                <w:lang w:eastAsia="zh-CN"/>
              </w:rPr>
            </w:pPr>
            <w:r w:rsidRPr="00C37D2B">
              <w:rPr>
                <w:lang w:eastAsia="zh-CN"/>
              </w:rPr>
              <w:t>RootSequenceIndex</w:t>
            </w:r>
          </w:p>
        </w:tc>
        <w:tc>
          <w:tcPr>
            <w:tcW w:w="556" w:type="pct"/>
          </w:tcPr>
          <w:p w14:paraId="144A07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0B8D40" w14:textId="77777777" w:rsidR="005752DE" w:rsidRPr="00C37D2B" w:rsidRDefault="005752DE" w:rsidP="00781206">
            <w:pPr>
              <w:pStyle w:val="TAL"/>
              <w:keepNext w:val="0"/>
              <w:keepLines w:val="0"/>
              <w:widowControl w:val="0"/>
              <w:rPr>
                <w:lang w:eastAsia="ja-JP"/>
              </w:rPr>
            </w:pPr>
          </w:p>
        </w:tc>
        <w:tc>
          <w:tcPr>
            <w:tcW w:w="778" w:type="pct"/>
          </w:tcPr>
          <w:p w14:paraId="1136DA59" w14:textId="77777777" w:rsidR="005752DE" w:rsidRPr="00C37D2B" w:rsidRDefault="005752DE" w:rsidP="00781206">
            <w:pPr>
              <w:pStyle w:val="TAL"/>
              <w:keepNext w:val="0"/>
              <w:keepLines w:val="0"/>
              <w:widowControl w:val="0"/>
              <w:rPr>
                <w:lang w:eastAsia="zh-CN"/>
              </w:rPr>
            </w:pPr>
            <w:r w:rsidRPr="00C37D2B">
              <w:rPr>
                <w:lang w:eastAsia="zh-CN"/>
              </w:rPr>
              <w:t>INTEGER</w:t>
            </w:r>
          </w:p>
          <w:p w14:paraId="006332D2" w14:textId="77777777" w:rsidR="005752DE" w:rsidRPr="00C37D2B" w:rsidRDefault="005752DE" w:rsidP="00781206">
            <w:pPr>
              <w:pStyle w:val="TAL"/>
              <w:keepNext w:val="0"/>
              <w:keepLines w:val="0"/>
              <w:widowControl w:val="0"/>
              <w:rPr>
                <w:rFonts w:cs="Arial"/>
                <w:szCs w:val="18"/>
                <w:lang w:eastAsia="zh-CN"/>
              </w:rPr>
            </w:pPr>
            <w:r w:rsidRPr="00C37D2B">
              <w:rPr>
                <w:lang w:eastAsia="zh-CN"/>
              </w:rPr>
              <w:t>(0..837)</w:t>
            </w:r>
          </w:p>
        </w:tc>
        <w:tc>
          <w:tcPr>
            <w:tcW w:w="889" w:type="pct"/>
          </w:tcPr>
          <w:p w14:paraId="78A15563" w14:textId="77777777" w:rsidR="005752DE" w:rsidRPr="00C37D2B" w:rsidRDefault="005752DE" w:rsidP="00781206">
            <w:pPr>
              <w:pStyle w:val="TAL"/>
              <w:keepNext w:val="0"/>
              <w:keepLines w:val="0"/>
              <w:widowControl w:val="0"/>
              <w:rPr>
                <w:lang w:eastAsia="zh-CN"/>
              </w:rPr>
            </w:pPr>
            <w:r w:rsidRPr="00C37D2B">
              <w:rPr>
                <w:lang w:eastAsia="zh-CN"/>
              </w:rPr>
              <w:t xml:space="preserve"> See section 5.7.2. in TS 36.211 [10]</w:t>
            </w:r>
          </w:p>
        </w:tc>
        <w:tc>
          <w:tcPr>
            <w:tcW w:w="556" w:type="pct"/>
          </w:tcPr>
          <w:p w14:paraId="6055B285"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52AE94C5"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43192C3" w14:textId="77777777" w:rsidTr="0024221E">
        <w:trPr>
          <w:cantSplit/>
        </w:trPr>
        <w:tc>
          <w:tcPr>
            <w:tcW w:w="1111" w:type="pct"/>
          </w:tcPr>
          <w:p w14:paraId="01FECFC5" w14:textId="77777777" w:rsidR="005752DE" w:rsidRPr="00C37D2B" w:rsidRDefault="005752DE" w:rsidP="00781206">
            <w:pPr>
              <w:pStyle w:val="TAL"/>
              <w:keepNext w:val="0"/>
              <w:keepLines w:val="0"/>
              <w:widowControl w:val="0"/>
              <w:rPr>
                <w:lang w:eastAsia="ja-JP"/>
              </w:rPr>
            </w:pPr>
            <w:r w:rsidRPr="00C37D2B">
              <w:rPr>
                <w:lang w:eastAsia="ja-JP"/>
              </w:rPr>
              <w:t>ZeroCorrelationZoneConfiguration</w:t>
            </w:r>
          </w:p>
        </w:tc>
        <w:tc>
          <w:tcPr>
            <w:tcW w:w="556" w:type="pct"/>
          </w:tcPr>
          <w:p w14:paraId="2775741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556" w:type="pct"/>
          </w:tcPr>
          <w:p w14:paraId="5FF245D5" w14:textId="77777777" w:rsidR="005752DE" w:rsidRPr="00C37D2B" w:rsidRDefault="005752DE" w:rsidP="00781206">
            <w:pPr>
              <w:pStyle w:val="TAL"/>
              <w:keepNext w:val="0"/>
              <w:keepLines w:val="0"/>
              <w:widowControl w:val="0"/>
              <w:rPr>
                <w:lang w:eastAsia="ja-JP"/>
              </w:rPr>
            </w:pPr>
          </w:p>
        </w:tc>
        <w:tc>
          <w:tcPr>
            <w:tcW w:w="778" w:type="pct"/>
          </w:tcPr>
          <w:p w14:paraId="6C6DD9D0" w14:textId="77777777" w:rsidR="005752DE" w:rsidRPr="00C37D2B" w:rsidRDefault="005752DE" w:rsidP="00781206">
            <w:pPr>
              <w:pStyle w:val="TAL"/>
              <w:keepNext w:val="0"/>
              <w:keepLines w:val="0"/>
              <w:widowControl w:val="0"/>
              <w:rPr>
                <w:lang w:eastAsia="zh-CN"/>
              </w:rPr>
            </w:pPr>
            <w:r w:rsidRPr="00C37D2B">
              <w:rPr>
                <w:lang w:eastAsia="zh-CN"/>
              </w:rPr>
              <w:t>INTEGER</w:t>
            </w:r>
          </w:p>
          <w:p w14:paraId="4D49EDCF" w14:textId="77777777" w:rsidR="005752DE" w:rsidRPr="00C37D2B" w:rsidRDefault="005752DE" w:rsidP="00781206">
            <w:pPr>
              <w:pStyle w:val="TAL"/>
              <w:keepNext w:val="0"/>
              <w:keepLines w:val="0"/>
              <w:widowControl w:val="0"/>
              <w:rPr>
                <w:lang w:eastAsia="ja-JP"/>
              </w:rPr>
            </w:pPr>
            <w:r w:rsidRPr="00C37D2B">
              <w:rPr>
                <w:lang w:eastAsia="zh-CN"/>
              </w:rPr>
              <w:t>(0..15)</w:t>
            </w:r>
          </w:p>
        </w:tc>
        <w:tc>
          <w:tcPr>
            <w:tcW w:w="889" w:type="pct"/>
          </w:tcPr>
          <w:p w14:paraId="2834F1BF" w14:textId="77777777" w:rsidR="005752DE" w:rsidRPr="00C37D2B" w:rsidRDefault="005752DE" w:rsidP="00781206">
            <w:pPr>
              <w:pStyle w:val="TAL"/>
              <w:keepNext w:val="0"/>
              <w:keepLines w:val="0"/>
              <w:widowControl w:val="0"/>
              <w:rPr>
                <w:lang w:eastAsia="zh-CN"/>
              </w:rPr>
            </w:pPr>
            <w:r w:rsidRPr="00C37D2B">
              <w:rPr>
                <w:lang w:eastAsia="zh-CN"/>
              </w:rPr>
              <w:t>See section 5.7.2. in TS 36.211 [10]</w:t>
            </w:r>
          </w:p>
        </w:tc>
        <w:tc>
          <w:tcPr>
            <w:tcW w:w="556" w:type="pct"/>
          </w:tcPr>
          <w:p w14:paraId="122AF42C"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14E5EFEA"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6918609" w14:textId="77777777" w:rsidTr="0024221E">
        <w:trPr>
          <w:cantSplit/>
        </w:trPr>
        <w:tc>
          <w:tcPr>
            <w:tcW w:w="1111" w:type="pct"/>
          </w:tcPr>
          <w:p w14:paraId="0CD829DF" w14:textId="77777777" w:rsidR="005752DE" w:rsidRPr="00C37D2B" w:rsidRDefault="005752DE" w:rsidP="00781206">
            <w:pPr>
              <w:pStyle w:val="TAL"/>
              <w:keepNext w:val="0"/>
              <w:keepLines w:val="0"/>
              <w:widowControl w:val="0"/>
              <w:rPr>
                <w:lang w:eastAsia="ja-JP"/>
              </w:rPr>
            </w:pPr>
            <w:r w:rsidRPr="00C37D2B">
              <w:rPr>
                <w:lang w:eastAsia="ja-JP"/>
              </w:rPr>
              <w:t>HighSpeedFlag</w:t>
            </w:r>
          </w:p>
        </w:tc>
        <w:tc>
          <w:tcPr>
            <w:tcW w:w="556" w:type="pct"/>
          </w:tcPr>
          <w:p w14:paraId="5BCAFA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556" w:type="pct"/>
          </w:tcPr>
          <w:p w14:paraId="14EA5440" w14:textId="77777777" w:rsidR="005752DE" w:rsidRPr="00C37D2B" w:rsidRDefault="005752DE" w:rsidP="00781206">
            <w:pPr>
              <w:pStyle w:val="TAL"/>
              <w:keepNext w:val="0"/>
              <w:keepLines w:val="0"/>
              <w:widowControl w:val="0"/>
              <w:rPr>
                <w:lang w:eastAsia="ja-JP"/>
              </w:rPr>
            </w:pPr>
          </w:p>
        </w:tc>
        <w:tc>
          <w:tcPr>
            <w:tcW w:w="778" w:type="pct"/>
          </w:tcPr>
          <w:p w14:paraId="7CAEDEAF" w14:textId="77777777" w:rsidR="005752DE" w:rsidRPr="00C37D2B" w:rsidRDefault="005752DE" w:rsidP="00781206">
            <w:pPr>
              <w:pStyle w:val="TAL"/>
              <w:keepNext w:val="0"/>
              <w:keepLines w:val="0"/>
              <w:widowControl w:val="0"/>
              <w:rPr>
                <w:rFonts w:eastAsia="SimSun"/>
                <w:lang w:eastAsia="zh-CN"/>
              </w:rPr>
            </w:pPr>
            <w:r w:rsidRPr="00C37D2B">
              <w:rPr>
                <w:lang w:eastAsia="ja-JP"/>
              </w:rPr>
              <w:t>BOOLEAN</w:t>
            </w:r>
          </w:p>
        </w:tc>
        <w:tc>
          <w:tcPr>
            <w:tcW w:w="889" w:type="pct"/>
          </w:tcPr>
          <w:p w14:paraId="5BA1CBB2" w14:textId="77777777" w:rsidR="005752DE" w:rsidRPr="00C37D2B" w:rsidRDefault="005752DE" w:rsidP="00781206">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0E8304B"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013451FC" w14:textId="77777777" w:rsidTr="0024221E">
        <w:trPr>
          <w:cantSplit/>
        </w:trPr>
        <w:tc>
          <w:tcPr>
            <w:tcW w:w="1111" w:type="pct"/>
          </w:tcPr>
          <w:p w14:paraId="27CFEA7A" w14:textId="77777777" w:rsidR="005752DE" w:rsidRPr="00C37D2B" w:rsidRDefault="005752DE" w:rsidP="00781206">
            <w:pPr>
              <w:pStyle w:val="TAL"/>
              <w:keepNext w:val="0"/>
              <w:keepLines w:val="0"/>
              <w:widowControl w:val="0"/>
              <w:rPr>
                <w:lang w:eastAsia="ja-JP"/>
              </w:rPr>
            </w:pPr>
            <w:r w:rsidRPr="00C37D2B">
              <w:rPr>
                <w:lang w:eastAsia="ja-JP"/>
              </w:rPr>
              <w:t>PRACH-FrequencyOffset</w:t>
            </w:r>
          </w:p>
        </w:tc>
        <w:tc>
          <w:tcPr>
            <w:tcW w:w="556" w:type="pct"/>
          </w:tcPr>
          <w:p w14:paraId="6E6310AD" w14:textId="77777777" w:rsidR="005752DE" w:rsidRPr="00C37D2B" w:rsidRDefault="005752DE" w:rsidP="00781206">
            <w:pPr>
              <w:pStyle w:val="TAL"/>
              <w:keepNext w:val="0"/>
              <w:keepLines w:val="0"/>
              <w:widowControl w:val="0"/>
              <w:rPr>
                <w:lang w:eastAsia="zh-CN"/>
              </w:rPr>
            </w:pPr>
            <w:r w:rsidRPr="00C37D2B">
              <w:rPr>
                <w:rFonts w:eastAsia="SimSun"/>
                <w:lang w:eastAsia="zh-CN"/>
              </w:rPr>
              <w:t>M</w:t>
            </w:r>
          </w:p>
        </w:tc>
        <w:tc>
          <w:tcPr>
            <w:tcW w:w="556" w:type="pct"/>
          </w:tcPr>
          <w:p w14:paraId="6983AC30" w14:textId="77777777" w:rsidR="005752DE" w:rsidRPr="00C37D2B" w:rsidRDefault="005752DE" w:rsidP="00781206">
            <w:pPr>
              <w:pStyle w:val="TAL"/>
              <w:keepNext w:val="0"/>
              <w:keepLines w:val="0"/>
              <w:widowControl w:val="0"/>
              <w:rPr>
                <w:lang w:eastAsia="ja-JP"/>
              </w:rPr>
            </w:pPr>
          </w:p>
        </w:tc>
        <w:tc>
          <w:tcPr>
            <w:tcW w:w="778" w:type="pct"/>
          </w:tcPr>
          <w:p w14:paraId="7B71AAA4" w14:textId="77777777" w:rsidR="005752DE" w:rsidRPr="00C37D2B" w:rsidRDefault="005752DE" w:rsidP="00781206">
            <w:pPr>
              <w:pStyle w:val="TAL"/>
              <w:keepNext w:val="0"/>
              <w:keepLines w:val="0"/>
              <w:widowControl w:val="0"/>
              <w:rPr>
                <w:lang w:eastAsia="zh-CN"/>
              </w:rPr>
            </w:pPr>
            <w:r w:rsidRPr="00C37D2B">
              <w:rPr>
                <w:lang w:eastAsia="zh-CN"/>
              </w:rPr>
              <w:t>INTEGER</w:t>
            </w:r>
          </w:p>
          <w:p w14:paraId="52AC436C" w14:textId="77777777" w:rsidR="005752DE" w:rsidRPr="00C37D2B" w:rsidRDefault="005752DE" w:rsidP="00781206">
            <w:pPr>
              <w:pStyle w:val="TAL"/>
              <w:keepNext w:val="0"/>
              <w:keepLines w:val="0"/>
              <w:widowControl w:val="0"/>
              <w:rPr>
                <w:lang w:eastAsia="ja-JP"/>
              </w:rPr>
            </w:pPr>
            <w:r w:rsidRPr="00C37D2B">
              <w:rPr>
                <w:lang w:eastAsia="zh-CN"/>
              </w:rPr>
              <w:t>(0..94)</w:t>
            </w:r>
          </w:p>
        </w:tc>
        <w:tc>
          <w:tcPr>
            <w:tcW w:w="889" w:type="pct"/>
          </w:tcPr>
          <w:p w14:paraId="35A36B2A" w14:textId="77777777" w:rsidR="005752DE" w:rsidRPr="00C37D2B" w:rsidRDefault="005752DE" w:rsidP="00781206">
            <w:pPr>
              <w:pStyle w:val="TAL"/>
              <w:keepNext w:val="0"/>
              <w:keepLines w:val="0"/>
              <w:widowControl w:val="0"/>
              <w:rPr>
                <w:lang w:eastAsia="zh-CN"/>
              </w:rPr>
            </w:pPr>
            <w:r w:rsidRPr="00C37D2B">
              <w:rPr>
                <w:lang w:eastAsia="zh-CN"/>
              </w:rPr>
              <w:t>See section 5.7.1 of TS 36.211 [10]</w:t>
            </w:r>
          </w:p>
        </w:tc>
        <w:tc>
          <w:tcPr>
            <w:tcW w:w="556" w:type="pct"/>
          </w:tcPr>
          <w:p w14:paraId="5952F7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EB3A9C" w14:textId="77777777" w:rsidR="005752DE" w:rsidRPr="00C37D2B" w:rsidRDefault="005752DE" w:rsidP="00781206">
            <w:pPr>
              <w:pStyle w:val="TAC"/>
              <w:keepNext w:val="0"/>
              <w:keepLines w:val="0"/>
              <w:widowControl w:val="0"/>
              <w:rPr>
                <w:lang w:eastAsia="ja-JP"/>
              </w:rPr>
            </w:pPr>
          </w:p>
        </w:tc>
      </w:tr>
      <w:tr w:rsidR="005752DE" w:rsidRPr="00C37D2B" w14:paraId="12AB4090"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781206">
            <w:pPr>
              <w:pStyle w:val="TAL"/>
              <w:keepNext w:val="0"/>
              <w:keepLines w:val="0"/>
              <w:widowControl w:val="0"/>
              <w:rPr>
                <w:rFonts w:eastAsia="SimSun"/>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781206">
            <w:pPr>
              <w:pStyle w:val="TAL"/>
              <w:keepNext w:val="0"/>
              <w:keepLines w:val="0"/>
              <w:widowControl w:val="0"/>
              <w:rPr>
                <w:rFonts w:eastAsia="SimSun"/>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781206">
            <w:pPr>
              <w:pStyle w:val="TAL"/>
              <w:keepNext w:val="0"/>
              <w:keepLines w:val="0"/>
              <w:widowControl w:val="0"/>
              <w:rPr>
                <w:lang w:eastAsia="zh-CN"/>
              </w:rPr>
            </w:pPr>
            <w:r w:rsidRPr="00C37D2B">
              <w:rPr>
                <w:lang w:eastAsia="zh-CN"/>
              </w:rPr>
              <w:t>INTEGER</w:t>
            </w:r>
          </w:p>
          <w:p w14:paraId="34451B77" w14:textId="77777777" w:rsidR="005752DE" w:rsidRPr="00C37D2B" w:rsidRDefault="005752DE" w:rsidP="00781206">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781206">
            <w:pPr>
              <w:pStyle w:val="TAL"/>
              <w:keepNext w:val="0"/>
              <w:keepLines w:val="0"/>
              <w:widowControl w:val="0"/>
              <w:rPr>
                <w:lang w:eastAsia="zh-CN"/>
              </w:rPr>
            </w:pPr>
            <w:r w:rsidRPr="00C37D2B">
              <w:rPr>
                <w:lang w:eastAsia="zh-CN"/>
              </w:rPr>
              <w:t>Mandatory for TDD, shall not be present for FDD.</w:t>
            </w:r>
          </w:p>
          <w:p w14:paraId="37888867" w14:textId="77777777" w:rsidR="005752DE" w:rsidRPr="00C37D2B" w:rsidRDefault="005752DE" w:rsidP="00781206">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81206">
            <w:pPr>
              <w:pStyle w:val="TAC"/>
              <w:keepNext w:val="0"/>
              <w:keepLines w:val="0"/>
              <w:widowControl w:val="0"/>
              <w:rPr>
                <w:rFonts w:cs="Arial"/>
                <w:szCs w:val="18"/>
                <w:lang w:eastAsia="ja-JP"/>
              </w:rPr>
            </w:pPr>
          </w:p>
        </w:tc>
      </w:tr>
    </w:tbl>
    <w:p w14:paraId="4ED88C5C" w14:textId="77777777" w:rsidR="005752DE" w:rsidRPr="00C37D2B" w:rsidRDefault="005752DE" w:rsidP="00781206">
      <w:pPr>
        <w:widowControl w:val="0"/>
      </w:pPr>
    </w:p>
    <w:p w14:paraId="648D912B" w14:textId="77777777" w:rsidR="005752DE" w:rsidRPr="00C37D2B" w:rsidRDefault="005752DE" w:rsidP="00781206">
      <w:pPr>
        <w:pStyle w:val="Heading3"/>
        <w:keepNext w:val="0"/>
        <w:keepLines w:val="0"/>
        <w:widowControl w:val="0"/>
      </w:pPr>
      <w:bookmarkStart w:id="9738" w:name="_CR9_2_51"/>
      <w:bookmarkStart w:id="9739" w:name="_Toc20954514"/>
      <w:bookmarkStart w:id="9740" w:name="_Toc29902519"/>
      <w:bookmarkStart w:id="9741" w:name="_Toc29906523"/>
      <w:bookmarkStart w:id="9742" w:name="_Toc36550513"/>
      <w:bookmarkStart w:id="9743" w:name="_Toc45104270"/>
      <w:bookmarkStart w:id="9744" w:name="_Toc45227766"/>
      <w:bookmarkStart w:id="9745" w:name="_Toc45891580"/>
      <w:bookmarkStart w:id="9746" w:name="_Toc51764224"/>
      <w:bookmarkStart w:id="9747" w:name="_Toc56528225"/>
      <w:bookmarkStart w:id="9748" w:name="_Toc64382192"/>
      <w:bookmarkStart w:id="9749" w:name="_Toc66283767"/>
      <w:bookmarkStart w:id="9750" w:name="_Toc67911143"/>
      <w:bookmarkStart w:id="9751" w:name="_Toc73979921"/>
      <w:bookmarkStart w:id="9752" w:name="_Toc88650645"/>
      <w:bookmarkStart w:id="9753" w:name="_Toc97885772"/>
      <w:bookmarkStart w:id="9754" w:name="_Toc98882899"/>
      <w:bookmarkStart w:id="9755" w:name="_Toc105523435"/>
      <w:bookmarkStart w:id="9756" w:name="_Toc106130979"/>
      <w:bookmarkStart w:id="9757" w:name="_Toc113840130"/>
      <w:bookmarkStart w:id="9758" w:name="_Toc153533894"/>
      <w:bookmarkEnd w:id="9738"/>
      <w:r w:rsidRPr="00C37D2B">
        <w:t>9.2.</w:t>
      </w:r>
      <w:r w:rsidRPr="00C37D2B">
        <w:rPr>
          <w:lang w:eastAsia="zh-CN"/>
        </w:rPr>
        <w:t>51</w:t>
      </w:r>
      <w:r w:rsidRPr="00C37D2B">
        <w:tab/>
      </w:r>
      <w:r w:rsidRPr="00C37D2B">
        <w:rPr>
          <w:rFonts w:eastAsia="Batang"/>
        </w:rPr>
        <w:t>Subframe Allocation</w:t>
      </w:r>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607001B" w14:textId="77777777" w:rsidR="005752DE" w:rsidRPr="00C37D2B" w:rsidRDefault="005752DE" w:rsidP="00781206">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0C5E66">
        <w:trPr>
          <w:cantSplit/>
          <w:tblHeader/>
        </w:trPr>
        <w:tc>
          <w:tcPr>
            <w:tcW w:w="1259" w:type="pct"/>
          </w:tcPr>
          <w:p w14:paraId="759BCB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D4F0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8163A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7D550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D82947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B7EA91" w14:textId="77777777" w:rsidTr="000C5E66">
        <w:trPr>
          <w:cantSplit/>
        </w:trPr>
        <w:tc>
          <w:tcPr>
            <w:tcW w:w="1259" w:type="pct"/>
          </w:tcPr>
          <w:p w14:paraId="3260C68E"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244D240" w14:textId="77777777" w:rsidR="005752DE" w:rsidRPr="00C37D2B" w:rsidRDefault="005752DE" w:rsidP="00781206">
            <w:pPr>
              <w:pStyle w:val="TAL"/>
              <w:keepNext w:val="0"/>
              <w:keepLines w:val="0"/>
              <w:widowControl w:val="0"/>
              <w:rPr>
                <w:lang w:eastAsia="ja-JP"/>
              </w:rPr>
            </w:pPr>
          </w:p>
        </w:tc>
        <w:tc>
          <w:tcPr>
            <w:tcW w:w="963" w:type="pct"/>
          </w:tcPr>
          <w:p w14:paraId="6542C7AD" w14:textId="77777777" w:rsidR="005752DE" w:rsidRPr="00C37D2B" w:rsidRDefault="005752DE" w:rsidP="00781206">
            <w:pPr>
              <w:pStyle w:val="TAL"/>
              <w:keepNext w:val="0"/>
              <w:keepLines w:val="0"/>
              <w:widowControl w:val="0"/>
              <w:rPr>
                <w:lang w:eastAsia="ja-JP"/>
              </w:rPr>
            </w:pPr>
          </w:p>
        </w:tc>
        <w:tc>
          <w:tcPr>
            <w:tcW w:w="1481" w:type="pct"/>
          </w:tcPr>
          <w:p w14:paraId="4DF31D4D" w14:textId="77777777" w:rsidR="005752DE" w:rsidRPr="00C37D2B" w:rsidRDefault="005752DE" w:rsidP="00781206">
            <w:pPr>
              <w:pStyle w:val="TAL"/>
              <w:keepNext w:val="0"/>
              <w:keepLines w:val="0"/>
              <w:widowControl w:val="0"/>
              <w:rPr>
                <w:lang w:eastAsia="ja-JP"/>
              </w:rPr>
            </w:pPr>
          </w:p>
        </w:tc>
      </w:tr>
      <w:tr w:rsidR="008E6632" w:rsidRPr="00C37D2B" w14:paraId="3057D22D" w14:textId="77777777" w:rsidTr="000C5E66">
        <w:trPr>
          <w:cantSplit/>
        </w:trPr>
        <w:tc>
          <w:tcPr>
            <w:tcW w:w="1259" w:type="pct"/>
          </w:tcPr>
          <w:p w14:paraId="64AE7D1D" w14:textId="77777777" w:rsidR="005752DE" w:rsidRPr="00C37D2B" w:rsidRDefault="005752DE" w:rsidP="00781206">
            <w:pPr>
              <w:pStyle w:val="TAL"/>
              <w:keepNext w:val="0"/>
              <w:keepLines w:val="0"/>
              <w:widowControl w:val="0"/>
              <w:ind w:left="142"/>
              <w:rPr>
                <w:i/>
                <w:lang w:eastAsia="zh-CN"/>
              </w:rPr>
            </w:pPr>
            <w:r w:rsidRPr="00C37D2B">
              <w:rPr>
                <w:i/>
                <w:lang w:eastAsia="zh-CN"/>
              </w:rPr>
              <w:t>&gt;Oneframe</w:t>
            </w:r>
          </w:p>
        </w:tc>
        <w:tc>
          <w:tcPr>
            <w:tcW w:w="556" w:type="pct"/>
          </w:tcPr>
          <w:p w14:paraId="1502A3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460C96" w14:textId="77777777" w:rsidR="005752DE" w:rsidRPr="00C37D2B" w:rsidRDefault="005752DE" w:rsidP="00781206">
            <w:pPr>
              <w:pStyle w:val="TAL"/>
              <w:keepNext w:val="0"/>
              <w:keepLines w:val="0"/>
              <w:widowControl w:val="0"/>
              <w:rPr>
                <w:lang w:eastAsia="ja-JP"/>
              </w:rPr>
            </w:pPr>
          </w:p>
        </w:tc>
        <w:tc>
          <w:tcPr>
            <w:tcW w:w="963" w:type="pct"/>
          </w:tcPr>
          <w:p w14:paraId="175D8FBD" w14:textId="77777777" w:rsidR="005752DE" w:rsidRPr="00C37D2B" w:rsidRDefault="005752DE" w:rsidP="00781206">
            <w:pPr>
              <w:pStyle w:val="TAL"/>
              <w:keepNext w:val="0"/>
              <w:keepLines w:val="0"/>
              <w:widowControl w:val="0"/>
              <w:rPr>
                <w:lang w:eastAsia="zh-CN"/>
              </w:rPr>
            </w:pPr>
            <w:r w:rsidRPr="00C37D2B">
              <w:rPr>
                <w:lang w:eastAsia="zh-CN"/>
              </w:rPr>
              <w:t>BITSTRING (SIZE(6))</w:t>
            </w:r>
          </w:p>
        </w:tc>
        <w:tc>
          <w:tcPr>
            <w:tcW w:w="1481" w:type="pct"/>
          </w:tcPr>
          <w:p w14:paraId="7B6016CE" w14:textId="77777777" w:rsidR="005752DE" w:rsidRPr="00C37D2B" w:rsidRDefault="005752DE" w:rsidP="00781206">
            <w:pPr>
              <w:pStyle w:val="TAL"/>
              <w:keepNext w:val="0"/>
              <w:keepLines w:val="0"/>
              <w:widowControl w:val="0"/>
              <w:rPr>
                <w:lang w:eastAsia="ja-JP"/>
              </w:rPr>
            </w:pPr>
          </w:p>
        </w:tc>
      </w:tr>
      <w:tr w:rsidR="005752DE" w:rsidRPr="00C37D2B" w14:paraId="703D6DA3" w14:textId="77777777" w:rsidTr="000C5E66">
        <w:trPr>
          <w:cantSplit/>
        </w:trPr>
        <w:tc>
          <w:tcPr>
            <w:tcW w:w="1259" w:type="pct"/>
          </w:tcPr>
          <w:p w14:paraId="3426CD35" w14:textId="77777777" w:rsidR="005752DE" w:rsidRPr="00C37D2B" w:rsidRDefault="005752DE" w:rsidP="00781206">
            <w:pPr>
              <w:pStyle w:val="TAL"/>
              <w:keepNext w:val="0"/>
              <w:keepLines w:val="0"/>
              <w:widowControl w:val="0"/>
              <w:ind w:left="142"/>
              <w:rPr>
                <w:i/>
                <w:lang w:eastAsia="zh-CN"/>
              </w:rPr>
            </w:pPr>
            <w:r w:rsidRPr="00C37D2B">
              <w:rPr>
                <w:i/>
                <w:lang w:eastAsia="zh-CN"/>
              </w:rPr>
              <w:t>&gt;Fourframes</w:t>
            </w:r>
          </w:p>
        </w:tc>
        <w:tc>
          <w:tcPr>
            <w:tcW w:w="556" w:type="pct"/>
          </w:tcPr>
          <w:p w14:paraId="4F9B41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225C32E" w14:textId="77777777" w:rsidR="005752DE" w:rsidRPr="00C37D2B" w:rsidRDefault="005752DE" w:rsidP="00781206">
            <w:pPr>
              <w:pStyle w:val="TAL"/>
              <w:keepNext w:val="0"/>
              <w:keepLines w:val="0"/>
              <w:widowControl w:val="0"/>
              <w:rPr>
                <w:lang w:eastAsia="zh-CN"/>
              </w:rPr>
            </w:pPr>
          </w:p>
        </w:tc>
        <w:tc>
          <w:tcPr>
            <w:tcW w:w="963" w:type="pct"/>
          </w:tcPr>
          <w:p w14:paraId="4DBD6DC3" w14:textId="77777777" w:rsidR="005752DE" w:rsidRPr="00C37D2B" w:rsidRDefault="005752DE" w:rsidP="00781206">
            <w:pPr>
              <w:pStyle w:val="TAL"/>
              <w:keepNext w:val="0"/>
              <w:keepLines w:val="0"/>
              <w:widowControl w:val="0"/>
              <w:rPr>
                <w:lang w:eastAsia="zh-CN"/>
              </w:rPr>
            </w:pPr>
            <w:r w:rsidRPr="00C37D2B">
              <w:rPr>
                <w:lang w:eastAsia="zh-CN"/>
              </w:rPr>
              <w:t>BITSTRING (SIZE(24))</w:t>
            </w:r>
          </w:p>
        </w:tc>
        <w:tc>
          <w:tcPr>
            <w:tcW w:w="1481" w:type="pct"/>
          </w:tcPr>
          <w:p w14:paraId="7728B890" w14:textId="77777777" w:rsidR="005752DE" w:rsidRPr="00C37D2B" w:rsidRDefault="005752DE" w:rsidP="00781206">
            <w:pPr>
              <w:pStyle w:val="TAL"/>
              <w:keepNext w:val="0"/>
              <w:keepLines w:val="0"/>
              <w:widowControl w:val="0"/>
              <w:rPr>
                <w:lang w:eastAsia="ja-JP"/>
              </w:rPr>
            </w:pPr>
          </w:p>
        </w:tc>
      </w:tr>
    </w:tbl>
    <w:p w14:paraId="7FA3F3D5" w14:textId="77777777" w:rsidR="005752DE" w:rsidRPr="00C37D2B" w:rsidRDefault="005752DE" w:rsidP="00781206">
      <w:pPr>
        <w:widowControl w:val="0"/>
      </w:pPr>
    </w:p>
    <w:p w14:paraId="4FCE28B1" w14:textId="77777777" w:rsidR="005752DE" w:rsidRPr="00C37D2B" w:rsidRDefault="005752DE" w:rsidP="00781206">
      <w:pPr>
        <w:pStyle w:val="Heading3"/>
        <w:keepNext w:val="0"/>
        <w:keepLines w:val="0"/>
        <w:widowControl w:val="0"/>
        <w:rPr>
          <w:rFonts w:eastAsia="Batang"/>
        </w:rPr>
      </w:pPr>
      <w:bookmarkStart w:id="9759" w:name="_CR9_2_52"/>
      <w:bookmarkStart w:id="9760" w:name="_Toc20954515"/>
      <w:bookmarkStart w:id="9761" w:name="_Toc29902520"/>
      <w:bookmarkStart w:id="9762" w:name="_Toc29906524"/>
      <w:bookmarkStart w:id="9763" w:name="_Toc36550514"/>
      <w:bookmarkStart w:id="9764" w:name="_Toc45104271"/>
      <w:bookmarkStart w:id="9765" w:name="_Toc45227767"/>
      <w:bookmarkStart w:id="9766" w:name="_Toc45891581"/>
      <w:bookmarkStart w:id="9767" w:name="_Toc51764225"/>
      <w:bookmarkStart w:id="9768" w:name="_Toc56528226"/>
      <w:bookmarkStart w:id="9769" w:name="_Toc64382193"/>
      <w:bookmarkStart w:id="9770" w:name="_Toc66283768"/>
      <w:bookmarkStart w:id="9771" w:name="_Toc67911144"/>
      <w:bookmarkStart w:id="9772" w:name="_Toc73979922"/>
      <w:bookmarkStart w:id="9773" w:name="_Toc88650646"/>
      <w:bookmarkStart w:id="9774" w:name="_Toc97885773"/>
      <w:bookmarkStart w:id="9775" w:name="_Toc98882900"/>
      <w:bookmarkStart w:id="9776" w:name="_Toc105523436"/>
      <w:bookmarkStart w:id="9777" w:name="_Toc106130980"/>
      <w:bookmarkStart w:id="9778" w:name="_Toc113840131"/>
      <w:bookmarkStart w:id="9779" w:name="_Toc153533895"/>
      <w:bookmarkEnd w:id="9759"/>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32FBE0F3" w14:textId="77777777" w:rsidR="005752DE" w:rsidRPr="00C37D2B" w:rsidRDefault="005752DE" w:rsidP="00781206">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24221E">
        <w:trPr>
          <w:cantSplit/>
          <w:tblHeader/>
        </w:trPr>
        <w:tc>
          <w:tcPr>
            <w:tcW w:w="1111" w:type="pct"/>
          </w:tcPr>
          <w:p w14:paraId="03F18B2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474AFA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B82D0D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4928CA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52B376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75F8C4C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63A2E5A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AD7F0C8" w14:textId="77777777" w:rsidTr="0024221E">
        <w:trPr>
          <w:cantSplit/>
        </w:trPr>
        <w:tc>
          <w:tcPr>
            <w:tcW w:w="1111" w:type="pct"/>
          </w:tcPr>
          <w:p w14:paraId="51B717DA" w14:textId="77777777" w:rsidR="0024221E" w:rsidRPr="00C37D2B" w:rsidRDefault="0024221E" w:rsidP="0024221E">
            <w:pPr>
              <w:pStyle w:val="TAL"/>
              <w:keepNext w:val="0"/>
              <w:keepLines w:val="0"/>
              <w:widowControl w:val="0"/>
              <w:rPr>
                <w:lang w:eastAsia="ja-JP"/>
              </w:rPr>
            </w:pPr>
            <w:r w:rsidRPr="00C37D2B">
              <w:rPr>
                <w:lang w:eastAsia="zh-CN"/>
              </w:rPr>
              <w:t>CSG Membership Status</w:t>
            </w:r>
          </w:p>
        </w:tc>
        <w:tc>
          <w:tcPr>
            <w:tcW w:w="556" w:type="pct"/>
          </w:tcPr>
          <w:p w14:paraId="781AF9C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DEE5E74" w14:textId="77777777" w:rsidR="0024221E" w:rsidRPr="00C37D2B" w:rsidRDefault="0024221E" w:rsidP="0024221E">
            <w:pPr>
              <w:pStyle w:val="TAL"/>
              <w:keepNext w:val="0"/>
              <w:keepLines w:val="0"/>
              <w:widowControl w:val="0"/>
              <w:rPr>
                <w:lang w:eastAsia="ja-JP"/>
              </w:rPr>
            </w:pPr>
          </w:p>
        </w:tc>
        <w:tc>
          <w:tcPr>
            <w:tcW w:w="778" w:type="pct"/>
          </w:tcPr>
          <w:p w14:paraId="7CAA637A" w14:textId="77777777" w:rsidR="0024221E" w:rsidRPr="00C37D2B" w:rsidRDefault="0024221E" w:rsidP="0024221E">
            <w:pPr>
              <w:pStyle w:val="TAL"/>
              <w:keepNext w:val="0"/>
              <w:keepLines w:val="0"/>
              <w:widowControl w:val="0"/>
              <w:rPr>
                <w:lang w:eastAsia="ja-JP"/>
              </w:rPr>
            </w:pPr>
            <w:r w:rsidRPr="00C37D2B">
              <w:rPr>
                <w:szCs w:val="18"/>
                <w:lang w:eastAsia="zh-CN"/>
              </w:rPr>
              <w:t>ENUMERATED (member, not-member)</w:t>
            </w:r>
          </w:p>
        </w:tc>
        <w:tc>
          <w:tcPr>
            <w:tcW w:w="889" w:type="pct"/>
          </w:tcPr>
          <w:p w14:paraId="2FB72945"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20B70FEA" w14:textId="148A9B72"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29EA414D" w14:textId="77777777" w:rsidR="0024221E" w:rsidRPr="00C37D2B" w:rsidRDefault="0024221E" w:rsidP="0024221E">
            <w:pPr>
              <w:pStyle w:val="TAC"/>
              <w:keepNext w:val="0"/>
              <w:keepLines w:val="0"/>
              <w:widowControl w:val="0"/>
              <w:rPr>
                <w:lang w:eastAsia="ja-JP"/>
              </w:rPr>
            </w:pPr>
          </w:p>
        </w:tc>
      </w:tr>
    </w:tbl>
    <w:p w14:paraId="693CD8E8" w14:textId="77777777" w:rsidR="005752DE" w:rsidRPr="00C37D2B" w:rsidRDefault="005752DE" w:rsidP="00781206">
      <w:pPr>
        <w:widowControl w:val="0"/>
      </w:pPr>
    </w:p>
    <w:p w14:paraId="5E5A3B95" w14:textId="77777777" w:rsidR="005752DE" w:rsidRPr="00C37D2B" w:rsidRDefault="005752DE" w:rsidP="00781206">
      <w:pPr>
        <w:pStyle w:val="Heading3"/>
        <w:keepNext w:val="0"/>
        <w:keepLines w:val="0"/>
        <w:widowControl w:val="0"/>
        <w:rPr>
          <w:rFonts w:eastAsia="Batang"/>
        </w:rPr>
      </w:pPr>
      <w:bookmarkStart w:id="9780" w:name="_CR9_2_53"/>
      <w:bookmarkStart w:id="9781" w:name="_Toc20954516"/>
      <w:bookmarkStart w:id="9782" w:name="_Toc29902521"/>
      <w:bookmarkStart w:id="9783" w:name="_Toc29906525"/>
      <w:bookmarkStart w:id="9784" w:name="_Toc36550515"/>
      <w:bookmarkStart w:id="9785" w:name="_Toc45104272"/>
      <w:bookmarkStart w:id="9786" w:name="_Toc45227768"/>
      <w:bookmarkStart w:id="9787" w:name="_Toc45891582"/>
      <w:bookmarkStart w:id="9788" w:name="_Toc51764226"/>
      <w:bookmarkStart w:id="9789" w:name="_Toc56528227"/>
      <w:bookmarkStart w:id="9790" w:name="_Toc64382194"/>
      <w:bookmarkStart w:id="9791" w:name="_Toc66283769"/>
      <w:bookmarkStart w:id="9792" w:name="_Toc67911145"/>
      <w:bookmarkStart w:id="9793" w:name="_Toc73979923"/>
      <w:bookmarkStart w:id="9794" w:name="_Toc88650647"/>
      <w:bookmarkStart w:id="9795" w:name="_Toc97885774"/>
      <w:bookmarkStart w:id="9796" w:name="_Toc98882901"/>
      <w:bookmarkStart w:id="9797" w:name="_Toc105523437"/>
      <w:bookmarkStart w:id="9798" w:name="_Toc106130981"/>
      <w:bookmarkStart w:id="9799" w:name="_Toc113840132"/>
      <w:bookmarkStart w:id="9800" w:name="_Toc153533896"/>
      <w:bookmarkEnd w:id="9780"/>
      <w:r w:rsidRPr="00C37D2B">
        <w:rPr>
          <w:rFonts w:eastAsia="Batang"/>
        </w:rPr>
        <w:t>9.2.</w:t>
      </w:r>
      <w:r w:rsidRPr="00C37D2B">
        <w:rPr>
          <w:lang w:eastAsia="zh-CN"/>
        </w:rPr>
        <w:t>53</w:t>
      </w:r>
      <w:r w:rsidRPr="00C37D2B">
        <w:rPr>
          <w:rFonts w:eastAsia="Batang"/>
        </w:rPr>
        <w:tab/>
      </w:r>
      <w:r w:rsidRPr="00C37D2B">
        <w:rPr>
          <w:lang w:eastAsia="zh-CN"/>
        </w:rPr>
        <w:t>CSG ID</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46ACB445" w14:textId="77777777" w:rsidR="005752DE" w:rsidRPr="00C37D2B" w:rsidRDefault="005752DE" w:rsidP="00781206">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F830D1">
        <w:trPr>
          <w:cantSplit/>
          <w:tblHeader/>
        </w:trPr>
        <w:tc>
          <w:tcPr>
            <w:tcW w:w="2160" w:type="dxa"/>
          </w:tcPr>
          <w:p w14:paraId="6A8C9F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FD187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44B7B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ECDE0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B3AAE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5454C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E94A8D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66FB2E7" w14:textId="77777777" w:rsidTr="00F830D1">
        <w:trPr>
          <w:cantSplit/>
        </w:trPr>
        <w:tc>
          <w:tcPr>
            <w:tcW w:w="2160" w:type="dxa"/>
          </w:tcPr>
          <w:p w14:paraId="6E47A19F" w14:textId="77777777" w:rsidR="0024221E" w:rsidRPr="00C37D2B" w:rsidRDefault="0024221E" w:rsidP="0024221E">
            <w:pPr>
              <w:pStyle w:val="TAL"/>
              <w:keepNext w:val="0"/>
              <w:keepLines w:val="0"/>
              <w:widowControl w:val="0"/>
              <w:rPr>
                <w:lang w:eastAsia="ja-JP"/>
              </w:rPr>
            </w:pPr>
            <w:r w:rsidRPr="00C37D2B">
              <w:rPr>
                <w:lang w:eastAsia="zh-CN"/>
              </w:rPr>
              <w:t>CSG ID</w:t>
            </w:r>
          </w:p>
        </w:tc>
        <w:tc>
          <w:tcPr>
            <w:tcW w:w="1080" w:type="dxa"/>
          </w:tcPr>
          <w:p w14:paraId="4D103577"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01DFF4DE" w14:textId="77777777" w:rsidR="0024221E" w:rsidRPr="00C37D2B" w:rsidRDefault="0024221E" w:rsidP="0024221E">
            <w:pPr>
              <w:pStyle w:val="TAL"/>
              <w:keepNext w:val="0"/>
              <w:keepLines w:val="0"/>
              <w:widowControl w:val="0"/>
              <w:rPr>
                <w:lang w:eastAsia="ja-JP"/>
              </w:rPr>
            </w:pPr>
          </w:p>
        </w:tc>
        <w:tc>
          <w:tcPr>
            <w:tcW w:w="1512" w:type="dxa"/>
          </w:tcPr>
          <w:p w14:paraId="07C1ABF0" w14:textId="77777777" w:rsidR="0024221E" w:rsidRPr="00C37D2B" w:rsidRDefault="0024221E" w:rsidP="0024221E">
            <w:pPr>
              <w:pStyle w:val="TAL"/>
              <w:keepNext w:val="0"/>
              <w:keepLines w:val="0"/>
              <w:widowControl w:val="0"/>
              <w:rPr>
                <w:lang w:eastAsia="ja-JP"/>
              </w:rPr>
            </w:pPr>
            <w:r w:rsidRPr="00C37D2B">
              <w:rPr>
                <w:rFonts w:cs="Arial"/>
                <w:lang w:eastAsia="ja-JP"/>
              </w:rPr>
              <w:t>BIT STRING (SIZE (27))</w:t>
            </w:r>
          </w:p>
        </w:tc>
        <w:tc>
          <w:tcPr>
            <w:tcW w:w="1728" w:type="dxa"/>
          </w:tcPr>
          <w:p w14:paraId="2BEDCE03" w14:textId="77777777" w:rsidR="0024221E" w:rsidRPr="00C37D2B" w:rsidRDefault="0024221E" w:rsidP="0024221E">
            <w:pPr>
              <w:pStyle w:val="TAL"/>
              <w:keepNext w:val="0"/>
              <w:keepLines w:val="0"/>
              <w:widowControl w:val="0"/>
              <w:rPr>
                <w:rFonts w:cs="Arial"/>
                <w:szCs w:val="18"/>
                <w:lang w:eastAsia="ja-JP"/>
              </w:rPr>
            </w:pPr>
          </w:p>
        </w:tc>
        <w:tc>
          <w:tcPr>
            <w:tcW w:w="1080" w:type="dxa"/>
          </w:tcPr>
          <w:p w14:paraId="5D051FEC" w14:textId="247A3065"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28A67F55" w14:textId="77777777" w:rsidR="0024221E" w:rsidRPr="00C37D2B" w:rsidRDefault="0024221E" w:rsidP="0024221E">
            <w:pPr>
              <w:pStyle w:val="TAC"/>
              <w:keepNext w:val="0"/>
              <w:keepLines w:val="0"/>
              <w:widowControl w:val="0"/>
              <w:rPr>
                <w:lang w:eastAsia="ja-JP"/>
              </w:rPr>
            </w:pPr>
          </w:p>
        </w:tc>
      </w:tr>
    </w:tbl>
    <w:p w14:paraId="562F0549" w14:textId="77777777" w:rsidR="005752DE" w:rsidRPr="00C37D2B" w:rsidRDefault="005752DE" w:rsidP="00781206">
      <w:pPr>
        <w:widowControl w:val="0"/>
      </w:pPr>
    </w:p>
    <w:p w14:paraId="64EA924A" w14:textId="77777777" w:rsidR="005752DE" w:rsidRPr="00C37D2B" w:rsidRDefault="005752DE" w:rsidP="00781206">
      <w:pPr>
        <w:pStyle w:val="Heading3"/>
        <w:keepNext w:val="0"/>
        <w:keepLines w:val="0"/>
        <w:widowControl w:val="0"/>
      </w:pPr>
      <w:bookmarkStart w:id="9801" w:name="_CR9_2_54"/>
      <w:bookmarkStart w:id="9802" w:name="_Toc20954517"/>
      <w:bookmarkStart w:id="9803" w:name="_Toc29902522"/>
      <w:bookmarkStart w:id="9804" w:name="_Toc29906526"/>
      <w:bookmarkStart w:id="9805" w:name="_Toc36550516"/>
      <w:bookmarkStart w:id="9806" w:name="_Toc45104273"/>
      <w:bookmarkStart w:id="9807" w:name="_Toc45227769"/>
      <w:bookmarkStart w:id="9808" w:name="_Toc45891583"/>
      <w:bookmarkStart w:id="9809" w:name="_Toc51764227"/>
      <w:bookmarkStart w:id="9810" w:name="_Toc56528228"/>
      <w:bookmarkStart w:id="9811" w:name="_Toc64382195"/>
      <w:bookmarkStart w:id="9812" w:name="_Toc66283770"/>
      <w:bookmarkStart w:id="9813" w:name="_Toc67911146"/>
      <w:bookmarkStart w:id="9814" w:name="_Toc73979924"/>
      <w:bookmarkStart w:id="9815" w:name="_Toc88650648"/>
      <w:bookmarkStart w:id="9816" w:name="_Toc97885775"/>
      <w:bookmarkStart w:id="9817" w:name="_Toc98882902"/>
      <w:bookmarkStart w:id="9818" w:name="_Toc105523438"/>
      <w:bookmarkStart w:id="9819" w:name="_Toc106130982"/>
      <w:bookmarkStart w:id="9820" w:name="_Toc113840133"/>
      <w:bookmarkStart w:id="9821" w:name="_Toc153533897"/>
      <w:bookmarkEnd w:id="9801"/>
      <w:r w:rsidRPr="00C37D2B">
        <w:t>9.2.54</w:t>
      </w:r>
      <w:r w:rsidRPr="00C37D2B">
        <w:tab/>
        <w:t>ABS Information</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15FB19BF" w14:textId="77777777" w:rsidR="005752DE" w:rsidRPr="00C37D2B" w:rsidRDefault="005752DE" w:rsidP="00781206">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F830D1">
        <w:trPr>
          <w:cantSplit/>
          <w:tblHeader/>
        </w:trPr>
        <w:tc>
          <w:tcPr>
            <w:tcW w:w="2448" w:type="dxa"/>
          </w:tcPr>
          <w:p w14:paraId="5D1767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E43BD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FD95D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0D7B97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F421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EFAC04" w14:textId="77777777" w:rsidTr="00F830D1">
        <w:trPr>
          <w:cantSplit/>
        </w:trPr>
        <w:tc>
          <w:tcPr>
            <w:tcW w:w="2448" w:type="dxa"/>
          </w:tcPr>
          <w:p w14:paraId="6A05E5A3"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453FD11" w14:textId="77777777" w:rsidR="005752DE" w:rsidRPr="00C37D2B" w:rsidRDefault="005752DE" w:rsidP="00781206">
            <w:pPr>
              <w:pStyle w:val="TAL"/>
              <w:keepNext w:val="0"/>
              <w:keepLines w:val="0"/>
              <w:widowControl w:val="0"/>
              <w:rPr>
                <w:lang w:eastAsia="ja-JP"/>
              </w:rPr>
            </w:pPr>
          </w:p>
        </w:tc>
        <w:tc>
          <w:tcPr>
            <w:tcW w:w="1872" w:type="dxa"/>
          </w:tcPr>
          <w:p w14:paraId="55205934" w14:textId="77777777" w:rsidR="005752DE" w:rsidRPr="00C37D2B" w:rsidRDefault="005752DE" w:rsidP="00781206">
            <w:pPr>
              <w:pStyle w:val="TAL"/>
              <w:keepNext w:val="0"/>
              <w:keepLines w:val="0"/>
              <w:widowControl w:val="0"/>
              <w:rPr>
                <w:lang w:eastAsia="ja-JP"/>
              </w:rPr>
            </w:pPr>
          </w:p>
        </w:tc>
        <w:tc>
          <w:tcPr>
            <w:tcW w:w="2880" w:type="dxa"/>
          </w:tcPr>
          <w:p w14:paraId="550B0C9C" w14:textId="77777777" w:rsidR="005752DE" w:rsidRPr="00C37D2B" w:rsidRDefault="005752DE" w:rsidP="00781206">
            <w:pPr>
              <w:pStyle w:val="TAL"/>
              <w:keepNext w:val="0"/>
              <w:keepLines w:val="0"/>
              <w:widowControl w:val="0"/>
              <w:rPr>
                <w:lang w:eastAsia="ja-JP"/>
              </w:rPr>
            </w:pPr>
          </w:p>
        </w:tc>
      </w:tr>
      <w:tr w:rsidR="008E6632" w:rsidRPr="00C37D2B" w14:paraId="6AD5975E" w14:textId="77777777" w:rsidTr="00F830D1">
        <w:trPr>
          <w:cantSplit/>
        </w:trPr>
        <w:tc>
          <w:tcPr>
            <w:tcW w:w="2448" w:type="dxa"/>
          </w:tcPr>
          <w:p w14:paraId="3CA6EC25" w14:textId="77777777" w:rsidR="005752DE" w:rsidRPr="00C37D2B" w:rsidRDefault="005752DE" w:rsidP="00781206">
            <w:pPr>
              <w:pStyle w:val="TAL"/>
              <w:keepNext w:val="0"/>
              <w:keepLines w:val="0"/>
              <w:widowControl w:val="0"/>
              <w:ind w:left="142"/>
              <w:rPr>
                <w:rFonts w:eastAsia="MS Mincho"/>
                <w:lang w:eastAsia="ja-JP"/>
              </w:rPr>
            </w:pPr>
            <w:r w:rsidRPr="00C37D2B">
              <w:rPr>
                <w:i/>
                <w:iCs/>
                <w:lang w:eastAsia="ja-JP"/>
              </w:rPr>
              <w:t>&gt;FDD</w:t>
            </w:r>
          </w:p>
        </w:tc>
        <w:tc>
          <w:tcPr>
            <w:tcW w:w="1080" w:type="dxa"/>
          </w:tcPr>
          <w:p w14:paraId="6ABE2759" w14:textId="77777777" w:rsidR="005752DE" w:rsidRPr="00C37D2B" w:rsidRDefault="005752DE" w:rsidP="00781206">
            <w:pPr>
              <w:pStyle w:val="TAL"/>
              <w:keepNext w:val="0"/>
              <w:keepLines w:val="0"/>
              <w:widowControl w:val="0"/>
              <w:rPr>
                <w:lang w:eastAsia="ja-JP"/>
              </w:rPr>
            </w:pPr>
          </w:p>
        </w:tc>
        <w:tc>
          <w:tcPr>
            <w:tcW w:w="1440" w:type="dxa"/>
          </w:tcPr>
          <w:p w14:paraId="1BF86E5B" w14:textId="77777777" w:rsidR="005752DE" w:rsidRPr="00C37D2B" w:rsidRDefault="005752DE" w:rsidP="00781206">
            <w:pPr>
              <w:pStyle w:val="TAL"/>
              <w:keepNext w:val="0"/>
              <w:keepLines w:val="0"/>
              <w:widowControl w:val="0"/>
              <w:rPr>
                <w:lang w:eastAsia="ja-JP"/>
              </w:rPr>
            </w:pPr>
          </w:p>
        </w:tc>
        <w:tc>
          <w:tcPr>
            <w:tcW w:w="1872" w:type="dxa"/>
          </w:tcPr>
          <w:p w14:paraId="24AE578D" w14:textId="77777777" w:rsidR="005752DE" w:rsidRPr="00C37D2B" w:rsidRDefault="005752DE" w:rsidP="00781206">
            <w:pPr>
              <w:pStyle w:val="TAL"/>
              <w:keepNext w:val="0"/>
              <w:keepLines w:val="0"/>
              <w:widowControl w:val="0"/>
              <w:rPr>
                <w:lang w:eastAsia="ja-JP"/>
              </w:rPr>
            </w:pPr>
          </w:p>
        </w:tc>
        <w:tc>
          <w:tcPr>
            <w:tcW w:w="2880" w:type="dxa"/>
          </w:tcPr>
          <w:p w14:paraId="4F61826E" w14:textId="77777777" w:rsidR="005752DE" w:rsidRPr="00C37D2B" w:rsidRDefault="005752DE" w:rsidP="00781206">
            <w:pPr>
              <w:pStyle w:val="TAL"/>
              <w:keepNext w:val="0"/>
              <w:keepLines w:val="0"/>
              <w:widowControl w:val="0"/>
              <w:rPr>
                <w:lang w:eastAsia="ja-JP"/>
              </w:rPr>
            </w:pPr>
          </w:p>
        </w:tc>
      </w:tr>
      <w:tr w:rsidR="008E6632" w:rsidRPr="00C37D2B" w14:paraId="38B275F5" w14:textId="77777777" w:rsidTr="00F830D1">
        <w:trPr>
          <w:cantSplit/>
        </w:trPr>
        <w:tc>
          <w:tcPr>
            <w:tcW w:w="2448" w:type="dxa"/>
          </w:tcPr>
          <w:p w14:paraId="1F1CD016"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2F6794D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3C6B6F5" w14:textId="77777777" w:rsidR="005752DE" w:rsidRPr="00C37D2B" w:rsidRDefault="005752DE" w:rsidP="00781206">
            <w:pPr>
              <w:pStyle w:val="TAL"/>
              <w:keepNext w:val="0"/>
              <w:keepLines w:val="0"/>
              <w:widowControl w:val="0"/>
              <w:rPr>
                <w:lang w:eastAsia="ja-JP"/>
              </w:rPr>
            </w:pPr>
          </w:p>
        </w:tc>
        <w:tc>
          <w:tcPr>
            <w:tcW w:w="1872" w:type="dxa"/>
          </w:tcPr>
          <w:p w14:paraId="69659238"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78A7578A"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rsidP="00781206">
            <w:pPr>
              <w:pStyle w:val="TAL"/>
              <w:keepNext w:val="0"/>
              <w:keepLines w:val="0"/>
              <w:widowControl w:val="0"/>
              <w:rPr>
                <w:lang w:eastAsia="ja-JP"/>
              </w:rPr>
            </w:pPr>
            <w:r w:rsidRPr="00C37D2B">
              <w:rPr>
                <w:lang w:eastAsia="ja-JP"/>
              </w:rPr>
              <w:t>The maximum number of subframes is 40.</w:t>
            </w:r>
          </w:p>
        </w:tc>
      </w:tr>
      <w:tr w:rsidR="008E6632" w:rsidRPr="00C37D2B" w14:paraId="20FFE602" w14:textId="77777777" w:rsidTr="00F830D1">
        <w:trPr>
          <w:cantSplit/>
        </w:trPr>
        <w:tc>
          <w:tcPr>
            <w:tcW w:w="2448" w:type="dxa"/>
          </w:tcPr>
          <w:p w14:paraId="3164069B"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655E30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978FBDE" w14:textId="77777777" w:rsidR="005752DE" w:rsidRPr="00C37D2B" w:rsidRDefault="005752DE" w:rsidP="00781206">
            <w:pPr>
              <w:pStyle w:val="TAL"/>
              <w:keepNext w:val="0"/>
              <w:keepLines w:val="0"/>
              <w:widowControl w:val="0"/>
              <w:rPr>
                <w:lang w:eastAsia="ja-JP"/>
              </w:rPr>
            </w:pPr>
          </w:p>
        </w:tc>
        <w:tc>
          <w:tcPr>
            <w:tcW w:w="1872" w:type="dxa"/>
          </w:tcPr>
          <w:p w14:paraId="6163566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AF696B1"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F830D1">
        <w:trPr>
          <w:cantSplit/>
        </w:trPr>
        <w:tc>
          <w:tcPr>
            <w:tcW w:w="2448" w:type="dxa"/>
          </w:tcPr>
          <w:p w14:paraId="1427AF2C"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5177F9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2B19799" w14:textId="77777777" w:rsidR="005752DE" w:rsidRPr="00C37D2B" w:rsidRDefault="005752DE" w:rsidP="00781206">
            <w:pPr>
              <w:pStyle w:val="TAL"/>
              <w:keepNext w:val="0"/>
              <w:keepLines w:val="0"/>
              <w:widowControl w:val="0"/>
              <w:rPr>
                <w:lang w:eastAsia="ja-JP"/>
              </w:rPr>
            </w:pPr>
          </w:p>
        </w:tc>
        <w:tc>
          <w:tcPr>
            <w:tcW w:w="1872" w:type="dxa"/>
          </w:tcPr>
          <w:p w14:paraId="72117BD5"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23C87D83" w14:textId="77777777" w:rsidR="005752DE" w:rsidRPr="00C37D2B" w:rsidRDefault="005752DE" w:rsidP="00781206">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F830D1">
        <w:trPr>
          <w:cantSplit/>
        </w:trPr>
        <w:tc>
          <w:tcPr>
            <w:tcW w:w="2448" w:type="dxa"/>
          </w:tcPr>
          <w:p w14:paraId="275AE795"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Pr>
          <w:p w14:paraId="65731645" w14:textId="77777777" w:rsidR="005752DE" w:rsidRPr="00C37D2B" w:rsidRDefault="005752DE" w:rsidP="00781206">
            <w:pPr>
              <w:pStyle w:val="TAL"/>
              <w:keepNext w:val="0"/>
              <w:keepLines w:val="0"/>
              <w:widowControl w:val="0"/>
              <w:rPr>
                <w:lang w:eastAsia="ja-JP"/>
              </w:rPr>
            </w:pPr>
          </w:p>
        </w:tc>
        <w:tc>
          <w:tcPr>
            <w:tcW w:w="1440" w:type="dxa"/>
          </w:tcPr>
          <w:p w14:paraId="0B2A386D" w14:textId="77777777" w:rsidR="005752DE" w:rsidRPr="00C37D2B" w:rsidRDefault="005752DE" w:rsidP="00781206">
            <w:pPr>
              <w:pStyle w:val="TAL"/>
              <w:keepNext w:val="0"/>
              <w:keepLines w:val="0"/>
              <w:widowControl w:val="0"/>
              <w:rPr>
                <w:lang w:eastAsia="ja-JP"/>
              </w:rPr>
            </w:pPr>
          </w:p>
        </w:tc>
        <w:tc>
          <w:tcPr>
            <w:tcW w:w="1872" w:type="dxa"/>
          </w:tcPr>
          <w:p w14:paraId="6DC35B87" w14:textId="77777777" w:rsidR="005752DE" w:rsidRPr="00C37D2B" w:rsidRDefault="005752DE" w:rsidP="00781206">
            <w:pPr>
              <w:pStyle w:val="TAC"/>
              <w:keepNext w:val="0"/>
              <w:keepLines w:val="0"/>
              <w:widowControl w:val="0"/>
              <w:rPr>
                <w:lang w:eastAsia="ja-JP"/>
              </w:rPr>
            </w:pPr>
          </w:p>
        </w:tc>
        <w:tc>
          <w:tcPr>
            <w:tcW w:w="2880" w:type="dxa"/>
          </w:tcPr>
          <w:p w14:paraId="7A9B3124" w14:textId="77777777" w:rsidR="005752DE" w:rsidRPr="00C37D2B" w:rsidRDefault="005752DE" w:rsidP="00781206">
            <w:pPr>
              <w:pStyle w:val="TAC"/>
              <w:keepNext w:val="0"/>
              <w:keepLines w:val="0"/>
              <w:widowControl w:val="0"/>
              <w:rPr>
                <w:lang w:eastAsia="ja-JP"/>
              </w:rPr>
            </w:pPr>
          </w:p>
        </w:tc>
      </w:tr>
      <w:tr w:rsidR="008E6632" w:rsidRPr="00C37D2B" w14:paraId="6183EEA5" w14:textId="77777777" w:rsidTr="00F830D1">
        <w:trPr>
          <w:cantSplit/>
        </w:trPr>
        <w:tc>
          <w:tcPr>
            <w:tcW w:w="2448" w:type="dxa"/>
          </w:tcPr>
          <w:p w14:paraId="116ECA0B"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6249D2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527DA69" w14:textId="77777777" w:rsidR="005752DE" w:rsidRPr="00C37D2B" w:rsidRDefault="005752DE" w:rsidP="00781206">
            <w:pPr>
              <w:pStyle w:val="TAL"/>
              <w:keepNext w:val="0"/>
              <w:keepLines w:val="0"/>
              <w:widowControl w:val="0"/>
              <w:rPr>
                <w:lang w:eastAsia="ja-JP"/>
              </w:rPr>
            </w:pPr>
          </w:p>
        </w:tc>
        <w:tc>
          <w:tcPr>
            <w:tcW w:w="1872" w:type="dxa"/>
          </w:tcPr>
          <w:p w14:paraId="24F2B7E0"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0E84DC07"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781206">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F830D1">
        <w:trPr>
          <w:cantSplit/>
        </w:trPr>
        <w:tc>
          <w:tcPr>
            <w:tcW w:w="2448" w:type="dxa"/>
          </w:tcPr>
          <w:p w14:paraId="1D671EC3"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1813EB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F2FB44A" w14:textId="77777777" w:rsidR="005752DE" w:rsidRPr="00C37D2B" w:rsidRDefault="005752DE" w:rsidP="00781206">
            <w:pPr>
              <w:pStyle w:val="TAL"/>
              <w:keepNext w:val="0"/>
              <w:keepLines w:val="0"/>
              <w:widowControl w:val="0"/>
              <w:rPr>
                <w:lang w:eastAsia="ja-JP"/>
              </w:rPr>
            </w:pPr>
          </w:p>
        </w:tc>
        <w:tc>
          <w:tcPr>
            <w:tcW w:w="1872" w:type="dxa"/>
          </w:tcPr>
          <w:p w14:paraId="7424654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34E524D"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F830D1">
        <w:trPr>
          <w:cantSplit/>
        </w:trPr>
        <w:tc>
          <w:tcPr>
            <w:tcW w:w="2448" w:type="dxa"/>
          </w:tcPr>
          <w:p w14:paraId="567287E5"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02D43F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8852CD" w14:textId="77777777" w:rsidR="005752DE" w:rsidRPr="00C37D2B" w:rsidRDefault="005752DE" w:rsidP="00781206">
            <w:pPr>
              <w:pStyle w:val="TAL"/>
              <w:keepNext w:val="0"/>
              <w:keepLines w:val="0"/>
              <w:widowControl w:val="0"/>
              <w:rPr>
                <w:lang w:eastAsia="ja-JP"/>
              </w:rPr>
            </w:pPr>
          </w:p>
        </w:tc>
        <w:tc>
          <w:tcPr>
            <w:tcW w:w="1872" w:type="dxa"/>
          </w:tcPr>
          <w:p w14:paraId="3FDD57D2"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297ED980" w14:textId="77777777" w:rsidR="005752DE" w:rsidRPr="00C37D2B" w:rsidRDefault="005752DE" w:rsidP="00781206">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F830D1">
        <w:trPr>
          <w:cantSplit/>
        </w:trPr>
        <w:tc>
          <w:tcPr>
            <w:tcW w:w="2448" w:type="dxa"/>
          </w:tcPr>
          <w:p w14:paraId="541CB96E" w14:textId="77777777" w:rsidR="005752DE" w:rsidRPr="00C37D2B" w:rsidRDefault="005752DE" w:rsidP="00781206">
            <w:pPr>
              <w:pStyle w:val="TAL"/>
              <w:keepNext w:val="0"/>
              <w:keepLines w:val="0"/>
              <w:widowControl w:val="0"/>
              <w:ind w:left="142"/>
              <w:rPr>
                <w:lang w:eastAsia="ja-JP"/>
              </w:rPr>
            </w:pPr>
            <w:r w:rsidRPr="00C37D2B">
              <w:rPr>
                <w:i/>
                <w:iCs/>
                <w:lang w:eastAsia="ja-JP"/>
              </w:rPr>
              <w:t>&gt;ABS Inactive</w:t>
            </w:r>
          </w:p>
        </w:tc>
        <w:tc>
          <w:tcPr>
            <w:tcW w:w="1080" w:type="dxa"/>
          </w:tcPr>
          <w:p w14:paraId="6D0290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65FD9F8" w14:textId="77777777" w:rsidR="005752DE" w:rsidRPr="00C37D2B" w:rsidRDefault="005752DE" w:rsidP="00781206">
            <w:pPr>
              <w:pStyle w:val="TAL"/>
              <w:keepNext w:val="0"/>
              <w:keepLines w:val="0"/>
              <w:widowControl w:val="0"/>
              <w:rPr>
                <w:lang w:eastAsia="ja-JP"/>
              </w:rPr>
            </w:pPr>
          </w:p>
        </w:tc>
        <w:tc>
          <w:tcPr>
            <w:tcW w:w="1872" w:type="dxa"/>
          </w:tcPr>
          <w:p w14:paraId="7639B75D"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2880" w:type="dxa"/>
          </w:tcPr>
          <w:p w14:paraId="1F3C5470" w14:textId="77777777" w:rsidR="005752DE" w:rsidRPr="00C37D2B" w:rsidRDefault="005752DE" w:rsidP="00781206">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781206">
      <w:pPr>
        <w:widowControl w:val="0"/>
      </w:pPr>
    </w:p>
    <w:p w14:paraId="2C4A814B" w14:textId="77777777" w:rsidR="005752DE" w:rsidRPr="00C37D2B" w:rsidRDefault="005752DE" w:rsidP="00781206">
      <w:pPr>
        <w:pStyle w:val="Heading3"/>
        <w:keepNext w:val="0"/>
        <w:keepLines w:val="0"/>
        <w:widowControl w:val="0"/>
      </w:pPr>
      <w:bookmarkStart w:id="9822" w:name="_CR9_2_55"/>
      <w:bookmarkStart w:id="9823" w:name="_Toc20954518"/>
      <w:bookmarkStart w:id="9824" w:name="_Toc29902523"/>
      <w:bookmarkStart w:id="9825" w:name="_Toc29906527"/>
      <w:bookmarkStart w:id="9826" w:name="_Toc36550517"/>
      <w:bookmarkStart w:id="9827" w:name="_Toc45104274"/>
      <w:bookmarkStart w:id="9828" w:name="_Toc45227770"/>
      <w:bookmarkStart w:id="9829" w:name="_Toc45891584"/>
      <w:bookmarkStart w:id="9830" w:name="_Toc51764228"/>
      <w:bookmarkStart w:id="9831" w:name="_Toc56528229"/>
      <w:bookmarkStart w:id="9832" w:name="_Toc64382196"/>
      <w:bookmarkStart w:id="9833" w:name="_Toc66283771"/>
      <w:bookmarkStart w:id="9834" w:name="_Toc67911147"/>
      <w:bookmarkStart w:id="9835" w:name="_Toc73979925"/>
      <w:bookmarkStart w:id="9836" w:name="_Toc88650649"/>
      <w:bookmarkStart w:id="9837" w:name="_Toc97885776"/>
      <w:bookmarkStart w:id="9838" w:name="_Toc98882903"/>
      <w:bookmarkStart w:id="9839" w:name="_Toc105523439"/>
      <w:bookmarkStart w:id="9840" w:name="_Toc106130983"/>
      <w:bookmarkStart w:id="9841" w:name="_Toc113840134"/>
      <w:bookmarkStart w:id="9842" w:name="_Toc153533898"/>
      <w:bookmarkEnd w:id="9822"/>
      <w:r w:rsidRPr="00C37D2B">
        <w:t>9.2.55</w:t>
      </w:r>
      <w:r w:rsidRPr="00C37D2B">
        <w:tab/>
        <w:t>Invoke Indication</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414ED896" w14:textId="77777777" w:rsidR="005752DE" w:rsidRPr="00C37D2B" w:rsidRDefault="005752DE" w:rsidP="00781206">
      <w:pPr>
        <w:widowControl w:val="0"/>
      </w:pPr>
      <w:r w:rsidRPr="00C37D2B">
        <w:t>This IE provides an indication about which type of information the sending eNB would like the receiving eNB to send bac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F830D1">
        <w:trPr>
          <w:cantSplit/>
          <w:tblHeader/>
        </w:trPr>
        <w:tc>
          <w:tcPr>
            <w:tcW w:w="2448" w:type="dxa"/>
          </w:tcPr>
          <w:p w14:paraId="08D7D1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7EA2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724359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329AE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010E2AB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7230707" w14:textId="77777777" w:rsidTr="00F830D1">
        <w:trPr>
          <w:cantSplit/>
        </w:trPr>
        <w:tc>
          <w:tcPr>
            <w:tcW w:w="2448" w:type="dxa"/>
          </w:tcPr>
          <w:p w14:paraId="08441670" w14:textId="77777777" w:rsidR="005752DE" w:rsidRPr="00C37D2B" w:rsidRDefault="005752DE" w:rsidP="00781206">
            <w:pPr>
              <w:pStyle w:val="TAL"/>
              <w:keepNext w:val="0"/>
              <w:keepLines w:val="0"/>
              <w:widowControl w:val="0"/>
              <w:rPr>
                <w:lang w:eastAsia="ja-JP"/>
              </w:rPr>
            </w:pPr>
            <w:r w:rsidRPr="00C37D2B">
              <w:rPr>
                <w:rFonts w:eastAsia="MS Mincho"/>
                <w:lang w:eastAsia="ja-JP"/>
              </w:rPr>
              <w:t>Invoke Indication</w:t>
            </w:r>
          </w:p>
        </w:tc>
        <w:tc>
          <w:tcPr>
            <w:tcW w:w="1080" w:type="dxa"/>
          </w:tcPr>
          <w:p w14:paraId="371D71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FA9AD16" w14:textId="77777777" w:rsidR="005752DE" w:rsidRPr="00C37D2B" w:rsidRDefault="005752DE" w:rsidP="00781206">
            <w:pPr>
              <w:pStyle w:val="TAL"/>
              <w:keepNext w:val="0"/>
              <w:keepLines w:val="0"/>
              <w:widowControl w:val="0"/>
              <w:rPr>
                <w:lang w:eastAsia="ja-JP"/>
              </w:rPr>
            </w:pPr>
          </w:p>
        </w:tc>
        <w:tc>
          <w:tcPr>
            <w:tcW w:w="1872" w:type="dxa"/>
          </w:tcPr>
          <w:p w14:paraId="2B622EDD" w14:textId="77777777" w:rsidR="005752DE" w:rsidRPr="00C37D2B" w:rsidRDefault="005752DE" w:rsidP="00781206">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70AC9026" w14:textId="77777777" w:rsidR="005752DE" w:rsidRPr="00C37D2B" w:rsidRDefault="005752DE" w:rsidP="00781206">
            <w:pPr>
              <w:pStyle w:val="TAC"/>
              <w:keepNext w:val="0"/>
              <w:keepLines w:val="0"/>
              <w:widowControl w:val="0"/>
              <w:rPr>
                <w:lang w:eastAsia="ja-JP"/>
              </w:rPr>
            </w:pPr>
          </w:p>
        </w:tc>
      </w:tr>
    </w:tbl>
    <w:p w14:paraId="05D16FE3" w14:textId="77777777" w:rsidR="005752DE" w:rsidRPr="00C37D2B" w:rsidRDefault="005752DE" w:rsidP="00781206">
      <w:pPr>
        <w:widowControl w:val="0"/>
      </w:pPr>
    </w:p>
    <w:p w14:paraId="4EBE10DC" w14:textId="77777777" w:rsidR="005752DE" w:rsidRPr="00C37D2B" w:rsidRDefault="005752DE" w:rsidP="00781206">
      <w:pPr>
        <w:pStyle w:val="Heading3"/>
        <w:keepNext w:val="0"/>
        <w:keepLines w:val="0"/>
        <w:widowControl w:val="0"/>
        <w:rPr>
          <w:lang w:eastAsia="zh-CN"/>
        </w:rPr>
      </w:pPr>
      <w:bookmarkStart w:id="9843" w:name="_CR9_2_56"/>
      <w:bookmarkStart w:id="9844" w:name="_Toc20954519"/>
      <w:bookmarkStart w:id="9845" w:name="_Toc29902524"/>
      <w:bookmarkStart w:id="9846" w:name="_Toc29906528"/>
      <w:bookmarkStart w:id="9847" w:name="_Toc36550518"/>
      <w:bookmarkStart w:id="9848" w:name="_Toc45104275"/>
      <w:bookmarkStart w:id="9849" w:name="_Toc45227771"/>
      <w:bookmarkStart w:id="9850" w:name="_Toc45891585"/>
      <w:bookmarkStart w:id="9851" w:name="_Toc51764229"/>
      <w:bookmarkStart w:id="9852" w:name="_Toc56528230"/>
      <w:bookmarkStart w:id="9853" w:name="_Toc64382197"/>
      <w:bookmarkStart w:id="9854" w:name="_Toc66283772"/>
      <w:bookmarkStart w:id="9855" w:name="_Toc67911148"/>
      <w:bookmarkStart w:id="9856" w:name="_Toc73979926"/>
      <w:bookmarkStart w:id="9857" w:name="_Toc88650650"/>
      <w:bookmarkStart w:id="9858" w:name="_Toc97885777"/>
      <w:bookmarkStart w:id="9859" w:name="_Toc98882904"/>
      <w:bookmarkStart w:id="9860" w:name="_Toc105523440"/>
      <w:bookmarkStart w:id="9861" w:name="_Toc106130984"/>
      <w:bookmarkStart w:id="9862" w:name="_Toc113840135"/>
      <w:bookmarkStart w:id="9863" w:name="_Toc153533899"/>
      <w:bookmarkEnd w:id="9843"/>
      <w:r w:rsidRPr="00C37D2B">
        <w:t>9.2.</w:t>
      </w:r>
      <w:r w:rsidRPr="00C37D2B">
        <w:rPr>
          <w:lang w:eastAsia="zh-CN"/>
        </w:rPr>
        <w:t>56</w:t>
      </w:r>
      <w:r w:rsidRPr="00C37D2B">
        <w:tab/>
        <w:t>MDT C</w:t>
      </w:r>
      <w:r w:rsidRPr="00C37D2B">
        <w:rPr>
          <w:lang w:eastAsia="zh-CN"/>
        </w:rPr>
        <w:t>onfiguration</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6C99A701" w14:textId="77777777" w:rsidR="005752DE" w:rsidRPr="00C37D2B" w:rsidRDefault="005752DE" w:rsidP="00781206">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0C5E66">
        <w:trPr>
          <w:cantSplit/>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D459A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781206">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781206">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781206">
            <w:pPr>
              <w:pStyle w:val="TAC"/>
              <w:keepNext w:val="0"/>
              <w:keepLines w:val="0"/>
              <w:widowControl w:val="0"/>
              <w:rPr>
                <w:lang w:eastAsia="ja-JP"/>
              </w:rPr>
            </w:pPr>
          </w:p>
        </w:tc>
      </w:tr>
      <w:tr w:rsidR="005752DE" w:rsidRPr="00C37D2B" w14:paraId="352B06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781206">
            <w:pPr>
              <w:pStyle w:val="TAC"/>
              <w:keepNext w:val="0"/>
              <w:keepLines w:val="0"/>
              <w:widowControl w:val="0"/>
              <w:rPr>
                <w:bCs/>
                <w:lang w:eastAsia="zh-CN"/>
              </w:rPr>
            </w:pPr>
          </w:p>
        </w:tc>
      </w:tr>
      <w:tr w:rsidR="005752DE" w:rsidRPr="00C37D2B" w14:paraId="3FB5E8B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7E9F4D35"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781206">
            <w:pPr>
              <w:pStyle w:val="TAC"/>
              <w:keepNext w:val="0"/>
              <w:keepLines w:val="0"/>
              <w:widowControl w:val="0"/>
              <w:rPr>
                <w:bCs/>
                <w:lang w:eastAsia="zh-CN"/>
              </w:rPr>
            </w:pPr>
          </w:p>
        </w:tc>
      </w:tr>
      <w:tr w:rsidR="005752DE" w:rsidRPr="00C37D2B" w14:paraId="62CBC02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Cell ID List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781206">
            <w:pPr>
              <w:pStyle w:val="TAC"/>
              <w:keepNext w:val="0"/>
              <w:keepLines w:val="0"/>
              <w:widowControl w:val="0"/>
              <w:rPr>
                <w:bCs/>
                <w:lang w:eastAsia="zh-CN"/>
              </w:rPr>
            </w:pPr>
          </w:p>
        </w:tc>
      </w:tr>
      <w:tr w:rsidR="005752DE" w:rsidRPr="00C37D2B" w14:paraId="0207B61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781206">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781206">
            <w:pPr>
              <w:pStyle w:val="TAC"/>
              <w:keepNext w:val="0"/>
              <w:keepLines w:val="0"/>
              <w:widowControl w:val="0"/>
              <w:rPr>
                <w:bCs/>
                <w:lang w:eastAsia="zh-CN"/>
              </w:rPr>
            </w:pPr>
          </w:p>
        </w:tc>
      </w:tr>
      <w:tr w:rsidR="005752DE" w:rsidRPr="00C37D2B" w14:paraId="670EE41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4061E523"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781206">
            <w:pPr>
              <w:pStyle w:val="TAC"/>
              <w:keepNext w:val="0"/>
              <w:keepLines w:val="0"/>
              <w:widowControl w:val="0"/>
              <w:rPr>
                <w:bCs/>
                <w:lang w:eastAsia="zh-CN"/>
              </w:rPr>
            </w:pPr>
          </w:p>
        </w:tc>
      </w:tr>
      <w:tr w:rsidR="005752DE" w:rsidRPr="00C37D2B" w14:paraId="2310E0B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TA List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781206">
            <w:pPr>
              <w:pStyle w:val="TAC"/>
              <w:keepNext w:val="0"/>
              <w:keepLines w:val="0"/>
              <w:widowControl w:val="0"/>
              <w:rPr>
                <w:bCs/>
                <w:lang w:eastAsia="zh-CN"/>
              </w:rPr>
            </w:pPr>
          </w:p>
        </w:tc>
      </w:tr>
      <w:tr w:rsidR="005752DE" w:rsidRPr="00C37D2B" w14:paraId="1EE9EEF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781206">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781206">
            <w:pPr>
              <w:pStyle w:val="TAL"/>
              <w:keepNext w:val="0"/>
              <w:keepLines w:val="0"/>
              <w:widowControl w:val="0"/>
              <w:rPr>
                <w:bCs/>
                <w:lang w:eastAsia="zh-CN"/>
              </w:rPr>
            </w:pPr>
            <w:r w:rsidRPr="00C37D2B">
              <w:rPr>
                <w:bCs/>
                <w:lang w:eastAsia="zh-CN"/>
              </w:rPr>
              <w:t>Tracking Area Code.</w:t>
            </w:r>
          </w:p>
          <w:p w14:paraId="217CB575" w14:textId="77777777" w:rsidR="005752DE" w:rsidRPr="00C37D2B" w:rsidRDefault="005752DE" w:rsidP="00781206">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781206">
            <w:pPr>
              <w:pStyle w:val="TAC"/>
              <w:keepNext w:val="0"/>
              <w:keepLines w:val="0"/>
              <w:widowControl w:val="0"/>
              <w:rPr>
                <w:bCs/>
                <w:lang w:eastAsia="zh-CN"/>
              </w:rPr>
            </w:pPr>
          </w:p>
        </w:tc>
      </w:tr>
      <w:tr w:rsidR="005752DE" w:rsidRPr="00C37D2B" w14:paraId="7E4F64A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781206">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06A0455D"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781206">
            <w:pPr>
              <w:pStyle w:val="TAC"/>
              <w:keepNext w:val="0"/>
              <w:keepLines w:val="0"/>
              <w:widowControl w:val="0"/>
              <w:rPr>
                <w:bCs/>
                <w:lang w:eastAsia="zh-CN"/>
              </w:rPr>
            </w:pPr>
          </w:p>
        </w:tc>
      </w:tr>
      <w:tr w:rsidR="008E6632" w:rsidRPr="00C37D2B" w14:paraId="33A2E564"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781206">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781206">
            <w:pPr>
              <w:pStyle w:val="TAC"/>
              <w:keepNext w:val="0"/>
              <w:keepLines w:val="0"/>
              <w:widowControl w:val="0"/>
              <w:rPr>
                <w:lang w:eastAsia="ja-JP"/>
              </w:rPr>
            </w:pPr>
          </w:p>
        </w:tc>
      </w:tr>
      <w:tr w:rsidR="000C5E66" w:rsidRPr="00C37D2B" w14:paraId="68CD87BC"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B46F51D" w14:textId="77777777" w:rsidR="000C5E66" w:rsidRPr="00C37D2B" w:rsidRDefault="000C5E66" w:rsidP="000C5E66">
            <w:pPr>
              <w:pStyle w:val="TAL"/>
              <w:keepNext w:val="0"/>
              <w:keepLines w:val="0"/>
              <w:widowControl w:val="0"/>
              <w:ind w:left="284"/>
              <w:rPr>
                <w:i/>
                <w:iCs/>
                <w:lang w:eastAsia="zh-CN"/>
              </w:rPr>
            </w:pPr>
            <w:r w:rsidRPr="00C37D2B">
              <w:rPr>
                <w:lang w:eastAsia="ja-JP"/>
              </w:rPr>
              <w:t>&gt;&gt;</w:t>
            </w:r>
            <w:r w:rsidRPr="009747C8">
              <w:rPr>
                <w:rStyle w:val="TAHChar"/>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0C5E66" w:rsidRPr="00C37D2B" w:rsidRDefault="000C5E66" w:rsidP="000C5E6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0C5E66" w:rsidRPr="00C37D2B" w:rsidRDefault="000C5E66" w:rsidP="000C5E66">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0C5E66" w:rsidRPr="00C37D2B" w:rsidRDefault="000C5E66" w:rsidP="000C5E6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019FB20E" w:rsidR="000C5E66" w:rsidRPr="00C37D2B" w:rsidRDefault="000C5E66" w:rsidP="000C5E66">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0C5E66" w:rsidRPr="00C37D2B" w:rsidRDefault="000C5E66" w:rsidP="000C5E66">
            <w:pPr>
              <w:pStyle w:val="TAC"/>
              <w:keepNext w:val="0"/>
              <w:keepLines w:val="0"/>
              <w:widowControl w:val="0"/>
              <w:rPr>
                <w:lang w:eastAsia="ja-JP"/>
              </w:rPr>
            </w:pPr>
          </w:p>
        </w:tc>
      </w:tr>
      <w:tr w:rsidR="000C5E66" w:rsidRPr="00C37D2B" w14:paraId="7AB86E9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FDD2837" w14:textId="77777777" w:rsidR="000C5E66" w:rsidRPr="00C37D2B" w:rsidRDefault="000C5E66" w:rsidP="000C5E66">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0C5E66" w:rsidRPr="00C37D2B" w:rsidRDefault="000C5E66" w:rsidP="000C5E6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0C5E66" w:rsidRPr="00C37D2B" w:rsidRDefault="000C5E66" w:rsidP="000C5E66">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667E7B5B" w:rsidR="000C5E66" w:rsidRPr="00C37D2B" w:rsidRDefault="000C5E66" w:rsidP="000C5E66">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0C5E66" w:rsidRPr="00C37D2B" w:rsidRDefault="000C5E66" w:rsidP="000C5E66">
            <w:pPr>
              <w:pStyle w:val="TAC"/>
              <w:keepNext w:val="0"/>
              <w:keepLines w:val="0"/>
              <w:widowControl w:val="0"/>
              <w:rPr>
                <w:lang w:eastAsia="ja-JP"/>
              </w:rPr>
            </w:pPr>
          </w:p>
        </w:tc>
      </w:tr>
      <w:tr w:rsidR="000C5E66" w:rsidRPr="00C37D2B" w14:paraId="50DCC8F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0778D2C" w14:textId="77777777" w:rsidR="000C5E66" w:rsidRPr="00C37D2B" w:rsidRDefault="000C5E66" w:rsidP="000C5E66">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0C5E66" w:rsidRPr="00C37D2B" w:rsidRDefault="000C5E66" w:rsidP="000C5E6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1D4F3BB6" w:rsidR="000C5E66" w:rsidRPr="00C37D2B" w:rsidRDefault="000C5E66" w:rsidP="000C5E66">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0C5E66" w:rsidRPr="00C37D2B" w:rsidRDefault="000C5E66" w:rsidP="000C5E66">
            <w:pPr>
              <w:pStyle w:val="TAC"/>
              <w:keepNext w:val="0"/>
              <w:keepLines w:val="0"/>
              <w:widowControl w:val="0"/>
              <w:rPr>
                <w:lang w:eastAsia="ja-JP"/>
              </w:rPr>
            </w:pPr>
          </w:p>
        </w:tc>
      </w:tr>
      <w:tr w:rsidR="008E6632" w:rsidRPr="00C37D2B" w14:paraId="0BDC5F7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781206">
            <w:pPr>
              <w:pStyle w:val="TAL"/>
              <w:keepNext w:val="0"/>
              <w:keepLines w:val="0"/>
              <w:widowControl w:val="0"/>
              <w:rPr>
                <w:lang w:eastAsia="ja-JP"/>
              </w:rPr>
            </w:pPr>
            <w:r w:rsidRPr="00C37D2B">
              <w:rPr>
                <w:lang w:eastAsia="ja-JP"/>
              </w:rPr>
              <w:t>BITSTRING</w:t>
            </w:r>
          </w:p>
          <w:p w14:paraId="72219BC3" w14:textId="77777777" w:rsidR="005752DE" w:rsidRPr="00C37D2B" w:rsidRDefault="005752DE" w:rsidP="00781206">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781206">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781206">
            <w:pPr>
              <w:pStyle w:val="TAL"/>
              <w:keepNext w:val="0"/>
              <w:keepLines w:val="0"/>
              <w:widowControl w:val="0"/>
              <w:rPr>
                <w:lang w:eastAsia="ja-JP"/>
              </w:rPr>
            </w:pPr>
            <w:r w:rsidRPr="00C37D2B">
              <w:rPr>
                <w:lang w:eastAsia="ja-JP"/>
              </w:rPr>
              <w:t>First Bit = M1,</w:t>
            </w:r>
          </w:p>
          <w:p w14:paraId="3416834B" w14:textId="77777777" w:rsidR="005752DE" w:rsidRPr="00C37D2B" w:rsidRDefault="005752DE" w:rsidP="00781206">
            <w:pPr>
              <w:pStyle w:val="TAL"/>
              <w:keepNext w:val="0"/>
              <w:keepLines w:val="0"/>
              <w:widowControl w:val="0"/>
              <w:rPr>
                <w:lang w:eastAsia="ja-JP"/>
              </w:rPr>
            </w:pPr>
            <w:r w:rsidRPr="00C37D2B">
              <w:rPr>
                <w:lang w:eastAsia="ja-JP"/>
              </w:rPr>
              <w:t>Second Bit = M2,</w:t>
            </w:r>
          </w:p>
          <w:p w14:paraId="5EB79129" w14:textId="77777777" w:rsidR="005752DE" w:rsidRPr="00C37D2B" w:rsidRDefault="005752DE" w:rsidP="00781206">
            <w:pPr>
              <w:pStyle w:val="TAL"/>
              <w:keepNext w:val="0"/>
              <w:keepLines w:val="0"/>
              <w:widowControl w:val="0"/>
              <w:rPr>
                <w:lang w:eastAsia="ja-JP"/>
              </w:rPr>
            </w:pPr>
            <w:r w:rsidRPr="00C37D2B">
              <w:rPr>
                <w:lang w:eastAsia="ja-JP"/>
              </w:rPr>
              <w:t>Third Bit = M3,</w:t>
            </w:r>
          </w:p>
          <w:p w14:paraId="4348C595" w14:textId="77777777" w:rsidR="005752DE" w:rsidRPr="00C37D2B" w:rsidRDefault="005752DE" w:rsidP="00781206">
            <w:pPr>
              <w:pStyle w:val="TAL"/>
              <w:keepNext w:val="0"/>
              <w:keepLines w:val="0"/>
              <w:widowControl w:val="0"/>
              <w:rPr>
                <w:lang w:eastAsia="ja-JP"/>
              </w:rPr>
            </w:pPr>
            <w:r w:rsidRPr="00C37D2B">
              <w:rPr>
                <w:lang w:eastAsia="ja-JP"/>
              </w:rPr>
              <w:t>Fourth Bit = M4,</w:t>
            </w:r>
          </w:p>
          <w:p w14:paraId="59D0D05A" w14:textId="77777777" w:rsidR="005752DE" w:rsidRPr="00C37D2B" w:rsidRDefault="005752DE" w:rsidP="00781206">
            <w:pPr>
              <w:pStyle w:val="TAL"/>
              <w:keepNext w:val="0"/>
              <w:keepLines w:val="0"/>
              <w:widowControl w:val="0"/>
              <w:rPr>
                <w:lang w:eastAsia="ja-JP"/>
              </w:rPr>
            </w:pPr>
            <w:r w:rsidRPr="00C37D2B">
              <w:rPr>
                <w:lang w:eastAsia="ja-JP"/>
              </w:rPr>
              <w:t>Fifth Bit = M5,</w:t>
            </w:r>
          </w:p>
          <w:p w14:paraId="3AD5E3C3" w14:textId="77777777" w:rsidR="005752DE" w:rsidRPr="00C37D2B" w:rsidRDefault="005752DE" w:rsidP="00781206">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781206">
            <w:pPr>
              <w:pStyle w:val="TAL"/>
              <w:keepNext w:val="0"/>
              <w:keepLines w:val="0"/>
              <w:widowControl w:val="0"/>
              <w:rPr>
                <w:lang w:eastAsia="ja-JP"/>
              </w:rPr>
            </w:pPr>
            <w:r w:rsidRPr="00C37D2B">
              <w:rPr>
                <w:lang w:eastAsia="ja-JP"/>
              </w:rPr>
              <w:t>Seventh Bit = M6,</w:t>
            </w:r>
          </w:p>
          <w:p w14:paraId="3003657D" w14:textId="77777777" w:rsidR="005752DE" w:rsidRPr="00C37D2B" w:rsidRDefault="005752DE" w:rsidP="00781206">
            <w:pPr>
              <w:pStyle w:val="TAL"/>
              <w:keepNext w:val="0"/>
              <w:keepLines w:val="0"/>
              <w:widowControl w:val="0"/>
              <w:rPr>
                <w:lang w:eastAsia="ja-JP"/>
              </w:rPr>
            </w:pPr>
            <w:r w:rsidRPr="00C37D2B">
              <w:rPr>
                <w:lang w:eastAsia="ja-JP"/>
              </w:rPr>
              <w:t>Eighth Bit = M7.</w:t>
            </w:r>
          </w:p>
          <w:p w14:paraId="0D592CC7" w14:textId="77777777" w:rsidR="005C5A15" w:rsidRPr="00C37D2B" w:rsidRDefault="005C5A15" w:rsidP="00781206">
            <w:pPr>
              <w:pStyle w:val="TAL"/>
              <w:keepNext w:val="0"/>
              <w:keepLines w:val="0"/>
              <w:widowControl w:val="0"/>
              <w:rPr>
                <w:lang w:eastAsia="ja-JP"/>
              </w:rPr>
            </w:pPr>
          </w:p>
          <w:p w14:paraId="311782E5" w14:textId="77777777" w:rsidR="005752DE" w:rsidRPr="00C37D2B" w:rsidRDefault="005752DE" w:rsidP="00781206">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781206">
            <w:pPr>
              <w:pStyle w:val="TAC"/>
              <w:keepNext w:val="0"/>
              <w:keepLines w:val="0"/>
              <w:widowControl w:val="0"/>
              <w:rPr>
                <w:lang w:eastAsia="ja-JP"/>
              </w:rPr>
            </w:pPr>
          </w:p>
        </w:tc>
      </w:tr>
      <w:tr w:rsidR="008E6632" w:rsidRPr="00C37D2B" w14:paraId="64E83B8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781206">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781206">
            <w:pPr>
              <w:pStyle w:val="TAC"/>
              <w:keepNext w:val="0"/>
              <w:keepLines w:val="0"/>
              <w:widowControl w:val="0"/>
              <w:rPr>
                <w:lang w:eastAsia="ja-JP"/>
              </w:rPr>
            </w:pPr>
          </w:p>
        </w:tc>
      </w:tr>
      <w:tr w:rsidR="008E6632" w:rsidRPr="00C37D2B" w14:paraId="3ED94F5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1D7E2D" w:rsidRDefault="005752DE" w:rsidP="00781206">
            <w:pPr>
              <w:pStyle w:val="TAL"/>
              <w:keepNext w:val="0"/>
              <w:keepLines w:val="0"/>
              <w:widowControl w:val="0"/>
              <w:rPr>
                <w:b/>
                <w:bCs/>
                <w:lang w:eastAsia="ja-JP"/>
              </w:rPr>
            </w:pPr>
            <w:r w:rsidRPr="001D7E2D">
              <w:rPr>
                <w:b/>
                <w:bCs/>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781206">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781206">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781206">
            <w:pPr>
              <w:pStyle w:val="TAC"/>
              <w:keepNext w:val="0"/>
              <w:keepLines w:val="0"/>
              <w:widowControl w:val="0"/>
              <w:rPr>
                <w:lang w:eastAsia="ja-JP"/>
              </w:rPr>
            </w:pPr>
          </w:p>
        </w:tc>
      </w:tr>
      <w:tr w:rsidR="005752DE" w:rsidRPr="00C37D2B" w14:paraId="545A136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781206">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781206">
            <w:pPr>
              <w:pStyle w:val="TAC"/>
              <w:keepNext w:val="0"/>
              <w:keepLines w:val="0"/>
              <w:widowControl w:val="0"/>
              <w:rPr>
                <w:bCs/>
                <w:lang w:eastAsia="zh-CN"/>
              </w:rPr>
            </w:pPr>
          </w:p>
        </w:tc>
      </w:tr>
      <w:tr w:rsidR="005752DE" w:rsidRPr="00C37D2B" w14:paraId="351D0820"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4D91A580"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781206">
            <w:pPr>
              <w:pStyle w:val="TAC"/>
              <w:keepNext w:val="0"/>
              <w:keepLines w:val="0"/>
              <w:widowControl w:val="0"/>
              <w:rPr>
                <w:bCs/>
                <w:lang w:eastAsia="zh-CN"/>
              </w:rPr>
            </w:pPr>
          </w:p>
        </w:tc>
      </w:tr>
      <w:tr w:rsidR="00C805A6" w:rsidRPr="00C37D2B" w14:paraId="616FD82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781206">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781206">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781206">
            <w:pPr>
              <w:pStyle w:val="TAC"/>
              <w:keepNext w:val="0"/>
              <w:keepLines w:val="0"/>
              <w:widowControl w:val="0"/>
              <w:rPr>
                <w:szCs w:val="18"/>
                <w:lang w:eastAsia="zh-CN"/>
              </w:rPr>
            </w:pPr>
          </w:p>
        </w:tc>
      </w:tr>
      <w:tr w:rsidR="00C805A6" w:rsidRPr="00C37D2B" w14:paraId="55DB89D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6786F97D" w:rsidR="00C805A6" w:rsidRPr="00C37D2B" w:rsidRDefault="00C805A6"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781206">
            <w:pPr>
              <w:pStyle w:val="TAC"/>
              <w:keepNext w:val="0"/>
              <w:keepLines w:val="0"/>
              <w:widowControl w:val="0"/>
              <w:rPr>
                <w:bCs/>
                <w:lang w:eastAsia="zh-CN"/>
              </w:rPr>
            </w:pPr>
          </w:p>
        </w:tc>
      </w:tr>
      <w:tr w:rsidR="00C805A6" w:rsidRPr="00C37D2B" w14:paraId="4D2230E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781206">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781206">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781206">
            <w:pPr>
              <w:pStyle w:val="TAC"/>
              <w:keepNext w:val="0"/>
              <w:keepLines w:val="0"/>
              <w:widowControl w:val="0"/>
              <w:rPr>
                <w:szCs w:val="18"/>
                <w:lang w:eastAsia="zh-CN"/>
              </w:rPr>
            </w:pPr>
          </w:p>
        </w:tc>
      </w:tr>
      <w:tr w:rsidR="00C805A6" w:rsidRPr="00C37D2B" w14:paraId="0CC0A1C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1D7E2D" w:rsidRDefault="00C805A6" w:rsidP="00781206">
            <w:pPr>
              <w:pStyle w:val="TAL"/>
              <w:keepNext w:val="0"/>
              <w:keepLines w:val="0"/>
              <w:widowControl w:val="0"/>
              <w:rPr>
                <w:b/>
                <w:lang w:eastAsia="ja-JP"/>
              </w:rPr>
            </w:pPr>
            <w:r w:rsidRPr="001D7E2D">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781206">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781206">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781206">
            <w:pPr>
              <w:pStyle w:val="TAC"/>
              <w:keepNext w:val="0"/>
              <w:keepLines w:val="0"/>
              <w:widowControl w:val="0"/>
              <w:rPr>
                <w:lang w:eastAsia="zh-CN"/>
              </w:rPr>
            </w:pPr>
          </w:p>
        </w:tc>
      </w:tr>
      <w:tr w:rsidR="00C805A6" w:rsidRPr="00C37D2B" w14:paraId="42B70F8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781206">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rsidP="00781206">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781206">
            <w:pPr>
              <w:pStyle w:val="TAC"/>
              <w:keepNext w:val="0"/>
              <w:keepLines w:val="0"/>
              <w:widowControl w:val="0"/>
              <w:rPr>
                <w:lang w:eastAsia="zh-CN"/>
              </w:rPr>
            </w:pPr>
          </w:p>
        </w:tc>
      </w:tr>
      <w:tr w:rsidR="00C805A6" w:rsidRPr="00C37D2B" w14:paraId="1235A06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781206">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781206">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781206">
            <w:pPr>
              <w:pStyle w:val="TAC"/>
              <w:keepNext w:val="0"/>
              <w:keepLines w:val="0"/>
              <w:widowControl w:val="0"/>
              <w:rPr>
                <w:lang w:eastAsia="ja-JP"/>
              </w:rPr>
            </w:pPr>
          </w:p>
        </w:tc>
      </w:tr>
      <w:tr w:rsidR="00C805A6" w:rsidRPr="00C37D2B" w14:paraId="04ACDD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781206">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781206">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03ED7C8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781206">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651692E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781206">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7C3D158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781206">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781206">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781206">
            <w:pPr>
              <w:pStyle w:val="TAL"/>
              <w:keepNext w:val="0"/>
              <w:keepLines w:val="0"/>
              <w:widowControl w:val="0"/>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781206">
            <w:pPr>
              <w:pStyle w:val="TAL"/>
              <w:keepNext w:val="0"/>
              <w:keepLines w:val="0"/>
              <w:widowControl w:val="0"/>
              <w:rPr>
                <w:lang w:eastAsia="zh-CN"/>
              </w:rPr>
            </w:pPr>
            <w:r w:rsidRPr="00C37D2B">
              <w:rPr>
                <w:lang w:eastAsia="zh-CN"/>
              </w:rPr>
              <w:t>First Bit = GNSS</w:t>
            </w:r>
          </w:p>
          <w:p w14:paraId="0CC02AC6" w14:textId="77777777" w:rsidR="00C805A6" w:rsidRPr="00C37D2B" w:rsidRDefault="00C805A6" w:rsidP="00781206">
            <w:pPr>
              <w:pStyle w:val="TAL"/>
              <w:keepNext w:val="0"/>
              <w:keepLines w:val="0"/>
              <w:widowControl w:val="0"/>
              <w:rPr>
                <w:lang w:eastAsia="zh-CN"/>
              </w:rPr>
            </w:pPr>
            <w:r w:rsidRPr="00C37D2B">
              <w:rPr>
                <w:lang w:eastAsia="zh-CN"/>
              </w:rPr>
              <w:t>Second Bit = E-CID information.</w:t>
            </w:r>
          </w:p>
          <w:p w14:paraId="4335A933" w14:textId="77777777" w:rsidR="00C805A6" w:rsidRPr="00C37D2B" w:rsidRDefault="00C805A6" w:rsidP="00781206">
            <w:pPr>
              <w:pStyle w:val="TAL"/>
              <w:keepNext w:val="0"/>
              <w:keepLines w:val="0"/>
              <w:widowControl w:val="0"/>
              <w:rPr>
                <w:lang w:eastAsia="zh-CN"/>
              </w:rPr>
            </w:pPr>
            <w:r w:rsidRPr="00C37D2B">
              <w:rPr>
                <w:lang w:eastAsia="zh-CN"/>
              </w:rPr>
              <w:t>Other bits are reserved for future use and are ignored if received.</w:t>
            </w:r>
          </w:p>
          <w:p w14:paraId="7CA8D700" w14:textId="77777777" w:rsidR="00C805A6" w:rsidRPr="00C37D2B" w:rsidRDefault="00C805A6" w:rsidP="00781206">
            <w:pPr>
              <w:pStyle w:val="TAL"/>
              <w:keepNext w:val="0"/>
              <w:keepLines w:val="0"/>
              <w:widowControl w:val="0"/>
              <w:rPr>
                <w:lang w:eastAsia="zh-CN"/>
              </w:rPr>
            </w:pPr>
            <w:r w:rsidRPr="00C37D2B">
              <w:rPr>
                <w:lang w:eastAsia="zh-CN"/>
              </w:rPr>
              <w:t>Value "1" indicates "activate" and value "0" indicates "do not activate".</w:t>
            </w:r>
          </w:p>
          <w:p w14:paraId="744D1428" w14:textId="77777777" w:rsidR="00C805A6" w:rsidRPr="00C37D2B" w:rsidRDefault="00C805A6" w:rsidP="00781206">
            <w:pPr>
              <w:pStyle w:val="TAL"/>
              <w:keepNext w:val="0"/>
              <w:keepLines w:val="0"/>
              <w:widowControl w:val="0"/>
              <w:rPr>
                <w:lang w:eastAsia="zh-CN"/>
              </w:rPr>
            </w:pPr>
          </w:p>
          <w:p w14:paraId="4C0B37CB" w14:textId="77777777" w:rsidR="00C805A6" w:rsidRPr="00C37D2B" w:rsidRDefault="00C805A6" w:rsidP="00781206">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6D38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781206">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781206">
            <w:pPr>
              <w:pStyle w:val="TAL"/>
              <w:keepNext w:val="0"/>
              <w:keepLines w:val="0"/>
              <w:widowControl w:val="0"/>
              <w:rPr>
                <w:lang w:eastAsia="ja-JP"/>
              </w:rPr>
            </w:pPr>
            <w:r w:rsidRPr="00C37D2B">
              <w:rPr>
                <w:lang w:eastAsia="ja-JP"/>
              </w:rPr>
              <w:t>MDT PLMN List</w:t>
            </w:r>
          </w:p>
          <w:p w14:paraId="28CC22AC" w14:textId="77777777" w:rsidR="00C805A6" w:rsidRPr="00C37D2B" w:rsidRDefault="00C805A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4206D2AA"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781206">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781206">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781206">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452F0B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781206">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781206">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781206">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2336D29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781206">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E02AEA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77A338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781206">
            <w:pPr>
              <w:pStyle w:val="TAL"/>
              <w:keepNext w:val="0"/>
              <w:keepLines w:val="0"/>
              <w:widowControl w:val="0"/>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781206">
            <w:pPr>
              <w:pStyle w:val="TAL"/>
              <w:keepNext w:val="0"/>
              <w:keepLines w:val="0"/>
              <w:widowControl w:val="0"/>
              <w:rPr>
                <w:rFonts w:cs="Arial"/>
                <w:lang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781206">
            <w:pPr>
              <w:pStyle w:val="TAL"/>
              <w:keepNext w:val="0"/>
              <w:keepLines w:val="0"/>
              <w:widowControl w:val="0"/>
              <w:rPr>
                <w:rFonts w:cs="Arial"/>
                <w:lang w:eastAsia="zh-CN"/>
              </w:rPr>
            </w:pPr>
            <w:r>
              <w:rPr>
                <w:rFonts w:cs="Arial"/>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78120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781206">
            <w:pPr>
              <w:pStyle w:val="TAC"/>
              <w:keepNext w:val="0"/>
              <w:keepLines w:val="0"/>
              <w:widowControl w:val="0"/>
              <w:rPr>
                <w:rFonts w:cs="Arial"/>
                <w:lang w:eastAsia="ja-JP"/>
              </w:rPr>
            </w:pPr>
            <w:r>
              <w:rPr>
                <w:rFonts w:cs="Arial"/>
                <w:lang w:eastAsia="ja-JP"/>
              </w:rPr>
              <w:t>ignore</w:t>
            </w:r>
          </w:p>
        </w:tc>
      </w:tr>
    </w:tbl>
    <w:p w14:paraId="27F23221"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0C5E66">
        <w:trPr>
          <w:cantSplit/>
          <w:tblHeader/>
        </w:trPr>
        <w:tc>
          <w:tcPr>
            <w:tcW w:w="3686" w:type="dxa"/>
          </w:tcPr>
          <w:p w14:paraId="1179D51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9F0703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F540427" w14:textId="77777777" w:rsidTr="000C5E66">
        <w:trPr>
          <w:cantSplit/>
        </w:trPr>
        <w:tc>
          <w:tcPr>
            <w:tcW w:w="3686" w:type="dxa"/>
          </w:tcPr>
          <w:p w14:paraId="6213C021" w14:textId="77777777" w:rsidR="005752DE" w:rsidRPr="00C37D2B" w:rsidRDefault="005752DE" w:rsidP="00781206">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2ABEA88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0C5E66">
        <w:trPr>
          <w:cantSplit/>
        </w:trPr>
        <w:tc>
          <w:tcPr>
            <w:tcW w:w="3686" w:type="dxa"/>
          </w:tcPr>
          <w:p w14:paraId="05304674" w14:textId="77777777" w:rsidR="005752DE" w:rsidRPr="00C37D2B" w:rsidRDefault="005752DE" w:rsidP="00781206">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280B946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781206">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0C5E66">
        <w:trPr>
          <w:cantSplit/>
          <w:tblHeader/>
        </w:trPr>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98CED82"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781206">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781206">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781206">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781206">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781206">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781206">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781206">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781206">
      <w:pPr>
        <w:widowControl w:val="0"/>
        <w:rPr>
          <w:lang w:eastAsia="zh-CN"/>
        </w:rPr>
      </w:pPr>
    </w:p>
    <w:p w14:paraId="15E76384" w14:textId="77777777" w:rsidR="005752DE" w:rsidRPr="00C37D2B" w:rsidRDefault="005752DE" w:rsidP="00781206">
      <w:pPr>
        <w:pStyle w:val="Heading3"/>
        <w:keepNext w:val="0"/>
        <w:keepLines w:val="0"/>
        <w:widowControl w:val="0"/>
      </w:pPr>
      <w:bookmarkStart w:id="9864" w:name="_CR9_2_57"/>
      <w:bookmarkStart w:id="9865" w:name="_Toc20954520"/>
      <w:bookmarkStart w:id="9866" w:name="_Toc29902525"/>
      <w:bookmarkStart w:id="9867" w:name="_Toc29906529"/>
      <w:bookmarkStart w:id="9868" w:name="_Toc36550519"/>
      <w:bookmarkStart w:id="9869" w:name="_Toc45104276"/>
      <w:bookmarkStart w:id="9870" w:name="_Toc45227772"/>
      <w:bookmarkStart w:id="9871" w:name="_Toc45891586"/>
      <w:bookmarkStart w:id="9872" w:name="_Toc51764230"/>
      <w:bookmarkStart w:id="9873" w:name="_Toc56528231"/>
      <w:bookmarkStart w:id="9874" w:name="_Toc64382198"/>
      <w:bookmarkStart w:id="9875" w:name="_Toc66283773"/>
      <w:bookmarkStart w:id="9876" w:name="_Toc67911149"/>
      <w:bookmarkStart w:id="9877" w:name="_Toc73979927"/>
      <w:bookmarkStart w:id="9878" w:name="_Toc88650651"/>
      <w:bookmarkStart w:id="9879" w:name="_Toc97885778"/>
      <w:bookmarkStart w:id="9880" w:name="_Toc98882905"/>
      <w:bookmarkStart w:id="9881" w:name="_Toc105523441"/>
      <w:bookmarkStart w:id="9882" w:name="_Toc106130985"/>
      <w:bookmarkStart w:id="9883" w:name="_Toc113840136"/>
      <w:bookmarkStart w:id="9884" w:name="_Toc153533900"/>
      <w:bookmarkEnd w:id="9864"/>
      <w:r w:rsidRPr="00C37D2B">
        <w:t>9.2.</w:t>
      </w:r>
      <w:r w:rsidRPr="00C37D2B">
        <w:rPr>
          <w:lang w:eastAsia="zh-CN"/>
        </w:rPr>
        <w:t>57</w:t>
      </w:r>
      <w:r w:rsidRPr="00C37D2B">
        <w:rPr>
          <w:lang w:eastAsia="zh-CN"/>
        </w:rPr>
        <w:tab/>
      </w:r>
      <w:r w:rsidRPr="00C37D2B">
        <w:t>Void</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p w14:paraId="68E17E7D" w14:textId="77777777" w:rsidR="005752DE" w:rsidRPr="00C37D2B" w:rsidRDefault="005752DE" w:rsidP="00781206">
      <w:pPr>
        <w:pStyle w:val="Heading3"/>
        <w:keepNext w:val="0"/>
        <w:keepLines w:val="0"/>
        <w:widowControl w:val="0"/>
      </w:pPr>
      <w:bookmarkStart w:id="9885" w:name="_CR9_2_58"/>
      <w:bookmarkStart w:id="9886" w:name="_Toc20954521"/>
      <w:bookmarkStart w:id="9887" w:name="_Toc29902526"/>
      <w:bookmarkStart w:id="9888" w:name="_Toc29906530"/>
      <w:bookmarkStart w:id="9889" w:name="_Toc36550520"/>
      <w:bookmarkStart w:id="9890" w:name="_Toc45104277"/>
      <w:bookmarkStart w:id="9891" w:name="_Toc45227773"/>
      <w:bookmarkStart w:id="9892" w:name="_Toc45891587"/>
      <w:bookmarkStart w:id="9893" w:name="_Toc51764231"/>
      <w:bookmarkStart w:id="9894" w:name="_Toc56528232"/>
      <w:bookmarkStart w:id="9895" w:name="_Toc64382199"/>
      <w:bookmarkStart w:id="9896" w:name="_Toc66283774"/>
      <w:bookmarkStart w:id="9897" w:name="_Toc67911150"/>
      <w:bookmarkStart w:id="9898" w:name="_Toc73979928"/>
      <w:bookmarkStart w:id="9899" w:name="_Toc88650652"/>
      <w:bookmarkStart w:id="9900" w:name="_Toc97885779"/>
      <w:bookmarkStart w:id="9901" w:name="_Toc98882906"/>
      <w:bookmarkStart w:id="9902" w:name="_Toc105523442"/>
      <w:bookmarkStart w:id="9903" w:name="_Toc106130986"/>
      <w:bookmarkStart w:id="9904" w:name="_Toc113840137"/>
      <w:bookmarkStart w:id="9905" w:name="_Toc153533901"/>
      <w:bookmarkEnd w:id="9885"/>
      <w:r w:rsidRPr="00C37D2B">
        <w:t>9.2.58</w:t>
      </w:r>
      <w:r w:rsidRPr="00C37D2B">
        <w:tab/>
        <w:t>ABS Status</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2DBE82D0" w14:textId="77777777" w:rsidR="005752DE" w:rsidRPr="00C37D2B" w:rsidRDefault="005752DE" w:rsidP="00781206">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F830D1">
        <w:trPr>
          <w:cantSplit/>
          <w:tblHeader/>
        </w:trPr>
        <w:tc>
          <w:tcPr>
            <w:tcW w:w="2448" w:type="dxa"/>
          </w:tcPr>
          <w:p w14:paraId="00AD33A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FA2D8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5546E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32FCC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BBCAA1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4A60C8" w14:textId="77777777" w:rsidTr="00F830D1">
        <w:trPr>
          <w:cantSplit/>
        </w:trPr>
        <w:tc>
          <w:tcPr>
            <w:tcW w:w="2448" w:type="dxa"/>
          </w:tcPr>
          <w:p w14:paraId="68B6C703" w14:textId="77777777" w:rsidR="005752DE" w:rsidRPr="00C37D2B" w:rsidRDefault="005752DE" w:rsidP="00781206">
            <w:pPr>
              <w:pStyle w:val="TAL"/>
              <w:keepNext w:val="0"/>
              <w:keepLines w:val="0"/>
              <w:widowControl w:val="0"/>
              <w:rPr>
                <w:b/>
                <w:lang w:eastAsia="ja-JP"/>
              </w:rPr>
            </w:pPr>
            <w:r w:rsidRPr="00C37D2B">
              <w:rPr>
                <w:lang w:eastAsia="ja-JP"/>
              </w:rPr>
              <w:t>DL ABS status</w:t>
            </w:r>
          </w:p>
        </w:tc>
        <w:tc>
          <w:tcPr>
            <w:tcW w:w="1080" w:type="dxa"/>
          </w:tcPr>
          <w:p w14:paraId="46FDB8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96FF23" w14:textId="77777777" w:rsidR="005752DE" w:rsidRPr="00C37D2B" w:rsidRDefault="005752DE" w:rsidP="00781206">
            <w:pPr>
              <w:pStyle w:val="TAL"/>
              <w:keepNext w:val="0"/>
              <w:keepLines w:val="0"/>
              <w:widowControl w:val="0"/>
              <w:rPr>
                <w:lang w:eastAsia="ja-JP"/>
              </w:rPr>
            </w:pPr>
          </w:p>
        </w:tc>
        <w:tc>
          <w:tcPr>
            <w:tcW w:w="1872" w:type="dxa"/>
          </w:tcPr>
          <w:p w14:paraId="51C6A766" w14:textId="77777777" w:rsidR="005752DE" w:rsidRPr="00C37D2B" w:rsidRDefault="005752DE" w:rsidP="00781206">
            <w:pPr>
              <w:pStyle w:val="TAL"/>
              <w:keepNext w:val="0"/>
              <w:keepLines w:val="0"/>
              <w:widowControl w:val="0"/>
              <w:rPr>
                <w:lang w:eastAsia="ja-JP"/>
              </w:rPr>
            </w:pPr>
            <w:r w:rsidRPr="00C37D2B">
              <w:rPr>
                <w:lang w:eastAsia="ja-JP"/>
              </w:rPr>
              <w:t>INTEGER (0..100)</w:t>
            </w:r>
          </w:p>
        </w:tc>
        <w:tc>
          <w:tcPr>
            <w:tcW w:w="2880" w:type="dxa"/>
          </w:tcPr>
          <w:p w14:paraId="4D10CB0C" w14:textId="77777777" w:rsidR="005752DE" w:rsidRPr="00C37D2B" w:rsidRDefault="005752DE" w:rsidP="00781206">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781206">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C2F155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781206">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EA84CF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781206">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781206">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781206">
            <w:pPr>
              <w:pStyle w:val="TAL"/>
              <w:keepNext w:val="0"/>
              <w:keepLines w:val="0"/>
              <w:widowControl w:val="0"/>
              <w:rPr>
                <w:lang w:eastAsia="ja-JP"/>
              </w:rPr>
            </w:pPr>
            <w:r w:rsidRPr="00C37D2B">
              <w:rPr>
                <w:lang w:eastAsia="ja-JP"/>
              </w:rPr>
              <w:t>–</w:t>
            </w:r>
          </w:p>
        </w:tc>
      </w:tr>
      <w:tr w:rsidR="005752DE" w:rsidRPr="00C37D2B" w14:paraId="1AD2F191"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781206">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781206">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781206">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781206">
      <w:pPr>
        <w:widowControl w:val="0"/>
      </w:pPr>
    </w:p>
    <w:p w14:paraId="30043B5B" w14:textId="77777777" w:rsidR="005752DE" w:rsidRPr="00C37D2B" w:rsidRDefault="005752DE" w:rsidP="00781206">
      <w:pPr>
        <w:pStyle w:val="Heading3"/>
        <w:keepNext w:val="0"/>
        <w:keepLines w:val="0"/>
        <w:widowControl w:val="0"/>
        <w:rPr>
          <w:rFonts w:eastAsia="Batang"/>
        </w:rPr>
      </w:pPr>
      <w:bookmarkStart w:id="9906" w:name="_CR9_2_59"/>
      <w:bookmarkStart w:id="9907" w:name="_Toc20954522"/>
      <w:bookmarkStart w:id="9908" w:name="_Toc29902527"/>
      <w:bookmarkStart w:id="9909" w:name="_Toc29906531"/>
      <w:bookmarkStart w:id="9910" w:name="_Toc36550521"/>
      <w:bookmarkStart w:id="9911" w:name="_Toc45104278"/>
      <w:bookmarkStart w:id="9912" w:name="_Toc45227774"/>
      <w:bookmarkStart w:id="9913" w:name="_Toc45891588"/>
      <w:bookmarkStart w:id="9914" w:name="_Toc51764232"/>
      <w:bookmarkStart w:id="9915" w:name="_Toc56528233"/>
      <w:bookmarkStart w:id="9916" w:name="_Toc64382200"/>
      <w:bookmarkStart w:id="9917" w:name="_Toc66283775"/>
      <w:bookmarkStart w:id="9918" w:name="_Toc67911151"/>
      <w:bookmarkStart w:id="9919" w:name="_Toc73979929"/>
      <w:bookmarkStart w:id="9920" w:name="_Toc88650653"/>
      <w:bookmarkStart w:id="9921" w:name="_Toc97885780"/>
      <w:bookmarkStart w:id="9922" w:name="_Toc98882907"/>
      <w:bookmarkStart w:id="9923" w:name="_Toc105523443"/>
      <w:bookmarkStart w:id="9924" w:name="_Toc106130987"/>
      <w:bookmarkStart w:id="9925" w:name="_Toc113840138"/>
      <w:bookmarkStart w:id="9926" w:name="_Toc153533902"/>
      <w:bookmarkEnd w:id="9906"/>
      <w:r w:rsidRPr="00C37D2B">
        <w:rPr>
          <w:rFonts w:eastAsia="Batang"/>
        </w:rPr>
        <w:t>9.2.59</w:t>
      </w:r>
      <w:r w:rsidRPr="00C37D2B">
        <w:rPr>
          <w:rFonts w:eastAsia="Batang"/>
        </w:rPr>
        <w:tab/>
        <w:t>Management Based MDT Allowed</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2D65D891" w14:textId="77777777" w:rsidR="005752DE" w:rsidRPr="00C37D2B" w:rsidRDefault="005752DE" w:rsidP="00781206">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28C56857"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781206">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781206">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781206">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781206">
            <w:pPr>
              <w:pStyle w:val="TAL"/>
              <w:keepNext w:val="0"/>
              <w:keepLines w:val="0"/>
              <w:widowControl w:val="0"/>
              <w:rPr>
                <w:rFonts w:eastAsia="MS Mincho"/>
                <w:lang w:eastAsia="ja-JP"/>
              </w:rPr>
            </w:pPr>
          </w:p>
        </w:tc>
      </w:tr>
    </w:tbl>
    <w:p w14:paraId="3840ACDE" w14:textId="77777777" w:rsidR="005752DE" w:rsidRPr="00C37D2B" w:rsidRDefault="005752DE" w:rsidP="00781206">
      <w:pPr>
        <w:widowControl w:val="0"/>
      </w:pPr>
    </w:p>
    <w:p w14:paraId="2434A3A1" w14:textId="77777777" w:rsidR="005752DE" w:rsidRPr="00C37D2B" w:rsidRDefault="005752DE" w:rsidP="00781206">
      <w:pPr>
        <w:pStyle w:val="Heading3"/>
        <w:keepNext w:val="0"/>
        <w:keepLines w:val="0"/>
        <w:widowControl w:val="0"/>
        <w:rPr>
          <w:rFonts w:eastAsia="Batang"/>
        </w:rPr>
      </w:pPr>
      <w:bookmarkStart w:id="9927" w:name="_CR9_2_60"/>
      <w:bookmarkStart w:id="9928" w:name="_Toc20954523"/>
      <w:bookmarkStart w:id="9929" w:name="_Toc29902528"/>
      <w:bookmarkStart w:id="9930" w:name="_Toc29906532"/>
      <w:bookmarkStart w:id="9931" w:name="_Toc36550522"/>
      <w:bookmarkStart w:id="9932" w:name="_Toc45104279"/>
      <w:bookmarkStart w:id="9933" w:name="_Toc45227775"/>
      <w:bookmarkStart w:id="9934" w:name="_Toc45891589"/>
      <w:bookmarkStart w:id="9935" w:name="_Toc51764233"/>
      <w:bookmarkStart w:id="9936" w:name="_Toc56528234"/>
      <w:bookmarkStart w:id="9937" w:name="_Toc64382201"/>
      <w:bookmarkStart w:id="9938" w:name="_Toc66283776"/>
      <w:bookmarkStart w:id="9939" w:name="_Toc67911152"/>
      <w:bookmarkStart w:id="9940" w:name="_Toc73979930"/>
      <w:bookmarkStart w:id="9941" w:name="_Toc88650654"/>
      <w:bookmarkStart w:id="9942" w:name="_Toc97885781"/>
      <w:bookmarkStart w:id="9943" w:name="_Toc98882908"/>
      <w:bookmarkStart w:id="9944" w:name="_Toc105523444"/>
      <w:bookmarkStart w:id="9945" w:name="_Toc106130988"/>
      <w:bookmarkStart w:id="9946" w:name="_Toc113840139"/>
      <w:bookmarkStart w:id="9947" w:name="_Toc153533903"/>
      <w:bookmarkEnd w:id="9927"/>
      <w:r w:rsidRPr="00C37D2B">
        <w:rPr>
          <w:rFonts w:eastAsia="Batang"/>
        </w:rPr>
        <w:t>9.2.60</w:t>
      </w:r>
      <w:r w:rsidRPr="00C37D2B">
        <w:rPr>
          <w:rFonts w:eastAsia="Batang"/>
        </w:rPr>
        <w:tab/>
        <w:t>MultibandInfoList</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p>
    <w:p w14:paraId="12762F4F" w14:textId="77777777" w:rsidR="005752DE" w:rsidRPr="00C37D2B" w:rsidRDefault="005752DE" w:rsidP="00781206">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AD677A">
        <w:trPr>
          <w:cantSplit/>
          <w:tblHeader/>
        </w:trPr>
        <w:tc>
          <w:tcPr>
            <w:tcW w:w="1111" w:type="pct"/>
          </w:tcPr>
          <w:p w14:paraId="5B0198A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74B20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8355CC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234A95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795041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6E5D54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0A33E88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F6DA889" w14:textId="77777777" w:rsidTr="00AD677A">
        <w:trPr>
          <w:cantSplit/>
        </w:trPr>
        <w:tc>
          <w:tcPr>
            <w:tcW w:w="1111" w:type="pct"/>
          </w:tcPr>
          <w:p w14:paraId="45188DA3" w14:textId="77777777" w:rsidR="005752DE" w:rsidRPr="000C5E66" w:rsidRDefault="005752DE" w:rsidP="000C5E66">
            <w:pPr>
              <w:pStyle w:val="TAL"/>
              <w:rPr>
                <w:b/>
                <w:bCs/>
                <w:lang w:eastAsia="ja-JP"/>
              </w:rPr>
            </w:pPr>
            <w:r w:rsidRPr="000C5E66">
              <w:rPr>
                <w:b/>
                <w:bCs/>
                <w:lang w:eastAsia="ja-JP"/>
              </w:rPr>
              <w:t>BandInfo</w:t>
            </w:r>
          </w:p>
        </w:tc>
        <w:tc>
          <w:tcPr>
            <w:tcW w:w="556" w:type="pct"/>
          </w:tcPr>
          <w:p w14:paraId="59FE7F87" w14:textId="77777777" w:rsidR="005752DE" w:rsidRPr="00C37D2B" w:rsidRDefault="005752DE" w:rsidP="00781206">
            <w:pPr>
              <w:pStyle w:val="TAL"/>
              <w:keepNext w:val="0"/>
              <w:keepLines w:val="0"/>
              <w:widowControl w:val="0"/>
              <w:rPr>
                <w:lang w:eastAsia="ja-JP"/>
              </w:rPr>
            </w:pPr>
          </w:p>
        </w:tc>
        <w:tc>
          <w:tcPr>
            <w:tcW w:w="556" w:type="pct"/>
          </w:tcPr>
          <w:p w14:paraId="136F4BAB" w14:textId="77777777" w:rsidR="005752DE" w:rsidRPr="00C37D2B" w:rsidRDefault="005752DE" w:rsidP="00781206">
            <w:pPr>
              <w:pStyle w:val="TAL"/>
              <w:keepNext w:val="0"/>
              <w:keepLines w:val="0"/>
              <w:widowControl w:val="0"/>
              <w:rPr>
                <w:i/>
                <w:lang w:eastAsia="ja-JP"/>
              </w:rPr>
            </w:pPr>
            <w:r w:rsidRPr="00C37D2B">
              <w:rPr>
                <w:i/>
                <w:lang w:eastAsia="ja-JP"/>
              </w:rPr>
              <w:t>1..&lt;maxnoofBands&gt;</w:t>
            </w:r>
          </w:p>
        </w:tc>
        <w:tc>
          <w:tcPr>
            <w:tcW w:w="778" w:type="pct"/>
          </w:tcPr>
          <w:p w14:paraId="2FB688A2" w14:textId="77777777" w:rsidR="005752DE" w:rsidRPr="00C37D2B" w:rsidRDefault="005752DE" w:rsidP="00781206">
            <w:pPr>
              <w:pStyle w:val="TAL"/>
              <w:keepNext w:val="0"/>
              <w:keepLines w:val="0"/>
              <w:widowControl w:val="0"/>
              <w:rPr>
                <w:lang w:eastAsia="ja-JP"/>
              </w:rPr>
            </w:pPr>
          </w:p>
        </w:tc>
        <w:tc>
          <w:tcPr>
            <w:tcW w:w="889" w:type="pct"/>
          </w:tcPr>
          <w:p w14:paraId="08A47A75" w14:textId="77777777" w:rsidR="005752DE" w:rsidRPr="00C37D2B" w:rsidRDefault="005752DE" w:rsidP="00781206">
            <w:pPr>
              <w:pStyle w:val="TAL"/>
              <w:keepNext w:val="0"/>
              <w:keepLines w:val="0"/>
              <w:widowControl w:val="0"/>
              <w:rPr>
                <w:bCs/>
                <w:lang w:eastAsia="ja-JP"/>
              </w:rPr>
            </w:pPr>
          </w:p>
        </w:tc>
        <w:tc>
          <w:tcPr>
            <w:tcW w:w="556" w:type="pct"/>
          </w:tcPr>
          <w:p w14:paraId="28FA988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0BAF59F" w14:textId="77777777" w:rsidR="005752DE" w:rsidRPr="00C37D2B" w:rsidRDefault="005752DE" w:rsidP="00781206">
            <w:pPr>
              <w:pStyle w:val="TAC"/>
              <w:keepNext w:val="0"/>
              <w:keepLines w:val="0"/>
              <w:widowControl w:val="0"/>
              <w:rPr>
                <w:lang w:eastAsia="ja-JP"/>
              </w:rPr>
            </w:pPr>
          </w:p>
        </w:tc>
      </w:tr>
      <w:tr w:rsidR="008E6632" w:rsidRPr="00C37D2B" w14:paraId="517CCDA7" w14:textId="77777777" w:rsidTr="00AD677A">
        <w:trPr>
          <w:cantSplit/>
        </w:trPr>
        <w:tc>
          <w:tcPr>
            <w:tcW w:w="1111" w:type="pct"/>
          </w:tcPr>
          <w:p w14:paraId="7CE74617"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FrequencyBandIndicator</w:t>
            </w:r>
          </w:p>
        </w:tc>
        <w:tc>
          <w:tcPr>
            <w:tcW w:w="556" w:type="pct"/>
          </w:tcPr>
          <w:p w14:paraId="4F78D4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982942F" w14:textId="77777777" w:rsidR="005752DE" w:rsidRPr="00C37D2B" w:rsidRDefault="005752DE" w:rsidP="00781206">
            <w:pPr>
              <w:pStyle w:val="TAL"/>
              <w:keepNext w:val="0"/>
              <w:keepLines w:val="0"/>
              <w:widowControl w:val="0"/>
              <w:rPr>
                <w:lang w:eastAsia="ja-JP"/>
              </w:rPr>
            </w:pPr>
          </w:p>
        </w:tc>
        <w:tc>
          <w:tcPr>
            <w:tcW w:w="778" w:type="pct"/>
          </w:tcPr>
          <w:p w14:paraId="517BAB89" w14:textId="77777777" w:rsidR="005752DE" w:rsidRPr="00C37D2B" w:rsidRDefault="005752DE" w:rsidP="00781206">
            <w:pPr>
              <w:pStyle w:val="TAL"/>
              <w:keepNext w:val="0"/>
              <w:keepLines w:val="0"/>
              <w:widowControl w:val="0"/>
              <w:rPr>
                <w:lang w:eastAsia="ja-JP"/>
              </w:rPr>
            </w:pPr>
            <w:r w:rsidRPr="00C37D2B">
              <w:rPr>
                <w:lang w:eastAsia="ja-JP"/>
              </w:rPr>
              <w:t>INTEGER (1.. 256, ...)</w:t>
            </w:r>
          </w:p>
        </w:tc>
        <w:tc>
          <w:tcPr>
            <w:tcW w:w="889" w:type="pct"/>
          </w:tcPr>
          <w:p w14:paraId="10708628" w14:textId="77777777" w:rsidR="005752DE" w:rsidRPr="00C37D2B" w:rsidRDefault="005752DE" w:rsidP="00781206">
            <w:pPr>
              <w:pStyle w:val="TAL"/>
              <w:keepNext w:val="0"/>
              <w:keepLines w:val="0"/>
              <w:widowControl w:val="0"/>
              <w:rPr>
                <w:lang w:eastAsia="ja-JP"/>
              </w:rPr>
            </w:pPr>
            <w:r w:rsidRPr="00C37D2B">
              <w:rPr>
                <w:lang w:eastAsia="ja-JP"/>
              </w:rPr>
              <w:t>E-UTRA operating band as defined in TS 36.101 [42, table 5.5-1]</w:t>
            </w:r>
          </w:p>
        </w:tc>
        <w:tc>
          <w:tcPr>
            <w:tcW w:w="556" w:type="pct"/>
          </w:tcPr>
          <w:p w14:paraId="47D768C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DDB4F45" w14:textId="77777777" w:rsidR="005752DE" w:rsidRPr="00C37D2B" w:rsidRDefault="005752DE" w:rsidP="00781206">
            <w:pPr>
              <w:pStyle w:val="TAC"/>
              <w:keepNext w:val="0"/>
              <w:keepLines w:val="0"/>
              <w:widowControl w:val="0"/>
              <w:rPr>
                <w:lang w:eastAsia="ja-JP"/>
              </w:rPr>
            </w:pPr>
          </w:p>
        </w:tc>
      </w:tr>
    </w:tbl>
    <w:p w14:paraId="3BEA535D"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AD677A">
        <w:trPr>
          <w:cantSplit/>
          <w:tblHeader/>
        </w:trPr>
        <w:tc>
          <w:tcPr>
            <w:tcW w:w="3811" w:type="dxa"/>
          </w:tcPr>
          <w:p w14:paraId="278CEC8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6459E2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A53D947" w14:textId="77777777" w:rsidTr="00AD677A">
        <w:trPr>
          <w:cantSplit/>
        </w:trPr>
        <w:tc>
          <w:tcPr>
            <w:tcW w:w="3811" w:type="dxa"/>
          </w:tcPr>
          <w:p w14:paraId="5665B392" w14:textId="77777777" w:rsidR="005752DE" w:rsidRPr="00C37D2B" w:rsidRDefault="005752DE" w:rsidP="00781206">
            <w:pPr>
              <w:pStyle w:val="TAL"/>
              <w:keepNext w:val="0"/>
              <w:keepLines w:val="0"/>
              <w:widowControl w:val="0"/>
              <w:rPr>
                <w:lang w:eastAsia="ja-JP"/>
              </w:rPr>
            </w:pPr>
            <w:r w:rsidRPr="00C37D2B">
              <w:rPr>
                <w:szCs w:val="16"/>
                <w:lang w:eastAsia="ja-JP"/>
              </w:rPr>
              <w:t>maxnoofBands</w:t>
            </w:r>
          </w:p>
        </w:tc>
        <w:tc>
          <w:tcPr>
            <w:tcW w:w="5760" w:type="dxa"/>
          </w:tcPr>
          <w:p w14:paraId="16A6DC08" w14:textId="77777777" w:rsidR="005752DE" w:rsidRPr="00C37D2B" w:rsidRDefault="005752DE" w:rsidP="00781206">
            <w:pPr>
              <w:pStyle w:val="TAL"/>
              <w:keepNext w:val="0"/>
              <w:keepLines w:val="0"/>
              <w:widowControl w:val="0"/>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781206">
      <w:pPr>
        <w:widowControl w:val="0"/>
      </w:pPr>
    </w:p>
    <w:p w14:paraId="666323C2" w14:textId="77777777" w:rsidR="005752DE" w:rsidRPr="00C37D2B" w:rsidRDefault="005752DE" w:rsidP="00781206">
      <w:pPr>
        <w:pStyle w:val="Heading3"/>
        <w:keepNext w:val="0"/>
        <w:keepLines w:val="0"/>
        <w:widowControl w:val="0"/>
        <w:rPr>
          <w:noProof/>
          <w:lang w:eastAsia="ja-JP"/>
        </w:rPr>
      </w:pPr>
      <w:bookmarkStart w:id="9948" w:name="_CR9_2_61"/>
      <w:bookmarkStart w:id="9949" w:name="_Toc20954524"/>
      <w:bookmarkStart w:id="9950" w:name="_Toc29902529"/>
      <w:bookmarkStart w:id="9951" w:name="_Toc29906533"/>
      <w:bookmarkStart w:id="9952" w:name="_Toc36550523"/>
      <w:bookmarkStart w:id="9953" w:name="_Toc45104280"/>
      <w:bookmarkStart w:id="9954" w:name="_Toc45227776"/>
      <w:bookmarkStart w:id="9955" w:name="_Toc45891590"/>
      <w:bookmarkStart w:id="9956" w:name="_Toc51764234"/>
      <w:bookmarkStart w:id="9957" w:name="_Toc56528235"/>
      <w:bookmarkStart w:id="9958" w:name="_Toc64382202"/>
      <w:bookmarkStart w:id="9959" w:name="_Toc66283777"/>
      <w:bookmarkStart w:id="9960" w:name="_Toc67911153"/>
      <w:bookmarkStart w:id="9961" w:name="_Toc73979931"/>
      <w:bookmarkStart w:id="9962" w:name="_Toc88650655"/>
      <w:bookmarkStart w:id="9963" w:name="_Toc97885782"/>
      <w:bookmarkStart w:id="9964" w:name="_Toc98882909"/>
      <w:bookmarkStart w:id="9965" w:name="_Toc105523445"/>
      <w:bookmarkStart w:id="9966" w:name="_Toc106130989"/>
      <w:bookmarkStart w:id="9967" w:name="_Toc113840140"/>
      <w:bookmarkStart w:id="9968" w:name="_Toc153533904"/>
      <w:bookmarkEnd w:id="9948"/>
      <w:r w:rsidRPr="00C37D2B">
        <w:rPr>
          <w:noProof/>
          <w:lang w:eastAsia="ja-JP"/>
        </w:rPr>
        <w:t>9.2.61</w:t>
      </w:r>
      <w:r w:rsidRPr="00C37D2B">
        <w:rPr>
          <w:noProof/>
          <w:lang w:eastAsia="ja-JP"/>
        </w:rPr>
        <w:tab/>
        <w:t>M3 Configuration</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045FBA2C" w14:textId="77777777" w:rsidR="005752DE" w:rsidRPr="00C37D2B" w:rsidRDefault="005752DE" w:rsidP="00781206">
      <w:pPr>
        <w:widowControl w:val="0"/>
        <w:rPr>
          <w:noProof/>
        </w:rPr>
      </w:pPr>
      <w:r w:rsidRPr="00C37D2B">
        <w:rPr>
          <w:noProof/>
        </w:rPr>
        <w:t>This IE defines the parameters for M3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0C5E66">
        <w:trPr>
          <w:cantSplit/>
          <w:tblHeader/>
        </w:trPr>
        <w:tc>
          <w:tcPr>
            <w:tcW w:w="1259" w:type="pct"/>
          </w:tcPr>
          <w:p w14:paraId="6775E4A7"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0D1BD20"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7951420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3D5ED25F"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79B9597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2751A592" w14:textId="77777777" w:rsidTr="000C5E66">
        <w:trPr>
          <w:cantSplit/>
        </w:trPr>
        <w:tc>
          <w:tcPr>
            <w:tcW w:w="1259" w:type="pct"/>
          </w:tcPr>
          <w:p w14:paraId="485B97BF" w14:textId="77777777" w:rsidR="005752DE" w:rsidRPr="00C37D2B" w:rsidRDefault="005752DE" w:rsidP="00781206">
            <w:pPr>
              <w:pStyle w:val="TAL"/>
              <w:keepNext w:val="0"/>
              <w:keepLines w:val="0"/>
              <w:widowControl w:val="0"/>
              <w:rPr>
                <w:lang w:eastAsia="ja-JP"/>
              </w:rPr>
            </w:pPr>
            <w:r w:rsidRPr="00C37D2B">
              <w:rPr>
                <w:lang w:eastAsia="ja-JP"/>
              </w:rPr>
              <w:t>M3 Collection Period</w:t>
            </w:r>
          </w:p>
        </w:tc>
        <w:tc>
          <w:tcPr>
            <w:tcW w:w="556" w:type="pct"/>
          </w:tcPr>
          <w:p w14:paraId="7CD95A71"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396F9C02" w14:textId="77777777" w:rsidR="005752DE" w:rsidRPr="00C37D2B" w:rsidRDefault="005752DE" w:rsidP="00781206">
            <w:pPr>
              <w:pStyle w:val="TAL"/>
              <w:keepNext w:val="0"/>
              <w:keepLines w:val="0"/>
              <w:widowControl w:val="0"/>
              <w:rPr>
                <w:noProof/>
                <w:lang w:eastAsia="ja-JP"/>
              </w:rPr>
            </w:pPr>
          </w:p>
        </w:tc>
        <w:tc>
          <w:tcPr>
            <w:tcW w:w="963" w:type="pct"/>
          </w:tcPr>
          <w:p w14:paraId="09C0D56B"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rsidP="00781206">
            <w:pPr>
              <w:pStyle w:val="TAL"/>
              <w:keepNext w:val="0"/>
              <w:keepLines w:val="0"/>
              <w:widowControl w:val="0"/>
              <w:rPr>
                <w:noProof/>
                <w:lang w:eastAsia="ja-JP"/>
              </w:rPr>
            </w:pPr>
          </w:p>
        </w:tc>
      </w:tr>
    </w:tbl>
    <w:p w14:paraId="02498824" w14:textId="77777777" w:rsidR="005752DE" w:rsidRPr="00C37D2B" w:rsidRDefault="005752DE" w:rsidP="00781206">
      <w:pPr>
        <w:widowControl w:val="0"/>
        <w:rPr>
          <w:noProof/>
        </w:rPr>
      </w:pPr>
    </w:p>
    <w:p w14:paraId="59F88619" w14:textId="77777777" w:rsidR="005752DE" w:rsidRPr="00C37D2B" w:rsidRDefault="005752DE" w:rsidP="00781206">
      <w:pPr>
        <w:pStyle w:val="Heading3"/>
        <w:keepNext w:val="0"/>
        <w:keepLines w:val="0"/>
        <w:widowControl w:val="0"/>
        <w:rPr>
          <w:noProof/>
          <w:lang w:eastAsia="ja-JP"/>
        </w:rPr>
      </w:pPr>
      <w:bookmarkStart w:id="9969" w:name="_CR9_2_62"/>
      <w:bookmarkStart w:id="9970" w:name="_Toc20954525"/>
      <w:bookmarkStart w:id="9971" w:name="_Toc29902530"/>
      <w:bookmarkStart w:id="9972" w:name="_Toc29906534"/>
      <w:bookmarkStart w:id="9973" w:name="_Toc36550524"/>
      <w:bookmarkStart w:id="9974" w:name="_Toc45104281"/>
      <w:bookmarkStart w:id="9975" w:name="_Toc45227777"/>
      <w:bookmarkStart w:id="9976" w:name="_Toc45891591"/>
      <w:bookmarkStart w:id="9977" w:name="_Toc51764235"/>
      <w:bookmarkStart w:id="9978" w:name="_Toc56528236"/>
      <w:bookmarkStart w:id="9979" w:name="_Toc64382203"/>
      <w:bookmarkStart w:id="9980" w:name="_Toc66283778"/>
      <w:bookmarkStart w:id="9981" w:name="_Toc67911154"/>
      <w:bookmarkStart w:id="9982" w:name="_Toc73979932"/>
      <w:bookmarkStart w:id="9983" w:name="_Toc88650656"/>
      <w:bookmarkStart w:id="9984" w:name="_Toc97885783"/>
      <w:bookmarkStart w:id="9985" w:name="_Toc98882910"/>
      <w:bookmarkStart w:id="9986" w:name="_Toc105523446"/>
      <w:bookmarkStart w:id="9987" w:name="_Toc106130990"/>
      <w:bookmarkStart w:id="9988" w:name="_Toc113840141"/>
      <w:bookmarkStart w:id="9989" w:name="_Toc153533905"/>
      <w:bookmarkEnd w:id="9969"/>
      <w:r w:rsidRPr="00C37D2B">
        <w:rPr>
          <w:noProof/>
          <w:lang w:eastAsia="ja-JP"/>
        </w:rPr>
        <w:t>9.2.62</w:t>
      </w:r>
      <w:r w:rsidRPr="00C37D2B">
        <w:rPr>
          <w:noProof/>
          <w:lang w:eastAsia="ja-JP"/>
        </w:rPr>
        <w:tab/>
        <w:t>M4 Configuration</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14:paraId="2E3D4FB1" w14:textId="77777777" w:rsidR="005752DE" w:rsidRPr="00C37D2B" w:rsidRDefault="005752DE" w:rsidP="00781206">
      <w:pPr>
        <w:widowControl w:val="0"/>
        <w:rPr>
          <w:noProof/>
        </w:rPr>
      </w:pPr>
      <w:r w:rsidRPr="00C37D2B">
        <w:rPr>
          <w:noProof/>
        </w:rPr>
        <w:t>This IE defines the parameters for M4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8"/>
        <w:gridCol w:w="991"/>
        <w:gridCol w:w="1558"/>
        <w:gridCol w:w="1701"/>
        <w:gridCol w:w="1136"/>
        <w:gridCol w:w="1130"/>
      </w:tblGrid>
      <w:tr w:rsidR="001F6232" w:rsidRPr="00C37D2B" w14:paraId="5D3E0CFC" w14:textId="2D6C30F3" w:rsidTr="001F6232">
        <w:trPr>
          <w:cantSplit/>
          <w:tblHeader/>
        </w:trPr>
        <w:tc>
          <w:tcPr>
            <w:tcW w:w="1085" w:type="pct"/>
          </w:tcPr>
          <w:p w14:paraId="01270548" w14:textId="77777777" w:rsidR="001F6232" w:rsidRPr="00C37D2B" w:rsidRDefault="001F6232" w:rsidP="001F6232">
            <w:pPr>
              <w:pStyle w:val="TAH"/>
              <w:keepNext w:val="0"/>
              <w:keepLines w:val="0"/>
              <w:widowControl w:val="0"/>
              <w:rPr>
                <w:noProof/>
                <w:lang w:eastAsia="ja-JP"/>
              </w:rPr>
            </w:pPr>
            <w:r w:rsidRPr="00C37D2B">
              <w:rPr>
                <w:noProof/>
                <w:lang w:eastAsia="ja-JP"/>
              </w:rPr>
              <w:t>IE/Group Name</w:t>
            </w:r>
          </w:p>
        </w:tc>
        <w:tc>
          <w:tcPr>
            <w:tcW w:w="582" w:type="pct"/>
          </w:tcPr>
          <w:p w14:paraId="510255AD" w14:textId="77777777" w:rsidR="001F6232" w:rsidRPr="00C37D2B" w:rsidRDefault="001F6232" w:rsidP="001F6232">
            <w:pPr>
              <w:pStyle w:val="TAH"/>
              <w:keepNext w:val="0"/>
              <w:keepLines w:val="0"/>
              <w:widowControl w:val="0"/>
              <w:rPr>
                <w:noProof/>
                <w:lang w:eastAsia="ja-JP"/>
              </w:rPr>
            </w:pPr>
            <w:r w:rsidRPr="00C37D2B">
              <w:rPr>
                <w:noProof/>
                <w:lang w:eastAsia="ja-JP"/>
              </w:rPr>
              <w:t>Presence</w:t>
            </w:r>
          </w:p>
        </w:tc>
        <w:tc>
          <w:tcPr>
            <w:tcW w:w="507" w:type="pct"/>
          </w:tcPr>
          <w:p w14:paraId="619DA25E" w14:textId="77777777" w:rsidR="001F6232" w:rsidRPr="00C37D2B" w:rsidRDefault="001F6232" w:rsidP="001F6232">
            <w:pPr>
              <w:pStyle w:val="TAH"/>
              <w:keepNext w:val="0"/>
              <w:keepLines w:val="0"/>
              <w:widowControl w:val="0"/>
              <w:rPr>
                <w:noProof/>
                <w:lang w:eastAsia="ja-JP"/>
              </w:rPr>
            </w:pPr>
            <w:r w:rsidRPr="00C37D2B">
              <w:rPr>
                <w:noProof/>
                <w:lang w:eastAsia="ja-JP"/>
              </w:rPr>
              <w:t>Range</w:t>
            </w:r>
          </w:p>
        </w:tc>
        <w:tc>
          <w:tcPr>
            <w:tcW w:w="797" w:type="pct"/>
          </w:tcPr>
          <w:p w14:paraId="776AD141" w14:textId="77777777" w:rsidR="001F6232" w:rsidRPr="00C37D2B" w:rsidRDefault="001F6232" w:rsidP="001F6232">
            <w:pPr>
              <w:pStyle w:val="TAH"/>
              <w:keepNext w:val="0"/>
              <w:keepLines w:val="0"/>
              <w:widowControl w:val="0"/>
              <w:rPr>
                <w:noProof/>
                <w:lang w:eastAsia="ja-JP"/>
              </w:rPr>
            </w:pPr>
            <w:r w:rsidRPr="00C37D2B">
              <w:rPr>
                <w:noProof/>
                <w:lang w:eastAsia="ja-JP"/>
              </w:rPr>
              <w:t>IE type and reference</w:t>
            </w:r>
          </w:p>
        </w:tc>
        <w:tc>
          <w:tcPr>
            <w:tcW w:w="870" w:type="pct"/>
          </w:tcPr>
          <w:p w14:paraId="57EA9409" w14:textId="77777777" w:rsidR="001F6232" w:rsidRPr="00C37D2B" w:rsidRDefault="001F6232" w:rsidP="001F6232">
            <w:pPr>
              <w:pStyle w:val="TAH"/>
              <w:keepNext w:val="0"/>
              <w:keepLines w:val="0"/>
              <w:widowControl w:val="0"/>
              <w:rPr>
                <w:noProof/>
                <w:lang w:eastAsia="ja-JP"/>
              </w:rPr>
            </w:pPr>
            <w:r w:rsidRPr="00C37D2B">
              <w:rPr>
                <w:noProof/>
                <w:lang w:eastAsia="ja-JP"/>
              </w:rPr>
              <w:t>Semantics description</w:t>
            </w:r>
          </w:p>
        </w:tc>
        <w:tc>
          <w:tcPr>
            <w:tcW w:w="581" w:type="pct"/>
          </w:tcPr>
          <w:p w14:paraId="0A1828F1" w14:textId="2D8A3E7C" w:rsidR="001F6232" w:rsidRPr="00C37D2B" w:rsidRDefault="001F6232" w:rsidP="001F6232">
            <w:pPr>
              <w:pStyle w:val="TAH"/>
              <w:keepNext w:val="0"/>
              <w:keepLines w:val="0"/>
              <w:widowControl w:val="0"/>
              <w:rPr>
                <w:noProof/>
                <w:lang w:eastAsia="ja-JP"/>
              </w:rPr>
            </w:pPr>
            <w:r w:rsidRPr="003C0F53">
              <w:rPr>
                <w:rFonts w:cs="Arial"/>
                <w:lang w:eastAsia="ja-JP"/>
              </w:rPr>
              <w:t>Criticality</w:t>
            </w:r>
          </w:p>
        </w:tc>
        <w:tc>
          <w:tcPr>
            <w:tcW w:w="578" w:type="pct"/>
          </w:tcPr>
          <w:p w14:paraId="5BE75CFF" w14:textId="2B8BDC89" w:rsidR="001F6232" w:rsidRPr="00C37D2B" w:rsidRDefault="001F6232" w:rsidP="001F6232">
            <w:pPr>
              <w:pStyle w:val="TAH"/>
              <w:keepNext w:val="0"/>
              <w:keepLines w:val="0"/>
              <w:widowControl w:val="0"/>
              <w:rPr>
                <w:noProof/>
                <w:lang w:eastAsia="ja-JP"/>
              </w:rPr>
            </w:pPr>
            <w:r w:rsidRPr="003C0F53">
              <w:rPr>
                <w:rFonts w:cs="Arial"/>
                <w:lang w:eastAsia="ja-JP"/>
              </w:rPr>
              <w:t>Assigned Criticality</w:t>
            </w:r>
          </w:p>
        </w:tc>
      </w:tr>
      <w:tr w:rsidR="001F6232" w:rsidRPr="00C37D2B" w14:paraId="34DE1715" w14:textId="24E6BAC8" w:rsidTr="001F6232">
        <w:trPr>
          <w:cantSplit/>
        </w:trPr>
        <w:tc>
          <w:tcPr>
            <w:tcW w:w="1085" w:type="pct"/>
          </w:tcPr>
          <w:p w14:paraId="30851915" w14:textId="77777777" w:rsidR="001F6232" w:rsidRPr="00C37D2B" w:rsidRDefault="001F6232" w:rsidP="001F6232">
            <w:pPr>
              <w:pStyle w:val="TAL"/>
              <w:keepNext w:val="0"/>
              <w:keepLines w:val="0"/>
              <w:widowControl w:val="0"/>
              <w:rPr>
                <w:lang w:eastAsia="ja-JP"/>
              </w:rPr>
            </w:pPr>
            <w:r w:rsidRPr="00C37D2B">
              <w:rPr>
                <w:lang w:eastAsia="ja-JP"/>
              </w:rPr>
              <w:t>M4 Collection Period</w:t>
            </w:r>
          </w:p>
        </w:tc>
        <w:tc>
          <w:tcPr>
            <w:tcW w:w="582" w:type="pct"/>
          </w:tcPr>
          <w:p w14:paraId="7D2005EE" w14:textId="77777777" w:rsidR="001F6232" w:rsidRPr="00C37D2B" w:rsidRDefault="001F6232" w:rsidP="001F6232">
            <w:pPr>
              <w:pStyle w:val="TAL"/>
              <w:keepNext w:val="0"/>
              <w:keepLines w:val="0"/>
              <w:widowControl w:val="0"/>
              <w:rPr>
                <w:noProof/>
                <w:lang w:eastAsia="ja-JP"/>
              </w:rPr>
            </w:pPr>
            <w:r w:rsidRPr="00C37D2B">
              <w:rPr>
                <w:noProof/>
                <w:lang w:eastAsia="ja-JP"/>
              </w:rPr>
              <w:t>M</w:t>
            </w:r>
          </w:p>
        </w:tc>
        <w:tc>
          <w:tcPr>
            <w:tcW w:w="507" w:type="pct"/>
          </w:tcPr>
          <w:p w14:paraId="50906A5B" w14:textId="77777777" w:rsidR="001F6232" w:rsidRPr="00C37D2B" w:rsidRDefault="001F6232" w:rsidP="001F6232">
            <w:pPr>
              <w:pStyle w:val="TAL"/>
              <w:keepNext w:val="0"/>
              <w:keepLines w:val="0"/>
              <w:widowControl w:val="0"/>
              <w:rPr>
                <w:noProof/>
                <w:lang w:eastAsia="ja-JP"/>
              </w:rPr>
            </w:pPr>
          </w:p>
        </w:tc>
        <w:tc>
          <w:tcPr>
            <w:tcW w:w="797" w:type="pct"/>
          </w:tcPr>
          <w:p w14:paraId="4F4CF84E" w14:textId="77777777" w:rsidR="001F6232" w:rsidRPr="00C37D2B" w:rsidRDefault="001F6232" w:rsidP="001F6232">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70" w:type="pct"/>
          </w:tcPr>
          <w:p w14:paraId="56DE9A9B" w14:textId="77777777" w:rsidR="001F6232" w:rsidRPr="00C37D2B" w:rsidRDefault="001F6232" w:rsidP="001F6232">
            <w:pPr>
              <w:pStyle w:val="TAL"/>
              <w:keepNext w:val="0"/>
              <w:keepLines w:val="0"/>
              <w:widowControl w:val="0"/>
              <w:rPr>
                <w:noProof/>
                <w:lang w:eastAsia="ja-JP"/>
              </w:rPr>
            </w:pPr>
          </w:p>
        </w:tc>
        <w:tc>
          <w:tcPr>
            <w:tcW w:w="581" w:type="pct"/>
          </w:tcPr>
          <w:p w14:paraId="2F008A94" w14:textId="443B2292" w:rsidR="001F6232" w:rsidRPr="00C37D2B" w:rsidRDefault="001F6232" w:rsidP="001F6232">
            <w:pPr>
              <w:pStyle w:val="TAC"/>
              <w:rPr>
                <w:noProof/>
                <w:lang w:eastAsia="ja-JP"/>
              </w:rPr>
            </w:pPr>
            <w:r>
              <w:rPr>
                <w:rFonts w:hint="eastAsia"/>
                <w:noProof/>
                <w:lang w:eastAsia="zh-CN"/>
              </w:rPr>
              <w:t>-</w:t>
            </w:r>
          </w:p>
        </w:tc>
        <w:tc>
          <w:tcPr>
            <w:tcW w:w="578" w:type="pct"/>
          </w:tcPr>
          <w:p w14:paraId="42D10B7C" w14:textId="77777777" w:rsidR="001F6232" w:rsidRPr="00C37D2B" w:rsidRDefault="001F6232" w:rsidP="001F6232">
            <w:pPr>
              <w:pStyle w:val="TAC"/>
              <w:rPr>
                <w:noProof/>
                <w:lang w:eastAsia="ja-JP"/>
              </w:rPr>
            </w:pPr>
          </w:p>
        </w:tc>
      </w:tr>
      <w:tr w:rsidR="001F6232" w:rsidRPr="00C37D2B" w14:paraId="391CF8A5" w14:textId="66692674" w:rsidTr="001F6232">
        <w:trPr>
          <w:cantSplit/>
        </w:trPr>
        <w:tc>
          <w:tcPr>
            <w:tcW w:w="1085" w:type="pct"/>
          </w:tcPr>
          <w:p w14:paraId="47285440" w14:textId="77777777" w:rsidR="001F6232" w:rsidRPr="00C37D2B" w:rsidRDefault="001F6232" w:rsidP="001F6232">
            <w:pPr>
              <w:pStyle w:val="TAL"/>
              <w:keepNext w:val="0"/>
              <w:keepLines w:val="0"/>
              <w:widowControl w:val="0"/>
              <w:rPr>
                <w:lang w:eastAsia="ja-JP"/>
              </w:rPr>
            </w:pPr>
            <w:r w:rsidRPr="00C37D2B">
              <w:rPr>
                <w:lang w:eastAsia="ja-JP"/>
              </w:rPr>
              <w:t>M4 Links to log</w:t>
            </w:r>
          </w:p>
        </w:tc>
        <w:tc>
          <w:tcPr>
            <w:tcW w:w="582" w:type="pct"/>
          </w:tcPr>
          <w:p w14:paraId="7134E9FF" w14:textId="77777777" w:rsidR="001F6232" w:rsidRPr="00C37D2B" w:rsidRDefault="001F6232" w:rsidP="001F6232">
            <w:pPr>
              <w:pStyle w:val="TAL"/>
              <w:keepNext w:val="0"/>
              <w:keepLines w:val="0"/>
              <w:widowControl w:val="0"/>
              <w:rPr>
                <w:noProof/>
                <w:lang w:eastAsia="ja-JP"/>
              </w:rPr>
            </w:pPr>
            <w:r w:rsidRPr="00C37D2B">
              <w:rPr>
                <w:noProof/>
                <w:lang w:eastAsia="ja-JP"/>
              </w:rPr>
              <w:t>M</w:t>
            </w:r>
          </w:p>
        </w:tc>
        <w:tc>
          <w:tcPr>
            <w:tcW w:w="507" w:type="pct"/>
          </w:tcPr>
          <w:p w14:paraId="1601D82C" w14:textId="77777777" w:rsidR="001F6232" w:rsidRPr="00C37D2B" w:rsidRDefault="001F6232" w:rsidP="001F6232">
            <w:pPr>
              <w:pStyle w:val="TAL"/>
              <w:keepNext w:val="0"/>
              <w:keepLines w:val="0"/>
              <w:widowControl w:val="0"/>
              <w:rPr>
                <w:noProof/>
                <w:lang w:eastAsia="ja-JP"/>
              </w:rPr>
            </w:pPr>
          </w:p>
        </w:tc>
        <w:tc>
          <w:tcPr>
            <w:tcW w:w="797" w:type="pct"/>
          </w:tcPr>
          <w:p w14:paraId="5FCEBF43" w14:textId="77777777" w:rsidR="001F6232" w:rsidRPr="00C37D2B" w:rsidRDefault="001F6232" w:rsidP="001F6232">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70" w:type="pct"/>
          </w:tcPr>
          <w:p w14:paraId="198C5EC9" w14:textId="77777777" w:rsidR="001F6232" w:rsidRPr="00C37D2B" w:rsidRDefault="001F6232" w:rsidP="001F6232">
            <w:pPr>
              <w:pStyle w:val="TAL"/>
              <w:keepNext w:val="0"/>
              <w:keepLines w:val="0"/>
              <w:widowControl w:val="0"/>
              <w:rPr>
                <w:noProof/>
                <w:lang w:eastAsia="ja-JP"/>
              </w:rPr>
            </w:pPr>
          </w:p>
        </w:tc>
        <w:tc>
          <w:tcPr>
            <w:tcW w:w="581" w:type="pct"/>
          </w:tcPr>
          <w:p w14:paraId="1ED85E87" w14:textId="39A76E1D" w:rsidR="001F6232" w:rsidRPr="00C37D2B" w:rsidRDefault="001F6232" w:rsidP="001F6232">
            <w:pPr>
              <w:pStyle w:val="TAC"/>
              <w:rPr>
                <w:noProof/>
                <w:lang w:eastAsia="ja-JP"/>
              </w:rPr>
            </w:pPr>
            <w:r>
              <w:rPr>
                <w:noProof/>
                <w:lang w:eastAsia="ja-JP"/>
              </w:rPr>
              <w:t>-</w:t>
            </w:r>
          </w:p>
        </w:tc>
        <w:tc>
          <w:tcPr>
            <w:tcW w:w="578" w:type="pct"/>
          </w:tcPr>
          <w:p w14:paraId="6DAF321D" w14:textId="77777777" w:rsidR="001F6232" w:rsidRPr="00C37D2B" w:rsidRDefault="001F6232" w:rsidP="001F6232">
            <w:pPr>
              <w:pStyle w:val="TAC"/>
              <w:rPr>
                <w:noProof/>
                <w:lang w:eastAsia="ja-JP"/>
              </w:rPr>
            </w:pPr>
          </w:p>
        </w:tc>
      </w:tr>
      <w:tr w:rsidR="001F6232" w:rsidRPr="00C37D2B" w14:paraId="00616077" w14:textId="55C63145" w:rsidTr="001F6232">
        <w:trPr>
          <w:cantSplit/>
        </w:trPr>
        <w:tc>
          <w:tcPr>
            <w:tcW w:w="1085" w:type="pct"/>
          </w:tcPr>
          <w:p w14:paraId="3ED62B89" w14:textId="4E518BDB" w:rsidR="001F6232" w:rsidRPr="00C37D2B" w:rsidRDefault="001F6232" w:rsidP="001F6232">
            <w:pPr>
              <w:pStyle w:val="TAL"/>
              <w:keepNext w:val="0"/>
              <w:keepLines w:val="0"/>
              <w:widowControl w:val="0"/>
              <w:rPr>
                <w:lang w:eastAsia="ja-JP"/>
              </w:rPr>
            </w:pPr>
            <w:r>
              <w:rPr>
                <w:rFonts w:eastAsia="SimSun"/>
                <w:lang w:val="en-US" w:eastAsia="ja-JP"/>
              </w:rPr>
              <w:t>M4 Report Amount</w:t>
            </w:r>
          </w:p>
        </w:tc>
        <w:tc>
          <w:tcPr>
            <w:tcW w:w="582" w:type="pct"/>
          </w:tcPr>
          <w:p w14:paraId="3950F0A6" w14:textId="296F28E7" w:rsidR="001F6232" w:rsidRPr="00C37D2B" w:rsidRDefault="001F6232" w:rsidP="001F6232">
            <w:pPr>
              <w:pStyle w:val="TAL"/>
              <w:keepNext w:val="0"/>
              <w:keepLines w:val="0"/>
              <w:widowControl w:val="0"/>
              <w:rPr>
                <w:noProof/>
                <w:lang w:eastAsia="ja-JP"/>
              </w:rPr>
            </w:pPr>
            <w:r>
              <w:rPr>
                <w:rFonts w:eastAsia="SimSun"/>
                <w:lang w:val="en-US" w:eastAsia="ja-JP"/>
              </w:rPr>
              <w:t>O</w:t>
            </w:r>
          </w:p>
        </w:tc>
        <w:tc>
          <w:tcPr>
            <w:tcW w:w="507" w:type="pct"/>
          </w:tcPr>
          <w:p w14:paraId="712CEDE3" w14:textId="77777777" w:rsidR="001F6232" w:rsidRPr="00C37D2B" w:rsidRDefault="001F6232" w:rsidP="001F6232">
            <w:pPr>
              <w:pStyle w:val="TAL"/>
              <w:keepNext w:val="0"/>
              <w:keepLines w:val="0"/>
              <w:widowControl w:val="0"/>
              <w:rPr>
                <w:noProof/>
                <w:lang w:eastAsia="ja-JP"/>
              </w:rPr>
            </w:pPr>
          </w:p>
        </w:tc>
        <w:tc>
          <w:tcPr>
            <w:tcW w:w="797" w:type="pct"/>
          </w:tcPr>
          <w:p w14:paraId="63AF18A5" w14:textId="2880DF51" w:rsidR="001F6232" w:rsidRPr="00C37D2B" w:rsidRDefault="001F6232" w:rsidP="001F6232">
            <w:pPr>
              <w:pStyle w:val="TAL"/>
              <w:keepNext w:val="0"/>
              <w:keepLines w:val="0"/>
              <w:widowControl w:val="0"/>
              <w:rPr>
                <w:noProof/>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70" w:type="pct"/>
          </w:tcPr>
          <w:p w14:paraId="4F516375" w14:textId="77777777" w:rsidR="001F6232" w:rsidRPr="00C37D2B" w:rsidRDefault="001F6232" w:rsidP="001F6232">
            <w:pPr>
              <w:pStyle w:val="TAL"/>
              <w:keepNext w:val="0"/>
              <w:keepLines w:val="0"/>
              <w:widowControl w:val="0"/>
              <w:rPr>
                <w:noProof/>
                <w:lang w:eastAsia="ja-JP"/>
              </w:rPr>
            </w:pPr>
          </w:p>
        </w:tc>
        <w:tc>
          <w:tcPr>
            <w:tcW w:w="581" w:type="pct"/>
          </w:tcPr>
          <w:p w14:paraId="45523D30" w14:textId="76947B89" w:rsidR="001F6232" w:rsidRPr="00C37D2B" w:rsidRDefault="001F6232" w:rsidP="001F6232">
            <w:pPr>
              <w:pStyle w:val="TAC"/>
              <w:rPr>
                <w:noProof/>
                <w:lang w:eastAsia="ja-JP"/>
              </w:rPr>
            </w:pPr>
            <w:r w:rsidRPr="003C0F53">
              <w:rPr>
                <w:rFonts w:eastAsia="SimSun"/>
                <w:lang w:val="en-US" w:eastAsia="ja-JP"/>
              </w:rPr>
              <w:t>Yes</w:t>
            </w:r>
          </w:p>
        </w:tc>
        <w:tc>
          <w:tcPr>
            <w:tcW w:w="578" w:type="pct"/>
          </w:tcPr>
          <w:p w14:paraId="7F022A3C" w14:textId="3B82E8FD" w:rsidR="001F6232" w:rsidRPr="00C37D2B" w:rsidRDefault="001F6232" w:rsidP="001F6232">
            <w:pPr>
              <w:pStyle w:val="TAC"/>
              <w:rPr>
                <w:noProof/>
                <w:lang w:eastAsia="ja-JP"/>
              </w:rPr>
            </w:pPr>
            <w:r>
              <w:rPr>
                <w:rFonts w:eastAsia="SimSun"/>
                <w:lang w:val="en-US" w:eastAsia="ja-JP"/>
              </w:rPr>
              <w:t>i</w:t>
            </w:r>
            <w:r w:rsidRPr="003C0F53">
              <w:rPr>
                <w:rFonts w:eastAsia="SimSun"/>
                <w:lang w:val="en-US" w:eastAsia="ja-JP"/>
              </w:rPr>
              <w:t>gnore</w:t>
            </w:r>
          </w:p>
        </w:tc>
      </w:tr>
    </w:tbl>
    <w:p w14:paraId="34727E1C" w14:textId="77777777" w:rsidR="001F6232" w:rsidRPr="00C37D2B" w:rsidRDefault="001F6232" w:rsidP="00781206">
      <w:pPr>
        <w:widowControl w:val="0"/>
        <w:rPr>
          <w:noProof/>
        </w:rPr>
      </w:pPr>
    </w:p>
    <w:p w14:paraId="4F573F5F" w14:textId="77777777" w:rsidR="005752DE" w:rsidRPr="00C37D2B" w:rsidRDefault="005752DE" w:rsidP="00781206">
      <w:pPr>
        <w:pStyle w:val="Heading3"/>
        <w:keepNext w:val="0"/>
        <w:keepLines w:val="0"/>
        <w:widowControl w:val="0"/>
        <w:rPr>
          <w:noProof/>
          <w:lang w:eastAsia="ja-JP"/>
        </w:rPr>
      </w:pPr>
      <w:bookmarkStart w:id="9990" w:name="_CR9_2_63"/>
      <w:bookmarkStart w:id="9991" w:name="_Toc20954526"/>
      <w:bookmarkStart w:id="9992" w:name="_Toc29902531"/>
      <w:bookmarkStart w:id="9993" w:name="_Toc29906535"/>
      <w:bookmarkStart w:id="9994" w:name="_Toc36550525"/>
      <w:bookmarkStart w:id="9995" w:name="_Toc45104282"/>
      <w:bookmarkStart w:id="9996" w:name="_Toc45227778"/>
      <w:bookmarkStart w:id="9997" w:name="_Toc45891592"/>
      <w:bookmarkStart w:id="9998" w:name="_Toc51764236"/>
      <w:bookmarkStart w:id="9999" w:name="_Toc56528237"/>
      <w:bookmarkStart w:id="10000" w:name="_Toc64382204"/>
      <w:bookmarkStart w:id="10001" w:name="_Toc66283779"/>
      <w:bookmarkStart w:id="10002" w:name="_Toc67911155"/>
      <w:bookmarkStart w:id="10003" w:name="_Toc73979933"/>
      <w:bookmarkStart w:id="10004" w:name="_Toc88650657"/>
      <w:bookmarkStart w:id="10005" w:name="_Toc97885784"/>
      <w:bookmarkStart w:id="10006" w:name="_Toc98882911"/>
      <w:bookmarkStart w:id="10007" w:name="_Toc105523447"/>
      <w:bookmarkStart w:id="10008" w:name="_Toc106130991"/>
      <w:bookmarkStart w:id="10009" w:name="_Toc113840142"/>
      <w:bookmarkStart w:id="10010" w:name="_Toc153533906"/>
      <w:bookmarkEnd w:id="9990"/>
      <w:r w:rsidRPr="00C37D2B">
        <w:rPr>
          <w:noProof/>
          <w:lang w:eastAsia="ja-JP"/>
        </w:rPr>
        <w:t>9.2.63</w:t>
      </w:r>
      <w:r w:rsidRPr="00C37D2B">
        <w:rPr>
          <w:noProof/>
          <w:lang w:eastAsia="ja-JP"/>
        </w:rPr>
        <w:tab/>
        <w:t>M5 Configuration</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126EE7C" w14:textId="77777777" w:rsidR="005752DE" w:rsidRPr="00C37D2B" w:rsidRDefault="005752DE" w:rsidP="00781206">
      <w:pPr>
        <w:widowControl w:val="0"/>
        <w:rPr>
          <w:noProof/>
        </w:rPr>
      </w:pPr>
      <w:r w:rsidRPr="00C37D2B">
        <w:rPr>
          <w:noProof/>
        </w:rPr>
        <w:t>This IE defines the parameters for M5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6"/>
        <w:gridCol w:w="991"/>
        <w:gridCol w:w="1560"/>
        <w:gridCol w:w="1699"/>
        <w:gridCol w:w="1136"/>
        <w:gridCol w:w="1132"/>
      </w:tblGrid>
      <w:tr w:rsidR="009831BE" w:rsidRPr="00C37D2B" w14:paraId="603BABA3" w14:textId="0AF275EE" w:rsidTr="009831BE">
        <w:trPr>
          <w:cantSplit/>
          <w:tblHeader/>
        </w:trPr>
        <w:tc>
          <w:tcPr>
            <w:tcW w:w="1085" w:type="pct"/>
          </w:tcPr>
          <w:p w14:paraId="2D97F61F" w14:textId="77777777" w:rsidR="009831BE" w:rsidRPr="00C37D2B" w:rsidRDefault="009831BE" w:rsidP="009831BE">
            <w:pPr>
              <w:pStyle w:val="TAH"/>
              <w:keepNext w:val="0"/>
              <w:keepLines w:val="0"/>
              <w:widowControl w:val="0"/>
              <w:rPr>
                <w:noProof/>
                <w:lang w:eastAsia="ja-JP"/>
              </w:rPr>
            </w:pPr>
            <w:r w:rsidRPr="00C37D2B">
              <w:rPr>
                <w:noProof/>
                <w:lang w:eastAsia="ja-JP"/>
              </w:rPr>
              <w:t>IE/Group Name</w:t>
            </w:r>
          </w:p>
        </w:tc>
        <w:tc>
          <w:tcPr>
            <w:tcW w:w="581" w:type="pct"/>
          </w:tcPr>
          <w:p w14:paraId="39C9CC64" w14:textId="77777777" w:rsidR="009831BE" w:rsidRPr="00C37D2B" w:rsidRDefault="009831BE" w:rsidP="009831BE">
            <w:pPr>
              <w:pStyle w:val="TAH"/>
              <w:keepNext w:val="0"/>
              <w:keepLines w:val="0"/>
              <w:widowControl w:val="0"/>
              <w:rPr>
                <w:noProof/>
                <w:lang w:eastAsia="ja-JP"/>
              </w:rPr>
            </w:pPr>
            <w:r w:rsidRPr="00C37D2B">
              <w:rPr>
                <w:noProof/>
                <w:lang w:eastAsia="ja-JP"/>
              </w:rPr>
              <w:t>Presence</w:t>
            </w:r>
          </w:p>
        </w:tc>
        <w:tc>
          <w:tcPr>
            <w:tcW w:w="507" w:type="pct"/>
          </w:tcPr>
          <w:p w14:paraId="0DB2FCF6" w14:textId="77777777" w:rsidR="009831BE" w:rsidRPr="00C37D2B" w:rsidRDefault="009831BE" w:rsidP="009831BE">
            <w:pPr>
              <w:pStyle w:val="TAH"/>
              <w:keepNext w:val="0"/>
              <w:keepLines w:val="0"/>
              <w:widowControl w:val="0"/>
              <w:rPr>
                <w:noProof/>
                <w:lang w:eastAsia="ja-JP"/>
              </w:rPr>
            </w:pPr>
            <w:r w:rsidRPr="00C37D2B">
              <w:rPr>
                <w:noProof/>
                <w:lang w:eastAsia="ja-JP"/>
              </w:rPr>
              <w:t>Range</w:t>
            </w:r>
          </w:p>
        </w:tc>
        <w:tc>
          <w:tcPr>
            <w:tcW w:w="798" w:type="pct"/>
          </w:tcPr>
          <w:p w14:paraId="269F1AAC" w14:textId="77777777" w:rsidR="009831BE" w:rsidRPr="00C37D2B" w:rsidRDefault="009831BE" w:rsidP="009831BE">
            <w:pPr>
              <w:pStyle w:val="TAH"/>
              <w:keepNext w:val="0"/>
              <w:keepLines w:val="0"/>
              <w:widowControl w:val="0"/>
              <w:rPr>
                <w:noProof/>
                <w:lang w:eastAsia="ja-JP"/>
              </w:rPr>
            </w:pPr>
            <w:r w:rsidRPr="00C37D2B">
              <w:rPr>
                <w:noProof/>
                <w:lang w:eastAsia="ja-JP"/>
              </w:rPr>
              <w:t>IE type and reference</w:t>
            </w:r>
          </w:p>
        </w:tc>
        <w:tc>
          <w:tcPr>
            <w:tcW w:w="869" w:type="pct"/>
          </w:tcPr>
          <w:p w14:paraId="40CEFFE4" w14:textId="77777777" w:rsidR="009831BE" w:rsidRPr="00C37D2B" w:rsidRDefault="009831BE" w:rsidP="009831BE">
            <w:pPr>
              <w:pStyle w:val="TAH"/>
              <w:keepNext w:val="0"/>
              <w:keepLines w:val="0"/>
              <w:widowControl w:val="0"/>
              <w:rPr>
                <w:noProof/>
                <w:lang w:eastAsia="ja-JP"/>
              </w:rPr>
            </w:pPr>
            <w:r w:rsidRPr="00C37D2B">
              <w:rPr>
                <w:noProof/>
                <w:lang w:eastAsia="ja-JP"/>
              </w:rPr>
              <w:t>Semantics description</w:t>
            </w:r>
          </w:p>
        </w:tc>
        <w:tc>
          <w:tcPr>
            <w:tcW w:w="581" w:type="pct"/>
          </w:tcPr>
          <w:p w14:paraId="3FF1EA08" w14:textId="1114883F" w:rsidR="009831BE" w:rsidRPr="00C37D2B" w:rsidRDefault="009831BE" w:rsidP="009831BE">
            <w:pPr>
              <w:pStyle w:val="TAH"/>
              <w:keepNext w:val="0"/>
              <w:keepLines w:val="0"/>
              <w:widowControl w:val="0"/>
              <w:rPr>
                <w:noProof/>
                <w:lang w:eastAsia="ja-JP"/>
              </w:rPr>
            </w:pPr>
            <w:r w:rsidRPr="003C0F53">
              <w:rPr>
                <w:rFonts w:cs="Arial"/>
                <w:lang w:eastAsia="ja-JP"/>
              </w:rPr>
              <w:t>Criticality</w:t>
            </w:r>
          </w:p>
        </w:tc>
        <w:tc>
          <w:tcPr>
            <w:tcW w:w="579" w:type="pct"/>
          </w:tcPr>
          <w:p w14:paraId="3EAC0202" w14:textId="5BBB80D2" w:rsidR="009831BE" w:rsidRPr="00C37D2B" w:rsidRDefault="009831BE" w:rsidP="009831BE">
            <w:pPr>
              <w:pStyle w:val="TAH"/>
              <w:keepNext w:val="0"/>
              <w:keepLines w:val="0"/>
              <w:widowControl w:val="0"/>
              <w:rPr>
                <w:noProof/>
                <w:lang w:eastAsia="ja-JP"/>
              </w:rPr>
            </w:pPr>
            <w:r w:rsidRPr="003C0F53">
              <w:rPr>
                <w:rFonts w:cs="Arial"/>
                <w:lang w:eastAsia="ja-JP"/>
              </w:rPr>
              <w:t>Assigned Criticality</w:t>
            </w:r>
          </w:p>
        </w:tc>
      </w:tr>
      <w:tr w:rsidR="009831BE" w:rsidRPr="00C37D2B" w14:paraId="6B9CC089" w14:textId="0E27052A" w:rsidTr="009831BE">
        <w:trPr>
          <w:cantSplit/>
        </w:trPr>
        <w:tc>
          <w:tcPr>
            <w:tcW w:w="1085" w:type="pct"/>
          </w:tcPr>
          <w:p w14:paraId="6C3475F0" w14:textId="77777777" w:rsidR="009831BE" w:rsidRPr="00C37D2B" w:rsidRDefault="009831BE" w:rsidP="009831BE">
            <w:pPr>
              <w:pStyle w:val="TAL"/>
              <w:keepNext w:val="0"/>
              <w:keepLines w:val="0"/>
              <w:widowControl w:val="0"/>
              <w:rPr>
                <w:lang w:eastAsia="ja-JP"/>
              </w:rPr>
            </w:pPr>
            <w:r w:rsidRPr="00C37D2B">
              <w:rPr>
                <w:lang w:eastAsia="ja-JP"/>
              </w:rPr>
              <w:t>M5 Collection Period</w:t>
            </w:r>
          </w:p>
        </w:tc>
        <w:tc>
          <w:tcPr>
            <w:tcW w:w="581" w:type="pct"/>
          </w:tcPr>
          <w:p w14:paraId="339D5D57" w14:textId="77777777" w:rsidR="009831BE" w:rsidRPr="00C37D2B" w:rsidRDefault="009831BE" w:rsidP="009831BE">
            <w:pPr>
              <w:pStyle w:val="TAL"/>
              <w:keepNext w:val="0"/>
              <w:keepLines w:val="0"/>
              <w:widowControl w:val="0"/>
              <w:rPr>
                <w:lang w:eastAsia="zh-CN"/>
              </w:rPr>
            </w:pPr>
            <w:r w:rsidRPr="00C37D2B">
              <w:rPr>
                <w:noProof/>
                <w:lang w:eastAsia="ja-JP"/>
              </w:rPr>
              <w:t>M</w:t>
            </w:r>
          </w:p>
        </w:tc>
        <w:tc>
          <w:tcPr>
            <w:tcW w:w="507" w:type="pct"/>
          </w:tcPr>
          <w:p w14:paraId="3712B4D6" w14:textId="77777777" w:rsidR="009831BE" w:rsidRPr="00C37D2B" w:rsidRDefault="009831BE" w:rsidP="009831BE">
            <w:pPr>
              <w:pStyle w:val="TAL"/>
              <w:keepNext w:val="0"/>
              <w:keepLines w:val="0"/>
              <w:widowControl w:val="0"/>
              <w:rPr>
                <w:noProof/>
                <w:lang w:eastAsia="ja-JP"/>
              </w:rPr>
            </w:pPr>
          </w:p>
        </w:tc>
        <w:tc>
          <w:tcPr>
            <w:tcW w:w="798" w:type="pct"/>
          </w:tcPr>
          <w:p w14:paraId="63B05499" w14:textId="77777777" w:rsidR="009831BE" w:rsidRPr="00C37D2B" w:rsidRDefault="009831BE" w:rsidP="009831BE">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69" w:type="pct"/>
          </w:tcPr>
          <w:p w14:paraId="7EAA7022" w14:textId="77777777" w:rsidR="009831BE" w:rsidRPr="00C37D2B" w:rsidRDefault="009831BE" w:rsidP="009831BE">
            <w:pPr>
              <w:pStyle w:val="TAL"/>
              <w:keepNext w:val="0"/>
              <w:keepLines w:val="0"/>
              <w:widowControl w:val="0"/>
              <w:rPr>
                <w:noProof/>
                <w:lang w:eastAsia="ja-JP"/>
              </w:rPr>
            </w:pPr>
          </w:p>
        </w:tc>
        <w:tc>
          <w:tcPr>
            <w:tcW w:w="581" w:type="pct"/>
          </w:tcPr>
          <w:p w14:paraId="128DD26E" w14:textId="4349F160" w:rsidR="009831BE" w:rsidRPr="00C37D2B" w:rsidRDefault="009831BE" w:rsidP="009831BE">
            <w:pPr>
              <w:pStyle w:val="TAC"/>
              <w:rPr>
                <w:noProof/>
                <w:lang w:eastAsia="ja-JP"/>
              </w:rPr>
            </w:pPr>
            <w:r>
              <w:rPr>
                <w:rFonts w:eastAsia="MS Mincho" w:hint="eastAsia"/>
                <w:noProof/>
                <w:lang w:eastAsia="ja-JP"/>
              </w:rPr>
              <w:t>-</w:t>
            </w:r>
          </w:p>
        </w:tc>
        <w:tc>
          <w:tcPr>
            <w:tcW w:w="579" w:type="pct"/>
          </w:tcPr>
          <w:p w14:paraId="65CE7ADC" w14:textId="77777777" w:rsidR="009831BE" w:rsidRPr="00C37D2B" w:rsidRDefault="009831BE" w:rsidP="009831BE">
            <w:pPr>
              <w:pStyle w:val="TAC"/>
              <w:rPr>
                <w:noProof/>
                <w:lang w:eastAsia="ja-JP"/>
              </w:rPr>
            </w:pPr>
          </w:p>
        </w:tc>
      </w:tr>
      <w:tr w:rsidR="009831BE" w:rsidRPr="00C37D2B" w14:paraId="031CE0A0" w14:textId="68B2957E" w:rsidTr="009831BE">
        <w:trPr>
          <w:cantSplit/>
        </w:trPr>
        <w:tc>
          <w:tcPr>
            <w:tcW w:w="1085" w:type="pct"/>
          </w:tcPr>
          <w:p w14:paraId="77932F18" w14:textId="77777777" w:rsidR="009831BE" w:rsidRPr="00C37D2B" w:rsidRDefault="009831BE" w:rsidP="009831BE">
            <w:pPr>
              <w:pStyle w:val="TAL"/>
              <w:keepNext w:val="0"/>
              <w:keepLines w:val="0"/>
              <w:widowControl w:val="0"/>
              <w:rPr>
                <w:lang w:eastAsia="ja-JP"/>
              </w:rPr>
            </w:pPr>
            <w:r w:rsidRPr="00C37D2B">
              <w:rPr>
                <w:lang w:eastAsia="ja-JP"/>
              </w:rPr>
              <w:t>M5 Links to log</w:t>
            </w:r>
          </w:p>
        </w:tc>
        <w:tc>
          <w:tcPr>
            <w:tcW w:w="581" w:type="pct"/>
          </w:tcPr>
          <w:p w14:paraId="64829823" w14:textId="77777777" w:rsidR="009831BE" w:rsidRPr="00C37D2B" w:rsidRDefault="009831BE" w:rsidP="009831BE">
            <w:pPr>
              <w:pStyle w:val="TAL"/>
              <w:keepNext w:val="0"/>
              <w:keepLines w:val="0"/>
              <w:widowControl w:val="0"/>
              <w:rPr>
                <w:noProof/>
                <w:lang w:eastAsia="ja-JP"/>
              </w:rPr>
            </w:pPr>
            <w:r w:rsidRPr="00C37D2B">
              <w:rPr>
                <w:noProof/>
                <w:lang w:eastAsia="ja-JP"/>
              </w:rPr>
              <w:t>M</w:t>
            </w:r>
          </w:p>
        </w:tc>
        <w:tc>
          <w:tcPr>
            <w:tcW w:w="507" w:type="pct"/>
          </w:tcPr>
          <w:p w14:paraId="011370A1" w14:textId="77777777" w:rsidR="009831BE" w:rsidRPr="00C37D2B" w:rsidRDefault="009831BE" w:rsidP="009831BE">
            <w:pPr>
              <w:pStyle w:val="TAL"/>
              <w:keepNext w:val="0"/>
              <w:keepLines w:val="0"/>
              <w:widowControl w:val="0"/>
              <w:rPr>
                <w:noProof/>
                <w:lang w:eastAsia="ja-JP"/>
              </w:rPr>
            </w:pPr>
          </w:p>
        </w:tc>
        <w:tc>
          <w:tcPr>
            <w:tcW w:w="798" w:type="pct"/>
          </w:tcPr>
          <w:p w14:paraId="61D471E8" w14:textId="77777777" w:rsidR="009831BE" w:rsidRPr="00C37D2B" w:rsidRDefault="009831BE" w:rsidP="009831BE">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69" w:type="pct"/>
          </w:tcPr>
          <w:p w14:paraId="2E22AB93" w14:textId="77777777" w:rsidR="009831BE" w:rsidRPr="00C37D2B" w:rsidRDefault="009831BE" w:rsidP="009831BE">
            <w:pPr>
              <w:pStyle w:val="TAL"/>
              <w:keepNext w:val="0"/>
              <w:keepLines w:val="0"/>
              <w:widowControl w:val="0"/>
              <w:rPr>
                <w:noProof/>
                <w:lang w:eastAsia="ja-JP"/>
              </w:rPr>
            </w:pPr>
          </w:p>
        </w:tc>
        <w:tc>
          <w:tcPr>
            <w:tcW w:w="581" w:type="pct"/>
          </w:tcPr>
          <w:p w14:paraId="2E6371BC" w14:textId="06BDB7BC" w:rsidR="009831BE" w:rsidRPr="00C37D2B" w:rsidRDefault="009831BE" w:rsidP="009831BE">
            <w:pPr>
              <w:pStyle w:val="TAC"/>
              <w:rPr>
                <w:noProof/>
                <w:lang w:eastAsia="ja-JP"/>
              </w:rPr>
            </w:pPr>
            <w:r>
              <w:rPr>
                <w:rFonts w:eastAsia="MS Mincho" w:hint="eastAsia"/>
                <w:noProof/>
                <w:lang w:eastAsia="ja-JP"/>
              </w:rPr>
              <w:t>-</w:t>
            </w:r>
          </w:p>
        </w:tc>
        <w:tc>
          <w:tcPr>
            <w:tcW w:w="579" w:type="pct"/>
          </w:tcPr>
          <w:p w14:paraId="380F0EA4" w14:textId="77777777" w:rsidR="009831BE" w:rsidRPr="00C37D2B" w:rsidRDefault="009831BE" w:rsidP="009831BE">
            <w:pPr>
              <w:pStyle w:val="TAC"/>
              <w:rPr>
                <w:noProof/>
                <w:lang w:eastAsia="ja-JP"/>
              </w:rPr>
            </w:pPr>
          </w:p>
        </w:tc>
      </w:tr>
      <w:tr w:rsidR="009831BE" w:rsidRPr="00C37D2B" w14:paraId="42F0CA5B" w14:textId="66F2332C" w:rsidTr="009831BE">
        <w:trPr>
          <w:cantSplit/>
        </w:trPr>
        <w:tc>
          <w:tcPr>
            <w:tcW w:w="1085" w:type="pct"/>
          </w:tcPr>
          <w:p w14:paraId="39AF5CF9" w14:textId="60F4CC4F" w:rsidR="009831BE" w:rsidRPr="00C37D2B" w:rsidRDefault="009831BE" w:rsidP="009831BE">
            <w:pPr>
              <w:pStyle w:val="TAL"/>
              <w:keepNext w:val="0"/>
              <w:keepLines w:val="0"/>
              <w:widowControl w:val="0"/>
              <w:rPr>
                <w:lang w:eastAsia="ja-JP"/>
              </w:rPr>
            </w:pPr>
            <w:r>
              <w:rPr>
                <w:rFonts w:eastAsia="SimSun"/>
                <w:lang w:val="en-US" w:eastAsia="ja-JP"/>
              </w:rPr>
              <w:t>M5 Report Amount</w:t>
            </w:r>
          </w:p>
        </w:tc>
        <w:tc>
          <w:tcPr>
            <w:tcW w:w="581" w:type="pct"/>
          </w:tcPr>
          <w:p w14:paraId="178E7F12" w14:textId="2A4ED5C2" w:rsidR="009831BE" w:rsidRPr="00C37D2B" w:rsidRDefault="009831BE" w:rsidP="009831BE">
            <w:pPr>
              <w:pStyle w:val="TAL"/>
              <w:keepNext w:val="0"/>
              <w:keepLines w:val="0"/>
              <w:widowControl w:val="0"/>
              <w:rPr>
                <w:noProof/>
                <w:lang w:eastAsia="ja-JP"/>
              </w:rPr>
            </w:pPr>
            <w:r>
              <w:rPr>
                <w:rFonts w:eastAsia="SimSun"/>
                <w:lang w:val="en-US" w:eastAsia="ja-JP"/>
              </w:rPr>
              <w:t>O</w:t>
            </w:r>
          </w:p>
        </w:tc>
        <w:tc>
          <w:tcPr>
            <w:tcW w:w="507" w:type="pct"/>
          </w:tcPr>
          <w:p w14:paraId="50AD9B5F" w14:textId="77777777" w:rsidR="009831BE" w:rsidRPr="00C37D2B" w:rsidRDefault="009831BE" w:rsidP="009831BE">
            <w:pPr>
              <w:pStyle w:val="TAL"/>
              <w:keepNext w:val="0"/>
              <w:keepLines w:val="0"/>
              <w:widowControl w:val="0"/>
              <w:rPr>
                <w:noProof/>
                <w:lang w:eastAsia="ja-JP"/>
              </w:rPr>
            </w:pPr>
          </w:p>
        </w:tc>
        <w:tc>
          <w:tcPr>
            <w:tcW w:w="798" w:type="pct"/>
          </w:tcPr>
          <w:p w14:paraId="2F2E7071" w14:textId="2D6B2BE6" w:rsidR="009831BE" w:rsidRPr="00C37D2B" w:rsidRDefault="009831BE" w:rsidP="009831BE">
            <w:pPr>
              <w:pStyle w:val="TAL"/>
              <w:keepNext w:val="0"/>
              <w:keepLines w:val="0"/>
              <w:widowControl w:val="0"/>
              <w:rPr>
                <w:noProof/>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69" w:type="pct"/>
          </w:tcPr>
          <w:p w14:paraId="239C6C3B" w14:textId="77777777" w:rsidR="009831BE" w:rsidRPr="00C37D2B" w:rsidRDefault="009831BE" w:rsidP="009831BE">
            <w:pPr>
              <w:pStyle w:val="TAL"/>
              <w:keepNext w:val="0"/>
              <w:keepLines w:val="0"/>
              <w:widowControl w:val="0"/>
              <w:rPr>
                <w:noProof/>
                <w:lang w:eastAsia="ja-JP"/>
              </w:rPr>
            </w:pPr>
          </w:p>
        </w:tc>
        <w:tc>
          <w:tcPr>
            <w:tcW w:w="581" w:type="pct"/>
          </w:tcPr>
          <w:p w14:paraId="186798EB" w14:textId="5CEB933C" w:rsidR="009831BE" w:rsidRPr="00C37D2B" w:rsidRDefault="009831BE" w:rsidP="009831BE">
            <w:pPr>
              <w:pStyle w:val="TAC"/>
              <w:rPr>
                <w:noProof/>
                <w:lang w:eastAsia="ja-JP"/>
              </w:rPr>
            </w:pPr>
            <w:r w:rsidRPr="003C0F53">
              <w:rPr>
                <w:rFonts w:eastAsia="SimSun"/>
                <w:lang w:val="en-US" w:eastAsia="ja-JP"/>
              </w:rPr>
              <w:t>Yes</w:t>
            </w:r>
          </w:p>
        </w:tc>
        <w:tc>
          <w:tcPr>
            <w:tcW w:w="579" w:type="pct"/>
          </w:tcPr>
          <w:p w14:paraId="5962271E" w14:textId="325F74B9" w:rsidR="009831BE" w:rsidRPr="00C37D2B" w:rsidRDefault="009831BE" w:rsidP="009831BE">
            <w:pPr>
              <w:pStyle w:val="TAC"/>
              <w:rPr>
                <w:noProof/>
                <w:lang w:eastAsia="ja-JP"/>
              </w:rPr>
            </w:pPr>
            <w:r>
              <w:rPr>
                <w:rFonts w:eastAsia="SimSun"/>
                <w:lang w:val="en-US" w:eastAsia="ja-JP"/>
              </w:rPr>
              <w:t>i</w:t>
            </w:r>
            <w:r w:rsidRPr="003C0F53">
              <w:rPr>
                <w:rFonts w:eastAsia="SimSun"/>
                <w:lang w:val="en-US" w:eastAsia="ja-JP"/>
              </w:rPr>
              <w:t>gnore</w:t>
            </w:r>
          </w:p>
        </w:tc>
      </w:tr>
    </w:tbl>
    <w:p w14:paraId="05E212C6" w14:textId="77777777" w:rsidR="005752DE" w:rsidRPr="00C37D2B" w:rsidRDefault="005752DE" w:rsidP="00781206">
      <w:pPr>
        <w:widowControl w:val="0"/>
      </w:pPr>
    </w:p>
    <w:p w14:paraId="4CF6F5B2" w14:textId="77777777" w:rsidR="005752DE" w:rsidRPr="00C37D2B" w:rsidRDefault="005752DE" w:rsidP="00781206">
      <w:pPr>
        <w:pStyle w:val="Heading3"/>
        <w:keepNext w:val="0"/>
        <w:keepLines w:val="0"/>
        <w:widowControl w:val="0"/>
        <w:rPr>
          <w:lang w:eastAsia="zh-CN"/>
        </w:rPr>
      </w:pPr>
      <w:bookmarkStart w:id="10011" w:name="_CR9_2_64"/>
      <w:bookmarkStart w:id="10012" w:name="_Toc20954527"/>
      <w:bookmarkStart w:id="10013" w:name="_Toc29902532"/>
      <w:bookmarkStart w:id="10014" w:name="_Toc29906536"/>
      <w:bookmarkStart w:id="10015" w:name="_Toc36550526"/>
      <w:bookmarkStart w:id="10016" w:name="_Toc45104283"/>
      <w:bookmarkStart w:id="10017" w:name="_Toc45227779"/>
      <w:bookmarkStart w:id="10018" w:name="_Toc45891593"/>
      <w:bookmarkStart w:id="10019" w:name="_Toc51764237"/>
      <w:bookmarkStart w:id="10020" w:name="_Toc56528238"/>
      <w:bookmarkStart w:id="10021" w:name="_Toc64382205"/>
      <w:bookmarkStart w:id="10022" w:name="_Toc66283780"/>
      <w:bookmarkStart w:id="10023" w:name="_Toc67911156"/>
      <w:bookmarkStart w:id="10024" w:name="_Toc73979934"/>
      <w:bookmarkStart w:id="10025" w:name="_Toc88650658"/>
      <w:bookmarkStart w:id="10026" w:name="_Toc97885785"/>
      <w:bookmarkStart w:id="10027" w:name="_Toc98882912"/>
      <w:bookmarkStart w:id="10028" w:name="_Toc105523448"/>
      <w:bookmarkStart w:id="10029" w:name="_Toc106130992"/>
      <w:bookmarkStart w:id="10030" w:name="_Toc113840143"/>
      <w:bookmarkStart w:id="10031" w:name="_Toc153533907"/>
      <w:bookmarkEnd w:id="10011"/>
      <w:r w:rsidRPr="00C37D2B">
        <w:rPr>
          <w:rFonts w:eastAsia="Batang"/>
        </w:rPr>
        <w:t>9.2.64</w:t>
      </w:r>
      <w:r w:rsidRPr="00C37D2B">
        <w:rPr>
          <w:rFonts w:eastAsia="Batang"/>
        </w:rPr>
        <w:tab/>
        <w:t xml:space="preserve">MDT </w:t>
      </w:r>
      <w:r w:rsidRPr="00C37D2B">
        <w:rPr>
          <w:lang w:eastAsia="zh-CN"/>
        </w:rPr>
        <w:t>PLMN List</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393C8E3D" w14:textId="77777777" w:rsidR="005752DE" w:rsidRPr="00C37D2B" w:rsidRDefault="005752DE" w:rsidP="00781206">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0C5E66">
        <w:trPr>
          <w:cantSplit/>
          <w:tblHeader/>
        </w:trPr>
        <w:tc>
          <w:tcPr>
            <w:tcW w:w="1259" w:type="pct"/>
          </w:tcPr>
          <w:p w14:paraId="632989E2"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4B9B8721"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289BE9A3"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005ED43B"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1008FE2"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0D13C38F" w14:textId="77777777" w:rsidTr="000C5E66">
        <w:trPr>
          <w:cantSplit/>
        </w:trPr>
        <w:tc>
          <w:tcPr>
            <w:tcW w:w="1259" w:type="pct"/>
          </w:tcPr>
          <w:p w14:paraId="1F3135C8" w14:textId="77777777" w:rsidR="005752DE" w:rsidRPr="000C5E66" w:rsidRDefault="005752DE" w:rsidP="000C5E66">
            <w:pPr>
              <w:pStyle w:val="TAL"/>
              <w:rPr>
                <w:b/>
                <w:bCs/>
                <w:lang w:eastAsia="zh-CN"/>
              </w:rPr>
            </w:pPr>
            <w:r w:rsidRPr="000C5E66">
              <w:rPr>
                <w:b/>
                <w:bCs/>
                <w:lang w:eastAsia="zh-CN"/>
              </w:rPr>
              <w:t>MDT PLMN List</w:t>
            </w:r>
          </w:p>
        </w:tc>
        <w:tc>
          <w:tcPr>
            <w:tcW w:w="556" w:type="pct"/>
          </w:tcPr>
          <w:p w14:paraId="3DE907F5" w14:textId="77777777" w:rsidR="005752DE" w:rsidRPr="00C37D2B" w:rsidRDefault="005752DE" w:rsidP="00781206">
            <w:pPr>
              <w:pStyle w:val="TAL"/>
              <w:keepNext w:val="0"/>
              <w:keepLines w:val="0"/>
              <w:widowControl w:val="0"/>
              <w:rPr>
                <w:noProof/>
                <w:lang w:eastAsia="ja-JP"/>
              </w:rPr>
            </w:pPr>
          </w:p>
        </w:tc>
        <w:tc>
          <w:tcPr>
            <w:tcW w:w="741" w:type="pct"/>
          </w:tcPr>
          <w:p w14:paraId="2FE314BA" w14:textId="77777777" w:rsidR="005752DE" w:rsidRPr="00C37D2B" w:rsidRDefault="005752DE" w:rsidP="00781206">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rsidP="00781206">
            <w:pPr>
              <w:pStyle w:val="TAL"/>
              <w:keepNext w:val="0"/>
              <w:keepLines w:val="0"/>
              <w:widowControl w:val="0"/>
              <w:rPr>
                <w:noProof/>
                <w:lang w:eastAsia="ja-JP"/>
              </w:rPr>
            </w:pPr>
          </w:p>
        </w:tc>
        <w:tc>
          <w:tcPr>
            <w:tcW w:w="1481" w:type="pct"/>
          </w:tcPr>
          <w:p w14:paraId="2CBA95DB" w14:textId="77777777" w:rsidR="005752DE" w:rsidRPr="00C37D2B" w:rsidRDefault="005752DE" w:rsidP="00781206">
            <w:pPr>
              <w:pStyle w:val="TAL"/>
              <w:keepNext w:val="0"/>
              <w:keepLines w:val="0"/>
              <w:widowControl w:val="0"/>
              <w:rPr>
                <w:noProof/>
                <w:lang w:eastAsia="ja-JP"/>
              </w:rPr>
            </w:pPr>
          </w:p>
        </w:tc>
      </w:tr>
      <w:tr w:rsidR="008E6632" w:rsidRPr="00C37D2B" w14:paraId="46424BFB" w14:textId="77777777" w:rsidTr="000C5E66">
        <w:trPr>
          <w:cantSplit/>
        </w:trPr>
        <w:tc>
          <w:tcPr>
            <w:tcW w:w="1259" w:type="pct"/>
          </w:tcPr>
          <w:p w14:paraId="4A4205FD" w14:textId="77777777" w:rsidR="005752DE" w:rsidRPr="00C37D2B" w:rsidRDefault="005752DE" w:rsidP="00781206">
            <w:pPr>
              <w:pStyle w:val="TAL"/>
              <w:keepNext w:val="0"/>
              <w:keepLines w:val="0"/>
              <w:widowControl w:val="0"/>
              <w:ind w:left="142"/>
              <w:rPr>
                <w:lang w:eastAsia="zh-CN"/>
              </w:rPr>
            </w:pPr>
            <w:r w:rsidRPr="00C37D2B">
              <w:rPr>
                <w:lang w:eastAsia="zh-CN"/>
              </w:rPr>
              <w:t>&gt;PLMN Identity</w:t>
            </w:r>
          </w:p>
        </w:tc>
        <w:tc>
          <w:tcPr>
            <w:tcW w:w="556" w:type="pct"/>
          </w:tcPr>
          <w:p w14:paraId="61EC87DC"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4A24F1AA" w14:textId="77777777" w:rsidR="005752DE" w:rsidRPr="00C37D2B" w:rsidRDefault="005752DE" w:rsidP="00781206">
            <w:pPr>
              <w:pStyle w:val="TAL"/>
              <w:keepNext w:val="0"/>
              <w:keepLines w:val="0"/>
              <w:widowControl w:val="0"/>
              <w:rPr>
                <w:noProof/>
                <w:lang w:eastAsia="ja-JP"/>
              </w:rPr>
            </w:pPr>
          </w:p>
        </w:tc>
        <w:tc>
          <w:tcPr>
            <w:tcW w:w="963" w:type="pct"/>
          </w:tcPr>
          <w:p w14:paraId="0657F26F" w14:textId="77777777" w:rsidR="005752DE" w:rsidRPr="00C37D2B" w:rsidRDefault="005752DE" w:rsidP="00781206">
            <w:pPr>
              <w:pStyle w:val="TAL"/>
              <w:keepNext w:val="0"/>
              <w:keepLines w:val="0"/>
              <w:widowControl w:val="0"/>
              <w:rPr>
                <w:lang w:eastAsia="zh-CN"/>
              </w:rPr>
            </w:pPr>
            <w:r w:rsidRPr="00C37D2B">
              <w:rPr>
                <w:lang w:eastAsia="zh-CN"/>
              </w:rPr>
              <w:t>9.2.4</w:t>
            </w:r>
          </w:p>
        </w:tc>
        <w:tc>
          <w:tcPr>
            <w:tcW w:w="1481" w:type="pct"/>
          </w:tcPr>
          <w:p w14:paraId="76FC4079" w14:textId="77777777" w:rsidR="005752DE" w:rsidRPr="00C37D2B" w:rsidRDefault="005752DE" w:rsidP="00781206">
            <w:pPr>
              <w:pStyle w:val="TAL"/>
              <w:keepNext w:val="0"/>
              <w:keepLines w:val="0"/>
              <w:widowControl w:val="0"/>
              <w:rPr>
                <w:noProof/>
                <w:lang w:eastAsia="ja-JP"/>
              </w:rPr>
            </w:pPr>
          </w:p>
        </w:tc>
      </w:tr>
    </w:tbl>
    <w:p w14:paraId="7869B6E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AD677A">
        <w:trPr>
          <w:cantSplit/>
          <w:tblHeader/>
        </w:trPr>
        <w:tc>
          <w:tcPr>
            <w:tcW w:w="3686" w:type="dxa"/>
          </w:tcPr>
          <w:p w14:paraId="0A9B544E" w14:textId="77777777" w:rsidR="005752DE" w:rsidRPr="00C37D2B" w:rsidRDefault="005752DE" w:rsidP="00AD677A">
            <w:pPr>
              <w:pStyle w:val="TAH"/>
              <w:keepNext w:val="0"/>
              <w:keepLines w:val="0"/>
              <w:widowControl w:val="0"/>
              <w:rPr>
                <w:lang w:eastAsia="ja-JP"/>
              </w:rPr>
            </w:pPr>
            <w:r w:rsidRPr="00C37D2B">
              <w:rPr>
                <w:lang w:eastAsia="ja-JP"/>
              </w:rPr>
              <w:t>Range bound</w:t>
            </w:r>
          </w:p>
        </w:tc>
        <w:tc>
          <w:tcPr>
            <w:tcW w:w="5670" w:type="dxa"/>
          </w:tcPr>
          <w:p w14:paraId="03FDDC6D" w14:textId="77777777" w:rsidR="005752DE" w:rsidRPr="00C37D2B" w:rsidRDefault="005752DE" w:rsidP="00AD677A">
            <w:pPr>
              <w:pStyle w:val="TAH"/>
              <w:keepNext w:val="0"/>
              <w:keepLines w:val="0"/>
              <w:widowControl w:val="0"/>
              <w:rPr>
                <w:lang w:eastAsia="ja-JP"/>
              </w:rPr>
            </w:pPr>
            <w:r w:rsidRPr="00C37D2B">
              <w:rPr>
                <w:lang w:eastAsia="ja-JP"/>
              </w:rPr>
              <w:t>Explanation</w:t>
            </w:r>
          </w:p>
        </w:tc>
      </w:tr>
      <w:tr w:rsidR="005752DE" w:rsidRPr="00C37D2B" w14:paraId="7D635F6B" w14:textId="77777777" w:rsidTr="00AD677A">
        <w:trPr>
          <w:cantSplit/>
        </w:trPr>
        <w:tc>
          <w:tcPr>
            <w:tcW w:w="3686" w:type="dxa"/>
          </w:tcPr>
          <w:p w14:paraId="76B53FCD" w14:textId="77777777" w:rsidR="005752DE" w:rsidRPr="00C37D2B" w:rsidRDefault="005752DE" w:rsidP="00AD677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rsidP="00AD677A">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781206">
      <w:pPr>
        <w:widowControl w:val="0"/>
      </w:pPr>
    </w:p>
    <w:p w14:paraId="76B5943A" w14:textId="77777777" w:rsidR="005752DE" w:rsidRPr="00C37D2B" w:rsidRDefault="005752DE" w:rsidP="00781206">
      <w:pPr>
        <w:pStyle w:val="Heading3"/>
        <w:keepNext w:val="0"/>
        <w:keepLines w:val="0"/>
        <w:widowControl w:val="0"/>
      </w:pPr>
      <w:bookmarkStart w:id="10032" w:name="_CR9_2_65"/>
      <w:bookmarkStart w:id="10033" w:name="_Toc20954528"/>
      <w:bookmarkStart w:id="10034" w:name="_Toc29902533"/>
      <w:bookmarkStart w:id="10035" w:name="_Toc29906537"/>
      <w:bookmarkStart w:id="10036" w:name="_Toc36550527"/>
      <w:bookmarkStart w:id="10037" w:name="_Toc45104284"/>
      <w:bookmarkStart w:id="10038" w:name="_Toc45227780"/>
      <w:bookmarkStart w:id="10039" w:name="_Toc45891594"/>
      <w:bookmarkStart w:id="10040" w:name="_Toc51764238"/>
      <w:bookmarkStart w:id="10041" w:name="_Toc56528239"/>
      <w:bookmarkStart w:id="10042" w:name="_Toc64382206"/>
      <w:bookmarkStart w:id="10043" w:name="_Toc66283781"/>
      <w:bookmarkStart w:id="10044" w:name="_Toc67911157"/>
      <w:bookmarkStart w:id="10045" w:name="_Toc73979935"/>
      <w:bookmarkStart w:id="10046" w:name="_Toc88650659"/>
      <w:bookmarkStart w:id="10047" w:name="_Toc97885786"/>
      <w:bookmarkStart w:id="10048" w:name="_Toc98882913"/>
      <w:bookmarkStart w:id="10049" w:name="_Toc105523449"/>
      <w:bookmarkStart w:id="10050" w:name="_Toc106130993"/>
      <w:bookmarkStart w:id="10051" w:name="_Toc113840144"/>
      <w:bookmarkStart w:id="10052" w:name="_Toc153533908"/>
      <w:bookmarkEnd w:id="10032"/>
      <w:r w:rsidRPr="00C37D2B">
        <w:t>9.2.65</w:t>
      </w:r>
      <w:r w:rsidRPr="00C37D2B">
        <w:tab/>
        <w:t>EARFCN Extension</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2F0474E6" w14:textId="77777777" w:rsidR="005752DE" w:rsidRPr="00C37D2B" w:rsidRDefault="005752DE" w:rsidP="00781206">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0C5E66">
        <w:trPr>
          <w:cantSplit/>
          <w:tblHeader/>
        </w:trPr>
        <w:tc>
          <w:tcPr>
            <w:tcW w:w="2448" w:type="dxa"/>
          </w:tcPr>
          <w:p w14:paraId="590570E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0C8FD2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9A378B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0F5BA26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9724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7F0EAEA" w14:textId="77777777" w:rsidTr="000C5E66">
        <w:trPr>
          <w:cantSplit/>
        </w:trPr>
        <w:tc>
          <w:tcPr>
            <w:tcW w:w="2448" w:type="dxa"/>
          </w:tcPr>
          <w:p w14:paraId="6D5985D7" w14:textId="77777777" w:rsidR="005752DE" w:rsidRPr="00C37D2B" w:rsidRDefault="005752DE" w:rsidP="00781206">
            <w:pPr>
              <w:pStyle w:val="TAL"/>
              <w:keepNext w:val="0"/>
              <w:keepLines w:val="0"/>
              <w:widowControl w:val="0"/>
              <w:rPr>
                <w:lang w:eastAsia="ja-JP"/>
              </w:rPr>
            </w:pPr>
            <w:r w:rsidRPr="00C37D2B">
              <w:rPr>
                <w:lang w:eastAsia="ja-JP"/>
              </w:rPr>
              <w:t>EARFCN Extension</w:t>
            </w:r>
          </w:p>
        </w:tc>
        <w:tc>
          <w:tcPr>
            <w:tcW w:w="1080" w:type="dxa"/>
          </w:tcPr>
          <w:p w14:paraId="1E70724F"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1440" w:type="dxa"/>
          </w:tcPr>
          <w:p w14:paraId="5ADDF513" w14:textId="77777777" w:rsidR="005752DE" w:rsidRPr="00C37D2B" w:rsidRDefault="005752DE" w:rsidP="00781206">
            <w:pPr>
              <w:pStyle w:val="TAL"/>
              <w:keepNext w:val="0"/>
              <w:keepLines w:val="0"/>
              <w:widowControl w:val="0"/>
              <w:rPr>
                <w:lang w:eastAsia="ja-JP"/>
              </w:rPr>
            </w:pPr>
          </w:p>
        </w:tc>
        <w:tc>
          <w:tcPr>
            <w:tcW w:w="1872" w:type="dxa"/>
          </w:tcPr>
          <w:p w14:paraId="100FB279" w14:textId="77777777" w:rsidR="005752DE" w:rsidRPr="00C37D2B" w:rsidRDefault="005752DE" w:rsidP="00781206">
            <w:pPr>
              <w:pStyle w:val="TAL"/>
              <w:keepNext w:val="0"/>
              <w:keepLines w:val="0"/>
              <w:widowControl w:val="0"/>
              <w:rPr>
                <w:lang w:eastAsia="ja-JP"/>
              </w:rPr>
            </w:pPr>
            <w:r w:rsidRPr="00C37D2B">
              <w:rPr>
                <w:lang w:eastAsia="ja-JP"/>
              </w:rPr>
              <w:t>INTEGER (maxEARFCN+1 .. newmaxEARFCN, ...)</w:t>
            </w:r>
          </w:p>
        </w:tc>
        <w:tc>
          <w:tcPr>
            <w:tcW w:w="2880" w:type="dxa"/>
          </w:tcPr>
          <w:p w14:paraId="453E73E5"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0C5E66">
        <w:trPr>
          <w:cantSplit/>
          <w:tblHeader/>
        </w:trPr>
        <w:tc>
          <w:tcPr>
            <w:tcW w:w="3110" w:type="dxa"/>
          </w:tcPr>
          <w:p w14:paraId="4489318B" w14:textId="77777777" w:rsidR="005752DE" w:rsidRPr="00C37D2B" w:rsidRDefault="005752DE" w:rsidP="000C5E66">
            <w:pPr>
              <w:pStyle w:val="TAH"/>
              <w:keepNext w:val="0"/>
              <w:keepLines w:val="0"/>
              <w:widowControl w:val="0"/>
              <w:rPr>
                <w:lang w:eastAsia="ja-JP"/>
              </w:rPr>
            </w:pPr>
            <w:r w:rsidRPr="00C37D2B">
              <w:rPr>
                <w:lang w:eastAsia="ja-JP"/>
              </w:rPr>
              <w:t>Range bound</w:t>
            </w:r>
          </w:p>
        </w:tc>
        <w:tc>
          <w:tcPr>
            <w:tcW w:w="6496" w:type="dxa"/>
          </w:tcPr>
          <w:p w14:paraId="5E3E727E" w14:textId="77777777" w:rsidR="005752DE" w:rsidRPr="00C37D2B" w:rsidRDefault="005752DE" w:rsidP="000C5E66">
            <w:pPr>
              <w:pStyle w:val="TAH"/>
              <w:keepNext w:val="0"/>
              <w:keepLines w:val="0"/>
              <w:widowControl w:val="0"/>
              <w:rPr>
                <w:lang w:eastAsia="ja-JP"/>
              </w:rPr>
            </w:pPr>
            <w:r w:rsidRPr="00C37D2B">
              <w:rPr>
                <w:lang w:eastAsia="ja-JP"/>
              </w:rPr>
              <w:t>Explanation</w:t>
            </w:r>
          </w:p>
        </w:tc>
      </w:tr>
      <w:tr w:rsidR="008E6632" w:rsidRPr="00C37D2B" w14:paraId="4C93545E" w14:textId="77777777" w:rsidTr="000C5E66">
        <w:trPr>
          <w:cantSplit/>
        </w:trPr>
        <w:tc>
          <w:tcPr>
            <w:tcW w:w="3110" w:type="dxa"/>
          </w:tcPr>
          <w:p w14:paraId="54A7124C" w14:textId="77777777" w:rsidR="005752DE" w:rsidRPr="00C37D2B" w:rsidRDefault="005752DE" w:rsidP="000C5E66">
            <w:pPr>
              <w:pStyle w:val="TAL"/>
              <w:keepNext w:val="0"/>
              <w:keepLines w:val="0"/>
              <w:widowControl w:val="0"/>
              <w:rPr>
                <w:lang w:eastAsia="ja-JP"/>
              </w:rPr>
            </w:pPr>
            <w:r w:rsidRPr="00C37D2B">
              <w:rPr>
                <w:lang w:eastAsia="ja-JP"/>
              </w:rPr>
              <w:t>maxEARFCN</w:t>
            </w:r>
          </w:p>
        </w:tc>
        <w:tc>
          <w:tcPr>
            <w:tcW w:w="6496" w:type="dxa"/>
          </w:tcPr>
          <w:p w14:paraId="2875DC5B" w14:textId="77777777" w:rsidR="005752DE" w:rsidRPr="00C37D2B" w:rsidRDefault="005752DE" w:rsidP="000C5E6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0C5E66">
        <w:trPr>
          <w:cantSplit/>
        </w:trPr>
        <w:tc>
          <w:tcPr>
            <w:tcW w:w="3110" w:type="dxa"/>
          </w:tcPr>
          <w:p w14:paraId="4B1874A9" w14:textId="77777777" w:rsidR="005752DE" w:rsidRPr="00C37D2B" w:rsidRDefault="005752DE" w:rsidP="000C5E66">
            <w:pPr>
              <w:pStyle w:val="TAL"/>
              <w:keepNext w:val="0"/>
              <w:keepLines w:val="0"/>
              <w:widowControl w:val="0"/>
              <w:rPr>
                <w:lang w:eastAsia="ja-JP"/>
              </w:rPr>
            </w:pPr>
            <w:r w:rsidRPr="00C37D2B">
              <w:rPr>
                <w:lang w:eastAsia="ja-JP"/>
              </w:rPr>
              <w:t>newmaxEARFCN</w:t>
            </w:r>
          </w:p>
        </w:tc>
        <w:tc>
          <w:tcPr>
            <w:tcW w:w="6496" w:type="dxa"/>
          </w:tcPr>
          <w:p w14:paraId="0440616C" w14:textId="77777777" w:rsidR="005752DE" w:rsidRPr="00C37D2B" w:rsidRDefault="005752DE" w:rsidP="000C5E66">
            <w:pPr>
              <w:pStyle w:val="TAL"/>
              <w:keepNext w:val="0"/>
              <w:keepLines w:val="0"/>
              <w:widowControl w:val="0"/>
              <w:rPr>
                <w:lang w:eastAsia="ja-JP"/>
              </w:rPr>
            </w:pPr>
            <w:r w:rsidRPr="00C37D2B">
              <w:rPr>
                <w:lang w:eastAsia="ja-JP"/>
              </w:rPr>
              <w:t>New maximum value of EARFCNs. Value is 262143.</w:t>
            </w:r>
          </w:p>
        </w:tc>
      </w:tr>
    </w:tbl>
    <w:p w14:paraId="7B7AF95D" w14:textId="77777777" w:rsidR="005752DE" w:rsidRPr="00C37D2B" w:rsidRDefault="005752DE" w:rsidP="00781206">
      <w:pPr>
        <w:widowControl w:val="0"/>
      </w:pPr>
    </w:p>
    <w:p w14:paraId="37BD5D92" w14:textId="77777777" w:rsidR="005752DE" w:rsidRPr="00C37D2B" w:rsidRDefault="005752DE" w:rsidP="00781206">
      <w:pPr>
        <w:pStyle w:val="Heading3"/>
        <w:keepNext w:val="0"/>
        <w:keepLines w:val="0"/>
        <w:widowControl w:val="0"/>
      </w:pPr>
      <w:bookmarkStart w:id="10053" w:name="_CR9_2_66"/>
      <w:bookmarkStart w:id="10054" w:name="_Toc20954529"/>
      <w:bookmarkStart w:id="10055" w:name="_Toc29902534"/>
      <w:bookmarkStart w:id="10056" w:name="_Toc29906538"/>
      <w:bookmarkStart w:id="10057" w:name="_Toc36550528"/>
      <w:bookmarkStart w:id="10058" w:name="_Toc45104285"/>
      <w:bookmarkStart w:id="10059" w:name="_Toc45227781"/>
      <w:bookmarkStart w:id="10060" w:name="_Toc45891595"/>
      <w:bookmarkStart w:id="10061" w:name="_Toc51764239"/>
      <w:bookmarkStart w:id="10062" w:name="_Toc56528240"/>
      <w:bookmarkStart w:id="10063" w:name="_Toc64382207"/>
      <w:bookmarkStart w:id="10064" w:name="_Toc66283782"/>
      <w:bookmarkStart w:id="10065" w:name="_Toc67911158"/>
      <w:bookmarkStart w:id="10066" w:name="_Toc73979936"/>
      <w:bookmarkStart w:id="10067" w:name="_Toc88650660"/>
      <w:bookmarkStart w:id="10068" w:name="_Toc97885787"/>
      <w:bookmarkStart w:id="10069" w:name="_Toc98882914"/>
      <w:bookmarkStart w:id="10070" w:name="_Toc105523450"/>
      <w:bookmarkStart w:id="10071" w:name="_Toc106130994"/>
      <w:bookmarkStart w:id="10072" w:name="_Toc113840145"/>
      <w:bookmarkStart w:id="10073" w:name="_Toc153533909"/>
      <w:bookmarkEnd w:id="10053"/>
      <w:r w:rsidRPr="00C37D2B">
        <w:t>9.2.66</w:t>
      </w:r>
      <w:r w:rsidRPr="00C37D2B">
        <w:tab/>
        <w:t>COUNT Value Extended</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76BB7C62" w14:textId="77777777" w:rsidR="005752DE" w:rsidRPr="00C37D2B" w:rsidRDefault="005752DE" w:rsidP="00781206">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0C5E66">
        <w:trPr>
          <w:cantSplit/>
          <w:tblHeader/>
        </w:trPr>
        <w:tc>
          <w:tcPr>
            <w:tcW w:w="1111" w:type="pct"/>
          </w:tcPr>
          <w:p w14:paraId="119FAD5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C9D89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B88027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BD3334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062C61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555882"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2D31675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0C5E66" w:rsidRPr="00C37D2B" w14:paraId="5A77C207" w14:textId="77777777" w:rsidTr="000C5E66">
        <w:trPr>
          <w:cantSplit/>
        </w:trPr>
        <w:tc>
          <w:tcPr>
            <w:tcW w:w="1111" w:type="pct"/>
          </w:tcPr>
          <w:p w14:paraId="40D1B304" w14:textId="77777777" w:rsidR="000C5E66" w:rsidRPr="00C37D2B" w:rsidRDefault="000C5E66" w:rsidP="000C5E66">
            <w:pPr>
              <w:pStyle w:val="TAL"/>
              <w:keepNext w:val="0"/>
              <w:keepLines w:val="0"/>
              <w:widowControl w:val="0"/>
            </w:pPr>
            <w:r w:rsidRPr="00C37D2B">
              <w:rPr>
                <w:lang w:eastAsia="ja-JP"/>
              </w:rPr>
              <w:t>PDCP-SN</w:t>
            </w:r>
            <w:r w:rsidRPr="00C37D2B">
              <w:t xml:space="preserve"> Extended</w:t>
            </w:r>
          </w:p>
        </w:tc>
        <w:tc>
          <w:tcPr>
            <w:tcW w:w="556" w:type="pct"/>
          </w:tcPr>
          <w:p w14:paraId="47CD671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2DF98207" w14:textId="77777777" w:rsidR="000C5E66" w:rsidRPr="00C37D2B" w:rsidRDefault="000C5E66" w:rsidP="000C5E66">
            <w:pPr>
              <w:pStyle w:val="TAL"/>
              <w:keepNext w:val="0"/>
              <w:keepLines w:val="0"/>
              <w:widowControl w:val="0"/>
              <w:rPr>
                <w:lang w:eastAsia="ja-JP"/>
              </w:rPr>
            </w:pPr>
          </w:p>
        </w:tc>
        <w:tc>
          <w:tcPr>
            <w:tcW w:w="778" w:type="pct"/>
          </w:tcPr>
          <w:p w14:paraId="57FE0CC0" w14:textId="77777777" w:rsidR="000C5E66" w:rsidRPr="00C37D2B" w:rsidRDefault="000C5E66" w:rsidP="000C5E66">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483C0328" w14:textId="77777777" w:rsidR="000C5E66" w:rsidRPr="00C37D2B" w:rsidRDefault="000C5E66" w:rsidP="000C5E66">
            <w:pPr>
              <w:pStyle w:val="TAL"/>
              <w:keepNext w:val="0"/>
              <w:keepLines w:val="0"/>
              <w:widowControl w:val="0"/>
              <w:rPr>
                <w:lang w:eastAsia="ja-JP"/>
              </w:rPr>
            </w:pPr>
          </w:p>
        </w:tc>
        <w:tc>
          <w:tcPr>
            <w:tcW w:w="556" w:type="pct"/>
          </w:tcPr>
          <w:p w14:paraId="4151F477" w14:textId="401E1005" w:rsidR="000C5E66" w:rsidRPr="00C37D2B" w:rsidRDefault="000C5E66" w:rsidP="000C5E66">
            <w:pPr>
              <w:pStyle w:val="TAC"/>
              <w:keepNext w:val="0"/>
              <w:keepLines w:val="0"/>
              <w:widowControl w:val="0"/>
              <w:rPr>
                <w:lang w:eastAsia="ja-JP"/>
              </w:rPr>
            </w:pPr>
            <w:r w:rsidRPr="00C37D2B">
              <w:rPr>
                <w:lang w:eastAsia="ja-JP"/>
              </w:rPr>
              <w:t>–</w:t>
            </w:r>
          </w:p>
        </w:tc>
        <w:tc>
          <w:tcPr>
            <w:tcW w:w="554" w:type="pct"/>
          </w:tcPr>
          <w:p w14:paraId="001C5865" w14:textId="77777777" w:rsidR="000C5E66" w:rsidRPr="00C37D2B" w:rsidRDefault="000C5E66" w:rsidP="000C5E66">
            <w:pPr>
              <w:pStyle w:val="TAC"/>
              <w:keepNext w:val="0"/>
              <w:keepLines w:val="0"/>
              <w:widowControl w:val="0"/>
              <w:rPr>
                <w:lang w:eastAsia="ja-JP"/>
              </w:rPr>
            </w:pPr>
          </w:p>
        </w:tc>
      </w:tr>
      <w:tr w:rsidR="000C5E66" w:rsidRPr="00C37D2B" w14:paraId="301167E0" w14:textId="77777777" w:rsidTr="000C5E66">
        <w:trPr>
          <w:cantSplit/>
        </w:trPr>
        <w:tc>
          <w:tcPr>
            <w:tcW w:w="1111" w:type="pct"/>
          </w:tcPr>
          <w:p w14:paraId="3F5B6E3F" w14:textId="77777777" w:rsidR="000C5E66" w:rsidRPr="00C37D2B" w:rsidRDefault="000C5E66" w:rsidP="000C5E66">
            <w:pPr>
              <w:pStyle w:val="TAL"/>
              <w:keepNext w:val="0"/>
              <w:keepLines w:val="0"/>
              <w:widowControl w:val="0"/>
            </w:pPr>
            <w:r w:rsidRPr="00C37D2B">
              <w:rPr>
                <w:lang w:eastAsia="ja-JP"/>
              </w:rPr>
              <w:t>HFN</w:t>
            </w:r>
            <w:r w:rsidRPr="00C37D2B">
              <w:t xml:space="preserve"> Modified</w:t>
            </w:r>
          </w:p>
        </w:tc>
        <w:tc>
          <w:tcPr>
            <w:tcW w:w="556" w:type="pct"/>
          </w:tcPr>
          <w:p w14:paraId="31A137B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10E400C4" w14:textId="77777777" w:rsidR="000C5E66" w:rsidRPr="00C37D2B" w:rsidRDefault="000C5E66" w:rsidP="000C5E66">
            <w:pPr>
              <w:pStyle w:val="TAL"/>
              <w:keepNext w:val="0"/>
              <w:keepLines w:val="0"/>
              <w:widowControl w:val="0"/>
              <w:rPr>
                <w:lang w:eastAsia="ja-JP"/>
              </w:rPr>
            </w:pPr>
          </w:p>
        </w:tc>
        <w:tc>
          <w:tcPr>
            <w:tcW w:w="778" w:type="pct"/>
          </w:tcPr>
          <w:p w14:paraId="15FE0E09" w14:textId="77777777" w:rsidR="000C5E66" w:rsidRPr="00C37D2B" w:rsidRDefault="000C5E66" w:rsidP="000C5E66">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4E6D36E7" w14:textId="77777777" w:rsidR="000C5E66" w:rsidRPr="00C37D2B" w:rsidRDefault="000C5E66" w:rsidP="000C5E66">
            <w:pPr>
              <w:pStyle w:val="TAL"/>
              <w:keepNext w:val="0"/>
              <w:keepLines w:val="0"/>
              <w:widowControl w:val="0"/>
              <w:rPr>
                <w:b/>
                <w:sz w:val="16"/>
                <w:szCs w:val="16"/>
                <w:lang w:eastAsia="ja-JP"/>
              </w:rPr>
            </w:pPr>
          </w:p>
        </w:tc>
        <w:tc>
          <w:tcPr>
            <w:tcW w:w="556" w:type="pct"/>
          </w:tcPr>
          <w:p w14:paraId="4EE00845" w14:textId="5C5960F6" w:rsidR="000C5E66" w:rsidRPr="00C37D2B" w:rsidRDefault="000C5E66" w:rsidP="000C5E66">
            <w:pPr>
              <w:pStyle w:val="TAC"/>
              <w:keepNext w:val="0"/>
              <w:keepLines w:val="0"/>
              <w:widowControl w:val="0"/>
              <w:rPr>
                <w:lang w:eastAsia="ja-JP"/>
              </w:rPr>
            </w:pPr>
            <w:r w:rsidRPr="00C37D2B">
              <w:rPr>
                <w:lang w:eastAsia="ja-JP"/>
              </w:rPr>
              <w:t>–</w:t>
            </w:r>
          </w:p>
        </w:tc>
        <w:tc>
          <w:tcPr>
            <w:tcW w:w="554" w:type="pct"/>
          </w:tcPr>
          <w:p w14:paraId="03AA1C6E" w14:textId="77777777" w:rsidR="000C5E66" w:rsidRPr="00C37D2B" w:rsidRDefault="000C5E66" w:rsidP="000C5E66">
            <w:pPr>
              <w:pStyle w:val="TAC"/>
              <w:keepNext w:val="0"/>
              <w:keepLines w:val="0"/>
              <w:widowControl w:val="0"/>
              <w:rPr>
                <w:lang w:eastAsia="ja-JP"/>
              </w:rPr>
            </w:pPr>
          </w:p>
        </w:tc>
      </w:tr>
    </w:tbl>
    <w:p w14:paraId="26CAD3E5" w14:textId="77777777" w:rsidR="005752DE" w:rsidRPr="00C37D2B" w:rsidRDefault="005752DE" w:rsidP="00781206">
      <w:pPr>
        <w:widowControl w:val="0"/>
      </w:pPr>
    </w:p>
    <w:p w14:paraId="4E2FB1A9" w14:textId="77777777" w:rsidR="005752DE" w:rsidRPr="00C37D2B" w:rsidRDefault="005752DE" w:rsidP="00781206">
      <w:pPr>
        <w:pStyle w:val="Heading3"/>
        <w:keepNext w:val="0"/>
        <w:keepLines w:val="0"/>
        <w:widowControl w:val="0"/>
        <w:rPr>
          <w:noProof/>
          <w:lang w:eastAsia="zh-CN"/>
        </w:rPr>
      </w:pPr>
      <w:bookmarkStart w:id="10074" w:name="_CR9_2_67"/>
      <w:bookmarkStart w:id="10075" w:name="_Toc20954530"/>
      <w:bookmarkStart w:id="10076" w:name="_Toc29902535"/>
      <w:bookmarkStart w:id="10077" w:name="_Toc29906539"/>
      <w:bookmarkStart w:id="10078" w:name="_Toc36550529"/>
      <w:bookmarkStart w:id="10079" w:name="_Toc45104286"/>
      <w:bookmarkStart w:id="10080" w:name="_Toc45227782"/>
      <w:bookmarkStart w:id="10081" w:name="_Toc45891596"/>
      <w:bookmarkStart w:id="10082" w:name="_Toc51764240"/>
      <w:bookmarkStart w:id="10083" w:name="_Toc56528241"/>
      <w:bookmarkStart w:id="10084" w:name="_Toc64382208"/>
      <w:bookmarkStart w:id="10085" w:name="_Toc66283783"/>
      <w:bookmarkStart w:id="10086" w:name="_Toc67911159"/>
      <w:bookmarkStart w:id="10087" w:name="_Toc73979937"/>
      <w:bookmarkStart w:id="10088" w:name="_Toc88650661"/>
      <w:bookmarkStart w:id="10089" w:name="_Toc97885788"/>
      <w:bookmarkStart w:id="10090" w:name="_Toc98882915"/>
      <w:bookmarkStart w:id="10091" w:name="_Toc105523451"/>
      <w:bookmarkStart w:id="10092" w:name="_Toc106130995"/>
      <w:bookmarkStart w:id="10093" w:name="_Toc113840146"/>
      <w:bookmarkStart w:id="10094" w:name="_Toc153533910"/>
      <w:bookmarkEnd w:id="10074"/>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16BF8673" w14:textId="77777777" w:rsidR="005752DE" w:rsidRPr="00C37D2B" w:rsidRDefault="005752DE" w:rsidP="00781206">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0C5E66">
        <w:trPr>
          <w:cantSplit/>
          <w:tblHeader/>
        </w:trPr>
        <w:tc>
          <w:tcPr>
            <w:tcW w:w="2448" w:type="dxa"/>
          </w:tcPr>
          <w:p w14:paraId="4C95AC6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033E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8748FD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ABE5E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448C84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038DD20" w14:textId="77777777" w:rsidTr="000C5E66">
        <w:trPr>
          <w:cantSplit/>
        </w:trPr>
        <w:tc>
          <w:tcPr>
            <w:tcW w:w="2448" w:type="dxa"/>
          </w:tcPr>
          <w:p w14:paraId="535BB2BD" w14:textId="77777777" w:rsidR="005752DE" w:rsidRPr="00C37D2B" w:rsidRDefault="005752DE" w:rsidP="00781206">
            <w:pPr>
              <w:pStyle w:val="TAL"/>
              <w:keepNext w:val="0"/>
              <w:keepLines w:val="0"/>
              <w:widowControl w:val="0"/>
              <w:rPr>
                <w:lang w:eastAsia="zh-CN"/>
              </w:rPr>
            </w:pPr>
            <w:r w:rsidRPr="00C37D2B">
              <w:rPr>
                <w:lang w:eastAsia="zh-CN"/>
              </w:rPr>
              <w:t>Associated Subframes</w:t>
            </w:r>
          </w:p>
        </w:tc>
        <w:tc>
          <w:tcPr>
            <w:tcW w:w="1080" w:type="dxa"/>
          </w:tcPr>
          <w:p w14:paraId="7FE4DEF6"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0A4A8F90" w14:textId="77777777" w:rsidR="005752DE" w:rsidRPr="00C37D2B" w:rsidRDefault="005752DE" w:rsidP="00781206">
            <w:pPr>
              <w:pStyle w:val="TAL"/>
              <w:keepNext w:val="0"/>
              <w:keepLines w:val="0"/>
              <w:widowControl w:val="0"/>
              <w:rPr>
                <w:i/>
                <w:lang w:eastAsia="ja-JP"/>
              </w:rPr>
            </w:pPr>
          </w:p>
        </w:tc>
        <w:tc>
          <w:tcPr>
            <w:tcW w:w="1872" w:type="dxa"/>
          </w:tcPr>
          <w:p w14:paraId="69723517" w14:textId="77777777" w:rsidR="005752DE" w:rsidRPr="00C37D2B" w:rsidRDefault="005752DE" w:rsidP="00781206">
            <w:pPr>
              <w:pStyle w:val="TAL"/>
              <w:keepNext w:val="0"/>
              <w:keepLines w:val="0"/>
              <w:widowControl w:val="0"/>
              <w:rPr>
                <w:lang w:eastAsia="ja-JP"/>
              </w:rPr>
            </w:pPr>
            <w:r w:rsidRPr="00C37D2B">
              <w:rPr>
                <w:lang w:eastAsia="ja-JP"/>
              </w:rPr>
              <w:t>BITSTRING</w:t>
            </w:r>
          </w:p>
          <w:p w14:paraId="5D6BB2E2" w14:textId="77777777" w:rsidR="005752DE" w:rsidRPr="00C37D2B" w:rsidRDefault="005752DE" w:rsidP="00781206">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rsidP="00781206">
            <w:pPr>
              <w:pStyle w:val="TAL"/>
              <w:keepNext w:val="0"/>
              <w:keepLines w:val="0"/>
              <w:widowControl w:val="0"/>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781206">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781206">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0C5E66">
        <w:trPr>
          <w:cantSplit/>
        </w:trPr>
        <w:tc>
          <w:tcPr>
            <w:tcW w:w="2448" w:type="dxa"/>
          </w:tcPr>
          <w:p w14:paraId="4087DA3C" w14:textId="77777777" w:rsidR="005752DE" w:rsidRPr="00C37D2B" w:rsidRDefault="005752DE" w:rsidP="00781206">
            <w:pPr>
              <w:pStyle w:val="TAL"/>
              <w:keepNext w:val="0"/>
              <w:keepLines w:val="0"/>
              <w:widowControl w:val="0"/>
              <w:rPr>
                <w:lang w:eastAsia="zh-CN"/>
              </w:rPr>
            </w:pPr>
            <w:r w:rsidRPr="00C37D2B">
              <w:rPr>
                <w:lang w:eastAsia="zh-CN"/>
              </w:rPr>
              <w:t>Extended UL Interference Overload Indication</w:t>
            </w:r>
          </w:p>
        </w:tc>
        <w:tc>
          <w:tcPr>
            <w:tcW w:w="1080" w:type="dxa"/>
          </w:tcPr>
          <w:p w14:paraId="36CBFFD2"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4B21F4D4" w14:textId="77777777" w:rsidR="005752DE" w:rsidRPr="00C37D2B" w:rsidRDefault="005752DE" w:rsidP="00781206">
            <w:pPr>
              <w:pStyle w:val="TAL"/>
              <w:keepNext w:val="0"/>
              <w:keepLines w:val="0"/>
              <w:widowControl w:val="0"/>
              <w:rPr>
                <w:i/>
                <w:lang w:eastAsia="ja-JP"/>
              </w:rPr>
            </w:pPr>
          </w:p>
        </w:tc>
        <w:tc>
          <w:tcPr>
            <w:tcW w:w="1872" w:type="dxa"/>
          </w:tcPr>
          <w:p w14:paraId="70BA452D" w14:textId="77777777" w:rsidR="005752DE" w:rsidRPr="00C37D2B" w:rsidRDefault="005752DE" w:rsidP="00781206">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781206">
            <w:pPr>
              <w:pStyle w:val="TAL"/>
              <w:keepNext w:val="0"/>
              <w:keepLines w:val="0"/>
              <w:widowControl w:val="0"/>
              <w:rPr>
                <w:lang w:eastAsia="zh-CN"/>
              </w:rPr>
            </w:pPr>
            <w:r w:rsidRPr="00C37D2B">
              <w:rPr>
                <w:lang w:eastAsia="zh-CN"/>
              </w:rPr>
              <w:t>9.2.17</w:t>
            </w:r>
          </w:p>
        </w:tc>
        <w:tc>
          <w:tcPr>
            <w:tcW w:w="2880" w:type="dxa"/>
          </w:tcPr>
          <w:p w14:paraId="5E5A8C82" w14:textId="77777777" w:rsidR="005752DE" w:rsidRPr="00C37D2B" w:rsidRDefault="005752DE" w:rsidP="00781206">
            <w:pPr>
              <w:pStyle w:val="TAL"/>
              <w:keepNext w:val="0"/>
              <w:keepLines w:val="0"/>
              <w:widowControl w:val="0"/>
              <w:rPr>
                <w:lang w:eastAsia="zh-CN"/>
              </w:rPr>
            </w:pPr>
          </w:p>
        </w:tc>
      </w:tr>
    </w:tbl>
    <w:p w14:paraId="25EB7ED2" w14:textId="77777777" w:rsidR="005752DE" w:rsidRPr="00C37D2B" w:rsidRDefault="005752DE" w:rsidP="00781206">
      <w:pPr>
        <w:widowControl w:val="0"/>
      </w:pPr>
    </w:p>
    <w:p w14:paraId="566D180D" w14:textId="77777777" w:rsidR="005752DE" w:rsidRPr="00C37D2B" w:rsidRDefault="005752DE" w:rsidP="00781206">
      <w:pPr>
        <w:pStyle w:val="Heading3"/>
        <w:keepNext w:val="0"/>
        <w:keepLines w:val="0"/>
        <w:widowControl w:val="0"/>
      </w:pPr>
      <w:bookmarkStart w:id="10095" w:name="_CR9_2_68"/>
      <w:bookmarkStart w:id="10096" w:name="_Toc20954531"/>
      <w:bookmarkStart w:id="10097" w:name="_Toc29902536"/>
      <w:bookmarkStart w:id="10098" w:name="_Toc29906540"/>
      <w:bookmarkStart w:id="10099" w:name="_Toc36550530"/>
      <w:bookmarkStart w:id="10100" w:name="_Toc45104287"/>
      <w:bookmarkStart w:id="10101" w:name="_Toc45227783"/>
      <w:bookmarkStart w:id="10102" w:name="_Toc45891597"/>
      <w:bookmarkStart w:id="10103" w:name="_Toc51764241"/>
      <w:bookmarkStart w:id="10104" w:name="_Toc56528242"/>
      <w:bookmarkStart w:id="10105" w:name="_Toc64382209"/>
      <w:bookmarkStart w:id="10106" w:name="_Toc66283784"/>
      <w:bookmarkStart w:id="10107" w:name="_Toc67911160"/>
      <w:bookmarkStart w:id="10108" w:name="_Toc73979938"/>
      <w:bookmarkStart w:id="10109" w:name="_Toc88650662"/>
      <w:bookmarkStart w:id="10110" w:name="_Toc97885789"/>
      <w:bookmarkStart w:id="10111" w:name="_Toc98882916"/>
      <w:bookmarkStart w:id="10112" w:name="_Toc105523452"/>
      <w:bookmarkStart w:id="10113" w:name="_Toc106130996"/>
      <w:bookmarkStart w:id="10114" w:name="_Toc113840147"/>
      <w:bookmarkStart w:id="10115" w:name="_Toc153533911"/>
      <w:bookmarkEnd w:id="10095"/>
      <w:r w:rsidRPr="00C37D2B">
        <w:t>9.2.68</w:t>
      </w:r>
      <w:r w:rsidRPr="00C37D2B">
        <w:tab/>
        <w:t>RNL Header</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32409BCA" w14:textId="77777777" w:rsidR="005752DE" w:rsidRPr="00C37D2B" w:rsidRDefault="005752DE" w:rsidP="00781206">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AD677A">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39C76895"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795F2E" w:rsidRPr="00C37D2B" w:rsidRDefault="00795F2E" w:rsidP="00795F2E">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795F2E" w:rsidRPr="00C37D2B" w:rsidRDefault="00795F2E" w:rsidP="00795F2E">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9AA8A9" w14:textId="6BE9B2B4" w:rsidR="00795F2E" w:rsidRPr="00C37D2B" w:rsidRDefault="00795F2E" w:rsidP="00795F2E">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B4539CE" w14:textId="77777777" w:rsidR="00795F2E" w:rsidRPr="00C37D2B" w:rsidRDefault="00795F2E" w:rsidP="00795F2E">
            <w:pPr>
              <w:pStyle w:val="TAC"/>
              <w:keepNext w:val="0"/>
              <w:keepLines w:val="0"/>
              <w:widowControl w:val="0"/>
              <w:rPr>
                <w:lang w:eastAsia="ja-JP"/>
              </w:rPr>
            </w:pPr>
          </w:p>
        </w:tc>
      </w:tr>
      <w:tr w:rsidR="00795F2E" w:rsidRPr="00C37D2B" w14:paraId="2478ABFA"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795F2E" w:rsidRPr="00C37D2B" w:rsidRDefault="00795F2E" w:rsidP="00795F2E">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C743A2" w14:textId="7F798E76" w:rsidR="00795F2E" w:rsidRPr="00C37D2B" w:rsidRDefault="00795F2E" w:rsidP="00795F2E">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3D7AA0D4" w14:textId="77777777" w:rsidR="00795F2E" w:rsidRPr="00C37D2B" w:rsidRDefault="00795F2E" w:rsidP="00795F2E">
            <w:pPr>
              <w:pStyle w:val="TAC"/>
              <w:keepNext w:val="0"/>
              <w:keepLines w:val="0"/>
              <w:widowControl w:val="0"/>
              <w:rPr>
                <w:lang w:eastAsia="ja-JP"/>
              </w:rPr>
            </w:pPr>
          </w:p>
        </w:tc>
      </w:tr>
    </w:tbl>
    <w:p w14:paraId="446A49D2" w14:textId="77777777" w:rsidR="005752DE" w:rsidRPr="00C37D2B" w:rsidRDefault="005752DE" w:rsidP="00781206">
      <w:pPr>
        <w:widowControl w:val="0"/>
      </w:pPr>
    </w:p>
    <w:p w14:paraId="3C9ED960" w14:textId="77777777" w:rsidR="005752DE" w:rsidRPr="00C37D2B" w:rsidRDefault="005752DE" w:rsidP="00781206">
      <w:pPr>
        <w:pStyle w:val="Heading3"/>
        <w:keepNext w:val="0"/>
        <w:keepLines w:val="0"/>
        <w:widowControl w:val="0"/>
        <w:rPr>
          <w:lang w:eastAsia="zh-CN"/>
        </w:rPr>
      </w:pPr>
      <w:bookmarkStart w:id="10116" w:name="_CR9_2_69"/>
      <w:bookmarkStart w:id="10117" w:name="_Toc20954532"/>
      <w:bookmarkStart w:id="10118" w:name="_Toc29902537"/>
      <w:bookmarkStart w:id="10119" w:name="_Toc29906541"/>
      <w:bookmarkStart w:id="10120" w:name="_Toc36550531"/>
      <w:bookmarkStart w:id="10121" w:name="_Toc45104288"/>
      <w:bookmarkStart w:id="10122" w:name="_Toc45227784"/>
      <w:bookmarkStart w:id="10123" w:name="_Toc45891598"/>
      <w:bookmarkStart w:id="10124" w:name="_Toc51764242"/>
      <w:bookmarkStart w:id="10125" w:name="_Toc56528243"/>
      <w:bookmarkStart w:id="10126" w:name="_Toc64382210"/>
      <w:bookmarkStart w:id="10127" w:name="_Toc66283785"/>
      <w:bookmarkStart w:id="10128" w:name="_Toc67911161"/>
      <w:bookmarkStart w:id="10129" w:name="_Toc73979939"/>
      <w:bookmarkStart w:id="10130" w:name="_Toc88650663"/>
      <w:bookmarkStart w:id="10131" w:name="_Toc97885790"/>
      <w:bookmarkStart w:id="10132" w:name="_Toc98882917"/>
      <w:bookmarkStart w:id="10133" w:name="_Toc105523453"/>
      <w:bookmarkStart w:id="10134" w:name="_Toc106130997"/>
      <w:bookmarkStart w:id="10135" w:name="_Toc113840148"/>
      <w:bookmarkStart w:id="10136" w:name="_Toc153533912"/>
      <w:bookmarkEnd w:id="10116"/>
      <w:r w:rsidRPr="00C37D2B">
        <w:t>9.2.</w:t>
      </w:r>
      <w:r w:rsidRPr="00C37D2B">
        <w:rPr>
          <w:lang w:eastAsia="zh-CN"/>
        </w:rPr>
        <w:t>69</w:t>
      </w:r>
      <w:r w:rsidRPr="00C37D2B">
        <w:tab/>
      </w:r>
      <w:r w:rsidRPr="00C37D2B">
        <w:rPr>
          <w:lang w:eastAsia="zh-CN"/>
        </w:rPr>
        <w:t>Masked IMEISV</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35061AC8" w14:textId="77777777" w:rsidR="005752DE" w:rsidRPr="00C37D2B" w:rsidRDefault="005752DE" w:rsidP="00781206">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AD677A">
        <w:trPr>
          <w:cantSplit/>
          <w:tblHeader/>
        </w:trPr>
        <w:tc>
          <w:tcPr>
            <w:tcW w:w="1259" w:type="pct"/>
          </w:tcPr>
          <w:p w14:paraId="463E3B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5" w:type="pct"/>
          </w:tcPr>
          <w:p w14:paraId="5C7D9D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A0974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7CF31C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2" w:type="pct"/>
          </w:tcPr>
          <w:p w14:paraId="22B45F1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A5AF001" w14:textId="77777777" w:rsidTr="00AD677A">
        <w:trPr>
          <w:cantSplit/>
        </w:trPr>
        <w:tc>
          <w:tcPr>
            <w:tcW w:w="1259" w:type="pct"/>
          </w:tcPr>
          <w:p w14:paraId="37CFD61D" w14:textId="77777777" w:rsidR="005752DE" w:rsidRPr="00C37D2B" w:rsidRDefault="005752DE" w:rsidP="00781206">
            <w:pPr>
              <w:pStyle w:val="TAL"/>
              <w:keepNext w:val="0"/>
              <w:keepLines w:val="0"/>
              <w:widowControl w:val="0"/>
              <w:rPr>
                <w:lang w:eastAsia="zh-CN"/>
              </w:rPr>
            </w:pPr>
            <w:r w:rsidRPr="00C37D2B">
              <w:rPr>
                <w:lang w:eastAsia="zh-CN"/>
              </w:rPr>
              <w:t>Masked IMEISV</w:t>
            </w:r>
          </w:p>
        </w:tc>
        <w:tc>
          <w:tcPr>
            <w:tcW w:w="555" w:type="pct"/>
          </w:tcPr>
          <w:p w14:paraId="3B55EE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A9D286D" w14:textId="77777777" w:rsidR="005752DE" w:rsidRPr="00C37D2B" w:rsidRDefault="005752DE" w:rsidP="00781206">
            <w:pPr>
              <w:pStyle w:val="TAL"/>
              <w:keepNext w:val="0"/>
              <w:keepLines w:val="0"/>
              <w:widowControl w:val="0"/>
              <w:rPr>
                <w:lang w:eastAsia="ja-JP"/>
              </w:rPr>
            </w:pPr>
          </w:p>
        </w:tc>
        <w:tc>
          <w:tcPr>
            <w:tcW w:w="963" w:type="pct"/>
          </w:tcPr>
          <w:p w14:paraId="2A24BF88" w14:textId="77777777" w:rsidR="005752DE" w:rsidRPr="00C37D2B" w:rsidRDefault="005752DE" w:rsidP="00781206">
            <w:pPr>
              <w:pStyle w:val="TAL"/>
              <w:keepNext w:val="0"/>
              <w:keepLines w:val="0"/>
              <w:widowControl w:val="0"/>
              <w:rPr>
                <w:lang w:eastAsia="ja-JP"/>
              </w:rPr>
            </w:pPr>
            <w:r w:rsidRPr="00C37D2B">
              <w:rPr>
                <w:lang w:eastAsia="ja-JP"/>
              </w:rPr>
              <w:t xml:space="preserve"> BIT STRING (SIZE(64))</w:t>
            </w:r>
          </w:p>
        </w:tc>
        <w:tc>
          <w:tcPr>
            <w:tcW w:w="1482" w:type="pct"/>
          </w:tcPr>
          <w:p w14:paraId="5ED48764" w14:textId="77777777" w:rsidR="005752DE" w:rsidRPr="00C37D2B" w:rsidRDefault="005752DE" w:rsidP="00781206">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781206">
      <w:pPr>
        <w:widowControl w:val="0"/>
      </w:pPr>
    </w:p>
    <w:p w14:paraId="3FF6FCFD" w14:textId="77777777" w:rsidR="005752DE" w:rsidRPr="00C37D2B" w:rsidRDefault="005752DE" w:rsidP="00781206">
      <w:pPr>
        <w:pStyle w:val="Heading3"/>
        <w:keepNext w:val="0"/>
        <w:keepLines w:val="0"/>
        <w:widowControl w:val="0"/>
        <w:rPr>
          <w:rFonts w:eastAsia="Batang"/>
        </w:rPr>
      </w:pPr>
      <w:bookmarkStart w:id="10137" w:name="_CR9_2_70"/>
      <w:bookmarkStart w:id="10138" w:name="_Toc20954533"/>
      <w:bookmarkStart w:id="10139" w:name="_Toc29902538"/>
      <w:bookmarkStart w:id="10140" w:name="_Toc29906542"/>
      <w:bookmarkStart w:id="10141" w:name="_Toc36550532"/>
      <w:bookmarkStart w:id="10142" w:name="_Toc45104289"/>
      <w:bookmarkStart w:id="10143" w:name="_Toc45227785"/>
      <w:bookmarkStart w:id="10144" w:name="_Toc45891599"/>
      <w:bookmarkStart w:id="10145" w:name="_Toc51764243"/>
      <w:bookmarkStart w:id="10146" w:name="_Toc56528244"/>
      <w:bookmarkStart w:id="10147" w:name="_Toc64382211"/>
      <w:bookmarkStart w:id="10148" w:name="_Toc66283786"/>
      <w:bookmarkStart w:id="10149" w:name="_Toc67911162"/>
      <w:bookmarkStart w:id="10150" w:name="_Toc73979940"/>
      <w:bookmarkStart w:id="10151" w:name="_Toc88650664"/>
      <w:bookmarkStart w:id="10152" w:name="_Toc97885791"/>
      <w:bookmarkStart w:id="10153" w:name="_Toc98882918"/>
      <w:bookmarkStart w:id="10154" w:name="_Toc105523454"/>
      <w:bookmarkStart w:id="10155" w:name="_Toc106130998"/>
      <w:bookmarkStart w:id="10156" w:name="_Toc113840149"/>
      <w:bookmarkStart w:id="10157" w:name="_Toc153533913"/>
      <w:bookmarkEnd w:id="10137"/>
      <w:r w:rsidRPr="00C37D2B">
        <w:rPr>
          <w:rFonts w:eastAsia="Batang"/>
        </w:rPr>
        <w:t>9.2.70</w:t>
      </w:r>
      <w:r w:rsidRPr="00C37D2B">
        <w:rPr>
          <w:rFonts w:eastAsia="Batang"/>
        </w:rPr>
        <w:tab/>
        <w:t>Expected UE Behaviour</w:t>
      </w:r>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01544198" w14:textId="77777777" w:rsidR="005752DE" w:rsidRPr="00C37D2B" w:rsidRDefault="005752DE" w:rsidP="00781206">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0C5E66">
        <w:trPr>
          <w:cantSplit/>
          <w:tblHeader/>
        </w:trPr>
        <w:tc>
          <w:tcPr>
            <w:tcW w:w="1259" w:type="pct"/>
          </w:tcPr>
          <w:p w14:paraId="186502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62BBD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099F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739E5F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338327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AA94BC1" w14:textId="77777777" w:rsidTr="000C5E66">
        <w:trPr>
          <w:cantSplit/>
        </w:trPr>
        <w:tc>
          <w:tcPr>
            <w:tcW w:w="1259" w:type="pct"/>
          </w:tcPr>
          <w:p w14:paraId="6E47E922" w14:textId="77777777" w:rsidR="005752DE" w:rsidRPr="00C37D2B" w:rsidRDefault="005752DE" w:rsidP="00781206">
            <w:pPr>
              <w:pStyle w:val="TAL"/>
              <w:keepNext w:val="0"/>
              <w:keepLines w:val="0"/>
              <w:widowControl w:val="0"/>
              <w:rPr>
                <w:lang w:eastAsia="ja-JP"/>
              </w:rPr>
            </w:pPr>
            <w:r w:rsidRPr="00C37D2B">
              <w:rPr>
                <w:lang w:eastAsia="ja-JP"/>
              </w:rPr>
              <w:t>Expected UE Activity Behaviour</w:t>
            </w:r>
          </w:p>
        </w:tc>
        <w:tc>
          <w:tcPr>
            <w:tcW w:w="556" w:type="pct"/>
          </w:tcPr>
          <w:p w14:paraId="57C7A5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27EBB8" w14:textId="77777777" w:rsidR="005752DE" w:rsidRPr="00C37D2B" w:rsidRDefault="005752DE" w:rsidP="00781206">
            <w:pPr>
              <w:pStyle w:val="TAL"/>
              <w:keepNext w:val="0"/>
              <w:keepLines w:val="0"/>
              <w:widowControl w:val="0"/>
              <w:rPr>
                <w:lang w:eastAsia="ja-JP"/>
              </w:rPr>
            </w:pPr>
          </w:p>
        </w:tc>
        <w:tc>
          <w:tcPr>
            <w:tcW w:w="963" w:type="pct"/>
          </w:tcPr>
          <w:p w14:paraId="138ABA3A" w14:textId="77777777" w:rsidR="005752DE" w:rsidRPr="00C37D2B" w:rsidRDefault="005752DE" w:rsidP="00781206">
            <w:pPr>
              <w:pStyle w:val="TAL"/>
              <w:keepNext w:val="0"/>
              <w:keepLines w:val="0"/>
              <w:widowControl w:val="0"/>
              <w:rPr>
                <w:lang w:eastAsia="ja-JP"/>
              </w:rPr>
            </w:pPr>
            <w:r w:rsidRPr="00C37D2B">
              <w:rPr>
                <w:lang w:eastAsia="ja-JP"/>
              </w:rPr>
              <w:t>9.2.71</w:t>
            </w:r>
          </w:p>
        </w:tc>
        <w:tc>
          <w:tcPr>
            <w:tcW w:w="1481" w:type="pct"/>
          </w:tcPr>
          <w:p w14:paraId="4C170861" w14:textId="77777777" w:rsidR="005752DE" w:rsidRPr="00C37D2B" w:rsidRDefault="005752DE" w:rsidP="00781206">
            <w:pPr>
              <w:pStyle w:val="TAL"/>
              <w:keepNext w:val="0"/>
              <w:keepLines w:val="0"/>
              <w:widowControl w:val="0"/>
              <w:rPr>
                <w:lang w:eastAsia="ja-JP"/>
              </w:rPr>
            </w:pPr>
          </w:p>
        </w:tc>
      </w:tr>
      <w:tr w:rsidR="008E6632" w:rsidRPr="00C37D2B" w14:paraId="798B965A" w14:textId="77777777" w:rsidTr="000C5E66">
        <w:trPr>
          <w:cantSplit/>
        </w:trPr>
        <w:tc>
          <w:tcPr>
            <w:tcW w:w="1259" w:type="pct"/>
          </w:tcPr>
          <w:p w14:paraId="3BCBEEC6" w14:textId="77777777" w:rsidR="005752DE" w:rsidRPr="00C37D2B" w:rsidRDefault="005752DE" w:rsidP="00781206">
            <w:pPr>
              <w:pStyle w:val="TAL"/>
              <w:keepNext w:val="0"/>
              <w:keepLines w:val="0"/>
              <w:widowControl w:val="0"/>
              <w:rPr>
                <w:lang w:eastAsia="ja-JP"/>
              </w:rPr>
            </w:pPr>
            <w:r w:rsidRPr="00C37D2B">
              <w:rPr>
                <w:lang w:eastAsia="ja-JP"/>
              </w:rPr>
              <w:t>Expected HO Interval</w:t>
            </w:r>
          </w:p>
        </w:tc>
        <w:tc>
          <w:tcPr>
            <w:tcW w:w="556" w:type="pct"/>
          </w:tcPr>
          <w:p w14:paraId="1993FC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D4E24D0" w14:textId="77777777" w:rsidR="005752DE" w:rsidRPr="00C37D2B" w:rsidRDefault="005752DE" w:rsidP="00781206">
            <w:pPr>
              <w:pStyle w:val="TAL"/>
              <w:keepNext w:val="0"/>
              <w:keepLines w:val="0"/>
              <w:widowControl w:val="0"/>
              <w:rPr>
                <w:lang w:eastAsia="ja-JP"/>
              </w:rPr>
            </w:pPr>
          </w:p>
        </w:tc>
        <w:tc>
          <w:tcPr>
            <w:tcW w:w="963" w:type="pct"/>
          </w:tcPr>
          <w:p w14:paraId="19E73859" w14:textId="77777777" w:rsidR="005752DE" w:rsidRPr="00C37D2B" w:rsidRDefault="005752DE" w:rsidP="00781206">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566980AD" w14:textId="77777777" w:rsidR="005752DE" w:rsidRPr="00C37D2B" w:rsidRDefault="005752DE" w:rsidP="00781206">
            <w:pPr>
              <w:pStyle w:val="TAL"/>
              <w:keepNext w:val="0"/>
              <w:keepLines w:val="0"/>
              <w:widowControl w:val="0"/>
              <w:rPr>
                <w:lang w:eastAsia="ja-JP"/>
              </w:rPr>
            </w:pPr>
            <w:r w:rsidRPr="00C37D2B">
              <w:rPr>
                <w:lang w:eastAsia="ja-JP"/>
              </w:rPr>
              <w:t>Indicates the expected time interval between inter-eNB handovers.</w:t>
            </w:r>
          </w:p>
          <w:p w14:paraId="287A5E97" w14:textId="77777777" w:rsidR="005752DE" w:rsidRPr="00C37D2B" w:rsidRDefault="005752DE" w:rsidP="00781206">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rsidP="00781206">
      <w:pPr>
        <w:widowControl w:val="0"/>
      </w:pPr>
    </w:p>
    <w:p w14:paraId="46F20DB8" w14:textId="77777777" w:rsidR="005752DE" w:rsidRPr="00C37D2B" w:rsidRDefault="005752DE" w:rsidP="00781206">
      <w:pPr>
        <w:pStyle w:val="Heading3"/>
        <w:keepNext w:val="0"/>
        <w:keepLines w:val="0"/>
        <w:widowControl w:val="0"/>
        <w:rPr>
          <w:rFonts w:eastAsia="Batang"/>
        </w:rPr>
      </w:pPr>
      <w:bookmarkStart w:id="10158" w:name="_CR9_2_71"/>
      <w:bookmarkStart w:id="10159" w:name="_Toc20954534"/>
      <w:bookmarkStart w:id="10160" w:name="_Toc29902539"/>
      <w:bookmarkStart w:id="10161" w:name="_Toc29906543"/>
      <w:bookmarkStart w:id="10162" w:name="_Toc36550533"/>
      <w:bookmarkStart w:id="10163" w:name="_Toc45104290"/>
      <w:bookmarkStart w:id="10164" w:name="_Toc45227786"/>
      <w:bookmarkStart w:id="10165" w:name="_Toc45891600"/>
      <w:bookmarkStart w:id="10166" w:name="_Toc51764244"/>
      <w:bookmarkStart w:id="10167" w:name="_Toc56528245"/>
      <w:bookmarkStart w:id="10168" w:name="_Toc64382212"/>
      <w:bookmarkStart w:id="10169" w:name="_Toc66283787"/>
      <w:bookmarkStart w:id="10170" w:name="_Toc67911163"/>
      <w:bookmarkStart w:id="10171" w:name="_Toc73979941"/>
      <w:bookmarkStart w:id="10172" w:name="_Toc88650665"/>
      <w:bookmarkStart w:id="10173" w:name="_Toc97885792"/>
      <w:bookmarkStart w:id="10174" w:name="_Toc98882919"/>
      <w:bookmarkStart w:id="10175" w:name="_Toc105523455"/>
      <w:bookmarkStart w:id="10176" w:name="_Toc106130999"/>
      <w:bookmarkStart w:id="10177" w:name="_Toc113840150"/>
      <w:bookmarkStart w:id="10178" w:name="_Toc153533914"/>
      <w:bookmarkEnd w:id="10158"/>
      <w:r w:rsidRPr="00C37D2B">
        <w:rPr>
          <w:rFonts w:eastAsia="Batang"/>
        </w:rPr>
        <w:t>9.2.71</w:t>
      </w:r>
      <w:r w:rsidRPr="00C37D2B">
        <w:rPr>
          <w:rFonts w:eastAsia="Batang"/>
        </w:rPr>
        <w:tab/>
        <w:t>Expected UE Activity Behaviour</w:t>
      </w:r>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4F05332B" w14:textId="77777777" w:rsidR="005752DE" w:rsidRPr="00C37D2B" w:rsidRDefault="005752DE" w:rsidP="00781206">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0C5E66">
        <w:trPr>
          <w:cantSplit/>
          <w:tblHeader/>
        </w:trPr>
        <w:tc>
          <w:tcPr>
            <w:tcW w:w="1259" w:type="pct"/>
          </w:tcPr>
          <w:p w14:paraId="1588E4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FC4CA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9D148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8E9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0A5674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9F49116" w14:textId="77777777" w:rsidTr="000C5E66">
        <w:trPr>
          <w:cantSplit/>
        </w:trPr>
        <w:tc>
          <w:tcPr>
            <w:tcW w:w="1259" w:type="pct"/>
          </w:tcPr>
          <w:p w14:paraId="7FC945CF" w14:textId="77777777" w:rsidR="005752DE" w:rsidRPr="00C37D2B" w:rsidRDefault="005752DE" w:rsidP="00781206">
            <w:pPr>
              <w:pStyle w:val="TAL"/>
              <w:keepNext w:val="0"/>
              <w:keepLines w:val="0"/>
              <w:widowControl w:val="0"/>
              <w:rPr>
                <w:lang w:eastAsia="ja-JP"/>
              </w:rPr>
            </w:pPr>
            <w:r w:rsidRPr="00C37D2B">
              <w:rPr>
                <w:lang w:eastAsia="ja-JP"/>
              </w:rPr>
              <w:t>Expected Activity Period</w:t>
            </w:r>
          </w:p>
        </w:tc>
        <w:tc>
          <w:tcPr>
            <w:tcW w:w="556" w:type="pct"/>
          </w:tcPr>
          <w:p w14:paraId="678803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7F34011" w14:textId="77777777" w:rsidR="005752DE" w:rsidRPr="00C37D2B" w:rsidRDefault="005752DE" w:rsidP="00781206">
            <w:pPr>
              <w:pStyle w:val="TAL"/>
              <w:keepNext w:val="0"/>
              <w:keepLines w:val="0"/>
              <w:widowControl w:val="0"/>
              <w:rPr>
                <w:lang w:eastAsia="ja-JP"/>
              </w:rPr>
            </w:pPr>
          </w:p>
        </w:tc>
        <w:tc>
          <w:tcPr>
            <w:tcW w:w="963" w:type="pct"/>
          </w:tcPr>
          <w:p w14:paraId="79EDB49F"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2F373FE8"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activity time is longer than 180 seconds.</w:t>
            </w:r>
          </w:p>
          <w:p w14:paraId="759B82C4"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568BE079" w14:textId="77777777" w:rsidTr="000C5E66">
        <w:trPr>
          <w:cantSplit/>
        </w:trPr>
        <w:tc>
          <w:tcPr>
            <w:tcW w:w="1259" w:type="pct"/>
          </w:tcPr>
          <w:p w14:paraId="666EEACE" w14:textId="77777777" w:rsidR="005752DE" w:rsidRPr="00C37D2B" w:rsidRDefault="005752DE" w:rsidP="00781206">
            <w:pPr>
              <w:pStyle w:val="TAL"/>
              <w:keepNext w:val="0"/>
              <w:keepLines w:val="0"/>
              <w:widowControl w:val="0"/>
              <w:rPr>
                <w:lang w:eastAsia="ja-JP"/>
              </w:rPr>
            </w:pPr>
            <w:r w:rsidRPr="00C37D2B">
              <w:rPr>
                <w:lang w:eastAsia="ja-JP"/>
              </w:rPr>
              <w:t>Expected Idle Period</w:t>
            </w:r>
          </w:p>
        </w:tc>
        <w:tc>
          <w:tcPr>
            <w:tcW w:w="556" w:type="pct"/>
          </w:tcPr>
          <w:p w14:paraId="4832DD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26EB41F" w14:textId="77777777" w:rsidR="005752DE" w:rsidRPr="00C37D2B" w:rsidRDefault="005752DE" w:rsidP="00781206">
            <w:pPr>
              <w:pStyle w:val="TAL"/>
              <w:keepNext w:val="0"/>
              <w:keepLines w:val="0"/>
              <w:widowControl w:val="0"/>
              <w:rPr>
                <w:lang w:eastAsia="ja-JP"/>
              </w:rPr>
            </w:pPr>
          </w:p>
        </w:tc>
        <w:tc>
          <w:tcPr>
            <w:tcW w:w="963" w:type="pct"/>
          </w:tcPr>
          <w:p w14:paraId="4C0102A5"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5DCF57AB"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idle time is longer than 180 seconds.</w:t>
            </w:r>
          </w:p>
          <w:p w14:paraId="76633241"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40883E3E" w14:textId="77777777" w:rsidTr="000C5E66">
        <w:trPr>
          <w:cantSplit/>
        </w:trPr>
        <w:tc>
          <w:tcPr>
            <w:tcW w:w="1259" w:type="pct"/>
          </w:tcPr>
          <w:p w14:paraId="4F2F5B59" w14:textId="77777777" w:rsidR="005752DE" w:rsidRPr="00C37D2B" w:rsidRDefault="005752DE" w:rsidP="00781206">
            <w:pPr>
              <w:pStyle w:val="TAL"/>
              <w:keepNext w:val="0"/>
              <w:keepLines w:val="0"/>
              <w:widowControl w:val="0"/>
              <w:rPr>
                <w:lang w:eastAsia="ja-JP"/>
              </w:rPr>
            </w:pPr>
            <w:r w:rsidRPr="00C37D2B">
              <w:rPr>
                <w:lang w:eastAsia="ja-JP"/>
              </w:rPr>
              <w:t>Source of UE Activity Behaviour Information</w:t>
            </w:r>
          </w:p>
        </w:tc>
        <w:tc>
          <w:tcPr>
            <w:tcW w:w="556" w:type="pct"/>
          </w:tcPr>
          <w:p w14:paraId="66D0338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C56C0B3" w14:textId="77777777" w:rsidR="005752DE" w:rsidRPr="00C37D2B" w:rsidRDefault="005752DE" w:rsidP="00781206">
            <w:pPr>
              <w:pStyle w:val="TAL"/>
              <w:keepNext w:val="0"/>
              <w:keepLines w:val="0"/>
              <w:widowControl w:val="0"/>
              <w:rPr>
                <w:lang w:eastAsia="ja-JP"/>
              </w:rPr>
            </w:pPr>
          </w:p>
        </w:tc>
        <w:tc>
          <w:tcPr>
            <w:tcW w:w="963" w:type="pct"/>
          </w:tcPr>
          <w:p w14:paraId="072B855F" w14:textId="77777777" w:rsidR="005752DE" w:rsidRPr="00C37D2B" w:rsidRDefault="005752DE" w:rsidP="00781206">
            <w:pPr>
              <w:pStyle w:val="TAL"/>
              <w:keepNext w:val="0"/>
              <w:keepLines w:val="0"/>
              <w:widowControl w:val="0"/>
              <w:rPr>
                <w:lang w:eastAsia="ja-JP"/>
              </w:rPr>
            </w:pPr>
            <w:r w:rsidRPr="00C37D2B">
              <w:rPr>
                <w:lang w:eastAsia="ja-JP"/>
              </w:rPr>
              <w:t>ENUMERATED (subscription information, statistics, ...)</w:t>
            </w:r>
          </w:p>
        </w:tc>
        <w:tc>
          <w:tcPr>
            <w:tcW w:w="1481" w:type="pct"/>
          </w:tcPr>
          <w:p w14:paraId="2BA84808" w14:textId="77777777" w:rsidR="005752DE" w:rsidRPr="00C37D2B" w:rsidRDefault="005752DE" w:rsidP="00781206">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781206">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781206">
      <w:pPr>
        <w:widowControl w:val="0"/>
      </w:pPr>
    </w:p>
    <w:p w14:paraId="3C091CCE" w14:textId="77777777" w:rsidR="005752DE" w:rsidRPr="00C37D2B" w:rsidRDefault="005752DE" w:rsidP="00781206">
      <w:pPr>
        <w:pStyle w:val="Heading3"/>
        <w:keepNext w:val="0"/>
        <w:keepLines w:val="0"/>
        <w:widowControl w:val="0"/>
        <w:rPr>
          <w:lang w:eastAsia="zh-CN"/>
        </w:rPr>
      </w:pPr>
      <w:bookmarkStart w:id="10179" w:name="_CR9_2_72"/>
      <w:bookmarkStart w:id="10180" w:name="_Toc20954535"/>
      <w:bookmarkStart w:id="10181" w:name="_Toc29902540"/>
      <w:bookmarkStart w:id="10182" w:name="_Toc29906544"/>
      <w:bookmarkStart w:id="10183" w:name="_Toc36550534"/>
      <w:bookmarkStart w:id="10184" w:name="_Toc45104291"/>
      <w:bookmarkStart w:id="10185" w:name="_Toc45227787"/>
      <w:bookmarkStart w:id="10186" w:name="_Toc45891601"/>
      <w:bookmarkStart w:id="10187" w:name="_Toc51764245"/>
      <w:bookmarkStart w:id="10188" w:name="_Toc56528246"/>
      <w:bookmarkStart w:id="10189" w:name="_Toc64382213"/>
      <w:bookmarkStart w:id="10190" w:name="_Toc66283788"/>
      <w:bookmarkStart w:id="10191" w:name="_Toc67911164"/>
      <w:bookmarkStart w:id="10192" w:name="_Toc73979942"/>
      <w:bookmarkStart w:id="10193" w:name="_Toc88650666"/>
      <w:bookmarkStart w:id="10194" w:name="_Toc97885793"/>
      <w:bookmarkStart w:id="10195" w:name="_Toc98882920"/>
      <w:bookmarkStart w:id="10196" w:name="_Toc105523456"/>
      <w:bookmarkStart w:id="10197" w:name="_Toc106131000"/>
      <w:bookmarkStart w:id="10198" w:name="_Toc113840151"/>
      <w:bookmarkStart w:id="10199" w:name="_Toc153533915"/>
      <w:bookmarkEnd w:id="10179"/>
      <w:r w:rsidRPr="00C37D2B">
        <w:t>9.2.72</w:t>
      </w:r>
      <w:r w:rsidRPr="00C37D2B">
        <w:tab/>
        <w:t>SeNB Security Key</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44A2E653" w14:textId="77777777" w:rsidR="005752DE" w:rsidRPr="00C37D2B" w:rsidRDefault="005752DE" w:rsidP="00781206">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53BE4452" w14:textId="77777777" w:rsidTr="001D7E2D">
        <w:trPr>
          <w:cantSplit/>
          <w:tblHeader/>
        </w:trPr>
        <w:tc>
          <w:tcPr>
            <w:tcW w:w="1259" w:type="pct"/>
          </w:tcPr>
          <w:p w14:paraId="386ACFAD"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5" w:type="pct"/>
          </w:tcPr>
          <w:p w14:paraId="74ADEB4C"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F28BF70"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69451D34"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2" w:type="pct"/>
          </w:tcPr>
          <w:p w14:paraId="1B7E34DA"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6B7CE71" w14:textId="77777777" w:rsidTr="001D7E2D">
        <w:trPr>
          <w:cantSplit/>
        </w:trPr>
        <w:tc>
          <w:tcPr>
            <w:tcW w:w="1259" w:type="pct"/>
          </w:tcPr>
          <w:p w14:paraId="454FCF50" w14:textId="77777777" w:rsidR="005752DE" w:rsidRPr="00C37D2B" w:rsidRDefault="005752DE" w:rsidP="00781206">
            <w:pPr>
              <w:pStyle w:val="TAL"/>
              <w:keepNext w:val="0"/>
              <w:keepLines w:val="0"/>
              <w:widowControl w:val="0"/>
              <w:rPr>
                <w:lang w:eastAsia="zh-CN"/>
              </w:rPr>
            </w:pPr>
            <w:r w:rsidRPr="00C37D2B">
              <w:rPr>
                <w:rFonts w:cs="Arial"/>
                <w:szCs w:val="18"/>
                <w:lang w:eastAsia="zh-CN"/>
              </w:rPr>
              <w:t>SeNB Security Key</w:t>
            </w:r>
          </w:p>
        </w:tc>
        <w:tc>
          <w:tcPr>
            <w:tcW w:w="555" w:type="pct"/>
          </w:tcPr>
          <w:p w14:paraId="21D0FB84" w14:textId="77777777" w:rsidR="005752DE" w:rsidRPr="00C37D2B" w:rsidRDefault="005752DE" w:rsidP="00781206">
            <w:pPr>
              <w:pStyle w:val="TAL"/>
              <w:keepNext w:val="0"/>
              <w:keepLines w:val="0"/>
              <w:widowControl w:val="0"/>
              <w:rPr>
                <w:lang w:eastAsia="ja-JP"/>
              </w:rPr>
            </w:pPr>
            <w:r w:rsidRPr="00C37D2B">
              <w:rPr>
                <w:szCs w:val="18"/>
                <w:lang w:eastAsia="zh-CN"/>
              </w:rPr>
              <w:t>M</w:t>
            </w:r>
          </w:p>
        </w:tc>
        <w:tc>
          <w:tcPr>
            <w:tcW w:w="741" w:type="pct"/>
          </w:tcPr>
          <w:p w14:paraId="694DCD6B" w14:textId="77777777" w:rsidR="005752DE" w:rsidRPr="00C37D2B" w:rsidRDefault="005752DE" w:rsidP="00781206">
            <w:pPr>
              <w:pStyle w:val="TAL"/>
              <w:keepNext w:val="0"/>
              <w:keepLines w:val="0"/>
              <w:widowControl w:val="0"/>
              <w:rPr>
                <w:lang w:eastAsia="ja-JP"/>
              </w:rPr>
            </w:pPr>
          </w:p>
        </w:tc>
        <w:tc>
          <w:tcPr>
            <w:tcW w:w="963" w:type="pct"/>
          </w:tcPr>
          <w:p w14:paraId="68CE733C" w14:textId="77777777" w:rsidR="005752DE" w:rsidRPr="00C37D2B" w:rsidRDefault="005752DE" w:rsidP="00781206">
            <w:pPr>
              <w:pStyle w:val="TAL"/>
              <w:keepNext w:val="0"/>
              <w:keepLines w:val="0"/>
              <w:widowControl w:val="0"/>
              <w:rPr>
                <w:lang w:eastAsia="ja-JP"/>
              </w:rPr>
            </w:pPr>
            <w:r w:rsidRPr="00C37D2B">
              <w:rPr>
                <w:lang w:eastAsia="ja-JP"/>
              </w:rPr>
              <w:t>BIT STRING (SIZE(256))</w:t>
            </w:r>
          </w:p>
        </w:tc>
        <w:tc>
          <w:tcPr>
            <w:tcW w:w="1482" w:type="pct"/>
          </w:tcPr>
          <w:p w14:paraId="5327BE2E"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781206">
      <w:pPr>
        <w:widowControl w:val="0"/>
      </w:pPr>
    </w:p>
    <w:p w14:paraId="3ABB9226" w14:textId="77777777" w:rsidR="005752DE" w:rsidRPr="00C37D2B" w:rsidRDefault="005752DE" w:rsidP="00781206">
      <w:pPr>
        <w:pStyle w:val="Heading3"/>
        <w:keepNext w:val="0"/>
        <w:keepLines w:val="0"/>
        <w:widowControl w:val="0"/>
        <w:rPr>
          <w:lang w:eastAsia="zh-CN"/>
        </w:rPr>
      </w:pPr>
      <w:bookmarkStart w:id="10200" w:name="_CR9_2_73"/>
      <w:bookmarkStart w:id="10201" w:name="_Toc20954536"/>
      <w:bookmarkStart w:id="10202" w:name="_Toc29902541"/>
      <w:bookmarkStart w:id="10203" w:name="_Toc29906545"/>
      <w:bookmarkStart w:id="10204" w:name="_Toc36550535"/>
      <w:bookmarkStart w:id="10205" w:name="_Toc45104292"/>
      <w:bookmarkStart w:id="10206" w:name="_Toc45227788"/>
      <w:bookmarkStart w:id="10207" w:name="_Toc45891602"/>
      <w:bookmarkStart w:id="10208" w:name="_Toc51764246"/>
      <w:bookmarkStart w:id="10209" w:name="_Toc56528247"/>
      <w:bookmarkStart w:id="10210" w:name="_Toc64382214"/>
      <w:bookmarkStart w:id="10211" w:name="_Toc66283789"/>
      <w:bookmarkStart w:id="10212" w:name="_Toc67911165"/>
      <w:bookmarkStart w:id="10213" w:name="_Toc73979943"/>
      <w:bookmarkStart w:id="10214" w:name="_Toc88650667"/>
      <w:bookmarkStart w:id="10215" w:name="_Toc97885794"/>
      <w:bookmarkStart w:id="10216" w:name="_Toc98882921"/>
      <w:bookmarkStart w:id="10217" w:name="_Toc105523457"/>
      <w:bookmarkStart w:id="10218" w:name="_Toc106131001"/>
      <w:bookmarkStart w:id="10219" w:name="_Toc113840152"/>
      <w:bookmarkStart w:id="10220" w:name="_Toc153533916"/>
      <w:bookmarkEnd w:id="10200"/>
      <w:r w:rsidRPr="00C37D2B">
        <w:t>9.2.73</w:t>
      </w:r>
      <w:r w:rsidRPr="00C37D2B">
        <w:tab/>
        <w:t>SCG Change Indication</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48E2951E" w14:textId="77777777" w:rsidR="005752DE" w:rsidRPr="00C37D2B" w:rsidRDefault="005752DE" w:rsidP="001D7E2D">
      <w:pPr>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0C5E66">
        <w:trPr>
          <w:cantSplit/>
          <w:tblHeader/>
        </w:trPr>
        <w:tc>
          <w:tcPr>
            <w:tcW w:w="1259" w:type="pct"/>
          </w:tcPr>
          <w:p w14:paraId="377F8D85"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6" w:type="pct"/>
          </w:tcPr>
          <w:p w14:paraId="3364F731"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36BDE67"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1C3FF9D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1" w:type="pct"/>
          </w:tcPr>
          <w:p w14:paraId="5D5FD669"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B3C7E6D" w14:textId="77777777" w:rsidTr="000C5E66">
        <w:trPr>
          <w:cantSplit/>
        </w:trPr>
        <w:tc>
          <w:tcPr>
            <w:tcW w:w="1259" w:type="pct"/>
          </w:tcPr>
          <w:p w14:paraId="72C6A47A" w14:textId="77777777" w:rsidR="005752DE" w:rsidRPr="00C37D2B" w:rsidRDefault="005752DE" w:rsidP="00781206">
            <w:pPr>
              <w:pStyle w:val="TAL"/>
              <w:keepNext w:val="0"/>
              <w:keepLines w:val="0"/>
              <w:widowControl w:val="0"/>
              <w:rPr>
                <w:lang w:eastAsia="zh-CN"/>
              </w:rPr>
            </w:pPr>
            <w:r w:rsidRPr="00C37D2B">
              <w:rPr>
                <w:lang w:eastAsia="zh-CN"/>
              </w:rPr>
              <w:t>SCG Change Indication</w:t>
            </w:r>
          </w:p>
        </w:tc>
        <w:tc>
          <w:tcPr>
            <w:tcW w:w="556" w:type="pct"/>
          </w:tcPr>
          <w:p w14:paraId="49A0D0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96FC6EA" w14:textId="77777777" w:rsidR="005752DE" w:rsidRPr="00C37D2B" w:rsidRDefault="005752DE" w:rsidP="00781206">
            <w:pPr>
              <w:pStyle w:val="TAL"/>
              <w:keepNext w:val="0"/>
              <w:keepLines w:val="0"/>
              <w:widowControl w:val="0"/>
              <w:rPr>
                <w:lang w:eastAsia="ja-JP"/>
              </w:rPr>
            </w:pPr>
          </w:p>
        </w:tc>
        <w:tc>
          <w:tcPr>
            <w:tcW w:w="963" w:type="pct"/>
          </w:tcPr>
          <w:p w14:paraId="102EDB79"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rsidP="00781206">
            <w:pPr>
              <w:pStyle w:val="TAL"/>
              <w:keepNext w:val="0"/>
              <w:keepLines w:val="0"/>
              <w:widowControl w:val="0"/>
              <w:rPr>
                <w:lang w:eastAsia="zh-CN"/>
              </w:rPr>
            </w:pPr>
          </w:p>
        </w:tc>
      </w:tr>
    </w:tbl>
    <w:p w14:paraId="1ACAF6F0" w14:textId="77777777" w:rsidR="005752DE" w:rsidRPr="00C37D2B" w:rsidRDefault="005752DE" w:rsidP="00781206">
      <w:pPr>
        <w:widowControl w:val="0"/>
      </w:pPr>
    </w:p>
    <w:p w14:paraId="777018C5" w14:textId="77777777" w:rsidR="005752DE" w:rsidRPr="00C37D2B" w:rsidRDefault="005752DE" w:rsidP="00781206">
      <w:pPr>
        <w:pStyle w:val="Heading3"/>
        <w:keepNext w:val="0"/>
        <w:keepLines w:val="0"/>
        <w:widowControl w:val="0"/>
      </w:pPr>
      <w:bookmarkStart w:id="10221" w:name="_CR9_2_74"/>
      <w:bookmarkStart w:id="10222" w:name="_Toc20954537"/>
      <w:bookmarkStart w:id="10223" w:name="_Toc29902542"/>
      <w:bookmarkStart w:id="10224" w:name="_Toc29906546"/>
      <w:bookmarkStart w:id="10225" w:name="_Toc36550536"/>
      <w:bookmarkStart w:id="10226" w:name="_Toc45104293"/>
      <w:bookmarkStart w:id="10227" w:name="_Toc45227789"/>
      <w:bookmarkStart w:id="10228" w:name="_Toc45891603"/>
      <w:bookmarkStart w:id="10229" w:name="_Toc51764247"/>
      <w:bookmarkStart w:id="10230" w:name="_Toc56528248"/>
      <w:bookmarkStart w:id="10231" w:name="_Toc64382215"/>
      <w:bookmarkStart w:id="10232" w:name="_Toc66283790"/>
      <w:bookmarkStart w:id="10233" w:name="_Toc67911166"/>
      <w:bookmarkStart w:id="10234" w:name="_Toc73979944"/>
      <w:bookmarkStart w:id="10235" w:name="_Toc88650668"/>
      <w:bookmarkStart w:id="10236" w:name="_Toc97885795"/>
      <w:bookmarkStart w:id="10237" w:name="_Toc98882922"/>
      <w:bookmarkStart w:id="10238" w:name="_Toc105523458"/>
      <w:bookmarkStart w:id="10239" w:name="_Toc106131002"/>
      <w:bookmarkStart w:id="10240" w:name="_Toc113840153"/>
      <w:bookmarkStart w:id="10241" w:name="_Toc153533917"/>
      <w:bookmarkEnd w:id="10221"/>
      <w:r w:rsidRPr="00C37D2B">
        <w:t>9.2.74</w:t>
      </w:r>
      <w:r w:rsidRPr="00C37D2B">
        <w:tab/>
        <w:t>CoMP Information</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227337A0" w14:textId="77777777" w:rsidR="005752DE" w:rsidRPr="00C37D2B" w:rsidRDefault="005752DE" w:rsidP="00781206">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0C5E66">
        <w:trPr>
          <w:cantSplit/>
          <w:tblHeader/>
        </w:trPr>
        <w:tc>
          <w:tcPr>
            <w:tcW w:w="2448" w:type="dxa"/>
          </w:tcPr>
          <w:p w14:paraId="3929CA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35A72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FE311B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52B537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A2E396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AF3FAFD" w14:textId="77777777" w:rsidTr="000C5E66">
        <w:trPr>
          <w:cantSplit/>
        </w:trPr>
        <w:tc>
          <w:tcPr>
            <w:tcW w:w="2448" w:type="dxa"/>
          </w:tcPr>
          <w:p w14:paraId="1D036607" w14:textId="77777777" w:rsidR="005752DE" w:rsidRPr="001D7E2D" w:rsidRDefault="005752DE" w:rsidP="00781206">
            <w:pPr>
              <w:pStyle w:val="TAL"/>
              <w:keepNext w:val="0"/>
              <w:keepLines w:val="0"/>
              <w:widowControl w:val="0"/>
              <w:rPr>
                <w:b/>
                <w:bCs/>
              </w:rPr>
            </w:pPr>
            <w:r w:rsidRPr="001D7E2D">
              <w:rPr>
                <w:b/>
                <w:bCs/>
              </w:rPr>
              <w:t>CoMP Information Item</w:t>
            </w:r>
          </w:p>
        </w:tc>
        <w:tc>
          <w:tcPr>
            <w:tcW w:w="1080" w:type="dxa"/>
          </w:tcPr>
          <w:p w14:paraId="266DE6D2" w14:textId="77777777" w:rsidR="005752DE" w:rsidRPr="00C37D2B" w:rsidRDefault="005752DE" w:rsidP="00781206">
            <w:pPr>
              <w:pStyle w:val="TAL"/>
              <w:keepNext w:val="0"/>
              <w:keepLines w:val="0"/>
              <w:widowControl w:val="0"/>
              <w:rPr>
                <w:lang w:eastAsia="ja-JP"/>
              </w:rPr>
            </w:pPr>
          </w:p>
        </w:tc>
        <w:tc>
          <w:tcPr>
            <w:tcW w:w="1440" w:type="dxa"/>
          </w:tcPr>
          <w:p w14:paraId="613CDCAE" w14:textId="77777777" w:rsidR="005752DE" w:rsidRPr="00C37D2B" w:rsidRDefault="005752DE" w:rsidP="00781206">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rsidP="00781206">
            <w:pPr>
              <w:pStyle w:val="TAL"/>
              <w:keepNext w:val="0"/>
              <w:keepLines w:val="0"/>
              <w:widowControl w:val="0"/>
            </w:pPr>
          </w:p>
        </w:tc>
        <w:tc>
          <w:tcPr>
            <w:tcW w:w="2880" w:type="dxa"/>
          </w:tcPr>
          <w:p w14:paraId="2D10DCD1" w14:textId="77777777" w:rsidR="005752DE" w:rsidRPr="00C37D2B" w:rsidRDefault="005752DE" w:rsidP="00781206">
            <w:pPr>
              <w:pStyle w:val="TAL"/>
              <w:keepNext w:val="0"/>
              <w:keepLines w:val="0"/>
              <w:widowControl w:val="0"/>
            </w:pPr>
          </w:p>
        </w:tc>
      </w:tr>
      <w:tr w:rsidR="008E6632" w:rsidRPr="00C37D2B" w14:paraId="7B3A5E03" w14:textId="77777777" w:rsidTr="000C5E66">
        <w:trPr>
          <w:cantSplit/>
        </w:trPr>
        <w:tc>
          <w:tcPr>
            <w:tcW w:w="2448" w:type="dxa"/>
          </w:tcPr>
          <w:p w14:paraId="7CF0BD88" w14:textId="77777777" w:rsidR="005752DE" w:rsidRPr="00C37D2B" w:rsidRDefault="005752DE" w:rsidP="00781206">
            <w:pPr>
              <w:pStyle w:val="TAL"/>
              <w:keepNext w:val="0"/>
              <w:keepLines w:val="0"/>
              <w:widowControl w:val="0"/>
              <w:ind w:left="142"/>
            </w:pPr>
            <w:r w:rsidRPr="00C37D2B">
              <w:t>&gt;CoMP Hypothesis Set</w:t>
            </w:r>
          </w:p>
        </w:tc>
        <w:tc>
          <w:tcPr>
            <w:tcW w:w="1080" w:type="dxa"/>
          </w:tcPr>
          <w:p w14:paraId="3AA413E6" w14:textId="77777777" w:rsidR="005752DE" w:rsidRPr="00C37D2B" w:rsidRDefault="005752DE" w:rsidP="00781206">
            <w:pPr>
              <w:pStyle w:val="TAL"/>
              <w:keepNext w:val="0"/>
              <w:keepLines w:val="0"/>
              <w:widowControl w:val="0"/>
            </w:pPr>
            <w:r w:rsidRPr="00C37D2B">
              <w:t>M</w:t>
            </w:r>
          </w:p>
        </w:tc>
        <w:tc>
          <w:tcPr>
            <w:tcW w:w="1440" w:type="dxa"/>
          </w:tcPr>
          <w:p w14:paraId="439C4462" w14:textId="77777777" w:rsidR="005752DE" w:rsidRPr="00C37D2B" w:rsidRDefault="005752DE" w:rsidP="00781206">
            <w:pPr>
              <w:pStyle w:val="TAL"/>
              <w:keepNext w:val="0"/>
              <w:keepLines w:val="0"/>
              <w:widowControl w:val="0"/>
              <w:rPr>
                <w:lang w:eastAsia="ja-JP"/>
              </w:rPr>
            </w:pPr>
          </w:p>
        </w:tc>
        <w:tc>
          <w:tcPr>
            <w:tcW w:w="1872" w:type="dxa"/>
          </w:tcPr>
          <w:p w14:paraId="5CF837AB" w14:textId="77777777" w:rsidR="005752DE" w:rsidRPr="00C37D2B" w:rsidRDefault="005752DE" w:rsidP="00781206">
            <w:pPr>
              <w:pStyle w:val="TAL"/>
              <w:keepNext w:val="0"/>
              <w:keepLines w:val="0"/>
              <w:widowControl w:val="0"/>
            </w:pPr>
            <w:r w:rsidRPr="00C37D2B">
              <w:t>9.2.75</w:t>
            </w:r>
          </w:p>
        </w:tc>
        <w:tc>
          <w:tcPr>
            <w:tcW w:w="2880" w:type="dxa"/>
          </w:tcPr>
          <w:p w14:paraId="397C93AE" w14:textId="77777777" w:rsidR="005752DE" w:rsidRPr="00C37D2B" w:rsidRDefault="005752DE" w:rsidP="00781206">
            <w:pPr>
              <w:pStyle w:val="TAL"/>
              <w:keepNext w:val="0"/>
              <w:keepLines w:val="0"/>
              <w:widowControl w:val="0"/>
            </w:pPr>
          </w:p>
        </w:tc>
      </w:tr>
      <w:tr w:rsidR="008E6632" w:rsidRPr="00C37D2B" w14:paraId="1381BBDE" w14:textId="77777777" w:rsidTr="000C5E66">
        <w:trPr>
          <w:cantSplit/>
        </w:trPr>
        <w:tc>
          <w:tcPr>
            <w:tcW w:w="2448" w:type="dxa"/>
          </w:tcPr>
          <w:p w14:paraId="09359733" w14:textId="77777777" w:rsidR="005752DE" w:rsidRPr="00C37D2B" w:rsidRDefault="005752DE" w:rsidP="00781206">
            <w:pPr>
              <w:pStyle w:val="TAL"/>
              <w:keepNext w:val="0"/>
              <w:keepLines w:val="0"/>
              <w:widowControl w:val="0"/>
              <w:ind w:left="142"/>
            </w:pPr>
            <w:r w:rsidRPr="00C37D2B">
              <w:t>&gt;Benefit Metric</w:t>
            </w:r>
          </w:p>
        </w:tc>
        <w:tc>
          <w:tcPr>
            <w:tcW w:w="1080" w:type="dxa"/>
          </w:tcPr>
          <w:p w14:paraId="67F6279D" w14:textId="77777777" w:rsidR="005752DE" w:rsidRPr="00C37D2B" w:rsidRDefault="005752DE" w:rsidP="00781206">
            <w:pPr>
              <w:pStyle w:val="TAL"/>
              <w:keepNext w:val="0"/>
              <w:keepLines w:val="0"/>
              <w:widowControl w:val="0"/>
            </w:pPr>
            <w:r w:rsidRPr="00C37D2B">
              <w:t>M</w:t>
            </w:r>
          </w:p>
        </w:tc>
        <w:tc>
          <w:tcPr>
            <w:tcW w:w="1440" w:type="dxa"/>
          </w:tcPr>
          <w:p w14:paraId="695A92B1" w14:textId="77777777" w:rsidR="005752DE" w:rsidRPr="00C37D2B" w:rsidRDefault="005752DE" w:rsidP="00781206">
            <w:pPr>
              <w:pStyle w:val="TAL"/>
              <w:keepNext w:val="0"/>
              <w:keepLines w:val="0"/>
              <w:widowControl w:val="0"/>
              <w:rPr>
                <w:lang w:eastAsia="ja-JP"/>
              </w:rPr>
            </w:pPr>
          </w:p>
        </w:tc>
        <w:tc>
          <w:tcPr>
            <w:tcW w:w="1872" w:type="dxa"/>
          </w:tcPr>
          <w:p w14:paraId="52BA7647" w14:textId="77777777" w:rsidR="005752DE" w:rsidRPr="00C37D2B" w:rsidRDefault="005752DE" w:rsidP="00781206">
            <w:pPr>
              <w:pStyle w:val="TAL"/>
              <w:keepNext w:val="0"/>
              <w:keepLines w:val="0"/>
              <w:widowControl w:val="0"/>
            </w:pPr>
            <w:r w:rsidRPr="00C37D2B">
              <w:t>INTEGER (-101..100, …)</w:t>
            </w:r>
          </w:p>
        </w:tc>
        <w:tc>
          <w:tcPr>
            <w:tcW w:w="2880" w:type="dxa"/>
          </w:tcPr>
          <w:p w14:paraId="565863CC" w14:textId="77777777" w:rsidR="005752DE" w:rsidRPr="00C37D2B" w:rsidRDefault="005752DE" w:rsidP="00781206">
            <w:pPr>
              <w:pStyle w:val="TAL"/>
              <w:keepNext w:val="0"/>
              <w:keepLines w:val="0"/>
              <w:widowControl w:val="0"/>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781206">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781206">
            <w:pPr>
              <w:pStyle w:val="TAL"/>
              <w:keepNext w:val="0"/>
              <w:keepLines w:val="0"/>
              <w:widowControl w:val="0"/>
            </w:pPr>
            <w:r w:rsidRPr="00C37D2B">
              <w:rPr>
                <w:noProof/>
                <w:lang w:eastAsia="ja-JP"/>
              </w:rPr>
              <w:t>Values from -100 to 100 should be calculated on a linear scale.</w:t>
            </w:r>
          </w:p>
        </w:tc>
      </w:tr>
      <w:tr w:rsidR="008E6632" w:rsidRPr="00C37D2B" w14:paraId="3F4CECA3" w14:textId="77777777" w:rsidTr="000C5E66">
        <w:trPr>
          <w:cantSplit/>
        </w:trPr>
        <w:tc>
          <w:tcPr>
            <w:tcW w:w="2448" w:type="dxa"/>
          </w:tcPr>
          <w:p w14:paraId="7310FF2C" w14:textId="77777777" w:rsidR="005752DE" w:rsidRPr="001D7E2D" w:rsidRDefault="005752DE" w:rsidP="00781206">
            <w:pPr>
              <w:pStyle w:val="TAL"/>
              <w:keepNext w:val="0"/>
              <w:keepLines w:val="0"/>
              <w:widowControl w:val="0"/>
              <w:rPr>
                <w:b/>
                <w:bCs/>
              </w:rPr>
            </w:pPr>
            <w:r w:rsidRPr="001D7E2D">
              <w:rPr>
                <w:b/>
                <w:bCs/>
              </w:rPr>
              <w:t>CoMP Information Start Time</w:t>
            </w:r>
          </w:p>
        </w:tc>
        <w:tc>
          <w:tcPr>
            <w:tcW w:w="1080" w:type="dxa"/>
          </w:tcPr>
          <w:p w14:paraId="6E1A3EC8" w14:textId="77777777" w:rsidR="005752DE" w:rsidRPr="00C37D2B" w:rsidRDefault="005752DE" w:rsidP="00781206">
            <w:pPr>
              <w:pStyle w:val="TAL"/>
              <w:keepNext w:val="0"/>
              <w:keepLines w:val="0"/>
              <w:widowControl w:val="0"/>
            </w:pPr>
          </w:p>
        </w:tc>
        <w:tc>
          <w:tcPr>
            <w:tcW w:w="1440" w:type="dxa"/>
          </w:tcPr>
          <w:p w14:paraId="7FE76BF9"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872" w:type="dxa"/>
          </w:tcPr>
          <w:p w14:paraId="6C263042" w14:textId="77777777" w:rsidR="005752DE" w:rsidRPr="00C37D2B" w:rsidRDefault="005752DE" w:rsidP="00781206">
            <w:pPr>
              <w:pStyle w:val="TAL"/>
              <w:keepNext w:val="0"/>
              <w:keepLines w:val="0"/>
              <w:widowControl w:val="0"/>
            </w:pPr>
          </w:p>
        </w:tc>
        <w:tc>
          <w:tcPr>
            <w:tcW w:w="2880" w:type="dxa"/>
          </w:tcPr>
          <w:p w14:paraId="1016371C" w14:textId="77777777" w:rsidR="005752DE" w:rsidRPr="00C37D2B" w:rsidRDefault="005752DE" w:rsidP="00781206">
            <w:pPr>
              <w:pStyle w:val="TAL"/>
              <w:keepNext w:val="0"/>
              <w:keepLines w:val="0"/>
              <w:widowControl w:val="0"/>
            </w:pPr>
          </w:p>
        </w:tc>
      </w:tr>
      <w:tr w:rsidR="008E6632" w:rsidRPr="00C37D2B" w14:paraId="3C11F12C" w14:textId="77777777" w:rsidTr="000C5E66">
        <w:trPr>
          <w:cantSplit/>
        </w:trPr>
        <w:tc>
          <w:tcPr>
            <w:tcW w:w="2448" w:type="dxa"/>
          </w:tcPr>
          <w:p w14:paraId="051EFD4A" w14:textId="77777777" w:rsidR="005752DE" w:rsidRPr="00C37D2B" w:rsidRDefault="005752DE" w:rsidP="00781206">
            <w:pPr>
              <w:pStyle w:val="TAL"/>
              <w:keepNext w:val="0"/>
              <w:keepLines w:val="0"/>
              <w:widowControl w:val="0"/>
              <w:ind w:left="142"/>
            </w:pPr>
            <w:r w:rsidRPr="00C37D2B">
              <w:rPr>
                <w:lang w:eastAsia="ja-JP"/>
              </w:rPr>
              <w:t>&gt;Start SFN</w:t>
            </w:r>
          </w:p>
        </w:tc>
        <w:tc>
          <w:tcPr>
            <w:tcW w:w="1080" w:type="dxa"/>
          </w:tcPr>
          <w:p w14:paraId="10E7ABB8"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22B36F49" w14:textId="77777777" w:rsidR="005752DE" w:rsidRPr="00C37D2B" w:rsidRDefault="005752DE" w:rsidP="00781206">
            <w:pPr>
              <w:pStyle w:val="TAL"/>
              <w:keepNext w:val="0"/>
              <w:keepLines w:val="0"/>
              <w:widowControl w:val="0"/>
              <w:rPr>
                <w:lang w:eastAsia="ja-JP"/>
              </w:rPr>
            </w:pPr>
          </w:p>
        </w:tc>
        <w:tc>
          <w:tcPr>
            <w:tcW w:w="1872" w:type="dxa"/>
          </w:tcPr>
          <w:p w14:paraId="58C11B42" w14:textId="77777777" w:rsidR="005752DE" w:rsidRPr="00C37D2B" w:rsidRDefault="005752DE" w:rsidP="00781206">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rsidP="00781206">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0C5E66">
        <w:trPr>
          <w:cantSplit/>
        </w:trPr>
        <w:tc>
          <w:tcPr>
            <w:tcW w:w="2448" w:type="dxa"/>
          </w:tcPr>
          <w:p w14:paraId="175DE8BA" w14:textId="77777777" w:rsidR="005752DE" w:rsidRPr="00C37D2B" w:rsidRDefault="005752DE" w:rsidP="00781206">
            <w:pPr>
              <w:pStyle w:val="TAL"/>
              <w:keepNext w:val="0"/>
              <w:keepLines w:val="0"/>
              <w:widowControl w:val="0"/>
              <w:ind w:left="142"/>
            </w:pPr>
            <w:r w:rsidRPr="00C37D2B">
              <w:rPr>
                <w:lang w:eastAsia="ja-JP"/>
              </w:rPr>
              <w:t>&gt;Start Subframe Number</w:t>
            </w:r>
          </w:p>
        </w:tc>
        <w:tc>
          <w:tcPr>
            <w:tcW w:w="1080" w:type="dxa"/>
          </w:tcPr>
          <w:p w14:paraId="08B5D37B"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427EDA18" w14:textId="77777777" w:rsidR="005752DE" w:rsidRPr="00C37D2B" w:rsidRDefault="005752DE" w:rsidP="00781206">
            <w:pPr>
              <w:pStyle w:val="TAL"/>
              <w:keepNext w:val="0"/>
              <w:keepLines w:val="0"/>
              <w:widowControl w:val="0"/>
              <w:rPr>
                <w:lang w:eastAsia="ja-JP"/>
              </w:rPr>
            </w:pPr>
          </w:p>
        </w:tc>
        <w:tc>
          <w:tcPr>
            <w:tcW w:w="1872" w:type="dxa"/>
          </w:tcPr>
          <w:p w14:paraId="17819E57" w14:textId="77777777" w:rsidR="005752DE" w:rsidRPr="00C37D2B" w:rsidRDefault="005752DE" w:rsidP="00781206">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rsidP="00781206">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0C5E66">
        <w:trPr>
          <w:cantSplit/>
          <w:tblHeader/>
        </w:trPr>
        <w:tc>
          <w:tcPr>
            <w:tcW w:w="3714" w:type="dxa"/>
          </w:tcPr>
          <w:p w14:paraId="159B5CD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0444A02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6424B0A" w14:textId="77777777" w:rsidTr="000C5E66">
        <w:trPr>
          <w:cantSplit/>
        </w:trPr>
        <w:tc>
          <w:tcPr>
            <w:tcW w:w="3714" w:type="dxa"/>
          </w:tcPr>
          <w:p w14:paraId="21C5BD85" w14:textId="77777777" w:rsidR="005752DE" w:rsidRPr="00C37D2B" w:rsidRDefault="005752DE" w:rsidP="00781206">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rsidP="00781206">
            <w:pPr>
              <w:pStyle w:val="TAL"/>
              <w:keepNext w:val="0"/>
              <w:keepLines w:val="0"/>
              <w:widowControl w:val="0"/>
            </w:pPr>
            <w:r w:rsidRPr="00C37D2B">
              <w:rPr>
                <w:lang w:eastAsia="ja-JP"/>
              </w:rPr>
              <w:t xml:space="preserve">Maximum number of </w:t>
            </w:r>
            <w:r w:rsidRPr="00C37D2B">
              <w:t>CoMP Hypothesis sets. The value is 256.</w:t>
            </w:r>
          </w:p>
        </w:tc>
      </w:tr>
    </w:tbl>
    <w:p w14:paraId="4845AAFB" w14:textId="77777777" w:rsidR="005752DE" w:rsidRPr="00C37D2B" w:rsidRDefault="005752DE" w:rsidP="00781206">
      <w:pPr>
        <w:widowControl w:val="0"/>
      </w:pPr>
    </w:p>
    <w:p w14:paraId="33BD2BB0" w14:textId="77777777" w:rsidR="005752DE" w:rsidRPr="00C37D2B" w:rsidRDefault="005752DE" w:rsidP="00781206">
      <w:pPr>
        <w:pStyle w:val="Heading3"/>
        <w:keepNext w:val="0"/>
        <w:keepLines w:val="0"/>
        <w:widowControl w:val="0"/>
      </w:pPr>
      <w:bookmarkStart w:id="10242" w:name="_CR9_2_75"/>
      <w:bookmarkStart w:id="10243" w:name="_Toc20954538"/>
      <w:bookmarkStart w:id="10244" w:name="_Toc29902543"/>
      <w:bookmarkStart w:id="10245" w:name="_Toc29906547"/>
      <w:bookmarkStart w:id="10246" w:name="_Toc36550537"/>
      <w:bookmarkStart w:id="10247" w:name="_Toc45104294"/>
      <w:bookmarkStart w:id="10248" w:name="_Toc45227790"/>
      <w:bookmarkStart w:id="10249" w:name="_Toc45891604"/>
      <w:bookmarkStart w:id="10250" w:name="_Toc51764248"/>
      <w:bookmarkStart w:id="10251" w:name="_Toc56528249"/>
      <w:bookmarkStart w:id="10252" w:name="_Toc64382216"/>
      <w:bookmarkStart w:id="10253" w:name="_Toc66283791"/>
      <w:bookmarkStart w:id="10254" w:name="_Toc67911167"/>
      <w:bookmarkStart w:id="10255" w:name="_Toc73979945"/>
      <w:bookmarkStart w:id="10256" w:name="_Toc88650669"/>
      <w:bookmarkStart w:id="10257" w:name="_Toc97885796"/>
      <w:bookmarkStart w:id="10258" w:name="_Toc98882923"/>
      <w:bookmarkStart w:id="10259" w:name="_Toc105523459"/>
      <w:bookmarkStart w:id="10260" w:name="_Toc106131003"/>
      <w:bookmarkStart w:id="10261" w:name="_Toc113840154"/>
      <w:bookmarkStart w:id="10262" w:name="_Toc153533918"/>
      <w:bookmarkEnd w:id="10242"/>
      <w:r w:rsidRPr="00C37D2B">
        <w:t>9.2.75</w:t>
      </w:r>
      <w:r w:rsidRPr="00C37D2B">
        <w:tab/>
        <w:t>CoMP Hypothesis Se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7B41C3DE" w14:textId="77777777" w:rsidR="005752DE" w:rsidRPr="00C37D2B" w:rsidRDefault="005752DE" w:rsidP="00781206">
      <w:pPr>
        <w:widowControl w:val="0"/>
      </w:pPr>
      <w:r w:rsidRPr="00C37D2B">
        <w:t>This IE provides a set of CoMP hypotheses. A CoMP hypothesis is hypothetical PRB-specific resource allocation information for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795F2E">
        <w:trPr>
          <w:cantSplit/>
          <w:tblHeader/>
        </w:trPr>
        <w:tc>
          <w:tcPr>
            <w:tcW w:w="1259" w:type="pct"/>
          </w:tcPr>
          <w:p w14:paraId="2504200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4E44B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7AE66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8AA0C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9F2E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6A58AA2" w14:textId="77777777" w:rsidTr="00795F2E">
        <w:trPr>
          <w:cantSplit/>
        </w:trPr>
        <w:tc>
          <w:tcPr>
            <w:tcW w:w="1259" w:type="pct"/>
          </w:tcPr>
          <w:p w14:paraId="050D2C18" w14:textId="77777777" w:rsidR="005752DE" w:rsidRPr="001D7E2D" w:rsidRDefault="005752DE" w:rsidP="00781206">
            <w:pPr>
              <w:pStyle w:val="TAL"/>
              <w:keepNext w:val="0"/>
              <w:keepLines w:val="0"/>
              <w:widowControl w:val="0"/>
              <w:rPr>
                <w:b/>
                <w:bCs/>
              </w:rPr>
            </w:pPr>
            <w:r w:rsidRPr="001D7E2D">
              <w:rPr>
                <w:b/>
                <w:bCs/>
              </w:rPr>
              <w:t>CoMP Hypothesis Set Item</w:t>
            </w:r>
          </w:p>
        </w:tc>
        <w:tc>
          <w:tcPr>
            <w:tcW w:w="556" w:type="pct"/>
          </w:tcPr>
          <w:p w14:paraId="65615023" w14:textId="77777777" w:rsidR="005752DE" w:rsidRPr="00C37D2B" w:rsidRDefault="005752DE" w:rsidP="00781206">
            <w:pPr>
              <w:pStyle w:val="TAL"/>
              <w:keepNext w:val="0"/>
              <w:keepLines w:val="0"/>
              <w:widowControl w:val="0"/>
            </w:pPr>
          </w:p>
        </w:tc>
        <w:tc>
          <w:tcPr>
            <w:tcW w:w="741" w:type="pct"/>
          </w:tcPr>
          <w:p w14:paraId="614C2A20" w14:textId="77777777" w:rsidR="005752DE" w:rsidRPr="00C37D2B" w:rsidRDefault="005752DE" w:rsidP="00781206">
            <w:pPr>
              <w:pStyle w:val="TAL"/>
              <w:keepNext w:val="0"/>
              <w:keepLines w:val="0"/>
              <w:widowControl w:val="0"/>
              <w:rPr>
                <w:i/>
              </w:rPr>
            </w:pPr>
            <w:r w:rsidRPr="00C37D2B">
              <w:rPr>
                <w:i/>
              </w:rPr>
              <w:t>1..&lt;maxnoofCoMPCells&gt;</w:t>
            </w:r>
          </w:p>
        </w:tc>
        <w:tc>
          <w:tcPr>
            <w:tcW w:w="963" w:type="pct"/>
          </w:tcPr>
          <w:p w14:paraId="41F8FE8B" w14:textId="77777777" w:rsidR="005752DE" w:rsidRPr="00C37D2B" w:rsidRDefault="005752DE" w:rsidP="00781206">
            <w:pPr>
              <w:pStyle w:val="TAL"/>
              <w:keepNext w:val="0"/>
              <w:keepLines w:val="0"/>
              <w:widowControl w:val="0"/>
            </w:pPr>
          </w:p>
        </w:tc>
        <w:tc>
          <w:tcPr>
            <w:tcW w:w="1481" w:type="pct"/>
          </w:tcPr>
          <w:p w14:paraId="0849EA13" w14:textId="77777777" w:rsidR="005752DE" w:rsidRPr="00C37D2B" w:rsidRDefault="005752DE" w:rsidP="00781206">
            <w:pPr>
              <w:pStyle w:val="TAL"/>
              <w:keepNext w:val="0"/>
              <w:keepLines w:val="0"/>
              <w:widowControl w:val="0"/>
            </w:pPr>
          </w:p>
        </w:tc>
      </w:tr>
      <w:tr w:rsidR="008E6632" w:rsidRPr="00C37D2B" w14:paraId="637DBB9D" w14:textId="77777777" w:rsidTr="00795F2E">
        <w:trPr>
          <w:cantSplit/>
        </w:trPr>
        <w:tc>
          <w:tcPr>
            <w:tcW w:w="1259" w:type="pct"/>
          </w:tcPr>
          <w:p w14:paraId="67C43760" w14:textId="77777777" w:rsidR="005752DE" w:rsidRPr="00C37D2B" w:rsidRDefault="005752DE" w:rsidP="00781206">
            <w:pPr>
              <w:pStyle w:val="TAL"/>
              <w:keepNext w:val="0"/>
              <w:keepLines w:val="0"/>
              <w:widowControl w:val="0"/>
              <w:ind w:left="142"/>
            </w:pPr>
            <w:r w:rsidRPr="00C37D2B">
              <w:t>&gt;Cell ID</w:t>
            </w:r>
          </w:p>
        </w:tc>
        <w:tc>
          <w:tcPr>
            <w:tcW w:w="556" w:type="pct"/>
          </w:tcPr>
          <w:p w14:paraId="6D8D4580" w14:textId="77777777" w:rsidR="005752DE" w:rsidRPr="00C37D2B" w:rsidRDefault="005752DE" w:rsidP="00781206">
            <w:pPr>
              <w:pStyle w:val="TAL"/>
              <w:keepNext w:val="0"/>
              <w:keepLines w:val="0"/>
              <w:widowControl w:val="0"/>
            </w:pPr>
            <w:r w:rsidRPr="00C37D2B">
              <w:t>M</w:t>
            </w:r>
          </w:p>
        </w:tc>
        <w:tc>
          <w:tcPr>
            <w:tcW w:w="741" w:type="pct"/>
          </w:tcPr>
          <w:p w14:paraId="5FB0215B" w14:textId="77777777" w:rsidR="005752DE" w:rsidRPr="00C37D2B" w:rsidRDefault="005752DE" w:rsidP="00781206">
            <w:pPr>
              <w:pStyle w:val="TAL"/>
              <w:keepNext w:val="0"/>
              <w:keepLines w:val="0"/>
              <w:widowControl w:val="0"/>
              <w:rPr>
                <w:lang w:eastAsia="ja-JP"/>
              </w:rPr>
            </w:pPr>
          </w:p>
        </w:tc>
        <w:tc>
          <w:tcPr>
            <w:tcW w:w="963" w:type="pct"/>
          </w:tcPr>
          <w:p w14:paraId="02FC8298" w14:textId="77777777" w:rsidR="005752DE" w:rsidRPr="00C37D2B" w:rsidRDefault="005752DE" w:rsidP="00781206">
            <w:pPr>
              <w:pStyle w:val="TAL"/>
              <w:keepNext w:val="0"/>
              <w:keepLines w:val="0"/>
              <w:widowControl w:val="0"/>
            </w:pPr>
            <w:r w:rsidRPr="00C37D2B">
              <w:t>ECGI</w:t>
            </w:r>
          </w:p>
          <w:p w14:paraId="2C2AAF3A" w14:textId="77777777" w:rsidR="005752DE" w:rsidRPr="00C37D2B" w:rsidRDefault="005752DE" w:rsidP="00781206">
            <w:pPr>
              <w:pStyle w:val="TAL"/>
              <w:keepNext w:val="0"/>
              <w:keepLines w:val="0"/>
              <w:widowControl w:val="0"/>
            </w:pPr>
            <w:r w:rsidRPr="00C37D2B">
              <w:t>9.2.14</w:t>
            </w:r>
          </w:p>
        </w:tc>
        <w:tc>
          <w:tcPr>
            <w:tcW w:w="1481" w:type="pct"/>
          </w:tcPr>
          <w:p w14:paraId="7C910BC7" w14:textId="77777777" w:rsidR="005752DE" w:rsidRPr="00C37D2B" w:rsidRDefault="005752DE" w:rsidP="00781206">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8E6632" w:rsidRPr="00C37D2B" w14:paraId="3964AC04" w14:textId="77777777" w:rsidTr="00795F2E">
        <w:trPr>
          <w:cantSplit/>
        </w:trPr>
        <w:tc>
          <w:tcPr>
            <w:tcW w:w="1259" w:type="pct"/>
          </w:tcPr>
          <w:p w14:paraId="69936CA5" w14:textId="77777777" w:rsidR="005752DE" w:rsidRPr="00C37D2B" w:rsidRDefault="005752DE" w:rsidP="00781206">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556" w:type="pct"/>
          </w:tcPr>
          <w:p w14:paraId="57BBE46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E3579C3" w14:textId="77777777" w:rsidR="005752DE" w:rsidRPr="00C37D2B" w:rsidRDefault="005752DE" w:rsidP="00781206">
            <w:pPr>
              <w:pStyle w:val="TAL"/>
              <w:keepNext w:val="0"/>
              <w:keepLines w:val="0"/>
              <w:widowControl w:val="0"/>
              <w:rPr>
                <w:lang w:eastAsia="ja-JP"/>
              </w:rPr>
            </w:pPr>
          </w:p>
        </w:tc>
        <w:tc>
          <w:tcPr>
            <w:tcW w:w="963" w:type="pct"/>
          </w:tcPr>
          <w:p w14:paraId="448D18D6" w14:textId="77777777" w:rsidR="005752DE" w:rsidRPr="00C37D2B" w:rsidRDefault="005752DE" w:rsidP="00781206">
            <w:pPr>
              <w:pStyle w:val="TAL"/>
              <w:keepNext w:val="0"/>
              <w:keepLines w:val="0"/>
              <w:widowControl w:val="0"/>
            </w:pPr>
            <w:r w:rsidRPr="00C37D2B">
              <w:t>BIT STRING (6..4400, …)</w:t>
            </w:r>
          </w:p>
        </w:tc>
        <w:tc>
          <w:tcPr>
            <w:tcW w:w="1481" w:type="pct"/>
          </w:tcPr>
          <w:p w14:paraId="73FEB244" w14:textId="77777777" w:rsidR="005752DE" w:rsidRPr="00C37D2B" w:rsidRDefault="005752DE" w:rsidP="00781206">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781206">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781206">
            <w:pPr>
              <w:pStyle w:val="TAL"/>
              <w:keepNext w:val="0"/>
              <w:keepLines w:val="0"/>
              <w:widowControl w:val="0"/>
            </w:pPr>
            <w:r w:rsidRPr="00C37D2B">
              <w:t>The bit string may span across multiple contiguous subframes.</w:t>
            </w:r>
          </w:p>
          <w:p w14:paraId="6034FCFE" w14:textId="77777777" w:rsidR="005752DE" w:rsidRPr="00C37D2B" w:rsidRDefault="005752DE" w:rsidP="00781206">
            <w:pPr>
              <w:pStyle w:val="TAL"/>
              <w:keepNext w:val="0"/>
              <w:keepLines w:val="0"/>
              <w:widowControl w:val="0"/>
            </w:pPr>
            <w:r w:rsidRPr="00C37D2B">
              <w:t xml:space="preserve">The length of the bit string is an integer (maximum 40) multiple of </w:t>
            </w:r>
            <w:r w:rsidR="001C1CC0" w:rsidRPr="00C37D2B">
              <w:rPr>
                <w:noProof/>
                <w:position w:val="-10"/>
                <w:lang w:eastAsia="ja-JP"/>
              </w:rPr>
              <w:object w:dxaOrig="420" w:dyaOrig="340" w14:anchorId="72208BAF">
                <v:shape id="_x0000_i1129" type="#_x0000_t75" alt="" style="width:19.7pt;height:19.7pt;mso-width-percent:0;mso-height-percent:0;mso-width-percent:0;mso-height-percent:0" o:ole="">
                  <v:imagedata r:id="rId218" o:title=""/>
                </v:shape>
                <o:OLEObject Type="Embed" ProgID="Equation.3" ShapeID="_x0000_i1129" DrawAspect="Content" ObjectID="_1765825528" r:id="rId220"/>
              </w:object>
            </w:r>
            <w:r w:rsidRPr="00C37D2B">
              <w:t xml:space="preserve">. </w:t>
            </w:r>
            <w:r w:rsidR="001C1CC0" w:rsidRPr="00C37D2B">
              <w:rPr>
                <w:noProof/>
                <w:position w:val="-10"/>
                <w:lang w:eastAsia="ja-JP"/>
              </w:rPr>
              <w:object w:dxaOrig="420" w:dyaOrig="340" w14:anchorId="79D68504">
                <v:shape id="_x0000_i1130" type="#_x0000_t75" alt="" style="width:19.7pt;height:19.7pt;mso-width-percent:0;mso-height-percent:0;mso-width-percent:0;mso-height-percent:0" o:ole="">
                  <v:imagedata r:id="rId218" o:title=""/>
                </v:shape>
                <o:OLEObject Type="Embed" ProgID="Equation.3" ShapeID="_x0000_i1130" DrawAspect="Content" ObjectID="_1765825529" r:id="rId221"/>
              </w:object>
            </w:r>
            <w:r w:rsidRPr="00C37D2B">
              <w:t xml:space="preserve"> is defined in TS 36.211 [10].</w:t>
            </w:r>
          </w:p>
          <w:p w14:paraId="6BDA8672" w14:textId="77777777" w:rsidR="005752DE" w:rsidRPr="00C37D2B" w:rsidRDefault="005752DE" w:rsidP="00781206">
            <w:pPr>
              <w:pStyle w:val="TAL"/>
              <w:keepNext w:val="0"/>
              <w:keepLines w:val="0"/>
              <w:widowControl w:val="0"/>
            </w:pPr>
            <w:r w:rsidRPr="00C37D2B">
              <w:t>The CoMP hypothesis pattern is continuously repeated.</w:t>
            </w:r>
          </w:p>
        </w:tc>
      </w:tr>
    </w:tbl>
    <w:p w14:paraId="6627DECE"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795F2E">
        <w:trPr>
          <w:cantSplit/>
          <w:tblHeader/>
        </w:trPr>
        <w:tc>
          <w:tcPr>
            <w:tcW w:w="3714" w:type="dxa"/>
          </w:tcPr>
          <w:p w14:paraId="229B7E5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424BCD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4B1488" w14:textId="77777777" w:rsidTr="00795F2E">
        <w:trPr>
          <w:cantSplit/>
        </w:trPr>
        <w:tc>
          <w:tcPr>
            <w:tcW w:w="3714" w:type="dxa"/>
          </w:tcPr>
          <w:p w14:paraId="7CDCC2BF" w14:textId="77777777" w:rsidR="005752DE" w:rsidRPr="00C37D2B" w:rsidRDefault="005752DE" w:rsidP="00781206">
            <w:pPr>
              <w:pStyle w:val="TAL"/>
              <w:keepNext w:val="0"/>
              <w:keepLines w:val="0"/>
              <w:widowControl w:val="0"/>
              <w:rPr>
                <w:szCs w:val="16"/>
                <w:lang w:eastAsia="ja-JP"/>
              </w:rPr>
            </w:pPr>
            <w:r w:rsidRPr="00C37D2B">
              <w:t>maxnoofCoMPCells</w:t>
            </w:r>
          </w:p>
        </w:tc>
        <w:tc>
          <w:tcPr>
            <w:tcW w:w="5696" w:type="dxa"/>
          </w:tcPr>
          <w:p w14:paraId="3C281219" w14:textId="77777777" w:rsidR="005752DE" w:rsidRPr="00C37D2B" w:rsidRDefault="005752DE" w:rsidP="00781206">
            <w:pPr>
              <w:pStyle w:val="TAL"/>
              <w:keepNext w:val="0"/>
              <w:keepLines w:val="0"/>
              <w:widowControl w:val="0"/>
              <w:rPr>
                <w:lang w:eastAsia="ja-JP"/>
              </w:rPr>
            </w:pPr>
            <w:r w:rsidRPr="00C37D2B">
              <w:t>Maximum number of cells in a CoMP hypothesis set. Value is 32.</w:t>
            </w:r>
          </w:p>
        </w:tc>
      </w:tr>
    </w:tbl>
    <w:p w14:paraId="235FA23D" w14:textId="77777777" w:rsidR="005752DE" w:rsidRPr="00C37D2B" w:rsidRDefault="005752DE" w:rsidP="00781206">
      <w:pPr>
        <w:widowControl w:val="0"/>
      </w:pPr>
    </w:p>
    <w:p w14:paraId="26DFC92A" w14:textId="77777777" w:rsidR="005752DE" w:rsidRPr="00C37D2B" w:rsidRDefault="005752DE" w:rsidP="00781206">
      <w:pPr>
        <w:pStyle w:val="Heading3"/>
        <w:keepNext w:val="0"/>
        <w:keepLines w:val="0"/>
        <w:widowControl w:val="0"/>
      </w:pPr>
      <w:bookmarkStart w:id="10263" w:name="_CR9_2_76"/>
      <w:bookmarkStart w:id="10264" w:name="_Toc20954539"/>
      <w:bookmarkStart w:id="10265" w:name="_Toc29902544"/>
      <w:bookmarkStart w:id="10266" w:name="_Toc29906548"/>
      <w:bookmarkStart w:id="10267" w:name="_Toc36550538"/>
      <w:bookmarkStart w:id="10268" w:name="_Toc45104295"/>
      <w:bookmarkStart w:id="10269" w:name="_Toc45227791"/>
      <w:bookmarkStart w:id="10270" w:name="_Toc45891605"/>
      <w:bookmarkStart w:id="10271" w:name="_Toc51764249"/>
      <w:bookmarkStart w:id="10272" w:name="_Toc56528250"/>
      <w:bookmarkStart w:id="10273" w:name="_Toc64382217"/>
      <w:bookmarkStart w:id="10274" w:name="_Toc66283792"/>
      <w:bookmarkStart w:id="10275" w:name="_Toc67911168"/>
      <w:bookmarkStart w:id="10276" w:name="_Toc73979946"/>
      <w:bookmarkStart w:id="10277" w:name="_Toc88650670"/>
      <w:bookmarkStart w:id="10278" w:name="_Toc97885797"/>
      <w:bookmarkStart w:id="10279" w:name="_Toc98882924"/>
      <w:bookmarkStart w:id="10280" w:name="_Toc105523460"/>
      <w:bookmarkStart w:id="10281" w:name="_Toc106131004"/>
      <w:bookmarkStart w:id="10282" w:name="_Toc113840155"/>
      <w:bookmarkStart w:id="10283" w:name="_Toc153533919"/>
      <w:bookmarkEnd w:id="10263"/>
      <w:r w:rsidRPr="00C37D2B">
        <w:t>9.2.76</w:t>
      </w:r>
      <w:r w:rsidRPr="00C37D2B">
        <w:tab/>
        <w:t>RSRP Measurement Report List</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72352347" w14:textId="77777777" w:rsidR="005752DE" w:rsidRPr="00C37D2B" w:rsidRDefault="005752DE" w:rsidP="00781206">
      <w:pPr>
        <w:widowControl w:val="0"/>
      </w:pPr>
      <w:r w:rsidRPr="00C37D2B">
        <w:t>This IE provides RSRP measurement reports of UEs served by the sending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795F2E">
        <w:trPr>
          <w:cantSplit/>
          <w:tblHeader/>
        </w:trPr>
        <w:tc>
          <w:tcPr>
            <w:tcW w:w="1259" w:type="pct"/>
          </w:tcPr>
          <w:p w14:paraId="7B973E8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466B8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C97F39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C68775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B81BA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6BCE3D" w14:textId="77777777" w:rsidTr="00795F2E">
        <w:trPr>
          <w:cantSplit/>
        </w:trPr>
        <w:tc>
          <w:tcPr>
            <w:tcW w:w="1259" w:type="pct"/>
          </w:tcPr>
          <w:p w14:paraId="51910AAC" w14:textId="77777777" w:rsidR="005752DE" w:rsidRPr="001D7E2D" w:rsidRDefault="005752DE" w:rsidP="00781206">
            <w:pPr>
              <w:pStyle w:val="TAL"/>
              <w:keepNext w:val="0"/>
              <w:keepLines w:val="0"/>
              <w:widowControl w:val="0"/>
              <w:rPr>
                <w:b/>
                <w:bCs/>
              </w:rPr>
            </w:pPr>
            <w:r w:rsidRPr="001D7E2D">
              <w:rPr>
                <w:b/>
                <w:bCs/>
              </w:rPr>
              <w:t>RSRP Measurement Report Item</w:t>
            </w:r>
          </w:p>
        </w:tc>
        <w:tc>
          <w:tcPr>
            <w:tcW w:w="556" w:type="pct"/>
          </w:tcPr>
          <w:p w14:paraId="445354C1" w14:textId="77777777" w:rsidR="005752DE" w:rsidRPr="00C37D2B" w:rsidRDefault="005752DE" w:rsidP="00781206">
            <w:pPr>
              <w:pStyle w:val="TAL"/>
              <w:keepNext w:val="0"/>
              <w:keepLines w:val="0"/>
              <w:widowControl w:val="0"/>
            </w:pPr>
          </w:p>
        </w:tc>
        <w:tc>
          <w:tcPr>
            <w:tcW w:w="741" w:type="pct"/>
          </w:tcPr>
          <w:p w14:paraId="4BE75C02"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rsidP="00781206">
            <w:pPr>
              <w:pStyle w:val="TAL"/>
              <w:keepNext w:val="0"/>
              <w:keepLines w:val="0"/>
              <w:widowControl w:val="0"/>
            </w:pPr>
          </w:p>
        </w:tc>
        <w:tc>
          <w:tcPr>
            <w:tcW w:w="1481" w:type="pct"/>
          </w:tcPr>
          <w:p w14:paraId="715C7119" w14:textId="77777777" w:rsidR="005752DE" w:rsidRPr="00C37D2B" w:rsidRDefault="005752DE" w:rsidP="00781206">
            <w:pPr>
              <w:pStyle w:val="TAL"/>
              <w:keepNext w:val="0"/>
              <w:keepLines w:val="0"/>
              <w:widowControl w:val="0"/>
            </w:pPr>
          </w:p>
        </w:tc>
      </w:tr>
      <w:tr w:rsidR="008E6632" w:rsidRPr="00C37D2B" w14:paraId="0C9490C1" w14:textId="77777777" w:rsidTr="00795F2E">
        <w:trPr>
          <w:cantSplit/>
        </w:trPr>
        <w:tc>
          <w:tcPr>
            <w:tcW w:w="1259" w:type="pct"/>
          </w:tcPr>
          <w:p w14:paraId="7CD39AE7" w14:textId="77777777" w:rsidR="005752DE" w:rsidRPr="001D7E2D" w:rsidRDefault="005752DE" w:rsidP="00781206">
            <w:pPr>
              <w:pStyle w:val="TAL"/>
              <w:keepNext w:val="0"/>
              <w:keepLines w:val="0"/>
              <w:widowControl w:val="0"/>
              <w:ind w:left="142"/>
              <w:rPr>
                <w:b/>
                <w:bCs/>
              </w:rPr>
            </w:pPr>
            <w:r w:rsidRPr="001D7E2D">
              <w:rPr>
                <w:b/>
                <w:bCs/>
              </w:rPr>
              <w:t>&gt;RSRP Measurement Result</w:t>
            </w:r>
          </w:p>
        </w:tc>
        <w:tc>
          <w:tcPr>
            <w:tcW w:w="556" w:type="pct"/>
          </w:tcPr>
          <w:p w14:paraId="5CEA7838" w14:textId="77777777" w:rsidR="005752DE" w:rsidRPr="00C37D2B" w:rsidRDefault="005752DE" w:rsidP="00781206">
            <w:pPr>
              <w:pStyle w:val="TAL"/>
              <w:keepNext w:val="0"/>
              <w:keepLines w:val="0"/>
              <w:widowControl w:val="0"/>
            </w:pPr>
          </w:p>
        </w:tc>
        <w:tc>
          <w:tcPr>
            <w:tcW w:w="741" w:type="pct"/>
          </w:tcPr>
          <w:p w14:paraId="2A12E745"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rsidP="00781206">
            <w:pPr>
              <w:pStyle w:val="TAL"/>
              <w:keepNext w:val="0"/>
              <w:keepLines w:val="0"/>
              <w:widowControl w:val="0"/>
            </w:pPr>
          </w:p>
        </w:tc>
        <w:tc>
          <w:tcPr>
            <w:tcW w:w="1481" w:type="pct"/>
          </w:tcPr>
          <w:p w14:paraId="3586B9D9" w14:textId="77777777" w:rsidR="005752DE" w:rsidRPr="00C37D2B" w:rsidRDefault="005752DE" w:rsidP="00781206">
            <w:pPr>
              <w:pStyle w:val="TAL"/>
              <w:keepNext w:val="0"/>
              <w:keepLines w:val="0"/>
              <w:widowControl w:val="0"/>
            </w:pPr>
          </w:p>
        </w:tc>
      </w:tr>
      <w:tr w:rsidR="00C805A6" w:rsidRPr="00C37D2B" w14:paraId="2E4F0684" w14:textId="77777777" w:rsidTr="00795F2E">
        <w:trPr>
          <w:cantSplit/>
        </w:trPr>
        <w:tc>
          <w:tcPr>
            <w:tcW w:w="1259" w:type="pct"/>
          </w:tcPr>
          <w:p w14:paraId="3A81E433" w14:textId="77777777" w:rsidR="00C805A6" w:rsidRPr="00C37D2B" w:rsidRDefault="00C805A6" w:rsidP="001D7E2D">
            <w:pPr>
              <w:pStyle w:val="TAL"/>
              <w:ind w:left="284"/>
            </w:pPr>
            <w:r w:rsidRPr="00C37D2B">
              <w:t>&gt;&gt;RSRP Cell ID</w:t>
            </w:r>
          </w:p>
        </w:tc>
        <w:tc>
          <w:tcPr>
            <w:tcW w:w="556" w:type="pct"/>
          </w:tcPr>
          <w:p w14:paraId="241C5930" w14:textId="77777777" w:rsidR="00C805A6" w:rsidRPr="00C37D2B" w:rsidRDefault="00C805A6" w:rsidP="00781206">
            <w:pPr>
              <w:pStyle w:val="TAL"/>
              <w:keepNext w:val="0"/>
              <w:keepLines w:val="0"/>
              <w:widowControl w:val="0"/>
            </w:pPr>
            <w:r w:rsidRPr="00C37D2B">
              <w:t>M</w:t>
            </w:r>
          </w:p>
        </w:tc>
        <w:tc>
          <w:tcPr>
            <w:tcW w:w="741" w:type="pct"/>
          </w:tcPr>
          <w:p w14:paraId="6E96460D" w14:textId="77777777" w:rsidR="00C805A6" w:rsidRPr="00C37D2B" w:rsidRDefault="00C805A6" w:rsidP="00781206">
            <w:pPr>
              <w:pStyle w:val="TAL"/>
              <w:keepNext w:val="0"/>
              <w:keepLines w:val="0"/>
              <w:widowControl w:val="0"/>
              <w:rPr>
                <w:lang w:eastAsia="ja-JP"/>
              </w:rPr>
            </w:pPr>
          </w:p>
        </w:tc>
        <w:tc>
          <w:tcPr>
            <w:tcW w:w="963" w:type="pct"/>
          </w:tcPr>
          <w:p w14:paraId="160A42BB" w14:textId="77777777" w:rsidR="00C805A6" w:rsidRPr="00C37D2B" w:rsidRDefault="00C805A6" w:rsidP="00781206">
            <w:pPr>
              <w:pStyle w:val="TAL"/>
              <w:keepNext w:val="0"/>
              <w:keepLines w:val="0"/>
              <w:widowControl w:val="0"/>
            </w:pPr>
            <w:r w:rsidRPr="00C37D2B">
              <w:t>ECGI</w:t>
            </w:r>
          </w:p>
          <w:p w14:paraId="22AEC9E4" w14:textId="77777777" w:rsidR="00C805A6" w:rsidRPr="00C37D2B" w:rsidRDefault="00C805A6" w:rsidP="00781206">
            <w:pPr>
              <w:pStyle w:val="TAL"/>
              <w:keepNext w:val="0"/>
              <w:keepLines w:val="0"/>
              <w:widowControl w:val="0"/>
            </w:pPr>
            <w:r w:rsidRPr="00C37D2B">
              <w:t>9.2.14</w:t>
            </w:r>
          </w:p>
        </w:tc>
        <w:tc>
          <w:tcPr>
            <w:tcW w:w="1481" w:type="pct"/>
          </w:tcPr>
          <w:p w14:paraId="2683EE05" w14:textId="34054E87" w:rsidR="00C805A6" w:rsidRPr="00C37D2B" w:rsidRDefault="00C805A6" w:rsidP="00781206">
            <w:pPr>
              <w:pStyle w:val="TAL"/>
              <w:keepNext w:val="0"/>
              <w:keepLines w:val="0"/>
              <w:widowControl w:val="0"/>
            </w:pPr>
            <w:r w:rsidRPr="00C37D2B">
              <w:t>ID of the cell on which the RSRP is measured.</w:t>
            </w:r>
          </w:p>
        </w:tc>
      </w:tr>
      <w:tr w:rsidR="00C805A6" w:rsidRPr="00C37D2B" w14:paraId="096185FA" w14:textId="77777777" w:rsidTr="00795F2E">
        <w:trPr>
          <w:cantSplit/>
        </w:trPr>
        <w:tc>
          <w:tcPr>
            <w:tcW w:w="1259" w:type="pct"/>
          </w:tcPr>
          <w:p w14:paraId="28B9C17C" w14:textId="77777777" w:rsidR="00C805A6" w:rsidRPr="00C37D2B" w:rsidRDefault="00C805A6" w:rsidP="001D7E2D">
            <w:pPr>
              <w:pStyle w:val="TAL"/>
              <w:ind w:left="284"/>
            </w:pPr>
            <w:r w:rsidRPr="00C37D2B">
              <w:t>&gt;&gt;RSRP Measured</w:t>
            </w:r>
          </w:p>
        </w:tc>
        <w:tc>
          <w:tcPr>
            <w:tcW w:w="556" w:type="pct"/>
          </w:tcPr>
          <w:p w14:paraId="7940691E" w14:textId="77777777" w:rsidR="00C805A6" w:rsidRPr="00C37D2B" w:rsidRDefault="00C805A6" w:rsidP="00781206">
            <w:pPr>
              <w:pStyle w:val="TAL"/>
              <w:keepNext w:val="0"/>
              <w:keepLines w:val="0"/>
              <w:widowControl w:val="0"/>
            </w:pPr>
            <w:r w:rsidRPr="00C37D2B">
              <w:t>M</w:t>
            </w:r>
          </w:p>
        </w:tc>
        <w:tc>
          <w:tcPr>
            <w:tcW w:w="741" w:type="pct"/>
          </w:tcPr>
          <w:p w14:paraId="370D9125" w14:textId="77777777" w:rsidR="00C805A6" w:rsidRPr="00C37D2B" w:rsidRDefault="00C805A6" w:rsidP="00781206">
            <w:pPr>
              <w:pStyle w:val="TAL"/>
              <w:keepNext w:val="0"/>
              <w:keepLines w:val="0"/>
              <w:widowControl w:val="0"/>
              <w:rPr>
                <w:lang w:eastAsia="ja-JP"/>
              </w:rPr>
            </w:pPr>
          </w:p>
        </w:tc>
        <w:tc>
          <w:tcPr>
            <w:tcW w:w="963" w:type="pct"/>
          </w:tcPr>
          <w:p w14:paraId="1E860BFD" w14:textId="77777777" w:rsidR="00C805A6" w:rsidRPr="00C37D2B" w:rsidRDefault="00C805A6" w:rsidP="00781206">
            <w:pPr>
              <w:pStyle w:val="TAL"/>
              <w:keepNext w:val="0"/>
              <w:keepLines w:val="0"/>
              <w:widowControl w:val="0"/>
            </w:pPr>
            <w:r w:rsidRPr="00C37D2B">
              <w:t>INTEGER (0..97, ...)</w:t>
            </w:r>
          </w:p>
        </w:tc>
        <w:tc>
          <w:tcPr>
            <w:tcW w:w="1481" w:type="pct"/>
          </w:tcPr>
          <w:p w14:paraId="25355097" w14:textId="3CD3FEE7" w:rsidR="00C805A6" w:rsidRPr="00C37D2B" w:rsidRDefault="00C805A6" w:rsidP="00781206">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795F2E">
        <w:trPr>
          <w:cantSplit/>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781206">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781206">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781206">
            <w:pPr>
              <w:pStyle w:val="TAL"/>
              <w:keepNext w:val="0"/>
              <w:keepLines w:val="0"/>
              <w:widowControl w:val="0"/>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781206">
      <w:pPr>
        <w:widowControl w:val="0"/>
        <w:tabs>
          <w:tab w:val="left" w:pos="8100"/>
        </w:tabs>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795F2E">
        <w:trPr>
          <w:cantSplit/>
          <w:tblHeader/>
        </w:trPr>
        <w:tc>
          <w:tcPr>
            <w:tcW w:w="3714" w:type="dxa"/>
          </w:tcPr>
          <w:p w14:paraId="793B26F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6D53CB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EFD95B8" w14:textId="77777777" w:rsidTr="00795F2E">
        <w:trPr>
          <w:cantSplit/>
        </w:trPr>
        <w:tc>
          <w:tcPr>
            <w:tcW w:w="3714" w:type="dxa"/>
          </w:tcPr>
          <w:p w14:paraId="347D0DB4"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3C839526" w14:textId="77777777" w:rsidR="005752DE" w:rsidRPr="00C37D2B" w:rsidRDefault="005752DE" w:rsidP="00781206">
            <w:pPr>
              <w:pStyle w:val="TAL"/>
              <w:keepNext w:val="0"/>
              <w:keepLines w:val="0"/>
              <w:widowControl w:val="0"/>
              <w:rPr>
                <w:lang w:eastAsia="ja-JP"/>
              </w:rPr>
            </w:pPr>
            <w:r w:rsidRPr="00C37D2B">
              <w:t>Maximum number of UE measurement reports. Value is 128.</w:t>
            </w:r>
          </w:p>
        </w:tc>
      </w:tr>
      <w:tr w:rsidR="008E6632" w:rsidRPr="00C37D2B" w14:paraId="36C9A4C7" w14:textId="77777777" w:rsidTr="00795F2E">
        <w:trPr>
          <w:cantSplit/>
        </w:trPr>
        <w:tc>
          <w:tcPr>
            <w:tcW w:w="3714" w:type="dxa"/>
          </w:tcPr>
          <w:p w14:paraId="01656F31" w14:textId="77777777" w:rsidR="005752DE" w:rsidRPr="00C37D2B" w:rsidRDefault="005752DE" w:rsidP="00781206">
            <w:pPr>
              <w:pStyle w:val="TAL"/>
              <w:keepNext w:val="0"/>
              <w:keepLines w:val="0"/>
              <w:widowControl w:val="0"/>
            </w:pPr>
            <w:r w:rsidRPr="00C37D2B">
              <w:rPr>
                <w:szCs w:val="16"/>
                <w:lang w:eastAsia="ja-JP"/>
              </w:rPr>
              <w:t>max</w:t>
            </w:r>
            <w:r w:rsidRPr="00C37D2B">
              <w:rPr>
                <w:szCs w:val="16"/>
              </w:rPr>
              <w:t>CellReport</w:t>
            </w:r>
          </w:p>
        </w:tc>
        <w:tc>
          <w:tcPr>
            <w:tcW w:w="5696" w:type="dxa"/>
          </w:tcPr>
          <w:p w14:paraId="2B6758E2" w14:textId="77777777" w:rsidR="005752DE" w:rsidRPr="00C37D2B" w:rsidRDefault="005752DE" w:rsidP="00781206">
            <w:pPr>
              <w:pStyle w:val="TAL"/>
              <w:keepNext w:val="0"/>
              <w:keepLines w:val="0"/>
              <w:widowControl w:val="0"/>
            </w:pPr>
            <w:r w:rsidRPr="00C37D2B">
              <w:rPr>
                <w:lang w:eastAsia="ja-JP"/>
              </w:rPr>
              <w:t>Maximum n</w:t>
            </w:r>
            <w:r w:rsidRPr="00C37D2B">
              <w:t>umber of reported cells. The value is 9.</w:t>
            </w:r>
          </w:p>
        </w:tc>
      </w:tr>
    </w:tbl>
    <w:p w14:paraId="70C340FE" w14:textId="77777777" w:rsidR="005752DE" w:rsidRPr="00C37D2B" w:rsidRDefault="005752DE" w:rsidP="00781206">
      <w:pPr>
        <w:widowControl w:val="0"/>
      </w:pPr>
    </w:p>
    <w:p w14:paraId="0DA13894" w14:textId="77777777" w:rsidR="005752DE" w:rsidRPr="00C37D2B" w:rsidRDefault="005752DE" w:rsidP="00781206">
      <w:pPr>
        <w:pStyle w:val="Heading3"/>
        <w:keepNext w:val="0"/>
        <w:keepLines w:val="0"/>
        <w:widowControl w:val="0"/>
        <w:rPr>
          <w:rFonts w:eastAsia="Batang"/>
        </w:rPr>
      </w:pPr>
      <w:bookmarkStart w:id="10284" w:name="_CR9_2_77"/>
      <w:bookmarkStart w:id="10285" w:name="_Toc20954540"/>
      <w:bookmarkStart w:id="10286" w:name="_Toc29902545"/>
      <w:bookmarkStart w:id="10287" w:name="_Toc29906549"/>
      <w:bookmarkStart w:id="10288" w:name="_Toc36550539"/>
      <w:bookmarkStart w:id="10289" w:name="_Toc45104296"/>
      <w:bookmarkStart w:id="10290" w:name="_Toc45227792"/>
      <w:bookmarkStart w:id="10291" w:name="_Toc45891606"/>
      <w:bookmarkStart w:id="10292" w:name="_Toc51764250"/>
      <w:bookmarkStart w:id="10293" w:name="_Toc56528251"/>
      <w:bookmarkStart w:id="10294" w:name="_Toc64382218"/>
      <w:bookmarkStart w:id="10295" w:name="_Toc66283793"/>
      <w:bookmarkStart w:id="10296" w:name="_Toc67911169"/>
      <w:bookmarkStart w:id="10297" w:name="_Toc73979947"/>
      <w:bookmarkStart w:id="10298" w:name="_Toc88650671"/>
      <w:bookmarkStart w:id="10299" w:name="_Toc97885798"/>
      <w:bookmarkStart w:id="10300" w:name="_Toc98882925"/>
      <w:bookmarkStart w:id="10301" w:name="_Toc105523461"/>
      <w:bookmarkStart w:id="10302" w:name="_Toc106131005"/>
      <w:bookmarkStart w:id="10303" w:name="_Toc113840156"/>
      <w:bookmarkStart w:id="10304" w:name="_Toc153533920"/>
      <w:bookmarkEnd w:id="10284"/>
      <w:r w:rsidRPr="00C37D2B">
        <w:rPr>
          <w:rFonts w:eastAsia="Batang"/>
        </w:rPr>
        <w:t>9.2.77</w:t>
      </w:r>
      <w:r w:rsidRPr="00C37D2B">
        <w:rPr>
          <w:rFonts w:eastAsia="Batang"/>
        </w:rPr>
        <w:tab/>
      </w:r>
      <w:r w:rsidRPr="00C37D2B">
        <w:t>Dynamic DL transmission information</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7D04333E" w14:textId="77777777" w:rsidR="005752DE" w:rsidRPr="00C37D2B" w:rsidRDefault="005752DE" w:rsidP="00781206">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795F2E">
        <w:trPr>
          <w:cantSplit/>
          <w:tblHeader/>
        </w:trPr>
        <w:tc>
          <w:tcPr>
            <w:tcW w:w="1259" w:type="pct"/>
          </w:tcPr>
          <w:p w14:paraId="252EDB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A92D7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4179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4D8829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11633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ED05FCF" w14:textId="77777777" w:rsidTr="00795F2E">
        <w:trPr>
          <w:cantSplit/>
        </w:trPr>
        <w:tc>
          <w:tcPr>
            <w:tcW w:w="1259" w:type="pct"/>
          </w:tcPr>
          <w:p w14:paraId="11D97D76" w14:textId="77777777" w:rsidR="005752DE" w:rsidRPr="001D7E2D" w:rsidRDefault="005752DE" w:rsidP="001D7E2D">
            <w:pPr>
              <w:pStyle w:val="TAL"/>
            </w:pPr>
            <w:r w:rsidRPr="001D7E2D">
              <w:t xml:space="preserve">CHOICE </w:t>
            </w:r>
            <w:r w:rsidRPr="001D7E2D">
              <w:rPr>
                <w:i/>
                <w:iCs/>
              </w:rPr>
              <w:t>NAICS Information</w:t>
            </w:r>
          </w:p>
        </w:tc>
        <w:tc>
          <w:tcPr>
            <w:tcW w:w="556" w:type="pct"/>
          </w:tcPr>
          <w:p w14:paraId="5FAEC4E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EC48BC3" w14:textId="77777777" w:rsidR="005752DE" w:rsidRPr="00C37D2B" w:rsidRDefault="005752DE" w:rsidP="00781206">
            <w:pPr>
              <w:pStyle w:val="TAL"/>
              <w:keepNext w:val="0"/>
              <w:keepLines w:val="0"/>
              <w:widowControl w:val="0"/>
              <w:rPr>
                <w:i/>
                <w:lang w:eastAsia="ja-JP"/>
              </w:rPr>
            </w:pPr>
          </w:p>
        </w:tc>
        <w:tc>
          <w:tcPr>
            <w:tcW w:w="963" w:type="pct"/>
          </w:tcPr>
          <w:p w14:paraId="65329A5E" w14:textId="77777777" w:rsidR="005752DE" w:rsidRPr="00C37D2B" w:rsidRDefault="005752DE" w:rsidP="00781206">
            <w:pPr>
              <w:pStyle w:val="TAL"/>
              <w:keepNext w:val="0"/>
              <w:keepLines w:val="0"/>
              <w:widowControl w:val="0"/>
              <w:rPr>
                <w:lang w:eastAsia="ja-JP"/>
              </w:rPr>
            </w:pPr>
          </w:p>
        </w:tc>
        <w:tc>
          <w:tcPr>
            <w:tcW w:w="1481" w:type="pct"/>
          </w:tcPr>
          <w:p w14:paraId="615902E1" w14:textId="77777777" w:rsidR="005752DE" w:rsidRPr="00C37D2B" w:rsidRDefault="005752DE" w:rsidP="00781206">
            <w:pPr>
              <w:pStyle w:val="TAL"/>
              <w:keepNext w:val="0"/>
              <w:keepLines w:val="0"/>
              <w:widowControl w:val="0"/>
              <w:rPr>
                <w:lang w:eastAsia="ja-JP"/>
              </w:rPr>
            </w:pPr>
          </w:p>
        </w:tc>
      </w:tr>
      <w:tr w:rsidR="008E6632" w:rsidRPr="00C37D2B" w14:paraId="5BE6272F" w14:textId="77777777" w:rsidTr="00795F2E">
        <w:trPr>
          <w:cantSplit/>
        </w:trPr>
        <w:tc>
          <w:tcPr>
            <w:tcW w:w="1259" w:type="pct"/>
          </w:tcPr>
          <w:p w14:paraId="0AF85B86" w14:textId="77777777" w:rsidR="005752DE" w:rsidRPr="00C37D2B" w:rsidRDefault="005752DE" w:rsidP="00781206">
            <w:pPr>
              <w:pStyle w:val="TAL"/>
              <w:keepNext w:val="0"/>
              <w:keepLines w:val="0"/>
              <w:widowControl w:val="0"/>
              <w:ind w:left="142"/>
              <w:rPr>
                <w:i/>
                <w:lang w:eastAsia="ja-JP"/>
              </w:rPr>
            </w:pPr>
            <w:r w:rsidRPr="00C37D2B">
              <w:rPr>
                <w:i/>
                <w:lang w:eastAsia="ja-JP"/>
              </w:rPr>
              <w:t>&gt;NAICS Active</w:t>
            </w:r>
          </w:p>
        </w:tc>
        <w:tc>
          <w:tcPr>
            <w:tcW w:w="556" w:type="pct"/>
          </w:tcPr>
          <w:p w14:paraId="74DBD68E" w14:textId="77777777" w:rsidR="005752DE" w:rsidRPr="00C37D2B" w:rsidRDefault="005752DE" w:rsidP="00781206">
            <w:pPr>
              <w:pStyle w:val="TAL"/>
              <w:keepNext w:val="0"/>
              <w:keepLines w:val="0"/>
              <w:widowControl w:val="0"/>
              <w:rPr>
                <w:lang w:eastAsia="ja-JP"/>
              </w:rPr>
            </w:pPr>
          </w:p>
        </w:tc>
        <w:tc>
          <w:tcPr>
            <w:tcW w:w="741" w:type="pct"/>
          </w:tcPr>
          <w:p w14:paraId="30C2EC3D" w14:textId="77777777" w:rsidR="005752DE" w:rsidRPr="00C37D2B" w:rsidRDefault="005752DE" w:rsidP="00781206">
            <w:pPr>
              <w:pStyle w:val="TAL"/>
              <w:keepNext w:val="0"/>
              <w:keepLines w:val="0"/>
              <w:widowControl w:val="0"/>
              <w:rPr>
                <w:i/>
                <w:lang w:eastAsia="ja-JP"/>
              </w:rPr>
            </w:pPr>
          </w:p>
        </w:tc>
        <w:tc>
          <w:tcPr>
            <w:tcW w:w="963" w:type="pct"/>
          </w:tcPr>
          <w:p w14:paraId="40EDB44E" w14:textId="77777777" w:rsidR="005752DE" w:rsidRPr="00C37D2B" w:rsidRDefault="005752DE" w:rsidP="00781206">
            <w:pPr>
              <w:pStyle w:val="TAL"/>
              <w:keepNext w:val="0"/>
              <w:keepLines w:val="0"/>
              <w:widowControl w:val="0"/>
              <w:rPr>
                <w:lang w:eastAsia="ja-JP"/>
              </w:rPr>
            </w:pPr>
          </w:p>
        </w:tc>
        <w:tc>
          <w:tcPr>
            <w:tcW w:w="1481" w:type="pct"/>
          </w:tcPr>
          <w:p w14:paraId="7A2AED7F" w14:textId="77777777" w:rsidR="005752DE" w:rsidRPr="00C37D2B" w:rsidRDefault="005752DE" w:rsidP="00781206">
            <w:pPr>
              <w:pStyle w:val="TAL"/>
              <w:keepNext w:val="0"/>
              <w:keepLines w:val="0"/>
              <w:widowControl w:val="0"/>
              <w:rPr>
                <w:lang w:eastAsia="ja-JP"/>
              </w:rPr>
            </w:pPr>
          </w:p>
        </w:tc>
      </w:tr>
      <w:tr w:rsidR="008E6632" w:rsidRPr="00C37D2B" w14:paraId="0F4EC8B3" w14:textId="77777777" w:rsidTr="00795F2E">
        <w:trPr>
          <w:cantSplit/>
        </w:trPr>
        <w:tc>
          <w:tcPr>
            <w:tcW w:w="1259" w:type="pct"/>
          </w:tcPr>
          <w:p w14:paraId="277A0E44" w14:textId="77777777" w:rsidR="005752DE" w:rsidRPr="00C37D2B" w:rsidRDefault="005752DE" w:rsidP="00781206">
            <w:pPr>
              <w:pStyle w:val="TAL"/>
              <w:keepNext w:val="0"/>
              <w:keepLines w:val="0"/>
              <w:widowControl w:val="0"/>
              <w:ind w:left="284"/>
              <w:rPr>
                <w:lang w:eastAsia="ja-JP"/>
              </w:rPr>
            </w:pPr>
            <w:r w:rsidRPr="00C37D2B">
              <w:rPr>
                <w:lang w:eastAsia="ja-JP"/>
              </w:rPr>
              <w:t>&gt;&gt;Transmission Modes</w:t>
            </w:r>
          </w:p>
        </w:tc>
        <w:tc>
          <w:tcPr>
            <w:tcW w:w="556" w:type="pct"/>
          </w:tcPr>
          <w:p w14:paraId="108218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9F3B401" w14:textId="77777777" w:rsidR="005752DE" w:rsidRPr="00C37D2B" w:rsidRDefault="005752DE" w:rsidP="00781206">
            <w:pPr>
              <w:pStyle w:val="TAL"/>
              <w:keepNext w:val="0"/>
              <w:keepLines w:val="0"/>
              <w:widowControl w:val="0"/>
              <w:rPr>
                <w:lang w:eastAsia="ja-JP"/>
              </w:rPr>
            </w:pPr>
          </w:p>
        </w:tc>
        <w:tc>
          <w:tcPr>
            <w:tcW w:w="963" w:type="pct"/>
          </w:tcPr>
          <w:p w14:paraId="454D76B6" w14:textId="77777777" w:rsidR="005752DE" w:rsidRPr="00C37D2B" w:rsidRDefault="005752DE" w:rsidP="00781206">
            <w:pPr>
              <w:pStyle w:val="TAL"/>
              <w:keepNext w:val="0"/>
              <w:keepLines w:val="0"/>
              <w:widowControl w:val="0"/>
              <w:rPr>
                <w:lang w:eastAsia="ja-JP"/>
              </w:rPr>
            </w:pPr>
            <w:r w:rsidRPr="00C37D2B">
              <w:rPr>
                <w:lang w:eastAsia="ja-JP"/>
              </w:rPr>
              <w:t>BIT STRING (SIZE(8))</w:t>
            </w:r>
          </w:p>
        </w:tc>
        <w:tc>
          <w:tcPr>
            <w:tcW w:w="1481" w:type="pct"/>
          </w:tcPr>
          <w:p w14:paraId="47CFF09E" w14:textId="77777777" w:rsidR="005752DE" w:rsidRPr="00C37D2B" w:rsidRDefault="005752DE" w:rsidP="00781206">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795F2E">
        <w:trPr>
          <w:cantSplit/>
        </w:trPr>
        <w:tc>
          <w:tcPr>
            <w:tcW w:w="1259" w:type="pct"/>
          </w:tcPr>
          <w:p w14:paraId="5C7632B3" w14:textId="77777777" w:rsidR="005752DE" w:rsidRPr="00C37D2B" w:rsidRDefault="005752DE" w:rsidP="00781206">
            <w:pPr>
              <w:pStyle w:val="TAL"/>
              <w:keepNext w:val="0"/>
              <w:keepLines w:val="0"/>
              <w:widowControl w:val="0"/>
              <w:ind w:left="284"/>
              <w:rPr>
                <w:lang w:eastAsia="ja-JP"/>
              </w:rPr>
            </w:pPr>
            <w:r w:rsidRPr="00C37D2B">
              <w:rPr>
                <w:lang w:eastAsia="ja-JP"/>
              </w:rPr>
              <w:t>&gt;&gt;P_B</w:t>
            </w:r>
          </w:p>
        </w:tc>
        <w:tc>
          <w:tcPr>
            <w:tcW w:w="556" w:type="pct"/>
          </w:tcPr>
          <w:p w14:paraId="3D83D54B"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741" w:type="pct"/>
          </w:tcPr>
          <w:p w14:paraId="059A770A" w14:textId="77777777" w:rsidR="005752DE" w:rsidRPr="00C37D2B" w:rsidRDefault="005752DE" w:rsidP="00781206">
            <w:pPr>
              <w:pStyle w:val="TAL"/>
              <w:keepNext w:val="0"/>
              <w:keepLines w:val="0"/>
              <w:widowControl w:val="0"/>
              <w:rPr>
                <w:lang w:eastAsia="ja-JP"/>
              </w:rPr>
            </w:pPr>
          </w:p>
        </w:tc>
        <w:tc>
          <w:tcPr>
            <w:tcW w:w="963" w:type="pct"/>
          </w:tcPr>
          <w:p w14:paraId="11D5777A" w14:textId="77777777" w:rsidR="005752DE" w:rsidRPr="00C37D2B" w:rsidRDefault="005752DE" w:rsidP="00781206">
            <w:pPr>
              <w:pStyle w:val="TAL"/>
              <w:keepNext w:val="0"/>
              <w:keepLines w:val="0"/>
              <w:widowControl w:val="0"/>
              <w:rPr>
                <w:lang w:eastAsia="zh-TW"/>
              </w:rPr>
            </w:pPr>
            <w:r w:rsidRPr="00C37D2B">
              <w:rPr>
                <w:lang w:eastAsia="zh-CN"/>
              </w:rPr>
              <w:t>INTEGER (0..3)</w:t>
            </w:r>
          </w:p>
        </w:tc>
        <w:tc>
          <w:tcPr>
            <w:tcW w:w="1481" w:type="pct"/>
          </w:tcPr>
          <w:p w14:paraId="455549AE" w14:textId="77777777" w:rsidR="005752DE" w:rsidRPr="00C37D2B" w:rsidRDefault="005752DE" w:rsidP="00781206">
            <w:pPr>
              <w:pStyle w:val="TAL"/>
              <w:keepNext w:val="0"/>
              <w:keepLines w:val="0"/>
              <w:widowControl w:val="0"/>
              <w:rPr>
                <w:lang w:eastAsia="ja-JP"/>
              </w:rPr>
            </w:pPr>
            <w:r w:rsidRPr="00C37D2B">
              <w:rPr>
                <w:lang w:eastAsia="zh-CN"/>
              </w:rPr>
              <w:t>See TS 36.213 [23, Table 5.2-1]</w:t>
            </w:r>
          </w:p>
        </w:tc>
      </w:tr>
      <w:tr w:rsidR="008E6632" w:rsidRPr="00C37D2B" w14:paraId="51E5B021" w14:textId="77777777" w:rsidTr="00795F2E">
        <w:trPr>
          <w:cantSplit/>
        </w:trPr>
        <w:tc>
          <w:tcPr>
            <w:tcW w:w="1259" w:type="pct"/>
          </w:tcPr>
          <w:p w14:paraId="1AB56B7F" w14:textId="77777777" w:rsidR="005752DE" w:rsidRPr="00C37D2B" w:rsidRDefault="005752DE" w:rsidP="00781206">
            <w:pPr>
              <w:pStyle w:val="TAL"/>
              <w:keepNext w:val="0"/>
              <w:keepLines w:val="0"/>
              <w:widowControl w:val="0"/>
              <w:ind w:left="284"/>
              <w:rPr>
                <w:lang w:eastAsia="zh-TW"/>
              </w:rPr>
            </w:pPr>
            <w:r w:rsidRPr="00C37D2B">
              <w:rPr>
                <w:lang w:eastAsia="zh-CN"/>
              </w:rPr>
              <w:t>&gt;&gt;P_A_list</w:t>
            </w:r>
          </w:p>
        </w:tc>
        <w:tc>
          <w:tcPr>
            <w:tcW w:w="556" w:type="pct"/>
          </w:tcPr>
          <w:p w14:paraId="3CE9A0C2" w14:textId="77777777" w:rsidR="005752DE" w:rsidRPr="00C37D2B" w:rsidRDefault="005752DE" w:rsidP="00781206">
            <w:pPr>
              <w:pStyle w:val="TAL"/>
              <w:keepNext w:val="0"/>
              <w:keepLines w:val="0"/>
              <w:widowControl w:val="0"/>
              <w:rPr>
                <w:lang w:eastAsia="ja-JP"/>
              </w:rPr>
            </w:pPr>
          </w:p>
        </w:tc>
        <w:tc>
          <w:tcPr>
            <w:tcW w:w="741" w:type="pct"/>
          </w:tcPr>
          <w:p w14:paraId="69C9001A" w14:textId="77777777" w:rsidR="005752DE" w:rsidRPr="00C37D2B" w:rsidRDefault="005752DE" w:rsidP="00781206">
            <w:pPr>
              <w:pStyle w:val="TAL"/>
              <w:keepNext w:val="0"/>
              <w:keepLines w:val="0"/>
              <w:widowControl w:val="0"/>
              <w:rPr>
                <w:lang w:eastAsia="ja-JP"/>
              </w:rPr>
            </w:pPr>
            <w:r w:rsidRPr="00C37D2B">
              <w:rPr>
                <w:i/>
                <w:lang w:eastAsia="ja-JP"/>
              </w:rPr>
              <w:t>0 .. &lt;maxnoofPA&gt;</w:t>
            </w:r>
          </w:p>
        </w:tc>
        <w:tc>
          <w:tcPr>
            <w:tcW w:w="963" w:type="pct"/>
          </w:tcPr>
          <w:p w14:paraId="5F15C62D" w14:textId="77777777" w:rsidR="005752DE" w:rsidRPr="00C37D2B" w:rsidRDefault="005752DE" w:rsidP="00781206">
            <w:pPr>
              <w:pStyle w:val="TAL"/>
              <w:keepNext w:val="0"/>
              <w:keepLines w:val="0"/>
              <w:widowControl w:val="0"/>
              <w:rPr>
                <w:lang w:eastAsia="zh-TW"/>
              </w:rPr>
            </w:pPr>
          </w:p>
        </w:tc>
        <w:tc>
          <w:tcPr>
            <w:tcW w:w="1481" w:type="pct"/>
          </w:tcPr>
          <w:p w14:paraId="6160994B" w14:textId="77777777" w:rsidR="005752DE" w:rsidRPr="00C37D2B" w:rsidRDefault="005752DE" w:rsidP="00781206">
            <w:pPr>
              <w:pStyle w:val="TAL"/>
              <w:keepNext w:val="0"/>
              <w:keepLines w:val="0"/>
              <w:widowControl w:val="0"/>
              <w:rPr>
                <w:lang w:eastAsia="ja-JP"/>
              </w:rPr>
            </w:pPr>
          </w:p>
        </w:tc>
      </w:tr>
      <w:tr w:rsidR="008E6632" w:rsidRPr="00C37D2B" w14:paraId="3B5E3A36" w14:textId="77777777" w:rsidTr="00795F2E">
        <w:trPr>
          <w:cantSplit/>
        </w:trPr>
        <w:tc>
          <w:tcPr>
            <w:tcW w:w="1259" w:type="pct"/>
          </w:tcPr>
          <w:p w14:paraId="73A2D2AD" w14:textId="77777777" w:rsidR="005752DE" w:rsidRPr="00C37D2B" w:rsidRDefault="005752DE" w:rsidP="00781206">
            <w:pPr>
              <w:pStyle w:val="TAL"/>
              <w:keepNext w:val="0"/>
              <w:keepLines w:val="0"/>
              <w:widowControl w:val="0"/>
              <w:ind w:left="425"/>
              <w:rPr>
                <w:lang w:eastAsia="ja-JP"/>
              </w:rPr>
            </w:pPr>
            <w:r w:rsidRPr="00C37D2B">
              <w:rPr>
                <w:lang w:eastAsia="ja-JP"/>
              </w:rPr>
              <w:t>&gt;&gt;&gt;P_A</w:t>
            </w:r>
          </w:p>
        </w:tc>
        <w:tc>
          <w:tcPr>
            <w:tcW w:w="556" w:type="pct"/>
          </w:tcPr>
          <w:p w14:paraId="48793E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E55B30D" w14:textId="77777777" w:rsidR="005752DE" w:rsidRPr="00C37D2B" w:rsidRDefault="005752DE" w:rsidP="00781206">
            <w:pPr>
              <w:pStyle w:val="TAL"/>
              <w:keepNext w:val="0"/>
              <w:keepLines w:val="0"/>
              <w:widowControl w:val="0"/>
              <w:rPr>
                <w:lang w:eastAsia="ja-JP"/>
              </w:rPr>
            </w:pPr>
          </w:p>
        </w:tc>
        <w:tc>
          <w:tcPr>
            <w:tcW w:w="963" w:type="pct"/>
          </w:tcPr>
          <w:p w14:paraId="68C2F474" w14:textId="77777777" w:rsidR="005752DE" w:rsidRPr="00C37D2B" w:rsidRDefault="005752DE" w:rsidP="00781206">
            <w:pPr>
              <w:pStyle w:val="TAL"/>
              <w:keepNext w:val="0"/>
              <w:keepLines w:val="0"/>
              <w:widowControl w:val="0"/>
              <w:rPr>
                <w:lang w:eastAsia="zh-CN"/>
              </w:rPr>
            </w:pPr>
            <w:r w:rsidRPr="00C37D2B">
              <w:rPr>
                <w:lang w:eastAsia="zh-CN"/>
              </w:rPr>
              <w:t>ENUMERATED (dB-6, dB-4dot77, dB-3, dB-1dot77,</w:t>
            </w:r>
          </w:p>
          <w:p w14:paraId="1A28F45D" w14:textId="77777777" w:rsidR="005752DE" w:rsidRPr="00C37D2B" w:rsidRDefault="005752DE" w:rsidP="00781206">
            <w:pPr>
              <w:pStyle w:val="TAL"/>
              <w:keepNext w:val="0"/>
              <w:keepLines w:val="0"/>
              <w:widowControl w:val="0"/>
              <w:rPr>
                <w:lang w:eastAsia="zh-TW"/>
              </w:rPr>
            </w:pPr>
            <w:r w:rsidRPr="00C37D2B">
              <w:rPr>
                <w:lang w:eastAsia="zh-CN"/>
              </w:rPr>
              <w:t>dB0, dB1, dB2, dB3,...)</w:t>
            </w:r>
          </w:p>
        </w:tc>
        <w:tc>
          <w:tcPr>
            <w:tcW w:w="1481" w:type="pct"/>
          </w:tcPr>
          <w:p w14:paraId="30334EAE" w14:textId="77777777" w:rsidR="005752DE" w:rsidRPr="00C37D2B" w:rsidRDefault="005752DE" w:rsidP="00781206">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795F2E">
        <w:trPr>
          <w:cantSplit/>
        </w:trPr>
        <w:tc>
          <w:tcPr>
            <w:tcW w:w="1259" w:type="pct"/>
          </w:tcPr>
          <w:p w14:paraId="28EBEAA8" w14:textId="77777777" w:rsidR="005752DE" w:rsidRPr="00C37D2B" w:rsidRDefault="005752DE" w:rsidP="00781206">
            <w:pPr>
              <w:pStyle w:val="TAL"/>
              <w:keepNext w:val="0"/>
              <w:keepLines w:val="0"/>
              <w:widowControl w:val="0"/>
              <w:ind w:left="142"/>
              <w:rPr>
                <w:i/>
                <w:lang w:eastAsia="ja-JP"/>
              </w:rPr>
            </w:pPr>
            <w:r w:rsidRPr="00C37D2B">
              <w:rPr>
                <w:i/>
                <w:lang w:eastAsia="ja-JP"/>
              </w:rPr>
              <w:t>&gt;NAICS Inactive</w:t>
            </w:r>
          </w:p>
        </w:tc>
        <w:tc>
          <w:tcPr>
            <w:tcW w:w="556" w:type="pct"/>
          </w:tcPr>
          <w:p w14:paraId="7D95FBFB" w14:textId="77777777" w:rsidR="005752DE" w:rsidRPr="00C37D2B" w:rsidRDefault="005752DE" w:rsidP="00781206">
            <w:pPr>
              <w:pStyle w:val="TAL"/>
              <w:keepNext w:val="0"/>
              <w:keepLines w:val="0"/>
              <w:widowControl w:val="0"/>
              <w:rPr>
                <w:lang w:eastAsia="ja-JP"/>
              </w:rPr>
            </w:pPr>
          </w:p>
        </w:tc>
        <w:tc>
          <w:tcPr>
            <w:tcW w:w="741" w:type="pct"/>
          </w:tcPr>
          <w:p w14:paraId="7DF0BAED" w14:textId="77777777" w:rsidR="005752DE" w:rsidRPr="00C37D2B" w:rsidRDefault="005752DE" w:rsidP="00781206">
            <w:pPr>
              <w:pStyle w:val="TAL"/>
              <w:keepNext w:val="0"/>
              <w:keepLines w:val="0"/>
              <w:widowControl w:val="0"/>
              <w:rPr>
                <w:i/>
                <w:lang w:eastAsia="ja-JP"/>
              </w:rPr>
            </w:pPr>
          </w:p>
        </w:tc>
        <w:tc>
          <w:tcPr>
            <w:tcW w:w="963" w:type="pct"/>
          </w:tcPr>
          <w:p w14:paraId="174001EC"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481" w:type="pct"/>
          </w:tcPr>
          <w:p w14:paraId="0D967CE6" w14:textId="77777777" w:rsidR="005752DE" w:rsidRPr="00C37D2B" w:rsidRDefault="005752DE" w:rsidP="00781206">
            <w:pPr>
              <w:pStyle w:val="TAL"/>
              <w:keepNext w:val="0"/>
              <w:keepLines w:val="0"/>
              <w:widowControl w:val="0"/>
              <w:rPr>
                <w:lang w:eastAsia="ja-JP"/>
              </w:rPr>
            </w:pPr>
          </w:p>
        </w:tc>
      </w:tr>
    </w:tbl>
    <w:p w14:paraId="468205D8" w14:textId="77777777" w:rsidR="005752DE" w:rsidRPr="00C37D2B" w:rsidRDefault="005752DE" w:rsidP="0078120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795F2E">
        <w:trPr>
          <w:cantSplit/>
          <w:tblHeader/>
        </w:trPr>
        <w:tc>
          <w:tcPr>
            <w:tcW w:w="3686" w:type="dxa"/>
          </w:tcPr>
          <w:p w14:paraId="0526FA67"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60E71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8C74A1" w14:textId="77777777" w:rsidTr="00795F2E">
        <w:trPr>
          <w:cantSplit/>
        </w:trPr>
        <w:tc>
          <w:tcPr>
            <w:tcW w:w="3686" w:type="dxa"/>
          </w:tcPr>
          <w:p w14:paraId="3F00C9CB" w14:textId="77777777" w:rsidR="005752DE" w:rsidRPr="00C37D2B" w:rsidRDefault="005752DE" w:rsidP="00781206">
            <w:pPr>
              <w:pStyle w:val="TAL"/>
              <w:keepNext w:val="0"/>
              <w:keepLines w:val="0"/>
              <w:widowControl w:val="0"/>
              <w:rPr>
                <w:lang w:eastAsia="ja-JP"/>
              </w:rPr>
            </w:pPr>
            <w:r w:rsidRPr="00C37D2B">
              <w:rPr>
                <w:lang w:eastAsia="ja-JP"/>
              </w:rPr>
              <w:t>maxnoofPA</w:t>
            </w:r>
          </w:p>
        </w:tc>
        <w:tc>
          <w:tcPr>
            <w:tcW w:w="5670" w:type="dxa"/>
          </w:tcPr>
          <w:p w14:paraId="1C4A46D7" w14:textId="77777777" w:rsidR="005752DE" w:rsidRPr="00C37D2B" w:rsidRDefault="005752DE" w:rsidP="00781206">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781206">
      <w:pPr>
        <w:widowControl w:val="0"/>
      </w:pPr>
    </w:p>
    <w:p w14:paraId="4AA03664" w14:textId="77777777" w:rsidR="005752DE" w:rsidRPr="00C37D2B" w:rsidRDefault="005752DE" w:rsidP="00781206">
      <w:pPr>
        <w:pStyle w:val="Heading3"/>
        <w:keepNext w:val="0"/>
        <w:keepLines w:val="0"/>
        <w:widowControl w:val="0"/>
      </w:pPr>
      <w:bookmarkStart w:id="10305" w:name="_CR9_2_78"/>
      <w:bookmarkStart w:id="10306" w:name="_Toc20954541"/>
      <w:bookmarkStart w:id="10307" w:name="_Toc29902546"/>
      <w:bookmarkStart w:id="10308" w:name="_Toc29906550"/>
      <w:bookmarkStart w:id="10309" w:name="_Toc36550540"/>
      <w:bookmarkStart w:id="10310" w:name="_Toc45104297"/>
      <w:bookmarkStart w:id="10311" w:name="_Toc45227793"/>
      <w:bookmarkStart w:id="10312" w:name="_Toc45891607"/>
      <w:bookmarkStart w:id="10313" w:name="_Toc51764251"/>
      <w:bookmarkStart w:id="10314" w:name="_Toc56528252"/>
      <w:bookmarkStart w:id="10315" w:name="_Toc64382219"/>
      <w:bookmarkStart w:id="10316" w:name="_Toc66283794"/>
      <w:bookmarkStart w:id="10317" w:name="_Toc67911170"/>
      <w:bookmarkStart w:id="10318" w:name="_Toc73979948"/>
      <w:bookmarkStart w:id="10319" w:name="_Toc88650672"/>
      <w:bookmarkStart w:id="10320" w:name="_Toc97885799"/>
      <w:bookmarkStart w:id="10321" w:name="_Toc98882926"/>
      <w:bookmarkStart w:id="10322" w:name="_Toc105523462"/>
      <w:bookmarkStart w:id="10323" w:name="_Toc106131006"/>
      <w:bookmarkStart w:id="10324" w:name="_Toc113840157"/>
      <w:bookmarkStart w:id="10325" w:name="_Toc153533921"/>
      <w:bookmarkEnd w:id="10305"/>
      <w:r w:rsidRPr="00C37D2B">
        <w:t>9.2.78</w:t>
      </w:r>
      <w:r w:rsidRPr="00C37D2B">
        <w:tab/>
        <w:t>ProSe Authorized</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7F537CDB"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795F2E">
        <w:trPr>
          <w:cantSplit/>
          <w:tblHeader/>
        </w:trPr>
        <w:tc>
          <w:tcPr>
            <w:tcW w:w="1111" w:type="pct"/>
          </w:tcPr>
          <w:p w14:paraId="40E9D8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B7D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79B2F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781DD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C1706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A5C111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908DAD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7EA20BD2" w14:textId="77777777" w:rsidTr="00795F2E">
        <w:trPr>
          <w:cantSplit/>
        </w:trPr>
        <w:tc>
          <w:tcPr>
            <w:tcW w:w="1111" w:type="pct"/>
          </w:tcPr>
          <w:p w14:paraId="6DA896AA" w14:textId="77777777" w:rsidR="00795F2E" w:rsidRPr="00C37D2B" w:rsidRDefault="00795F2E" w:rsidP="00795F2E">
            <w:pPr>
              <w:pStyle w:val="TAL"/>
              <w:keepNext w:val="0"/>
              <w:keepLines w:val="0"/>
              <w:widowControl w:val="0"/>
              <w:rPr>
                <w:lang w:eastAsia="ja-JP"/>
              </w:rPr>
            </w:pPr>
            <w:r w:rsidRPr="00C37D2B">
              <w:rPr>
                <w:lang w:eastAsia="ja-JP"/>
              </w:rPr>
              <w:t xml:space="preserve">ProSe Direct Discovery </w:t>
            </w:r>
          </w:p>
        </w:tc>
        <w:tc>
          <w:tcPr>
            <w:tcW w:w="556" w:type="pct"/>
          </w:tcPr>
          <w:p w14:paraId="77A8E1C7"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24EA9065" w14:textId="77777777" w:rsidR="00795F2E" w:rsidRPr="00C37D2B" w:rsidRDefault="00795F2E" w:rsidP="00795F2E">
            <w:pPr>
              <w:pStyle w:val="TAL"/>
              <w:keepNext w:val="0"/>
              <w:keepLines w:val="0"/>
              <w:widowControl w:val="0"/>
              <w:rPr>
                <w:lang w:eastAsia="ja-JP"/>
              </w:rPr>
            </w:pPr>
          </w:p>
        </w:tc>
        <w:tc>
          <w:tcPr>
            <w:tcW w:w="778" w:type="pct"/>
          </w:tcPr>
          <w:p w14:paraId="55B24B55" w14:textId="77777777" w:rsidR="00795F2E" w:rsidRPr="00C37D2B" w:rsidRDefault="00795F2E" w:rsidP="00795F2E">
            <w:pPr>
              <w:pStyle w:val="TAL"/>
              <w:keepNext w:val="0"/>
              <w:keepLines w:val="0"/>
              <w:widowControl w:val="0"/>
              <w:rPr>
                <w:lang w:eastAsia="ja-JP"/>
              </w:rPr>
            </w:pPr>
            <w:r w:rsidRPr="00C37D2B">
              <w:rPr>
                <w:snapToGrid w:val="0"/>
                <w:lang w:eastAsia="ja-JP"/>
              </w:rPr>
              <w:t>ENUMERATED (authorized, not authorized, ...)</w:t>
            </w:r>
          </w:p>
        </w:tc>
        <w:tc>
          <w:tcPr>
            <w:tcW w:w="889" w:type="pct"/>
          </w:tcPr>
          <w:p w14:paraId="3400D126" w14:textId="77777777" w:rsidR="00795F2E" w:rsidRPr="00C37D2B" w:rsidRDefault="00795F2E" w:rsidP="00795F2E">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1E646D68" w14:textId="755B346F" w:rsidR="00795F2E" w:rsidRPr="00C37D2B" w:rsidRDefault="00795F2E" w:rsidP="00795F2E">
            <w:pPr>
              <w:pStyle w:val="TAC"/>
              <w:keepNext w:val="0"/>
              <w:keepLines w:val="0"/>
              <w:widowControl w:val="0"/>
              <w:rPr>
                <w:snapToGrid w:val="0"/>
                <w:lang w:eastAsia="zh-CN"/>
              </w:rPr>
            </w:pPr>
            <w:r w:rsidRPr="005810B7">
              <w:rPr>
                <w:lang w:eastAsia="ja-JP"/>
              </w:rPr>
              <w:t>–</w:t>
            </w:r>
          </w:p>
        </w:tc>
        <w:tc>
          <w:tcPr>
            <w:tcW w:w="554" w:type="pct"/>
          </w:tcPr>
          <w:p w14:paraId="0DC5F704" w14:textId="77777777" w:rsidR="00795F2E" w:rsidRPr="00C37D2B" w:rsidRDefault="00795F2E" w:rsidP="00795F2E">
            <w:pPr>
              <w:pStyle w:val="TAC"/>
              <w:keepNext w:val="0"/>
              <w:keepLines w:val="0"/>
              <w:widowControl w:val="0"/>
              <w:rPr>
                <w:snapToGrid w:val="0"/>
                <w:lang w:eastAsia="zh-CN"/>
              </w:rPr>
            </w:pPr>
          </w:p>
        </w:tc>
      </w:tr>
      <w:tr w:rsidR="00795F2E" w:rsidRPr="00C37D2B" w14:paraId="4568BEE6" w14:textId="77777777" w:rsidTr="00795F2E">
        <w:trPr>
          <w:cantSplit/>
        </w:trPr>
        <w:tc>
          <w:tcPr>
            <w:tcW w:w="1111" w:type="pct"/>
          </w:tcPr>
          <w:p w14:paraId="29AC8069" w14:textId="77777777" w:rsidR="00795F2E" w:rsidRPr="00C37D2B" w:rsidRDefault="00795F2E" w:rsidP="00795F2E">
            <w:pPr>
              <w:pStyle w:val="TAL"/>
              <w:keepNext w:val="0"/>
              <w:keepLines w:val="0"/>
              <w:widowControl w:val="0"/>
              <w:rPr>
                <w:lang w:eastAsia="ja-JP"/>
              </w:rPr>
            </w:pPr>
            <w:r w:rsidRPr="00C37D2B">
              <w:rPr>
                <w:lang w:eastAsia="ja-JP"/>
              </w:rPr>
              <w:t>ProSe Direct Communication</w:t>
            </w:r>
          </w:p>
        </w:tc>
        <w:tc>
          <w:tcPr>
            <w:tcW w:w="556" w:type="pct"/>
          </w:tcPr>
          <w:p w14:paraId="59C6FF3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42395D89" w14:textId="77777777" w:rsidR="00795F2E" w:rsidRPr="00C37D2B" w:rsidRDefault="00795F2E" w:rsidP="00795F2E">
            <w:pPr>
              <w:pStyle w:val="TAL"/>
              <w:keepNext w:val="0"/>
              <w:keepLines w:val="0"/>
              <w:widowControl w:val="0"/>
              <w:rPr>
                <w:lang w:eastAsia="ja-JP"/>
              </w:rPr>
            </w:pPr>
          </w:p>
        </w:tc>
        <w:tc>
          <w:tcPr>
            <w:tcW w:w="778" w:type="pct"/>
          </w:tcPr>
          <w:p w14:paraId="2DC61CF9"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24524BE2"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46F771FF" w:rsidR="00795F2E" w:rsidRPr="00C37D2B" w:rsidRDefault="00795F2E" w:rsidP="00795F2E">
            <w:pPr>
              <w:pStyle w:val="TAC"/>
              <w:keepNext w:val="0"/>
              <w:keepLines w:val="0"/>
              <w:widowControl w:val="0"/>
              <w:rPr>
                <w:snapToGrid w:val="0"/>
                <w:lang w:eastAsia="ja-JP"/>
              </w:rPr>
            </w:pPr>
            <w:r w:rsidRPr="005810B7">
              <w:rPr>
                <w:lang w:eastAsia="ja-JP"/>
              </w:rPr>
              <w:t>–</w:t>
            </w:r>
          </w:p>
        </w:tc>
        <w:tc>
          <w:tcPr>
            <w:tcW w:w="554" w:type="pct"/>
          </w:tcPr>
          <w:p w14:paraId="22A8EBBF" w14:textId="77777777" w:rsidR="00795F2E" w:rsidRPr="00C37D2B" w:rsidRDefault="00795F2E" w:rsidP="00795F2E">
            <w:pPr>
              <w:pStyle w:val="TAC"/>
              <w:keepNext w:val="0"/>
              <w:keepLines w:val="0"/>
              <w:widowControl w:val="0"/>
              <w:rPr>
                <w:snapToGrid w:val="0"/>
                <w:lang w:eastAsia="ja-JP"/>
              </w:rPr>
            </w:pPr>
          </w:p>
        </w:tc>
      </w:tr>
      <w:tr w:rsidR="005752DE" w:rsidRPr="00C37D2B" w14:paraId="12EE493D" w14:textId="77777777" w:rsidTr="00795F2E">
        <w:trPr>
          <w:cantSplit/>
        </w:trPr>
        <w:tc>
          <w:tcPr>
            <w:tcW w:w="1111" w:type="pct"/>
          </w:tcPr>
          <w:p w14:paraId="5E706674" w14:textId="77777777" w:rsidR="005752DE" w:rsidRPr="00C37D2B" w:rsidRDefault="005752DE" w:rsidP="00781206">
            <w:pPr>
              <w:pStyle w:val="TAL"/>
              <w:keepNext w:val="0"/>
              <w:keepLines w:val="0"/>
              <w:widowControl w:val="0"/>
              <w:rPr>
                <w:lang w:eastAsia="ja-JP"/>
              </w:rPr>
            </w:pPr>
            <w:r w:rsidRPr="00C37D2B">
              <w:rPr>
                <w:lang w:eastAsia="zh-CN"/>
              </w:rPr>
              <w:t>ProSe UE-to-Network Relaying</w:t>
            </w:r>
          </w:p>
        </w:tc>
        <w:tc>
          <w:tcPr>
            <w:tcW w:w="556" w:type="pct"/>
          </w:tcPr>
          <w:p w14:paraId="1917555F"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556" w:type="pct"/>
          </w:tcPr>
          <w:p w14:paraId="2F32E033" w14:textId="77777777" w:rsidR="005752DE" w:rsidRPr="00C37D2B" w:rsidRDefault="005752DE" w:rsidP="00781206">
            <w:pPr>
              <w:pStyle w:val="TAL"/>
              <w:keepNext w:val="0"/>
              <w:keepLines w:val="0"/>
              <w:widowControl w:val="0"/>
              <w:rPr>
                <w:lang w:eastAsia="ja-JP"/>
              </w:rPr>
            </w:pPr>
          </w:p>
        </w:tc>
        <w:tc>
          <w:tcPr>
            <w:tcW w:w="778" w:type="pct"/>
          </w:tcPr>
          <w:p w14:paraId="4DCFD1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389E645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YES</w:t>
            </w:r>
          </w:p>
        </w:tc>
        <w:tc>
          <w:tcPr>
            <w:tcW w:w="554" w:type="pct"/>
          </w:tcPr>
          <w:p w14:paraId="32918028"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ignore</w:t>
            </w:r>
          </w:p>
        </w:tc>
      </w:tr>
    </w:tbl>
    <w:p w14:paraId="5A7C604E" w14:textId="77777777" w:rsidR="005752DE" w:rsidRPr="00C37D2B" w:rsidRDefault="005752DE" w:rsidP="00781206">
      <w:pPr>
        <w:widowControl w:val="0"/>
      </w:pPr>
    </w:p>
    <w:p w14:paraId="7087848C" w14:textId="77777777" w:rsidR="005752DE" w:rsidRPr="00C37D2B" w:rsidRDefault="005752DE" w:rsidP="00781206">
      <w:pPr>
        <w:pStyle w:val="Heading3"/>
        <w:keepNext w:val="0"/>
        <w:keepLines w:val="0"/>
        <w:widowControl w:val="0"/>
      </w:pPr>
      <w:bookmarkStart w:id="10326" w:name="_CR9_2_79"/>
      <w:bookmarkStart w:id="10327" w:name="_Toc20954542"/>
      <w:bookmarkStart w:id="10328" w:name="_Toc29902547"/>
      <w:bookmarkStart w:id="10329" w:name="_Toc29906551"/>
      <w:bookmarkStart w:id="10330" w:name="_Toc36550541"/>
      <w:bookmarkStart w:id="10331" w:name="_Toc45104298"/>
      <w:bookmarkStart w:id="10332" w:name="_Toc45227794"/>
      <w:bookmarkStart w:id="10333" w:name="_Toc45891608"/>
      <w:bookmarkStart w:id="10334" w:name="_Toc51764252"/>
      <w:bookmarkStart w:id="10335" w:name="_Toc56528253"/>
      <w:bookmarkStart w:id="10336" w:name="_Toc64382220"/>
      <w:bookmarkStart w:id="10337" w:name="_Toc66283795"/>
      <w:bookmarkStart w:id="10338" w:name="_Toc67911171"/>
      <w:bookmarkStart w:id="10339" w:name="_Toc73979949"/>
      <w:bookmarkStart w:id="10340" w:name="_Toc88650673"/>
      <w:bookmarkStart w:id="10341" w:name="_Toc97885800"/>
      <w:bookmarkStart w:id="10342" w:name="_Toc98882927"/>
      <w:bookmarkStart w:id="10343" w:name="_Toc105523463"/>
      <w:bookmarkStart w:id="10344" w:name="_Toc106131007"/>
      <w:bookmarkStart w:id="10345" w:name="_Toc113840158"/>
      <w:bookmarkStart w:id="10346" w:name="_Toc153533922"/>
      <w:bookmarkEnd w:id="10326"/>
      <w:r w:rsidRPr="00C37D2B">
        <w:t>9.2.79</w:t>
      </w:r>
      <w:r w:rsidRPr="00C37D2B">
        <w:tab/>
        <w:t>CSI Report</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19F4E480" w14:textId="77777777" w:rsidR="005752DE" w:rsidRPr="00C37D2B" w:rsidRDefault="005752DE" w:rsidP="00781206">
      <w:pPr>
        <w:widowControl w:val="0"/>
      </w:pPr>
      <w:r w:rsidRPr="00C37D2B">
        <w:t>This IE provides CSI reports of UEs served by the cell for which the information is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795F2E">
        <w:trPr>
          <w:cantSplit/>
          <w:tblHeader/>
        </w:trPr>
        <w:tc>
          <w:tcPr>
            <w:tcW w:w="1259" w:type="pct"/>
          </w:tcPr>
          <w:p w14:paraId="62EEBC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BD07D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86F0E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77CEC37" w14:textId="77777777" w:rsidR="005752DE" w:rsidRPr="00C37D2B" w:rsidRDefault="005752DE" w:rsidP="00781206">
            <w:pPr>
              <w:pStyle w:val="TAH"/>
              <w:keepNext w:val="0"/>
              <w:keepLines w:val="0"/>
              <w:widowControl w:val="0"/>
              <w:rPr>
                <w:lang w:eastAsia="ja-JP"/>
              </w:rPr>
            </w:pPr>
            <w:bookmarkStart w:id="10347" w:name="OLE_LINK31"/>
            <w:bookmarkStart w:id="10348" w:name="OLE_LINK32"/>
            <w:r w:rsidRPr="00C37D2B">
              <w:rPr>
                <w:lang w:eastAsia="ja-JP"/>
              </w:rPr>
              <w:t>IE type and reference</w:t>
            </w:r>
            <w:bookmarkEnd w:id="10347"/>
            <w:bookmarkEnd w:id="10348"/>
          </w:p>
        </w:tc>
        <w:tc>
          <w:tcPr>
            <w:tcW w:w="1481" w:type="pct"/>
          </w:tcPr>
          <w:p w14:paraId="7E7EBB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C547060" w14:textId="77777777" w:rsidTr="00795F2E">
        <w:trPr>
          <w:cantSplit/>
        </w:trPr>
        <w:tc>
          <w:tcPr>
            <w:tcW w:w="1259" w:type="pct"/>
          </w:tcPr>
          <w:p w14:paraId="4AA14C26" w14:textId="77777777" w:rsidR="005752DE" w:rsidRPr="001D7E2D" w:rsidRDefault="005752DE" w:rsidP="00781206">
            <w:pPr>
              <w:pStyle w:val="TAL"/>
              <w:keepNext w:val="0"/>
              <w:keepLines w:val="0"/>
              <w:widowControl w:val="0"/>
              <w:rPr>
                <w:b/>
                <w:bCs/>
              </w:rPr>
            </w:pPr>
            <w:bookmarkStart w:id="10349" w:name="OLE_LINK5"/>
            <w:r w:rsidRPr="001D7E2D">
              <w:rPr>
                <w:b/>
                <w:bCs/>
              </w:rPr>
              <w:t xml:space="preserve">CSI Report per </w:t>
            </w:r>
            <w:r w:rsidRPr="001D7E2D">
              <w:rPr>
                <w:rFonts w:eastAsia="SimSun"/>
                <w:b/>
                <w:bCs/>
                <w:lang w:eastAsia="zh-CN"/>
              </w:rPr>
              <w:t>Cell</w:t>
            </w:r>
          </w:p>
        </w:tc>
        <w:tc>
          <w:tcPr>
            <w:tcW w:w="556" w:type="pct"/>
          </w:tcPr>
          <w:p w14:paraId="28F31D15" w14:textId="77777777" w:rsidR="005752DE" w:rsidRPr="00C37D2B" w:rsidRDefault="005752DE" w:rsidP="00781206">
            <w:pPr>
              <w:pStyle w:val="TAL"/>
              <w:keepNext w:val="0"/>
              <w:keepLines w:val="0"/>
              <w:widowControl w:val="0"/>
            </w:pPr>
          </w:p>
        </w:tc>
        <w:tc>
          <w:tcPr>
            <w:tcW w:w="741" w:type="pct"/>
          </w:tcPr>
          <w:p w14:paraId="11AF68DA"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rsidP="00781206">
            <w:pPr>
              <w:pStyle w:val="TAL"/>
              <w:keepNext w:val="0"/>
              <w:keepLines w:val="0"/>
              <w:widowControl w:val="0"/>
            </w:pPr>
          </w:p>
        </w:tc>
        <w:tc>
          <w:tcPr>
            <w:tcW w:w="1481" w:type="pct"/>
          </w:tcPr>
          <w:p w14:paraId="31DCBD3C" w14:textId="77777777" w:rsidR="005752DE" w:rsidRPr="00C37D2B" w:rsidRDefault="005752DE" w:rsidP="00781206">
            <w:pPr>
              <w:pStyle w:val="TAL"/>
              <w:keepNext w:val="0"/>
              <w:keepLines w:val="0"/>
              <w:widowControl w:val="0"/>
            </w:pPr>
          </w:p>
        </w:tc>
      </w:tr>
      <w:tr w:rsidR="008E6632" w:rsidRPr="00C37D2B" w14:paraId="6350FE03" w14:textId="77777777" w:rsidTr="00795F2E">
        <w:trPr>
          <w:cantSplit/>
        </w:trPr>
        <w:tc>
          <w:tcPr>
            <w:tcW w:w="1259" w:type="pct"/>
          </w:tcPr>
          <w:p w14:paraId="4E67FAF3" w14:textId="77777777" w:rsidR="005752DE" w:rsidRPr="00C37D2B" w:rsidRDefault="005752DE" w:rsidP="00781206">
            <w:pPr>
              <w:pStyle w:val="TAL"/>
              <w:keepNext w:val="0"/>
              <w:keepLines w:val="0"/>
              <w:widowControl w:val="0"/>
              <w:ind w:left="142"/>
            </w:pPr>
            <w:bookmarkStart w:id="10350" w:name="OLE_LINK111"/>
            <w:bookmarkStart w:id="10351" w:name="OLE_LINK112"/>
            <w:r w:rsidRPr="00C37D2B">
              <w:t>&gt;UE ID</w:t>
            </w:r>
          </w:p>
        </w:tc>
        <w:tc>
          <w:tcPr>
            <w:tcW w:w="556" w:type="pct"/>
          </w:tcPr>
          <w:p w14:paraId="061321A9" w14:textId="77777777" w:rsidR="005752DE" w:rsidRPr="00C37D2B" w:rsidRDefault="005752DE" w:rsidP="00781206">
            <w:pPr>
              <w:pStyle w:val="TAL"/>
              <w:keepNext w:val="0"/>
              <w:keepLines w:val="0"/>
              <w:widowControl w:val="0"/>
            </w:pPr>
            <w:r w:rsidRPr="00C37D2B">
              <w:t>M</w:t>
            </w:r>
          </w:p>
        </w:tc>
        <w:tc>
          <w:tcPr>
            <w:tcW w:w="741" w:type="pct"/>
          </w:tcPr>
          <w:p w14:paraId="26FEFAA8" w14:textId="77777777" w:rsidR="005752DE" w:rsidRPr="00C37D2B" w:rsidRDefault="005752DE" w:rsidP="00781206">
            <w:pPr>
              <w:pStyle w:val="TAL"/>
              <w:keepNext w:val="0"/>
              <w:keepLines w:val="0"/>
              <w:widowControl w:val="0"/>
              <w:rPr>
                <w:i/>
              </w:rPr>
            </w:pPr>
          </w:p>
        </w:tc>
        <w:tc>
          <w:tcPr>
            <w:tcW w:w="963" w:type="pct"/>
          </w:tcPr>
          <w:p w14:paraId="1EE2C398" w14:textId="77777777" w:rsidR="005752DE" w:rsidRPr="00C37D2B" w:rsidRDefault="005752DE" w:rsidP="00781206">
            <w:pPr>
              <w:pStyle w:val="TAL"/>
              <w:keepNext w:val="0"/>
              <w:keepLines w:val="0"/>
              <w:widowControl w:val="0"/>
              <w:rPr>
                <w:rFonts w:eastAsia="SimSun"/>
                <w:lang w:eastAsia="zh-CN"/>
              </w:rPr>
            </w:pPr>
            <w:r w:rsidRPr="00C37D2B">
              <w:t>BIT STRING (SIZE(16))</w:t>
            </w:r>
          </w:p>
        </w:tc>
        <w:tc>
          <w:tcPr>
            <w:tcW w:w="1481" w:type="pct"/>
          </w:tcPr>
          <w:p w14:paraId="7C765969" w14:textId="77777777" w:rsidR="005752DE" w:rsidRPr="00C37D2B" w:rsidRDefault="005752DE" w:rsidP="00781206">
            <w:pPr>
              <w:pStyle w:val="TAL"/>
              <w:keepNext w:val="0"/>
              <w:keepLines w:val="0"/>
              <w:widowControl w:val="0"/>
            </w:pPr>
            <w:r w:rsidRPr="00C37D2B">
              <w:t>ID assigned by eNB</w:t>
            </w:r>
            <w:r w:rsidRPr="00C37D2B">
              <w:rPr>
                <w:vertAlign w:val="subscript"/>
              </w:rPr>
              <w:t>2</w:t>
            </w:r>
            <w:r w:rsidRPr="00C37D2B">
              <w:t xml:space="preserve"> for the UE.</w:t>
            </w:r>
          </w:p>
        </w:tc>
      </w:tr>
      <w:bookmarkEnd w:id="10350"/>
      <w:bookmarkEnd w:id="10351"/>
      <w:tr w:rsidR="008E6632" w:rsidRPr="00C37D2B" w14:paraId="698FA4FE" w14:textId="77777777" w:rsidTr="00795F2E">
        <w:trPr>
          <w:cantSplit/>
        </w:trPr>
        <w:tc>
          <w:tcPr>
            <w:tcW w:w="1259" w:type="pct"/>
          </w:tcPr>
          <w:p w14:paraId="352DB672" w14:textId="77777777" w:rsidR="005752DE" w:rsidRPr="001D7E2D" w:rsidRDefault="005752DE" w:rsidP="00781206">
            <w:pPr>
              <w:pStyle w:val="TAL"/>
              <w:keepNext w:val="0"/>
              <w:keepLines w:val="0"/>
              <w:widowControl w:val="0"/>
              <w:ind w:left="142"/>
              <w:rPr>
                <w:b/>
                <w:bCs/>
              </w:rPr>
            </w:pPr>
            <w:r w:rsidRPr="001D7E2D">
              <w:rPr>
                <w:b/>
                <w:bCs/>
              </w:rPr>
              <w:t>&gt;CSI Report per CSI Process</w:t>
            </w:r>
          </w:p>
        </w:tc>
        <w:tc>
          <w:tcPr>
            <w:tcW w:w="556" w:type="pct"/>
          </w:tcPr>
          <w:p w14:paraId="35BD08D5" w14:textId="77777777" w:rsidR="005752DE" w:rsidRPr="00C37D2B" w:rsidRDefault="005752DE" w:rsidP="00781206">
            <w:pPr>
              <w:pStyle w:val="TAL"/>
              <w:keepNext w:val="0"/>
              <w:keepLines w:val="0"/>
              <w:widowControl w:val="0"/>
            </w:pPr>
          </w:p>
        </w:tc>
        <w:tc>
          <w:tcPr>
            <w:tcW w:w="741" w:type="pct"/>
          </w:tcPr>
          <w:p w14:paraId="3008AFEB" w14:textId="77777777" w:rsidR="005752DE" w:rsidRPr="00C37D2B" w:rsidRDefault="005752DE" w:rsidP="00781206">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rsidP="00781206">
            <w:pPr>
              <w:pStyle w:val="TAL"/>
              <w:keepNext w:val="0"/>
              <w:keepLines w:val="0"/>
              <w:widowControl w:val="0"/>
            </w:pPr>
          </w:p>
        </w:tc>
        <w:tc>
          <w:tcPr>
            <w:tcW w:w="1481" w:type="pct"/>
          </w:tcPr>
          <w:p w14:paraId="4B35C9E8" w14:textId="77777777" w:rsidR="005752DE" w:rsidRPr="00C37D2B" w:rsidRDefault="005752DE" w:rsidP="00781206">
            <w:pPr>
              <w:pStyle w:val="TAL"/>
              <w:keepNext w:val="0"/>
              <w:keepLines w:val="0"/>
              <w:widowControl w:val="0"/>
            </w:pPr>
          </w:p>
        </w:tc>
      </w:tr>
      <w:tr w:rsidR="008E6632" w:rsidRPr="00C37D2B" w14:paraId="2784EA23" w14:textId="77777777" w:rsidTr="00795F2E">
        <w:trPr>
          <w:cantSplit/>
        </w:trPr>
        <w:tc>
          <w:tcPr>
            <w:tcW w:w="1259" w:type="pct"/>
          </w:tcPr>
          <w:p w14:paraId="46B98AB3" w14:textId="77777777" w:rsidR="005752DE" w:rsidRPr="00C37D2B" w:rsidRDefault="005752DE" w:rsidP="001D7E2D">
            <w:pPr>
              <w:pStyle w:val="TAL"/>
              <w:ind w:left="284"/>
            </w:pPr>
            <w:r w:rsidRPr="00C37D2B">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rsidP="00781206">
            <w:pPr>
              <w:pStyle w:val="TAL"/>
              <w:keepNext w:val="0"/>
              <w:keepLines w:val="0"/>
              <w:widowControl w:val="0"/>
            </w:pPr>
            <w:r w:rsidRPr="00C37D2B">
              <w:t>M</w:t>
            </w:r>
          </w:p>
        </w:tc>
        <w:tc>
          <w:tcPr>
            <w:tcW w:w="741" w:type="pct"/>
          </w:tcPr>
          <w:p w14:paraId="566C7846" w14:textId="77777777" w:rsidR="005752DE" w:rsidRPr="00C37D2B" w:rsidRDefault="005752DE" w:rsidP="00781206">
            <w:pPr>
              <w:pStyle w:val="TAL"/>
              <w:keepNext w:val="0"/>
              <w:keepLines w:val="0"/>
              <w:widowControl w:val="0"/>
            </w:pPr>
          </w:p>
        </w:tc>
        <w:tc>
          <w:tcPr>
            <w:tcW w:w="963" w:type="pct"/>
          </w:tcPr>
          <w:p w14:paraId="1A4EFC3C" w14:textId="77777777" w:rsidR="005752DE" w:rsidRPr="00C37D2B" w:rsidRDefault="005752DE" w:rsidP="00781206">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rsidP="00781206">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795F2E">
        <w:trPr>
          <w:cantSplit/>
        </w:trPr>
        <w:tc>
          <w:tcPr>
            <w:tcW w:w="1259" w:type="pct"/>
          </w:tcPr>
          <w:p w14:paraId="31170307" w14:textId="77777777" w:rsidR="005752DE" w:rsidRPr="001D7E2D" w:rsidRDefault="005752DE" w:rsidP="001D7E2D">
            <w:pPr>
              <w:pStyle w:val="TAL"/>
              <w:ind w:left="284"/>
              <w:rPr>
                <w:b/>
                <w:bCs/>
              </w:rPr>
            </w:pPr>
            <w:r w:rsidRPr="001D7E2D">
              <w:rPr>
                <w:b/>
                <w:bCs/>
                <w:szCs w:val="18"/>
                <w:lang w:eastAsia="ja-JP"/>
              </w:rPr>
              <w:t>&gt;&gt;CSI Report per CSI Process Item</w:t>
            </w:r>
          </w:p>
        </w:tc>
        <w:tc>
          <w:tcPr>
            <w:tcW w:w="556" w:type="pct"/>
          </w:tcPr>
          <w:p w14:paraId="5ADBF3DD" w14:textId="77777777" w:rsidR="005752DE" w:rsidRPr="00C37D2B" w:rsidRDefault="005752DE" w:rsidP="00781206">
            <w:pPr>
              <w:pStyle w:val="TAL"/>
              <w:keepNext w:val="0"/>
              <w:keepLines w:val="0"/>
              <w:widowControl w:val="0"/>
              <w:rPr>
                <w:lang w:eastAsia="zh-CN"/>
              </w:rPr>
            </w:pPr>
          </w:p>
        </w:tc>
        <w:tc>
          <w:tcPr>
            <w:tcW w:w="741" w:type="pct"/>
          </w:tcPr>
          <w:p w14:paraId="43275AB3" w14:textId="77777777" w:rsidR="005752DE" w:rsidRPr="00C37D2B" w:rsidRDefault="005752DE" w:rsidP="00781206">
            <w:pPr>
              <w:pStyle w:val="TAL"/>
              <w:keepNext w:val="0"/>
              <w:keepLines w:val="0"/>
              <w:widowControl w:val="0"/>
              <w:rPr>
                <w:rFonts w:eastAsia="Arial" w:cs="Arial"/>
                <w:iCs/>
                <w:szCs w:val="18"/>
              </w:rPr>
            </w:pPr>
            <w:r w:rsidRPr="00C37D2B">
              <w:rPr>
                <w:iCs/>
                <w:szCs w:val="18"/>
              </w:rPr>
              <w:t>1..</w:t>
            </w:r>
          </w:p>
          <w:p w14:paraId="57CF50B4" w14:textId="77777777" w:rsidR="005752DE" w:rsidRPr="00C37D2B" w:rsidRDefault="005752DE" w:rsidP="00781206">
            <w:pPr>
              <w:pStyle w:val="TAL"/>
              <w:keepNext w:val="0"/>
              <w:keepLines w:val="0"/>
              <w:widowControl w:val="0"/>
            </w:pPr>
            <w:r w:rsidRPr="00C37D2B">
              <w:rPr>
                <w:iCs/>
                <w:szCs w:val="18"/>
                <w:lang w:eastAsia="ja-JP"/>
              </w:rPr>
              <w:t>&lt;maxCSIReport&gt;</w:t>
            </w:r>
          </w:p>
        </w:tc>
        <w:tc>
          <w:tcPr>
            <w:tcW w:w="963" w:type="pct"/>
          </w:tcPr>
          <w:p w14:paraId="4757F4C3" w14:textId="77777777" w:rsidR="005752DE" w:rsidRPr="00C37D2B" w:rsidRDefault="005752DE" w:rsidP="00781206">
            <w:pPr>
              <w:pStyle w:val="TAL"/>
              <w:keepNext w:val="0"/>
              <w:keepLines w:val="0"/>
              <w:widowControl w:val="0"/>
            </w:pPr>
          </w:p>
        </w:tc>
        <w:tc>
          <w:tcPr>
            <w:tcW w:w="1481" w:type="pct"/>
          </w:tcPr>
          <w:p w14:paraId="1455C1D9" w14:textId="77777777" w:rsidR="005752DE" w:rsidRPr="00C37D2B" w:rsidRDefault="005752DE" w:rsidP="00781206">
            <w:pPr>
              <w:pStyle w:val="TAL"/>
              <w:keepNext w:val="0"/>
              <w:keepLines w:val="0"/>
              <w:widowControl w:val="0"/>
              <w:rPr>
                <w:lang w:eastAsia="zh-CN"/>
              </w:rPr>
            </w:pPr>
          </w:p>
        </w:tc>
      </w:tr>
      <w:bookmarkEnd w:id="10349"/>
      <w:tr w:rsidR="008E6632" w:rsidRPr="00C37D2B" w14:paraId="60C3D16C" w14:textId="77777777" w:rsidTr="00795F2E">
        <w:trPr>
          <w:cantSplit/>
        </w:trPr>
        <w:tc>
          <w:tcPr>
            <w:tcW w:w="1259" w:type="pct"/>
          </w:tcPr>
          <w:p w14:paraId="75CD1332" w14:textId="77777777" w:rsidR="005752DE" w:rsidRPr="00C37D2B" w:rsidRDefault="005752DE" w:rsidP="00781206">
            <w:pPr>
              <w:pStyle w:val="TAL"/>
              <w:keepNext w:val="0"/>
              <w:keepLines w:val="0"/>
              <w:widowControl w:val="0"/>
              <w:ind w:left="425"/>
            </w:pPr>
            <w:r w:rsidRPr="00C37D2B">
              <w:rPr>
                <w:rFonts w:eastAsia="SimSun"/>
                <w:lang w:eastAsia="zh-CN"/>
              </w:rPr>
              <w:t>&gt;</w:t>
            </w:r>
            <w:r w:rsidRPr="00C37D2B">
              <w:t>&gt;&gt;RI</w:t>
            </w:r>
          </w:p>
        </w:tc>
        <w:tc>
          <w:tcPr>
            <w:tcW w:w="556" w:type="pct"/>
          </w:tcPr>
          <w:p w14:paraId="57666B36"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0F2BCED0" w14:textId="77777777" w:rsidR="005752DE" w:rsidRPr="00C37D2B" w:rsidRDefault="005752DE" w:rsidP="00781206">
            <w:pPr>
              <w:pStyle w:val="TAL"/>
              <w:keepNext w:val="0"/>
              <w:keepLines w:val="0"/>
              <w:widowControl w:val="0"/>
              <w:rPr>
                <w:i/>
              </w:rPr>
            </w:pPr>
          </w:p>
        </w:tc>
        <w:tc>
          <w:tcPr>
            <w:tcW w:w="963" w:type="pct"/>
          </w:tcPr>
          <w:p w14:paraId="1EA9AD06" w14:textId="77777777" w:rsidR="005752DE" w:rsidRPr="00C37D2B" w:rsidRDefault="005752DE" w:rsidP="00781206">
            <w:pPr>
              <w:pStyle w:val="TAL"/>
              <w:keepNext w:val="0"/>
              <w:keepLines w:val="0"/>
              <w:widowControl w:val="0"/>
            </w:pPr>
            <w:r w:rsidRPr="00C37D2B">
              <w:t>INTEGER (1..8, …)</w:t>
            </w:r>
          </w:p>
        </w:tc>
        <w:tc>
          <w:tcPr>
            <w:tcW w:w="1481" w:type="pct"/>
          </w:tcPr>
          <w:p w14:paraId="6E5F8024" w14:textId="77777777" w:rsidR="005752DE" w:rsidRPr="00C37D2B" w:rsidRDefault="005752DE" w:rsidP="00781206">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795F2E">
        <w:trPr>
          <w:cantSplit/>
        </w:trPr>
        <w:tc>
          <w:tcPr>
            <w:tcW w:w="1259" w:type="pct"/>
          </w:tcPr>
          <w:p w14:paraId="53460F40" w14:textId="77777777" w:rsidR="005752DE" w:rsidRPr="00C37D2B" w:rsidRDefault="005752DE" w:rsidP="00781206">
            <w:pPr>
              <w:pStyle w:val="TAL"/>
              <w:keepNext w:val="0"/>
              <w:keepLines w:val="0"/>
              <w:widowControl w:val="0"/>
              <w:ind w:left="425"/>
              <w:rPr>
                <w:b/>
              </w:rPr>
            </w:pPr>
            <w:r w:rsidRPr="00C37D2B">
              <w:rPr>
                <w:rFonts w:eastAsia="SimSun"/>
                <w:lang w:eastAsia="zh-CN"/>
              </w:rPr>
              <w:t>&gt;</w:t>
            </w:r>
            <w:r w:rsidRPr="00C37D2B">
              <w:t>&gt;&gt;Wideband CQI</w:t>
            </w:r>
          </w:p>
        </w:tc>
        <w:tc>
          <w:tcPr>
            <w:tcW w:w="556" w:type="pct"/>
          </w:tcPr>
          <w:p w14:paraId="41C3DD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1206C40F" w14:textId="77777777" w:rsidR="005752DE" w:rsidRPr="00C37D2B" w:rsidRDefault="005752DE" w:rsidP="00781206">
            <w:pPr>
              <w:pStyle w:val="TAL"/>
              <w:keepNext w:val="0"/>
              <w:keepLines w:val="0"/>
              <w:widowControl w:val="0"/>
              <w:rPr>
                <w:rFonts w:eastAsia="SimSun"/>
                <w:i/>
                <w:lang w:eastAsia="zh-CN"/>
              </w:rPr>
            </w:pPr>
          </w:p>
        </w:tc>
        <w:tc>
          <w:tcPr>
            <w:tcW w:w="963" w:type="pct"/>
          </w:tcPr>
          <w:p w14:paraId="289C26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80</w:t>
            </w:r>
          </w:p>
        </w:tc>
        <w:tc>
          <w:tcPr>
            <w:tcW w:w="1481" w:type="pct"/>
          </w:tcPr>
          <w:p w14:paraId="096E8532" w14:textId="77777777" w:rsidR="005752DE" w:rsidRPr="00C37D2B" w:rsidRDefault="005752DE" w:rsidP="00781206">
            <w:pPr>
              <w:pStyle w:val="TAL"/>
              <w:keepNext w:val="0"/>
              <w:keepLines w:val="0"/>
              <w:widowControl w:val="0"/>
            </w:pPr>
          </w:p>
        </w:tc>
      </w:tr>
      <w:tr w:rsidR="008E6632" w:rsidRPr="00C37D2B" w14:paraId="6F1F2F11" w14:textId="77777777" w:rsidTr="00795F2E">
        <w:trPr>
          <w:cantSplit/>
        </w:trPr>
        <w:tc>
          <w:tcPr>
            <w:tcW w:w="1259" w:type="pct"/>
          </w:tcPr>
          <w:p w14:paraId="2CB2B400" w14:textId="77777777" w:rsidR="005752DE" w:rsidRPr="00C37D2B" w:rsidRDefault="005752DE" w:rsidP="00781206">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5EB0303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28360A51" w14:textId="77777777" w:rsidR="005752DE" w:rsidRPr="00C37D2B" w:rsidRDefault="005752DE" w:rsidP="00781206">
            <w:pPr>
              <w:pStyle w:val="TAL"/>
              <w:keepNext w:val="0"/>
              <w:keepLines w:val="0"/>
              <w:widowControl w:val="0"/>
              <w:rPr>
                <w:i/>
                <w:lang w:eastAsia="zh-CN"/>
              </w:rPr>
            </w:pPr>
          </w:p>
        </w:tc>
        <w:tc>
          <w:tcPr>
            <w:tcW w:w="963" w:type="pct"/>
          </w:tcPr>
          <w:p w14:paraId="3C368D95" w14:textId="77777777" w:rsidR="005752DE" w:rsidRPr="00C37D2B" w:rsidRDefault="005752DE" w:rsidP="00781206">
            <w:pPr>
              <w:pStyle w:val="TAL"/>
              <w:keepNext w:val="0"/>
              <w:keepLines w:val="0"/>
              <w:widowControl w:val="0"/>
              <w:rPr>
                <w:lang w:eastAsia="zh-CN"/>
              </w:rPr>
            </w:pPr>
            <w:r w:rsidRPr="00C37D2B">
              <w:t>ENUMERATED (2, 3, 4, 6, 8, …)</w:t>
            </w:r>
          </w:p>
        </w:tc>
        <w:tc>
          <w:tcPr>
            <w:tcW w:w="1481" w:type="pct"/>
          </w:tcPr>
          <w:p w14:paraId="13E263E6" w14:textId="77777777" w:rsidR="005752DE" w:rsidRPr="00C37D2B" w:rsidRDefault="005752DE" w:rsidP="00781206">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1C1CC0" w:rsidRPr="00C37D2B">
              <w:rPr>
                <w:noProof/>
                <w:position w:val="-10"/>
                <w:lang w:eastAsia="ja-JP"/>
              </w:rPr>
              <w:object w:dxaOrig="420" w:dyaOrig="340" w14:anchorId="242DB544">
                <v:shape id="_x0000_i1131" type="#_x0000_t75" alt="" style="width:19.7pt;height:19.7pt;mso-width-percent:0;mso-height-percent:0;mso-width-percent:0;mso-height-percent:0" o:ole="">
                  <v:imagedata r:id="rId218" o:title=""/>
                </v:shape>
                <o:OLEObject Type="Embed" ProgID="Equation.3" ShapeID="_x0000_i1131" DrawAspect="Content" ObjectID="_1765825530" r:id="rId222"/>
              </w:object>
            </w:r>
            <w:r w:rsidRPr="00C37D2B">
              <w:t>.</w:t>
            </w:r>
          </w:p>
        </w:tc>
      </w:tr>
      <w:tr w:rsidR="008E6632" w:rsidRPr="00C37D2B" w14:paraId="07C955C7" w14:textId="77777777" w:rsidTr="00795F2E">
        <w:trPr>
          <w:cantSplit/>
        </w:trPr>
        <w:tc>
          <w:tcPr>
            <w:tcW w:w="1259" w:type="pct"/>
          </w:tcPr>
          <w:p w14:paraId="1A5D8814" w14:textId="77777777" w:rsidR="005752DE" w:rsidRPr="001D7E2D" w:rsidRDefault="005752DE" w:rsidP="00781206">
            <w:pPr>
              <w:pStyle w:val="TAL"/>
              <w:keepNext w:val="0"/>
              <w:keepLines w:val="0"/>
              <w:widowControl w:val="0"/>
              <w:ind w:left="425"/>
              <w:rPr>
                <w:rFonts w:eastAsia="SimSun"/>
                <w:b/>
                <w:bCs/>
                <w:lang w:eastAsia="zh-CN"/>
              </w:rPr>
            </w:pPr>
            <w:r w:rsidRPr="001D7E2D">
              <w:rPr>
                <w:rFonts w:eastAsia="SimSun"/>
                <w:b/>
                <w:bCs/>
                <w:lang w:eastAsia="zh-CN"/>
              </w:rPr>
              <w:t>&gt;</w:t>
            </w:r>
            <w:r w:rsidRPr="001D7E2D">
              <w:rPr>
                <w:b/>
                <w:bCs/>
              </w:rPr>
              <w:t>&gt;&gt;Subband CQI</w:t>
            </w:r>
            <w:r w:rsidRPr="001D7E2D">
              <w:rPr>
                <w:rFonts w:eastAsia="SimSun"/>
                <w:b/>
                <w:bCs/>
                <w:lang w:eastAsia="zh-CN"/>
              </w:rPr>
              <w:t xml:space="preserve"> List</w:t>
            </w:r>
          </w:p>
        </w:tc>
        <w:tc>
          <w:tcPr>
            <w:tcW w:w="556" w:type="pct"/>
          </w:tcPr>
          <w:p w14:paraId="113A2622" w14:textId="77777777" w:rsidR="005752DE" w:rsidRPr="00C37D2B" w:rsidRDefault="005752DE" w:rsidP="00781206">
            <w:pPr>
              <w:pStyle w:val="TAL"/>
              <w:keepNext w:val="0"/>
              <w:keepLines w:val="0"/>
              <w:widowControl w:val="0"/>
            </w:pPr>
          </w:p>
        </w:tc>
        <w:tc>
          <w:tcPr>
            <w:tcW w:w="741" w:type="pct"/>
          </w:tcPr>
          <w:p w14:paraId="7ED5A909" w14:textId="77777777" w:rsidR="005752DE" w:rsidRPr="00C37D2B" w:rsidRDefault="005752DE" w:rsidP="00781206">
            <w:pPr>
              <w:pStyle w:val="TAL"/>
              <w:keepNext w:val="0"/>
              <w:keepLines w:val="0"/>
              <w:widowControl w:val="0"/>
              <w:rPr>
                <w:i/>
              </w:rPr>
            </w:pPr>
            <w:r w:rsidRPr="00C37D2B">
              <w:rPr>
                <w:i/>
              </w:rPr>
              <w:t>0 .. &lt;maxSubband&gt;</w:t>
            </w:r>
          </w:p>
        </w:tc>
        <w:tc>
          <w:tcPr>
            <w:tcW w:w="963" w:type="pct"/>
          </w:tcPr>
          <w:p w14:paraId="65C2B16F" w14:textId="77777777" w:rsidR="005752DE" w:rsidRPr="00C37D2B" w:rsidRDefault="005752DE" w:rsidP="00781206">
            <w:pPr>
              <w:pStyle w:val="TAL"/>
              <w:keepNext w:val="0"/>
              <w:keepLines w:val="0"/>
              <w:widowControl w:val="0"/>
              <w:rPr>
                <w:rFonts w:eastAsia="SimSun"/>
                <w:lang w:eastAsia="zh-CN"/>
              </w:rPr>
            </w:pPr>
          </w:p>
        </w:tc>
        <w:tc>
          <w:tcPr>
            <w:tcW w:w="1481" w:type="pct"/>
          </w:tcPr>
          <w:p w14:paraId="791DD034" w14:textId="77777777" w:rsidR="005752DE" w:rsidRPr="00C37D2B" w:rsidRDefault="005752DE" w:rsidP="00781206">
            <w:pPr>
              <w:pStyle w:val="TAL"/>
              <w:keepNext w:val="0"/>
              <w:keepLines w:val="0"/>
              <w:widowControl w:val="0"/>
            </w:pPr>
          </w:p>
        </w:tc>
      </w:tr>
      <w:tr w:rsidR="008E6632" w:rsidRPr="00C37D2B" w14:paraId="477D8C83" w14:textId="77777777" w:rsidTr="00795F2E">
        <w:trPr>
          <w:cantSplit/>
        </w:trPr>
        <w:tc>
          <w:tcPr>
            <w:tcW w:w="1259" w:type="pct"/>
          </w:tcPr>
          <w:p w14:paraId="51EC6292" w14:textId="77777777" w:rsidR="005752DE" w:rsidRPr="00C37D2B" w:rsidRDefault="005752DE" w:rsidP="00781206">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748E6C7A" w14:textId="77777777" w:rsidR="005752DE" w:rsidRPr="00C37D2B" w:rsidRDefault="005752DE" w:rsidP="00781206">
            <w:pPr>
              <w:pStyle w:val="TAL"/>
              <w:keepNext w:val="0"/>
              <w:keepLines w:val="0"/>
              <w:widowControl w:val="0"/>
            </w:pPr>
            <w:r w:rsidRPr="00C37D2B">
              <w:t>M</w:t>
            </w:r>
          </w:p>
        </w:tc>
        <w:tc>
          <w:tcPr>
            <w:tcW w:w="741" w:type="pct"/>
          </w:tcPr>
          <w:p w14:paraId="16E484AD" w14:textId="77777777" w:rsidR="005752DE" w:rsidRPr="00C37D2B" w:rsidRDefault="005752DE" w:rsidP="00781206">
            <w:pPr>
              <w:pStyle w:val="TAL"/>
              <w:keepNext w:val="0"/>
              <w:keepLines w:val="0"/>
              <w:widowControl w:val="0"/>
              <w:rPr>
                <w:i/>
              </w:rPr>
            </w:pPr>
          </w:p>
        </w:tc>
        <w:tc>
          <w:tcPr>
            <w:tcW w:w="963" w:type="pct"/>
          </w:tcPr>
          <w:p w14:paraId="57C29A2B" w14:textId="77777777" w:rsidR="005752DE" w:rsidRPr="00C37D2B" w:rsidRDefault="005752DE" w:rsidP="00781206">
            <w:pPr>
              <w:pStyle w:val="TAL"/>
              <w:keepNext w:val="0"/>
              <w:keepLines w:val="0"/>
              <w:widowControl w:val="0"/>
            </w:pPr>
            <w:r w:rsidRPr="00C37D2B">
              <w:rPr>
                <w:lang w:eastAsia="zh-CN"/>
              </w:rPr>
              <w:t>9.2.81</w:t>
            </w:r>
          </w:p>
        </w:tc>
        <w:tc>
          <w:tcPr>
            <w:tcW w:w="1481" w:type="pct"/>
          </w:tcPr>
          <w:p w14:paraId="5FA13BBC" w14:textId="77777777" w:rsidR="005752DE" w:rsidRPr="00C37D2B" w:rsidRDefault="005752DE" w:rsidP="00781206">
            <w:pPr>
              <w:pStyle w:val="TAL"/>
              <w:keepNext w:val="0"/>
              <w:keepLines w:val="0"/>
              <w:widowControl w:val="0"/>
            </w:pPr>
          </w:p>
        </w:tc>
      </w:tr>
      <w:tr w:rsidR="008E6632" w:rsidRPr="00C37D2B" w14:paraId="56BBF8B9" w14:textId="77777777" w:rsidTr="00795F2E">
        <w:trPr>
          <w:cantSplit/>
        </w:trPr>
        <w:tc>
          <w:tcPr>
            <w:tcW w:w="1259" w:type="pct"/>
          </w:tcPr>
          <w:p w14:paraId="3684690A" w14:textId="77777777" w:rsidR="005752DE" w:rsidRPr="00C37D2B" w:rsidRDefault="005752DE" w:rsidP="00781206">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rsidP="00781206">
            <w:pPr>
              <w:pStyle w:val="TAL"/>
              <w:keepNext w:val="0"/>
              <w:keepLines w:val="0"/>
              <w:widowControl w:val="0"/>
            </w:pPr>
            <w:r w:rsidRPr="00C37D2B">
              <w:t>M</w:t>
            </w:r>
          </w:p>
        </w:tc>
        <w:tc>
          <w:tcPr>
            <w:tcW w:w="741" w:type="pct"/>
          </w:tcPr>
          <w:p w14:paraId="73FE9C8B" w14:textId="77777777" w:rsidR="005752DE" w:rsidRPr="00C37D2B" w:rsidRDefault="005752DE" w:rsidP="00781206">
            <w:pPr>
              <w:pStyle w:val="TAL"/>
              <w:keepNext w:val="0"/>
              <w:keepLines w:val="0"/>
              <w:widowControl w:val="0"/>
              <w:tabs>
                <w:tab w:val="left" w:pos="1300"/>
              </w:tabs>
              <w:rPr>
                <w:i/>
                <w:lang w:eastAsia="zh-CN"/>
              </w:rPr>
            </w:pPr>
          </w:p>
        </w:tc>
        <w:tc>
          <w:tcPr>
            <w:tcW w:w="963" w:type="pct"/>
          </w:tcPr>
          <w:p w14:paraId="09C88067" w14:textId="77777777" w:rsidR="005752DE" w:rsidRPr="00C37D2B" w:rsidRDefault="005752DE" w:rsidP="00781206">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rsidP="00781206">
            <w:pPr>
              <w:pStyle w:val="TAL"/>
              <w:keepNext w:val="0"/>
              <w:keepLines w:val="0"/>
              <w:widowControl w:val="0"/>
            </w:pPr>
          </w:p>
        </w:tc>
      </w:tr>
    </w:tbl>
    <w:p w14:paraId="0441C054"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795F2E">
        <w:trPr>
          <w:cantSplit/>
          <w:tblHeader/>
        </w:trPr>
        <w:tc>
          <w:tcPr>
            <w:tcW w:w="3714" w:type="dxa"/>
          </w:tcPr>
          <w:p w14:paraId="697C184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58BD2E3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97A8827" w14:textId="77777777" w:rsidTr="00795F2E">
        <w:trPr>
          <w:cantSplit/>
        </w:trPr>
        <w:tc>
          <w:tcPr>
            <w:tcW w:w="3714" w:type="dxa"/>
          </w:tcPr>
          <w:p w14:paraId="67B1B44A"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275E589F" w14:textId="77777777" w:rsidR="005752DE" w:rsidRPr="00C37D2B" w:rsidRDefault="005752DE" w:rsidP="00781206">
            <w:pPr>
              <w:pStyle w:val="TAL"/>
              <w:keepNext w:val="0"/>
              <w:keepLines w:val="0"/>
              <w:widowControl w:val="0"/>
              <w:rPr>
                <w:lang w:eastAsia="ja-JP"/>
              </w:rPr>
            </w:pPr>
            <w:r w:rsidRPr="00C37D2B">
              <w:t>Maximum number of UE. Value is 128.</w:t>
            </w:r>
          </w:p>
        </w:tc>
      </w:tr>
      <w:tr w:rsidR="008E6632" w:rsidRPr="00C37D2B" w14:paraId="5CB9A7EB" w14:textId="77777777" w:rsidTr="00795F2E">
        <w:trPr>
          <w:cantSplit/>
        </w:trPr>
        <w:tc>
          <w:tcPr>
            <w:tcW w:w="3714" w:type="dxa"/>
          </w:tcPr>
          <w:p w14:paraId="1CC62972" w14:textId="77777777" w:rsidR="005752DE" w:rsidRPr="00C37D2B" w:rsidRDefault="005752DE" w:rsidP="00781206">
            <w:pPr>
              <w:pStyle w:val="TAL"/>
              <w:keepNext w:val="0"/>
              <w:keepLines w:val="0"/>
              <w:widowControl w:val="0"/>
            </w:pPr>
            <w:r w:rsidRPr="00C37D2B">
              <w:rPr>
                <w:szCs w:val="16"/>
              </w:rPr>
              <w:t>maxCSIProcess</w:t>
            </w:r>
          </w:p>
        </w:tc>
        <w:tc>
          <w:tcPr>
            <w:tcW w:w="5696" w:type="dxa"/>
          </w:tcPr>
          <w:p w14:paraId="7930B5C1" w14:textId="77777777" w:rsidR="005752DE" w:rsidRPr="00C37D2B" w:rsidRDefault="005752DE" w:rsidP="00781206">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795F2E">
        <w:trPr>
          <w:cantSplit/>
        </w:trPr>
        <w:tc>
          <w:tcPr>
            <w:tcW w:w="3714" w:type="dxa"/>
          </w:tcPr>
          <w:p w14:paraId="596BD77C" w14:textId="77777777" w:rsidR="005752DE" w:rsidRPr="00C37D2B" w:rsidRDefault="005752DE" w:rsidP="00781206">
            <w:pPr>
              <w:pStyle w:val="TAL"/>
              <w:keepNext w:val="0"/>
              <w:keepLines w:val="0"/>
              <w:widowControl w:val="0"/>
              <w:rPr>
                <w:szCs w:val="16"/>
                <w:lang w:eastAsia="ja-JP"/>
              </w:rPr>
            </w:pPr>
            <w:r w:rsidRPr="00C37D2B">
              <w:rPr>
                <w:szCs w:val="18"/>
                <w:lang w:eastAsia="ja-JP"/>
              </w:rPr>
              <w:t>maxCSIReport</w:t>
            </w:r>
          </w:p>
        </w:tc>
        <w:tc>
          <w:tcPr>
            <w:tcW w:w="5696" w:type="dxa"/>
          </w:tcPr>
          <w:p w14:paraId="19368638" w14:textId="77777777" w:rsidR="005752DE" w:rsidRPr="00C37D2B" w:rsidRDefault="005752DE" w:rsidP="00781206">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586BFCF1" w14:textId="77777777" w:rsidTr="00795F2E">
        <w:trPr>
          <w:cantSplit/>
        </w:trPr>
        <w:tc>
          <w:tcPr>
            <w:tcW w:w="3714" w:type="dxa"/>
          </w:tcPr>
          <w:p w14:paraId="19562277" w14:textId="77777777" w:rsidR="005752DE" w:rsidRPr="00C37D2B" w:rsidRDefault="005752DE" w:rsidP="00781206">
            <w:pPr>
              <w:pStyle w:val="TAL"/>
              <w:keepNext w:val="0"/>
              <w:keepLines w:val="0"/>
              <w:widowControl w:val="0"/>
            </w:pPr>
            <w:bookmarkStart w:id="10352" w:name="OLE_LINK25"/>
            <w:bookmarkStart w:id="10353"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rsidP="00781206">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10352"/>
      <w:bookmarkEnd w:id="10353"/>
    </w:tbl>
    <w:p w14:paraId="41D381BE" w14:textId="77777777" w:rsidR="005752DE" w:rsidRPr="00C37D2B" w:rsidRDefault="005752DE" w:rsidP="00781206">
      <w:pPr>
        <w:widowControl w:val="0"/>
      </w:pPr>
    </w:p>
    <w:p w14:paraId="6A2527D8" w14:textId="77777777" w:rsidR="005752DE" w:rsidRPr="00C37D2B" w:rsidRDefault="005752DE" w:rsidP="00781206">
      <w:pPr>
        <w:pStyle w:val="Heading3"/>
        <w:keepNext w:val="0"/>
        <w:keepLines w:val="0"/>
        <w:widowControl w:val="0"/>
      </w:pPr>
      <w:bookmarkStart w:id="10354" w:name="_CR9_2_80"/>
      <w:bookmarkStart w:id="10355" w:name="_Toc20954543"/>
      <w:bookmarkStart w:id="10356" w:name="_Toc29902548"/>
      <w:bookmarkStart w:id="10357" w:name="_Toc29906552"/>
      <w:bookmarkStart w:id="10358" w:name="_Toc36550542"/>
      <w:bookmarkStart w:id="10359" w:name="_Toc45104299"/>
      <w:bookmarkStart w:id="10360" w:name="_Toc45227795"/>
      <w:bookmarkStart w:id="10361" w:name="_Toc45891609"/>
      <w:bookmarkStart w:id="10362" w:name="_Toc51764253"/>
      <w:bookmarkStart w:id="10363" w:name="_Toc56528254"/>
      <w:bookmarkStart w:id="10364" w:name="_Toc64382221"/>
      <w:bookmarkStart w:id="10365" w:name="_Toc66283796"/>
      <w:bookmarkStart w:id="10366" w:name="_Toc67911172"/>
      <w:bookmarkStart w:id="10367" w:name="_Toc73979950"/>
      <w:bookmarkStart w:id="10368" w:name="_Toc88650674"/>
      <w:bookmarkStart w:id="10369" w:name="_Toc97885801"/>
      <w:bookmarkStart w:id="10370" w:name="_Toc98882928"/>
      <w:bookmarkStart w:id="10371" w:name="_Toc105523464"/>
      <w:bookmarkStart w:id="10372" w:name="_Toc106131008"/>
      <w:bookmarkStart w:id="10373" w:name="_Toc113840159"/>
      <w:bookmarkStart w:id="10374" w:name="_Toc153533923"/>
      <w:bookmarkEnd w:id="10354"/>
      <w:r w:rsidRPr="00C37D2B">
        <w:t>9.2.</w:t>
      </w:r>
      <w:r w:rsidRPr="00C37D2B">
        <w:rPr>
          <w:rFonts w:eastAsia="SimSun"/>
          <w:lang w:eastAsia="zh-CN"/>
        </w:rPr>
        <w:t>80</w:t>
      </w:r>
      <w:r w:rsidRPr="00C37D2B">
        <w:tab/>
        <w:t>Wideband CQI</w:t>
      </w:r>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2E7670CC" w14:textId="77777777" w:rsidR="005752DE" w:rsidRPr="00C37D2B" w:rsidRDefault="005752DE" w:rsidP="001D7E2D">
      <w:pPr>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795F2E">
        <w:trPr>
          <w:cantSplit/>
          <w:tblHeader/>
        </w:trPr>
        <w:tc>
          <w:tcPr>
            <w:tcW w:w="1259" w:type="pct"/>
          </w:tcPr>
          <w:p w14:paraId="10D20818" w14:textId="77777777" w:rsidR="005752DE" w:rsidRPr="001D7E2D" w:rsidRDefault="005752DE" w:rsidP="001D7E2D">
            <w:pPr>
              <w:pStyle w:val="TAH"/>
            </w:pPr>
            <w:r w:rsidRPr="001D7E2D">
              <w:t>IE/Group Name</w:t>
            </w:r>
          </w:p>
        </w:tc>
        <w:tc>
          <w:tcPr>
            <w:tcW w:w="556" w:type="pct"/>
          </w:tcPr>
          <w:p w14:paraId="648D4D38" w14:textId="77777777" w:rsidR="005752DE" w:rsidRPr="001D7E2D" w:rsidRDefault="005752DE" w:rsidP="001D7E2D">
            <w:pPr>
              <w:pStyle w:val="TAH"/>
            </w:pPr>
            <w:r w:rsidRPr="001D7E2D">
              <w:t>Presence</w:t>
            </w:r>
          </w:p>
        </w:tc>
        <w:tc>
          <w:tcPr>
            <w:tcW w:w="741" w:type="pct"/>
          </w:tcPr>
          <w:p w14:paraId="1BD848A5" w14:textId="77777777" w:rsidR="005752DE" w:rsidRPr="001D7E2D" w:rsidRDefault="005752DE" w:rsidP="001D7E2D">
            <w:pPr>
              <w:pStyle w:val="TAH"/>
            </w:pPr>
            <w:r w:rsidRPr="001D7E2D">
              <w:t>Range</w:t>
            </w:r>
          </w:p>
        </w:tc>
        <w:tc>
          <w:tcPr>
            <w:tcW w:w="963" w:type="pct"/>
          </w:tcPr>
          <w:p w14:paraId="5367999D" w14:textId="77777777" w:rsidR="005752DE" w:rsidRPr="001D7E2D" w:rsidRDefault="005752DE" w:rsidP="001D7E2D">
            <w:pPr>
              <w:pStyle w:val="TAH"/>
            </w:pPr>
            <w:r w:rsidRPr="001D7E2D">
              <w:t>IE Type and Reference</w:t>
            </w:r>
          </w:p>
        </w:tc>
        <w:tc>
          <w:tcPr>
            <w:tcW w:w="1481" w:type="pct"/>
          </w:tcPr>
          <w:p w14:paraId="487CF44D" w14:textId="77777777" w:rsidR="005752DE" w:rsidRPr="001D7E2D" w:rsidRDefault="005752DE" w:rsidP="001D7E2D">
            <w:pPr>
              <w:pStyle w:val="TAH"/>
            </w:pPr>
            <w:r w:rsidRPr="001D7E2D">
              <w:t>Semantics Description</w:t>
            </w:r>
          </w:p>
        </w:tc>
      </w:tr>
      <w:tr w:rsidR="008E6632" w:rsidRPr="00C37D2B" w14:paraId="03C74966" w14:textId="77777777" w:rsidTr="00795F2E">
        <w:trPr>
          <w:cantSplit/>
        </w:trPr>
        <w:tc>
          <w:tcPr>
            <w:tcW w:w="1259" w:type="pct"/>
          </w:tcPr>
          <w:p w14:paraId="47D14A0B" w14:textId="77777777" w:rsidR="005752DE" w:rsidRPr="00C37D2B" w:rsidRDefault="005752DE" w:rsidP="00781206">
            <w:pPr>
              <w:pStyle w:val="TAL"/>
              <w:keepNext w:val="0"/>
              <w:keepLines w:val="0"/>
              <w:widowControl w:val="0"/>
            </w:pPr>
            <w:r w:rsidRPr="00C37D2B">
              <w:t>Wideband CQI Codeword 0</w:t>
            </w:r>
          </w:p>
        </w:tc>
        <w:tc>
          <w:tcPr>
            <w:tcW w:w="556" w:type="pct"/>
          </w:tcPr>
          <w:p w14:paraId="431274B8" w14:textId="77777777" w:rsidR="005752DE" w:rsidRPr="00C37D2B" w:rsidRDefault="005752DE" w:rsidP="00781206">
            <w:pPr>
              <w:pStyle w:val="TAL"/>
              <w:keepNext w:val="0"/>
              <w:keepLines w:val="0"/>
              <w:widowControl w:val="0"/>
            </w:pPr>
            <w:r w:rsidRPr="00C37D2B">
              <w:t>M</w:t>
            </w:r>
          </w:p>
        </w:tc>
        <w:tc>
          <w:tcPr>
            <w:tcW w:w="741" w:type="pct"/>
          </w:tcPr>
          <w:p w14:paraId="36147FD3" w14:textId="77777777" w:rsidR="005752DE" w:rsidRPr="00C37D2B" w:rsidRDefault="005752DE" w:rsidP="00781206">
            <w:pPr>
              <w:pStyle w:val="TAL"/>
              <w:keepNext w:val="0"/>
              <w:keepLines w:val="0"/>
              <w:widowControl w:val="0"/>
              <w:rPr>
                <w:i/>
              </w:rPr>
            </w:pPr>
          </w:p>
        </w:tc>
        <w:tc>
          <w:tcPr>
            <w:tcW w:w="963" w:type="pct"/>
          </w:tcPr>
          <w:p w14:paraId="4B789858" w14:textId="77777777" w:rsidR="005752DE" w:rsidRPr="00C37D2B" w:rsidRDefault="005752DE" w:rsidP="00781206">
            <w:pPr>
              <w:pStyle w:val="TAL"/>
              <w:keepNext w:val="0"/>
              <w:keepLines w:val="0"/>
              <w:widowControl w:val="0"/>
            </w:pPr>
            <w:r w:rsidRPr="00C37D2B">
              <w:t>INTEGER (0..15, …)</w:t>
            </w:r>
          </w:p>
        </w:tc>
        <w:tc>
          <w:tcPr>
            <w:tcW w:w="1481" w:type="pct"/>
          </w:tcPr>
          <w:p w14:paraId="6C7947E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420D6E10" w14:textId="77777777" w:rsidTr="00795F2E">
        <w:trPr>
          <w:cantSplit/>
        </w:trPr>
        <w:tc>
          <w:tcPr>
            <w:tcW w:w="1259" w:type="pct"/>
          </w:tcPr>
          <w:p w14:paraId="0F578CA0"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0957E07A" w14:textId="77777777" w:rsidR="005752DE" w:rsidRPr="00C37D2B" w:rsidRDefault="005752DE" w:rsidP="00781206">
            <w:pPr>
              <w:pStyle w:val="TAL"/>
              <w:keepNext w:val="0"/>
              <w:keepLines w:val="0"/>
              <w:widowControl w:val="0"/>
              <w:rPr>
                <w:lang w:eastAsia="ja-JP"/>
              </w:rPr>
            </w:pPr>
          </w:p>
        </w:tc>
        <w:tc>
          <w:tcPr>
            <w:tcW w:w="963" w:type="pct"/>
          </w:tcPr>
          <w:p w14:paraId="0B4B6145" w14:textId="77777777" w:rsidR="005752DE" w:rsidRPr="00C37D2B" w:rsidRDefault="005752DE" w:rsidP="00781206">
            <w:pPr>
              <w:pStyle w:val="TAL"/>
              <w:keepNext w:val="0"/>
              <w:keepLines w:val="0"/>
              <w:widowControl w:val="0"/>
              <w:rPr>
                <w:lang w:eastAsia="ja-JP"/>
              </w:rPr>
            </w:pPr>
          </w:p>
        </w:tc>
        <w:tc>
          <w:tcPr>
            <w:tcW w:w="1481" w:type="pct"/>
          </w:tcPr>
          <w:p w14:paraId="65DF4957" w14:textId="77777777" w:rsidR="005752DE" w:rsidRPr="00C37D2B" w:rsidRDefault="005752DE" w:rsidP="00781206">
            <w:pPr>
              <w:pStyle w:val="TAL"/>
              <w:keepNext w:val="0"/>
              <w:keepLines w:val="0"/>
              <w:widowControl w:val="0"/>
              <w:rPr>
                <w:lang w:eastAsia="ja-JP"/>
              </w:rPr>
            </w:pPr>
          </w:p>
        </w:tc>
      </w:tr>
      <w:tr w:rsidR="008E6632" w:rsidRPr="00C37D2B" w14:paraId="2E52E6B5" w14:textId="77777777" w:rsidTr="00795F2E">
        <w:trPr>
          <w:cantSplit/>
        </w:trPr>
        <w:tc>
          <w:tcPr>
            <w:tcW w:w="1259" w:type="pct"/>
          </w:tcPr>
          <w:p w14:paraId="18444564"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0E26BE2F" w14:textId="173DDEFE" w:rsidR="005752DE" w:rsidRPr="00C37D2B" w:rsidRDefault="005752DE" w:rsidP="00781206">
            <w:pPr>
              <w:pStyle w:val="TAL"/>
              <w:keepNext w:val="0"/>
              <w:keepLines w:val="0"/>
              <w:widowControl w:val="0"/>
              <w:rPr>
                <w:rFonts w:eastAsia="SimSun"/>
                <w:lang w:eastAsia="zh-CN"/>
              </w:rPr>
            </w:pPr>
          </w:p>
        </w:tc>
        <w:tc>
          <w:tcPr>
            <w:tcW w:w="741" w:type="pct"/>
          </w:tcPr>
          <w:p w14:paraId="7F5AD508" w14:textId="77777777" w:rsidR="005752DE" w:rsidRPr="00C37D2B" w:rsidRDefault="005752DE" w:rsidP="00781206">
            <w:pPr>
              <w:pStyle w:val="TAL"/>
              <w:keepNext w:val="0"/>
              <w:keepLines w:val="0"/>
              <w:widowControl w:val="0"/>
              <w:rPr>
                <w:i/>
              </w:rPr>
            </w:pPr>
          </w:p>
        </w:tc>
        <w:tc>
          <w:tcPr>
            <w:tcW w:w="963" w:type="pct"/>
          </w:tcPr>
          <w:p w14:paraId="5AAB8A71" w14:textId="77777777" w:rsidR="005752DE" w:rsidRPr="00C37D2B" w:rsidRDefault="005752DE" w:rsidP="00781206">
            <w:pPr>
              <w:pStyle w:val="TAL"/>
              <w:keepNext w:val="0"/>
              <w:keepLines w:val="0"/>
              <w:widowControl w:val="0"/>
            </w:pPr>
            <w:r w:rsidRPr="00C37D2B">
              <w:t>INTEGER (0..15, …)</w:t>
            </w:r>
          </w:p>
        </w:tc>
        <w:tc>
          <w:tcPr>
            <w:tcW w:w="1481" w:type="pct"/>
          </w:tcPr>
          <w:p w14:paraId="01EAF8A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CD85E3D" w14:textId="77777777" w:rsidTr="00795F2E">
        <w:trPr>
          <w:cantSplit/>
        </w:trPr>
        <w:tc>
          <w:tcPr>
            <w:tcW w:w="1259" w:type="pct"/>
          </w:tcPr>
          <w:p w14:paraId="3D6969C6" w14:textId="77777777" w:rsidR="005752DE" w:rsidRPr="00C37D2B" w:rsidRDefault="005752DE" w:rsidP="00781206">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3BA07404" w:rsidR="005752DE" w:rsidRPr="00C37D2B" w:rsidRDefault="005752DE" w:rsidP="00781206">
            <w:pPr>
              <w:pStyle w:val="TAL"/>
              <w:keepNext w:val="0"/>
              <w:keepLines w:val="0"/>
              <w:widowControl w:val="0"/>
              <w:rPr>
                <w:rFonts w:eastAsia="SimSun"/>
                <w:lang w:eastAsia="zh-CN"/>
              </w:rPr>
            </w:pPr>
          </w:p>
        </w:tc>
        <w:tc>
          <w:tcPr>
            <w:tcW w:w="741" w:type="pct"/>
          </w:tcPr>
          <w:p w14:paraId="2B2D1308" w14:textId="77777777" w:rsidR="005752DE" w:rsidRPr="00C37D2B" w:rsidRDefault="005752DE" w:rsidP="00781206">
            <w:pPr>
              <w:pStyle w:val="TAL"/>
              <w:keepNext w:val="0"/>
              <w:keepLines w:val="0"/>
              <w:widowControl w:val="0"/>
              <w:rPr>
                <w:i/>
              </w:rPr>
            </w:pPr>
          </w:p>
        </w:tc>
        <w:tc>
          <w:tcPr>
            <w:tcW w:w="963" w:type="pct"/>
          </w:tcPr>
          <w:p w14:paraId="7B3FED4C"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bl>
    <w:p w14:paraId="73A444E4" w14:textId="77777777" w:rsidR="005752DE" w:rsidRPr="00C37D2B" w:rsidRDefault="005752DE" w:rsidP="00781206">
      <w:pPr>
        <w:widowControl w:val="0"/>
      </w:pPr>
    </w:p>
    <w:p w14:paraId="7FF3CCE5" w14:textId="77777777" w:rsidR="005752DE" w:rsidRPr="00C37D2B" w:rsidRDefault="005752DE" w:rsidP="00781206">
      <w:pPr>
        <w:pStyle w:val="Heading3"/>
        <w:keepNext w:val="0"/>
        <w:keepLines w:val="0"/>
        <w:widowControl w:val="0"/>
      </w:pPr>
      <w:bookmarkStart w:id="10375" w:name="_CR9_2_81"/>
      <w:bookmarkStart w:id="10376" w:name="_Toc20954544"/>
      <w:bookmarkStart w:id="10377" w:name="_Toc29902549"/>
      <w:bookmarkStart w:id="10378" w:name="_Toc29906553"/>
      <w:bookmarkStart w:id="10379" w:name="_Toc36550543"/>
      <w:bookmarkStart w:id="10380" w:name="_Toc45104300"/>
      <w:bookmarkStart w:id="10381" w:name="_Toc45227796"/>
      <w:bookmarkStart w:id="10382" w:name="_Toc45891610"/>
      <w:bookmarkStart w:id="10383" w:name="_Toc51764254"/>
      <w:bookmarkStart w:id="10384" w:name="_Toc56528255"/>
      <w:bookmarkStart w:id="10385" w:name="_Toc64382222"/>
      <w:bookmarkStart w:id="10386" w:name="_Toc66283797"/>
      <w:bookmarkStart w:id="10387" w:name="_Toc67911173"/>
      <w:bookmarkStart w:id="10388" w:name="_Toc73979951"/>
      <w:bookmarkStart w:id="10389" w:name="_Toc88650675"/>
      <w:bookmarkStart w:id="10390" w:name="_Toc97885802"/>
      <w:bookmarkStart w:id="10391" w:name="_Toc98882929"/>
      <w:bookmarkStart w:id="10392" w:name="_Toc105523465"/>
      <w:bookmarkStart w:id="10393" w:name="_Toc106131009"/>
      <w:bookmarkStart w:id="10394" w:name="_Toc113840160"/>
      <w:bookmarkStart w:id="10395" w:name="_Toc153533924"/>
      <w:bookmarkEnd w:id="10375"/>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470866F3" w14:textId="77777777" w:rsidR="005752DE" w:rsidRPr="00C37D2B" w:rsidRDefault="005752DE" w:rsidP="001D7E2D">
      <w:pPr>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795F2E">
        <w:trPr>
          <w:cantSplit/>
          <w:tblHeader/>
        </w:trPr>
        <w:tc>
          <w:tcPr>
            <w:tcW w:w="1259" w:type="pct"/>
          </w:tcPr>
          <w:p w14:paraId="28625890" w14:textId="77777777" w:rsidR="005752DE" w:rsidRPr="001D7E2D" w:rsidRDefault="005752DE" w:rsidP="001D7E2D">
            <w:pPr>
              <w:pStyle w:val="TAH"/>
            </w:pPr>
            <w:r w:rsidRPr="001D7E2D">
              <w:t>IE/Group Name</w:t>
            </w:r>
          </w:p>
        </w:tc>
        <w:tc>
          <w:tcPr>
            <w:tcW w:w="556" w:type="pct"/>
          </w:tcPr>
          <w:p w14:paraId="5FEC4F72" w14:textId="77777777" w:rsidR="005752DE" w:rsidRPr="001D7E2D" w:rsidRDefault="005752DE" w:rsidP="001D7E2D">
            <w:pPr>
              <w:pStyle w:val="TAH"/>
            </w:pPr>
            <w:r w:rsidRPr="001D7E2D">
              <w:t>Presence</w:t>
            </w:r>
          </w:p>
        </w:tc>
        <w:tc>
          <w:tcPr>
            <w:tcW w:w="741" w:type="pct"/>
          </w:tcPr>
          <w:p w14:paraId="07B0BF08" w14:textId="77777777" w:rsidR="005752DE" w:rsidRPr="001D7E2D" w:rsidRDefault="005752DE" w:rsidP="001D7E2D">
            <w:pPr>
              <w:pStyle w:val="TAH"/>
            </w:pPr>
            <w:r w:rsidRPr="001D7E2D">
              <w:t>Range</w:t>
            </w:r>
          </w:p>
        </w:tc>
        <w:tc>
          <w:tcPr>
            <w:tcW w:w="963" w:type="pct"/>
          </w:tcPr>
          <w:p w14:paraId="229D37A0" w14:textId="77777777" w:rsidR="005752DE" w:rsidRPr="001D7E2D" w:rsidRDefault="005752DE" w:rsidP="001D7E2D">
            <w:pPr>
              <w:pStyle w:val="TAH"/>
            </w:pPr>
            <w:r w:rsidRPr="001D7E2D">
              <w:t>IE Type and Reference</w:t>
            </w:r>
          </w:p>
        </w:tc>
        <w:tc>
          <w:tcPr>
            <w:tcW w:w="1481" w:type="pct"/>
          </w:tcPr>
          <w:p w14:paraId="046BC4ED" w14:textId="77777777" w:rsidR="005752DE" w:rsidRPr="001D7E2D" w:rsidRDefault="005752DE" w:rsidP="001D7E2D">
            <w:pPr>
              <w:pStyle w:val="TAH"/>
            </w:pPr>
            <w:r w:rsidRPr="001D7E2D">
              <w:t>Semantics Description</w:t>
            </w:r>
          </w:p>
        </w:tc>
      </w:tr>
      <w:tr w:rsidR="008E6632" w:rsidRPr="00C37D2B" w14:paraId="3BF1DCF9" w14:textId="77777777" w:rsidTr="00795F2E">
        <w:trPr>
          <w:cantSplit/>
        </w:trPr>
        <w:tc>
          <w:tcPr>
            <w:tcW w:w="1259" w:type="pct"/>
          </w:tcPr>
          <w:p w14:paraId="6AB3FA75"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CCEBE8" w14:textId="77777777" w:rsidR="005752DE" w:rsidRPr="00C37D2B" w:rsidRDefault="005752DE" w:rsidP="00781206">
            <w:pPr>
              <w:pStyle w:val="TAL"/>
              <w:keepNext w:val="0"/>
              <w:keepLines w:val="0"/>
              <w:widowControl w:val="0"/>
              <w:rPr>
                <w:lang w:eastAsia="ja-JP"/>
              </w:rPr>
            </w:pPr>
          </w:p>
        </w:tc>
        <w:tc>
          <w:tcPr>
            <w:tcW w:w="963" w:type="pct"/>
          </w:tcPr>
          <w:p w14:paraId="1E82EE36" w14:textId="77777777" w:rsidR="005752DE" w:rsidRPr="00C37D2B" w:rsidRDefault="005752DE" w:rsidP="00781206">
            <w:pPr>
              <w:pStyle w:val="TAL"/>
              <w:keepNext w:val="0"/>
              <w:keepLines w:val="0"/>
              <w:widowControl w:val="0"/>
              <w:rPr>
                <w:lang w:eastAsia="ja-JP"/>
              </w:rPr>
            </w:pPr>
          </w:p>
        </w:tc>
        <w:tc>
          <w:tcPr>
            <w:tcW w:w="1481" w:type="pct"/>
          </w:tcPr>
          <w:p w14:paraId="1FF959AC" w14:textId="77777777" w:rsidR="005752DE" w:rsidRPr="00C37D2B" w:rsidRDefault="005752DE" w:rsidP="00781206">
            <w:pPr>
              <w:pStyle w:val="TAL"/>
              <w:keepNext w:val="0"/>
              <w:keepLines w:val="0"/>
              <w:widowControl w:val="0"/>
              <w:rPr>
                <w:lang w:eastAsia="ja-JP"/>
              </w:rPr>
            </w:pPr>
          </w:p>
        </w:tc>
      </w:tr>
      <w:tr w:rsidR="008E6632" w:rsidRPr="00C37D2B" w14:paraId="74943AE4" w14:textId="77777777" w:rsidTr="00795F2E">
        <w:trPr>
          <w:cantSplit/>
        </w:trPr>
        <w:tc>
          <w:tcPr>
            <w:tcW w:w="1259" w:type="pct"/>
          </w:tcPr>
          <w:p w14:paraId="48B70CD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31750394" w14:textId="158F8AB5" w:rsidR="005752DE" w:rsidRPr="00C37D2B" w:rsidRDefault="005752DE" w:rsidP="00781206">
            <w:pPr>
              <w:pStyle w:val="TAL"/>
              <w:keepNext w:val="0"/>
              <w:keepLines w:val="0"/>
              <w:widowControl w:val="0"/>
            </w:pPr>
          </w:p>
        </w:tc>
        <w:tc>
          <w:tcPr>
            <w:tcW w:w="741" w:type="pct"/>
          </w:tcPr>
          <w:p w14:paraId="71170C52" w14:textId="77777777" w:rsidR="005752DE" w:rsidRPr="00C37D2B" w:rsidRDefault="005752DE" w:rsidP="00781206">
            <w:pPr>
              <w:pStyle w:val="TAL"/>
              <w:keepNext w:val="0"/>
              <w:keepLines w:val="0"/>
              <w:widowControl w:val="0"/>
              <w:rPr>
                <w:i/>
              </w:rPr>
            </w:pPr>
          </w:p>
        </w:tc>
        <w:tc>
          <w:tcPr>
            <w:tcW w:w="963" w:type="pct"/>
          </w:tcPr>
          <w:p w14:paraId="1C40918A" w14:textId="77777777" w:rsidR="005752DE" w:rsidRPr="00C37D2B" w:rsidRDefault="005752DE" w:rsidP="00781206">
            <w:pPr>
              <w:pStyle w:val="TAL"/>
              <w:keepNext w:val="0"/>
              <w:keepLines w:val="0"/>
              <w:widowControl w:val="0"/>
            </w:pPr>
            <w:r w:rsidRPr="00C37D2B">
              <w:t>INTEGER (0..15, …)</w:t>
            </w:r>
          </w:p>
        </w:tc>
        <w:tc>
          <w:tcPr>
            <w:tcW w:w="1481" w:type="pct"/>
          </w:tcPr>
          <w:p w14:paraId="741C1666"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D77196" w14:textId="77777777" w:rsidTr="00795F2E">
        <w:trPr>
          <w:cantSplit/>
        </w:trPr>
        <w:tc>
          <w:tcPr>
            <w:tcW w:w="1259" w:type="pct"/>
          </w:tcPr>
          <w:p w14:paraId="75A43622"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3EC8FFA5" w:rsidR="005752DE" w:rsidRPr="00C37D2B" w:rsidRDefault="005752DE" w:rsidP="00781206">
            <w:pPr>
              <w:pStyle w:val="TAL"/>
              <w:keepNext w:val="0"/>
              <w:keepLines w:val="0"/>
              <w:widowControl w:val="0"/>
            </w:pPr>
          </w:p>
        </w:tc>
        <w:tc>
          <w:tcPr>
            <w:tcW w:w="741" w:type="pct"/>
          </w:tcPr>
          <w:p w14:paraId="0484322A" w14:textId="77777777" w:rsidR="005752DE" w:rsidRPr="00C37D2B" w:rsidRDefault="005752DE" w:rsidP="00781206">
            <w:pPr>
              <w:pStyle w:val="TAL"/>
              <w:keepNext w:val="0"/>
              <w:keepLines w:val="0"/>
              <w:widowControl w:val="0"/>
              <w:rPr>
                <w:i/>
              </w:rPr>
            </w:pPr>
          </w:p>
        </w:tc>
        <w:tc>
          <w:tcPr>
            <w:tcW w:w="963" w:type="pct"/>
          </w:tcPr>
          <w:p w14:paraId="5E8523D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7E8E812A" w14:textId="77777777" w:rsidTr="00795F2E">
        <w:trPr>
          <w:cantSplit/>
        </w:trPr>
        <w:tc>
          <w:tcPr>
            <w:tcW w:w="1259" w:type="pct"/>
          </w:tcPr>
          <w:p w14:paraId="432D8A18" w14:textId="77777777" w:rsidR="005752DE" w:rsidRPr="00C37D2B" w:rsidRDefault="005752DE" w:rsidP="00781206">
            <w:pPr>
              <w:pStyle w:val="TAL"/>
              <w:keepNext w:val="0"/>
              <w:keepLines w:val="0"/>
              <w:widowControl w:val="0"/>
              <w:ind w:left="142"/>
              <w:rPr>
                <w:lang w:eastAsia="zh-CN"/>
              </w:rPr>
            </w:pPr>
            <w:r w:rsidRPr="00C37D2B">
              <w:t>&gt;</w:t>
            </w:r>
            <w:r w:rsidRPr="00C37D2B">
              <w:rPr>
                <w:i/>
              </w:rPr>
              <w:t>2-bit differential CQI</w:t>
            </w:r>
          </w:p>
        </w:tc>
        <w:tc>
          <w:tcPr>
            <w:tcW w:w="556" w:type="pct"/>
          </w:tcPr>
          <w:p w14:paraId="45178546" w14:textId="40043821" w:rsidR="005752DE" w:rsidRPr="00C37D2B" w:rsidRDefault="005752DE" w:rsidP="00781206">
            <w:pPr>
              <w:pStyle w:val="TAL"/>
              <w:keepNext w:val="0"/>
              <w:keepLines w:val="0"/>
              <w:widowControl w:val="0"/>
              <w:rPr>
                <w:rFonts w:eastAsia="SimSun"/>
                <w:lang w:eastAsia="zh-CN"/>
              </w:rPr>
            </w:pPr>
          </w:p>
        </w:tc>
        <w:tc>
          <w:tcPr>
            <w:tcW w:w="741" w:type="pct"/>
          </w:tcPr>
          <w:p w14:paraId="32609E01" w14:textId="77777777" w:rsidR="005752DE" w:rsidRPr="00C37D2B" w:rsidRDefault="005752DE" w:rsidP="00781206">
            <w:pPr>
              <w:pStyle w:val="TAL"/>
              <w:keepNext w:val="0"/>
              <w:keepLines w:val="0"/>
              <w:widowControl w:val="0"/>
              <w:rPr>
                <w:lang w:eastAsia="zh-CN"/>
              </w:rPr>
            </w:pPr>
          </w:p>
        </w:tc>
        <w:tc>
          <w:tcPr>
            <w:tcW w:w="963" w:type="pct"/>
          </w:tcPr>
          <w:p w14:paraId="3F9A6275" w14:textId="77777777" w:rsidR="005752DE" w:rsidRPr="00C37D2B" w:rsidRDefault="005752DE" w:rsidP="00781206">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20BFF108" w14:textId="77777777" w:rsidR="005752DE" w:rsidRPr="00C37D2B" w:rsidRDefault="005752DE" w:rsidP="00781206">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795F2E">
        <w:trPr>
          <w:cantSplit/>
        </w:trPr>
        <w:tc>
          <w:tcPr>
            <w:tcW w:w="1259" w:type="pct"/>
          </w:tcPr>
          <w:p w14:paraId="3BFE307A" w14:textId="77777777" w:rsidR="005752DE" w:rsidRPr="00C37D2B" w:rsidRDefault="005752DE" w:rsidP="00781206">
            <w:pPr>
              <w:pStyle w:val="TAL"/>
              <w:keepNext w:val="0"/>
              <w:keepLines w:val="0"/>
              <w:widowControl w:val="0"/>
              <w:rPr>
                <w:i/>
                <w:lang w:eastAsia="zh-CN"/>
              </w:rPr>
            </w:pPr>
            <w:r w:rsidRPr="00C37D2B">
              <w:rPr>
                <w:lang w:eastAsia="zh-CN"/>
              </w:rPr>
              <w:t xml:space="preserve">CHOICE </w:t>
            </w:r>
            <w:bookmarkStart w:id="10396" w:name="OLE_LINK18"/>
            <w:bookmarkStart w:id="10397"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10396"/>
            <w:bookmarkEnd w:id="10397"/>
          </w:p>
        </w:tc>
        <w:tc>
          <w:tcPr>
            <w:tcW w:w="556" w:type="pct"/>
          </w:tcPr>
          <w:p w14:paraId="21969ADA" w14:textId="17350224"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29BF7191" w14:textId="77777777" w:rsidR="005752DE" w:rsidRPr="00C37D2B" w:rsidRDefault="005752DE" w:rsidP="00781206">
            <w:pPr>
              <w:pStyle w:val="TAL"/>
              <w:keepNext w:val="0"/>
              <w:keepLines w:val="0"/>
              <w:widowControl w:val="0"/>
              <w:rPr>
                <w:lang w:eastAsia="zh-CN"/>
              </w:rPr>
            </w:pPr>
          </w:p>
        </w:tc>
        <w:tc>
          <w:tcPr>
            <w:tcW w:w="963" w:type="pct"/>
          </w:tcPr>
          <w:p w14:paraId="30748F62" w14:textId="77777777" w:rsidR="005752DE" w:rsidRPr="00C37D2B" w:rsidRDefault="005752DE" w:rsidP="00781206">
            <w:pPr>
              <w:pStyle w:val="TAL"/>
              <w:keepNext w:val="0"/>
              <w:keepLines w:val="0"/>
              <w:widowControl w:val="0"/>
              <w:rPr>
                <w:lang w:eastAsia="zh-CN"/>
              </w:rPr>
            </w:pPr>
          </w:p>
        </w:tc>
        <w:tc>
          <w:tcPr>
            <w:tcW w:w="1481" w:type="pct"/>
          </w:tcPr>
          <w:p w14:paraId="02AD75ED" w14:textId="77777777" w:rsidR="005752DE" w:rsidRPr="00C37D2B" w:rsidRDefault="005752DE" w:rsidP="00781206">
            <w:pPr>
              <w:pStyle w:val="TAL"/>
              <w:keepNext w:val="0"/>
              <w:keepLines w:val="0"/>
              <w:widowControl w:val="0"/>
              <w:rPr>
                <w:lang w:eastAsia="ja-JP"/>
              </w:rPr>
            </w:pPr>
          </w:p>
        </w:tc>
      </w:tr>
      <w:tr w:rsidR="008E6632" w:rsidRPr="00C37D2B" w14:paraId="5DA0C3A5" w14:textId="77777777" w:rsidTr="00795F2E">
        <w:trPr>
          <w:cantSplit/>
        </w:trPr>
        <w:tc>
          <w:tcPr>
            <w:tcW w:w="1259" w:type="pct"/>
          </w:tcPr>
          <w:p w14:paraId="184BB21D"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2AFCC72C" w14:textId="7CEA25FF" w:rsidR="005752DE" w:rsidRPr="00C37D2B" w:rsidRDefault="005752DE" w:rsidP="00781206">
            <w:pPr>
              <w:pStyle w:val="TAL"/>
              <w:keepNext w:val="0"/>
              <w:keepLines w:val="0"/>
              <w:widowControl w:val="0"/>
            </w:pPr>
          </w:p>
        </w:tc>
        <w:tc>
          <w:tcPr>
            <w:tcW w:w="741" w:type="pct"/>
          </w:tcPr>
          <w:p w14:paraId="3E71A525" w14:textId="77777777" w:rsidR="005752DE" w:rsidRPr="00C37D2B" w:rsidRDefault="005752DE" w:rsidP="00781206">
            <w:pPr>
              <w:pStyle w:val="TAL"/>
              <w:keepNext w:val="0"/>
              <w:keepLines w:val="0"/>
              <w:widowControl w:val="0"/>
              <w:rPr>
                <w:i/>
              </w:rPr>
            </w:pPr>
          </w:p>
        </w:tc>
        <w:tc>
          <w:tcPr>
            <w:tcW w:w="963" w:type="pct"/>
          </w:tcPr>
          <w:p w14:paraId="28D96531"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rsidP="00781206">
            <w:pPr>
              <w:pStyle w:val="TAL"/>
              <w:keepNext w:val="0"/>
              <w:keepLines w:val="0"/>
              <w:widowControl w:val="0"/>
            </w:pPr>
            <w:bookmarkStart w:id="10398" w:name="OLE_LINK16"/>
            <w:bookmarkStart w:id="10399" w:name="OLE_LINK17"/>
            <w:r w:rsidRPr="00C37D2B">
              <w:rPr>
                <w:rFonts w:eastAsia="SimSun"/>
                <w:lang w:eastAsia="zh-CN"/>
              </w:rPr>
              <w:t>Value defined</w:t>
            </w:r>
            <w:r w:rsidRPr="00C37D2B">
              <w:t xml:space="preserve"> in TS 36.213 [11].</w:t>
            </w:r>
            <w:bookmarkEnd w:id="10398"/>
            <w:bookmarkEnd w:id="10399"/>
          </w:p>
        </w:tc>
      </w:tr>
      <w:tr w:rsidR="008E6632" w:rsidRPr="00C37D2B" w14:paraId="2D63C99F" w14:textId="77777777" w:rsidTr="00795F2E">
        <w:trPr>
          <w:cantSplit/>
        </w:trPr>
        <w:tc>
          <w:tcPr>
            <w:tcW w:w="1259" w:type="pct"/>
          </w:tcPr>
          <w:p w14:paraId="7B7E835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3DC0A9F0" w:rsidR="005752DE" w:rsidRPr="00C37D2B" w:rsidRDefault="005752DE" w:rsidP="00781206">
            <w:pPr>
              <w:pStyle w:val="TAL"/>
              <w:keepNext w:val="0"/>
              <w:keepLines w:val="0"/>
              <w:widowControl w:val="0"/>
            </w:pPr>
          </w:p>
        </w:tc>
        <w:tc>
          <w:tcPr>
            <w:tcW w:w="741" w:type="pct"/>
          </w:tcPr>
          <w:p w14:paraId="7E5BB830" w14:textId="77777777" w:rsidR="005752DE" w:rsidRPr="00C37D2B" w:rsidRDefault="005752DE" w:rsidP="00781206">
            <w:pPr>
              <w:pStyle w:val="TAL"/>
              <w:keepNext w:val="0"/>
              <w:keepLines w:val="0"/>
              <w:widowControl w:val="0"/>
              <w:rPr>
                <w:i/>
              </w:rPr>
            </w:pPr>
          </w:p>
        </w:tc>
        <w:tc>
          <w:tcPr>
            <w:tcW w:w="963" w:type="pct"/>
          </w:tcPr>
          <w:p w14:paraId="1FB613C2"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1CC9BD1F" w14:textId="77777777" w:rsidTr="00795F2E">
        <w:trPr>
          <w:cantSplit/>
        </w:trPr>
        <w:tc>
          <w:tcPr>
            <w:tcW w:w="1259" w:type="pct"/>
          </w:tcPr>
          <w:p w14:paraId="683AAAF5"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2344313C" w:rsidR="005752DE" w:rsidRPr="00C37D2B" w:rsidRDefault="005752DE" w:rsidP="00781206">
            <w:pPr>
              <w:pStyle w:val="TAL"/>
              <w:keepNext w:val="0"/>
              <w:keepLines w:val="0"/>
              <w:widowControl w:val="0"/>
            </w:pPr>
          </w:p>
        </w:tc>
        <w:tc>
          <w:tcPr>
            <w:tcW w:w="741" w:type="pct"/>
          </w:tcPr>
          <w:p w14:paraId="549E48F0" w14:textId="77777777" w:rsidR="005752DE" w:rsidRPr="00C37D2B" w:rsidRDefault="005752DE" w:rsidP="00781206">
            <w:pPr>
              <w:pStyle w:val="TAL"/>
              <w:keepNext w:val="0"/>
              <w:keepLines w:val="0"/>
              <w:widowControl w:val="0"/>
              <w:rPr>
                <w:i/>
              </w:rPr>
            </w:pPr>
          </w:p>
        </w:tc>
        <w:tc>
          <w:tcPr>
            <w:tcW w:w="963" w:type="pct"/>
          </w:tcPr>
          <w:p w14:paraId="576113E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795F2E">
        <w:trPr>
          <w:cantSplit/>
        </w:trPr>
        <w:tc>
          <w:tcPr>
            <w:tcW w:w="1259" w:type="pct"/>
          </w:tcPr>
          <w:p w14:paraId="02690989" w14:textId="77777777" w:rsidR="005752DE" w:rsidRPr="00C37D2B" w:rsidRDefault="005752DE" w:rsidP="00781206">
            <w:pPr>
              <w:pStyle w:val="TAL"/>
              <w:keepNext w:val="0"/>
              <w:keepLines w:val="0"/>
              <w:widowControl w:val="0"/>
              <w:ind w:left="142"/>
            </w:pPr>
            <w:r w:rsidRPr="00C37D2B">
              <w:t>&gt;</w:t>
            </w:r>
            <w:r w:rsidRPr="00C37D2B">
              <w:rPr>
                <w:i/>
              </w:rPr>
              <w:t>2-bit differential CQI</w:t>
            </w:r>
          </w:p>
        </w:tc>
        <w:tc>
          <w:tcPr>
            <w:tcW w:w="556" w:type="pct"/>
          </w:tcPr>
          <w:p w14:paraId="129F73E3" w14:textId="0A21847F" w:rsidR="005752DE" w:rsidRPr="00C37D2B" w:rsidRDefault="005752DE" w:rsidP="00781206">
            <w:pPr>
              <w:pStyle w:val="TAL"/>
              <w:keepNext w:val="0"/>
              <w:keepLines w:val="0"/>
              <w:widowControl w:val="0"/>
              <w:rPr>
                <w:rFonts w:eastAsia="SimSun"/>
                <w:lang w:eastAsia="zh-CN"/>
              </w:rPr>
            </w:pPr>
          </w:p>
        </w:tc>
        <w:tc>
          <w:tcPr>
            <w:tcW w:w="741" w:type="pct"/>
          </w:tcPr>
          <w:p w14:paraId="0A2D77E7" w14:textId="77777777" w:rsidR="005752DE" w:rsidRPr="00C37D2B" w:rsidRDefault="005752DE" w:rsidP="00781206">
            <w:pPr>
              <w:pStyle w:val="TAL"/>
              <w:keepNext w:val="0"/>
              <w:keepLines w:val="0"/>
              <w:widowControl w:val="0"/>
              <w:rPr>
                <w:i/>
              </w:rPr>
            </w:pPr>
          </w:p>
        </w:tc>
        <w:tc>
          <w:tcPr>
            <w:tcW w:w="963" w:type="pct"/>
          </w:tcPr>
          <w:p w14:paraId="0D5D9863" w14:textId="77777777" w:rsidR="005752DE" w:rsidRPr="00C37D2B" w:rsidRDefault="005752DE" w:rsidP="00781206">
            <w:pPr>
              <w:pStyle w:val="TAL"/>
              <w:keepNext w:val="0"/>
              <w:keepLines w:val="0"/>
              <w:widowControl w:val="0"/>
            </w:pPr>
            <w:r w:rsidRPr="00C37D2B">
              <w:t>INTEGER (0..</w:t>
            </w:r>
            <w:r w:rsidRPr="00C37D2B">
              <w:rPr>
                <w:lang w:eastAsia="zh-CN"/>
              </w:rPr>
              <w:t>3</w:t>
            </w:r>
            <w:r w:rsidRPr="00C37D2B">
              <w:t>, …)</w:t>
            </w:r>
          </w:p>
        </w:tc>
        <w:tc>
          <w:tcPr>
            <w:tcW w:w="1481" w:type="pct"/>
          </w:tcPr>
          <w:p w14:paraId="5AABBBA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781206">
      <w:pPr>
        <w:widowControl w:val="0"/>
      </w:pPr>
    </w:p>
    <w:p w14:paraId="08D72B33" w14:textId="77777777" w:rsidR="005752DE" w:rsidRPr="00C37D2B" w:rsidRDefault="005752DE" w:rsidP="00781206">
      <w:pPr>
        <w:pStyle w:val="Heading3"/>
        <w:keepNext w:val="0"/>
        <w:keepLines w:val="0"/>
        <w:widowControl w:val="0"/>
      </w:pPr>
      <w:bookmarkStart w:id="10400" w:name="_CR9_2_82"/>
      <w:bookmarkStart w:id="10401" w:name="_Toc20954545"/>
      <w:bookmarkStart w:id="10402" w:name="_Toc29902550"/>
      <w:bookmarkStart w:id="10403" w:name="_Toc29906554"/>
      <w:bookmarkStart w:id="10404" w:name="_Toc36550544"/>
      <w:bookmarkStart w:id="10405" w:name="_Toc45104301"/>
      <w:bookmarkStart w:id="10406" w:name="_Toc45227797"/>
      <w:bookmarkStart w:id="10407" w:name="_Toc45891611"/>
      <w:bookmarkStart w:id="10408" w:name="_Toc51764255"/>
      <w:bookmarkStart w:id="10409" w:name="_Toc56528256"/>
      <w:bookmarkStart w:id="10410" w:name="_Toc64382223"/>
      <w:bookmarkStart w:id="10411" w:name="_Toc66283798"/>
      <w:bookmarkStart w:id="10412" w:name="_Toc67911174"/>
      <w:bookmarkStart w:id="10413" w:name="_Toc73979952"/>
      <w:bookmarkStart w:id="10414" w:name="_Toc88650676"/>
      <w:bookmarkStart w:id="10415" w:name="_Toc97885803"/>
      <w:bookmarkStart w:id="10416" w:name="_Toc98882930"/>
      <w:bookmarkStart w:id="10417" w:name="_Toc105523466"/>
      <w:bookmarkStart w:id="10418" w:name="_Toc106131010"/>
      <w:bookmarkStart w:id="10419" w:name="_Toc113840161"/>
      <w:bookmarkStart w:id="10420" w:name="_Toc153533925"/>
      <w:bookmarkEnd w:id="10400"/>
      <w:r w:rsidRPr="00C37D2B">
        <w:t>9.2.82</w:t>
      </w:r>
      <w:r w:rsidRPr="00C37D2B">
        <w:tab/>
        <w:t>COUNT Value for PDCP SN Length 18</w:t>
      </w:r>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41A0EB8A" w14:textId="77777777" w:rsidR="005752DE" w:rsidRPr="00C37D2B" w:rsidRDefault="005752DE" w:rsidP="00781206">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795F2E">
        <w:trPr>
          <w:cantSplit/>
          <w:tblHeader/>
        </w:trPr>
        <w:tc>
          <w:tcPr>
            <w:tcW w:w="1111" w:type="pct"/>
          </w:tcPr>
          <w:p w14:paraId="5578E6D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A3BF0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881E7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A9EA6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355603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D5A1FC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582462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C09EE1" w14:textId="77777777" w:rsidTr="00795F2E">
        <w:trPr>
          <w:cantSplit/>
        </w:trPr>
        <w:tc>
          <w:tcPr>
            <w:tcW w:w="1111" w:type="pct"/>
          </w:tcPr>
          <w:p w14:paraId="7819A3A0" w14:textId="77777777" w:rsidR="005752DE" w:rsidRPr="00C37D2B" w:rsidRDefault="005752DE" w:rsidP="00781206">
            <w:pPr>
              <w:pStyle w:val="TAL"/>
              <w:keepNext w:val="0"/>
              <w:keepLines w:val="0"/>
              <w:widowControl w:val="0"/>
            </w:pPr>
            <w:r w:rsidRPr="00C37D2B">
              <w:rPr>
                <w:lang w:eastAsia="ja-JP"/>
              </w:rPr>
              <w:t>PDCP-SN Length 18</w:t>
            </w:r>
          </w:p>
        </w:tc>
        <w:tc>
          <w:tcPr>
            <w:tcW w:w="556" w:type="pct"/>
          </w:tcPr>
          <w:p w14:paraId="0AA73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4FF2EF" w14:textId="77777777" w:rsidR="005752DE" w:rsidRPr="00C37D2B" w:rsidRDefault="005752DE" w:rsidP="00781206">
            <w:pPr>
              <w:pStyle w:val="TAL"/>
              <w:keepNext w:val="0"/>
              <w:keepLines w:val="0"/>
              <w:widowControl w:val="0"/>
              <w:rPr>
                <w:lang w:eastAsia="ja-JP"/>
              </w:rPr>
            </w:pPr>
          </w:p>
        </w:tc>
        <w:tc>
          <w:tcPr>
            <w:tcW w:w="778" w:type="pct"/>
          </w:tcPr>
          <w:p w14:paraId="55279DBB"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rsidP="00781206">
            <w:pPr>
              <w:pStyle w:val="TAL"/>
              <w:keepNext w:val="0"/>
              <w:keepLines w:val="0"/>
              <w:widowControl w:val="0"/>
              <w:rPr>
                <w:lang w:eastAsia="ja-JP"/>
              </w:rPr>
            </w:pPr>
          </w:p>
        </w:tc>
        <w:tc>
          <w:tcPr>
            <w:tcW w:w="556" w:type="pct"/>
          </w:tcPr>
          <w:p w14:paraId="46C7D51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47DB9A" w14:textId="77777777" w:rsidR="005752DE" w:rsidRPr="00C37D2B" w:rsidRDefault="005752DE" w:rsidP="00781206">
            <w:pPr>
              <w:pStyle w:val="TAC"/>
              <w:keepNext w:val="0"/>
              <w:keepLines w:val="0"/>
              <w:widowControl w:val="0"/>
              <w:rPr>
                <w:lang w:eastAsia="ja-JP"/>
              </w:rPr>
            </w:pPr>
          </w:p>
        </w:tc>
      </w:tr>
      <w:tr w:rsidR="005752DE" w:rsidRPr="00C37D2B" w14:paraId="6F54C970" w14:textId="77777777" w:rsidTr="00795F2E">
        <w:trPr>
          <w:cantSplit/>
        </w:trPr>
        <w:tc>
          <w:tcPr>
            <w:tcW w:w="1111" w:type="pct"/>
          </w:tcPr>
          <w:p w14:paraId="0E9BE200" w14:textId="77777777" w:rsidR="005752DE" w:rsidRPr="00C37D2B" w:rsidRDefault="005752DE" w:rsidP="00781206">
            <w:pPr>
              <w:pStyle w:val="TAL"/>
              <w:keepNext w:val="0"/>
              <w:keepLines w:val="0"/>
              <w:widowControl w:val="0"/>
            </w:pPr>
            <w:r w:rsidRPr="00C37D2B">
              <w:rPr>
                <w:lang w:eastAsia="ja-JP"/>
              </w:rPr>
              <w:t>HFN for PDCP-SN Length 18</w:t>
            </w:r>
          </w:p>
        </w:tc>
        <w:tc>
          <w:tcPr>
            <w:tcW w:w="556" w:type="pct"/>
          </w:tcPr>
          <w:p w14:paraId="0D39DF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0471392" w14:textId="77777777" w:rsidR="005752DE" w:rsidRPr="00C37D2B" w:rsidRDefault="005752DE" w:rsidP="00781206">
            <w:pPr>
              <w:pStyle w:val="TAL"/>
              <w:keepNext w:val="0"/>
              <w:keepLines w:val="0"/>
              <w:widowControl w:val="0"/>
              <w:rPr>
                <w:lang w:eastAsia="ja-JP"/>
              </w:rPr>
            </w:pPr>
          </w:p>
        </w:tc>
        <w:tc>
          <w:tcPr>
            <w:tcW w:w="778" w:type="pct"/>
          </w:tcPr>
          <w:p w14:paraId="41C67718" w14:textId="77777777" w:rsidR="005752DE" w:rsidRPr="00C37D2B" w:rsidRDefault="005752DE" w:rsidP="00781206">
            <w:pPr>
              <w:pStyle w:val="TAL"/>
              <w:keepNext w:val="0"/>
              <w:keepLines w:val="0"/>
              <w:widowControl w:val="0"/>
              <w:rPr>
                <w:lang w:eastAsia="ja-JP"/>
              </w:rPr>
            </w:pPr>
            <w:r w:rsidRPr="00C37D2B">
              <w:rPr>
                <w:lang w:eastAsia="ja-JP"/>
              </w:rPr>
              <w:t>INTEGER (0..16383)</w:t>
            </w:r>
          </w:p>
        </w:tc>
        <w:tc>
          <w:tcPr>
            <w:tcW w:w="889" w:type="pct"/>
          </w:tcPr>
          <w:p w14:paraId="75D3B041" w14:textId="77777777" w:rsidR="005752DE" w:rsidRPr="00C37D2B" w:rsidRDefault="005752DE" w:rsidP="00781206">
            <w:pPr>
              <w:pStyle w:val="TAL"/>
              <w:keepNext w:val="0"/>
              <w:keepLines w:val="0"/>
              <w:widowControl w:val="0"/>
              <w:rPr>
                <w:b/>
                <w:sz w:val="16"/>
                <w:szCs w:val="16"/>
                <w:lang w:eastAsia="ja-JP"/>
              </w:rPr>
            </w:pPr>
          </w:p>
        </w:tc>
        <w:tc>
          <w:tcPr>
            <w:tcW w:w="556" w:type="pct"/>
          </w:tcPr>
          <w:p w14:paraId="551DA2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CEA3088" w14:textId="77777777" w:rsidR="005752DE" w:rsidRPr="00C37D2B" w:rsidRDefault="005752DE" w:rsidP="00781206">
            <w:pPr>
              <w:pStyle w:val="TAC"/>
              <w:keepNext w:val="0"/>
              <w:keepLines w:val="0"/>
              <w:widowControl w:val="0"/>
              <w:rPr>
                <w:lang w:eastAsia="ja-JP"/>
              </w:rPr>
            </w:pPr>
          </w:p>
        </w:tc>
      </w:tr>
    </w:tbl>
    <w:p w14:paraId="22C0CD98" w14:textId="77777777" w:rsidR="005752DE" w:rsidRPr="00C37D2B" w:rsidRDefault="005752DE" w:rsidP="00781206">
      <w:pPr>
        <w:widowControl w:val="0"/>
      </w:pPr>
    </w:p>
    <w:p w14:paraId="599BF617" w14:textId="77777777" w:rsidR="005752DE" w:rsidRPr="00C37D2B" w:rsidRDefault="005752DE" w:rsidP="00781206">
      <w:pPr>
        <w:pStyle w:val="Heading3"/>
        <w:keepNext w:val="0"/>
        <w:keepLines w:val="0"/>
        <w:widowControl w:val="0"/>
      </w:pPr>
      <w:bookmarkStart w:id="10421" w:name="_CR9_2_83"/>
      <w:bookmarkStart w:id="10422" w:name="_Toc20954546"/>
      <w:bookmarkStart w:id="10423" w:name="_Toc29902551"/>
      <w:bookmarkStart w:id="10424" w:name="_Toc29906555"/>
      <w:bookmarkStart w:id="10425" w:name="_Toc36550545"/>
      <w:bookmarkStart w:id="10426" w:name="_Toc45104302"/>
      <w:bookmarkStart w:id="10427" w:name="_Toc45227798"/>
      <w:bookmarkStart w:id="10428" w:name="_Toc45891612"/>
      <w:bookmarkStart w:id="10429" w:name="_Toc51764256"/>
      <w:bookmarkStart w:id="10430" w:name="_Toc56528257"/>
      <w:bookmarkStart w:id="10431" w:name="_Toc64382224"/>
      <w:bookmarkStart w:id="10432" w:name="_Toc66283799"/>
      <w:bookmarkStart w:id="10433" w:name="_Toc67911175"/>
      <w:bookmarkStart w:id="10434" w:name="_Toc73979953"/>
      <w:bookmarkStart w:id="10435" w:name="_Toc88650677"/>
      <w:bookmarkStart w:id="10436" w:name="_Toc97885804"/>
      <w:bookmarkStart w:id="10437" w:name="_Toc98882931"/>
      <w:bookmarkStart w:id="10438" w:name="_Toc105523467"/>
      <w:bookmarkStart w:id="10439" w:name="_Toc106131011"/>
      <w:bookmarkStart w:id="10440" w:name="_Toc113840162"/>
      <w:bookmarkStart w:id="10441" w:name="_Toc153533926"/>
      <w:bookmarkEnd w:id="10421"/>
      <w:r w:rsidRPr="00C37D2B">
        <w:t>9.2.</w:t>
      </w:r>
      <w:r w:rsidRPr="00C37D2B">
        <w:rPr>
          <w:lang w:eastAsia="zh-CN"/>
        </w:rPr>
        <w:t>83</w:t>
      </w:r>
      <w:r w:rsidRPr="00C37D2B">
        <w:tab/>
        <w:t>LHN ID</w:t>
      </w:r>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4F3CC132" w14:textId="77777777" w:rsidR="005752DE" w:rsidRPr="00C37D2B" w:rsidRDefault="005752DE" w:rsidP="00781206">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795F2E">
        <w:trPr>
          <w:cantSplit/>
          <w:tblHeader/>
        </w:trPr>
        <w:tc>
          <w:tcPr>
            <w:tcW w:w="1259" w:type="pct"/>
          </w:tcPr>
          <w:p w14:paraId="68CC8A21" w14:textId="77777777" w:rsidR="005752DE" w:rsidRPr="00C37D2B" w:rsidRDefault="005752DE" w:rsidP="00781206">
            <w:pPr>
              <w:pStyle w:val="TAH"/>
              <w:keepNext w:val="0"/>
              <w:keepLines w:val="0"/>
              <w:widowControl w:val="0"/>
              <w:rPr>
                <w:szCs w:val="18"/>
                <w:lang w:eastAsia="ja-JP"/>
              </w:rPr>
            </w:pPr>
            <w:r w:rsidRPr="00C37D2B">
              <w:rPr>
                <w:szCs w:val="18"/>
                <w:lang w:eastAsia="ja-JP"/>
              </w:rPr>
              <w:t>IE/Group Name</w:t>
            </w:r>
          </w:p>
        </w:tc>
        <w:tc>
          <w:tcPr>
            <w:tcW w:w="556" w:type="pct"/>
          </w:tcPr>
          <w:p w14:paraId="09DC1492" w14:textId="77777777" w:rsidR="005752DE" w:rsidRPr="00C37D2B" w:rsidRDefault="005752DE" w:rsidP="00781206">
            <w:pPr>
              <w:pStyle w:val="TAH"/>
              <w:keepNext w:val="0"/>
              <w:keepLines w:val="0"/>
              <w:widowControl w:val="0"/>
              <w:rPr>
                <w:szCs w:val="18"/>
                <w:lang w:eastAsia="ja-JP"/>
              </w:rPr>
            </w:pPr>
            <w:r w:rsidRPr="00C37D2B">
              <w:rPr>
                <w:szCs w:val="18"/>
                <w:lang w:eastAsia="ja-JP"/>
              </w:rPr>
              <w:t>Presence</w:t>
            </w:r>
          </w:p>
        </w:tc>
        <w:tc>
          <w:tcPr>
            <w:tcW w:w="741" w:type="pct"/>
          </w:tcPr>
          <w:p w14:paraId="5B0DCCD3" w14:textId="77777777" w:rsidR="005752DE" w:rsidRPr="00C37D2B" w:rsidRDefault="005752DE" w:rsidP="00781206">
            <w:pPr>
              <w:pStyle w:val="TAH"/>
              <w:keepNext w:val="0"/>
              <w:keepLines w:val="0"/>
              <w:widowControl w:val="0"/>
              <w:rPr>
                <w:szCs w:val="18"/>
                <w:lang w:eastAsia="ja-JP"/>
              </w:rPr>
            </w:pPr>
            <w:r w:rsidRPr="00C37D2B">
              <w:rPr>
                <w:szCs w:val="18"/>
                <w:lang w:eastAsia="ja-JP"/>
              </w:rPr>
              <w:t>Range</w:t>
            </w:r>
          </w:p>
        </w:tc>
        <w:tc>
          <w:tcPr>
            <w:tcW w:w="963" w:type="pct"/>
          </w:tcPr>
          <w:p w14:paraId="3B77A5CD" w14:textId="77777777" w:rsidR="005752DE" w:rsidRPr="00C37D2B" w:rsidRDefault="005752DE" w:rsidP="00781206">
            <w:pPr>
              <w:pStyle w:val="TAH"/>
              <w:keepNext w:val="0"/>
              <w:keepLines w:val="0"/>
              <w:widowControl w:val="0"/>
              <w:rPr>
                <w:szCs w:val="18"/>
                <w:lang w:eastAsia="ja-JP"/>
              </w:rPr>
            </w:pPr>
            <w:r w:rsidRPr="00C37D2B">
              <w:rPr>
                <w:szCs w:val="18"/>
                <w:lang w:eastAsia="ja-JP"/>
              </w:rPr>
              <w:t>IE Type and Reference</w:t>
            </w:r>
          </w:p>
        </w:tc>
        <w:tc>
          <w:tcPr>
            <w:tcW w:w="1481" w:type="pct"/>
          </w:tcPr>
          <w:p w14:paraId="78207991" w14:textId="77777777" w:rsidR="005752DE" w:rsidRPr="00C37D2B" w:rsidRDefault="005752DE" w:rsidP="00781206">
            <w:pPr>
              <w:pStyle w:val="TAH"/>
              <w:keepNext w:val="0"/>
              <w:keepLines w:val="0"/>
              <w:widowControl w:val="0"/>
              <w:rPr>
                <w:szCs w:val="18"/>
                <w:lang w:eastAsia="ja-JP"/>
              </w:rPr>
            </w:pPr>
            <w:r w:rsidRPr="00C37D2B">
              <w:rPr>
                <w:szCs w:val="18"/>
                <w:lang w:eastAsia="ja-JP"/>
              </w:rPr>
              <w:t>Semantics Description</w:t>
            </w:r>
          </w:p>
        </w:tc>
      </w:tr>
      <w:tr w:rsidR="008E6632" w:rsidRPr="00C37D2B" w14:paraId="172AD2F8" w14:textId="77777777" w:rsidTr="00795F2E">
        <w:trPr>
          <w:cantSplit/>
        </w:trPr>
        <w:tc>
          <w:tcPr>
            <w:tcW w:w="1259" w:type="pct"/>
          </w:tcPr>
          <w:p w14:paraId="313BF0E7" w14:textId="77777777" w:rsidR="005752DE" w:rsidRPr="00C37D2B" w:rsidRDefault="005752DE" w:rsidP="00781206">
            <w:pPr>
              <w:pStyle w:val="TAL"/>
              <w:keepNext w:val="0"/>
              <w:keepLines w:val="0"/>
              <w:widowControl w:val="0"/>
              <w:rPr>
                <w:i/>
                <w:szCs w:val="18"/>
                <w:lang w:eastAsia="ja-JP"/>
              </w:rPr>
            </w:pPr>
            <w:r w:rsidRPr="00C37D2B">
              <w:rPr>
                <w:lang w:eastAsia="ja-JP"/>
              </w:rPr>
              <w:t>Local Home Network ID</w:t>
            </w:r>
          </w:p>
        </w:tc>
        <w:tc>
          <w:tcPr>
            <w:tcW w:w="556" w:type="pct"/>
          </w:tcPr>
          <w:p w14:paraId="639591CD"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C07550A" w14:textId="77777777" w:rsidR="005752DE" w:rsidRPr="00C37D2B" w:rsidRDefault="005752DE" w:rsidP="00781206">
            <w:pPr>
              <w:pStyle w:val="TAL"/>
              <w:keepNext w:val="0"/>
              <w:keepLines w:val="0"/>
              <w:widowControl w:val="0"/>
              <w:rPr>
                <w:szCs w:val="18"/>
                <w:lang w:eastAsia="ja-JP"/>
              </w:rPr>
            </w:pPr>
          </w:p>
        </w:tc>
        <w:tc>
          <w:tcPr>
            <w:tcW w:w="963" w:type="pct"/>
          </w:tcPr>
          <w:p w14:paraId="40564C3B" w14:textId="77777777" w:rsidR="005752DE" w:rsidRPr="00C37D2B" w:rsidRDefault="005752DE" w:rsidP="00781206">
            <w:pPr>
              <w:pStyle w:val="TAL"/>
              <w:keepNext w:val="0"/>
              <w:keepLines w:val="0"/>
              <w:widowControl w:val="0"/>
              <w:rPr>
                <w:szCs w:val="18"/>
                <w:lang w:eastAsia="ja-JP"/>
              </w:rPr>
            </w:pPr>
            <w:r w:rsidRPr="00C37D2B">
              <w:rPr>
                <w:szCs w:val="18"/>
                <w:lang w:eastAsia="ja-JP"/>
              </w:rPr>
              <w:t>OCTET STRING (SIZE (32..256))</w:t>
            </w:r>
          </w:p>
        </w:tc>
        <w:tc>
          <w:tcPr>
            <w:tcW w:w="1481" w:type="pct"/>
          </w:tcPr>
          <w:p w14:paraId="49B746FA"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Local Home Network.</w:t>
            </w:r>
          </w:p>
        </w:tc>
      </w:tr>
    </w:tbl>
    <w:p w14:paraId="60EC2804" w14:textId="77777777" w:rsidR="005752DE" w:rsidRPr="00C37D2B" w:rsidRDefault="005752DE" w:rsidP="00781206">
      <w:pPr>
        <w:widowControl w:val="0"/>
      </w:pPr>
    </w:p>
    <w:p w14:paraId="5EC81CEF" w14:textId="77777777" w:rsidR="005752DE" w:rsidRPr="00C37D2B" w:rsidRDefault="005752DE" w:rsidP="00781206">
      <w:pPr>
        <w:pStyle w:val="Heading3"/>
        <w:keepNext w:val="0"/>
        <w:keepLines w:val="0"/>
        <w:widowControl w:val="0"/>
      </w:pPr>
      <w:bookmarkStart w:id="10442" w:name="_CR9_2_84"/>
      <w:bookmarkStart w:id="10443" w:name="_Toc20954547"/>
      <w:bookmarkStart w:id="10444" w:name="_Toc29902552"/>
      <w:bookmarkStart w:id="10445" w:name="_Toc29906556"/>
      <w:bookmarkStart w:id="10446" w:name="_Toc36550546"/>
      <w:bookmarkStart w:id="10447" w:name="_Toc45104303"/>
      <w:bookmarkStart w:id="10448" w:name="_Toc45227799"/>
      <w:bookmarkStart w:id="10449" w:name="_Toc45891613"/>
      <w:bookmarkStart w:id="10450" w:name="_Toc51764257"/>
      <w:bookmarkStart w:id="10451" w:name="_Toc56528258"/>
      <w:bookmarkStart w:id="10452" w:name="_Toc64382225"/>
      <w:bookmarkStart w:id="10453" w:name="_Toc66283800"/>
      <w:bookmarkStart w:id="10454" w:name="_Toc67911176"/>
      <w:bookmarkStart w:id="10455" w:name="_Toc73979954"/>
      <w:bookmarkStart w:id="10456" w:name="_Toc88650678"/>
      <w:bookmarkStart w:id="10457" w:name="_Toc97885805"/>
      <w:bookmarkStart w:id="10458" w:name="_Toc98882932"/>
      <w:bookmarkStart w:id="10459" w:name="_Toc105523468"/>
      <w:bookmarkStart w:id="10460" w:name="_Toc106131012"/>
      <w:bookmarkStart w:id="10461" w:name="_Toc113840163"/>
      <w:bookmarkStart w:id="10462" w:name="_Toc153533927"/>
      <w:bookmarkEnd w:id="10442"/>
      <w:r w:rsidRPr="00C37D2B">
        <w:t>9.2.</w:t>
      </w:r>
      <w:r w:rsidRPr="00C37D2B">
        <w:rPr>
          <w:lang w:eastAsia="zh-CN"/>
        </w:rPr>
        <w:t>84</w:t>
      </w:r>
      <w:r w:rsidRPr="00C37D2B">
        <w:tab/>
      </w:r>
      <w:r w:rsidRPr="00C37D2B">
        <w:rPr>
          <w:lang w:eastAsia="zh-CN"/>
        </w:rPr>
        <w:t xml:space="preserve">Correlation </w:t>
      </w:r>
      <w:r w:rsidRPr="00C37D2B">
        <w:t>ID</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3E0AE3DA" w14:textId="77777777" w:rsidR="005752DE" w:rsidRPr="00C37D2B" w:rsidRDefault="005752DE" w:rsidP="00781206">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3736E4">
        <w:trPr>
          <w:cantSplit/>
          <w:tblHeader/>
        </w:trPr>
        <w:tc>
          <w:tcPr>
            <w:tcW w:w="1259" w:type="pct"/>
          </w:tcPr>
          <w:p w14:paraId="42D3F2A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811671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AD609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C60066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AE387E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370B733" w14:textId="77777777" w:rsidTr="003736E4">
        <w:trPr>
          <w:cantSplit/>
        </w:trPr>
        <w:tc>
          <w:tcPr>
            <w:tcW w:w="1259" w:type="pct"/>
          </w:tcPr>
          <w:p w14:paraId="72D921D1" w14:textId="77777777" w:rsidR="005752DE" w:rsidRPr="00C37D2B" w:rsidRDefault="005752DE" w:rsidP="00781206">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C8A96F" w14:textId="77777777" w:rsidR="005752DE" w:rsidRPr="00C37D2B" w:rsidRDefault="005752DE" w:rsidP="00781206">
            <w:pPr>
              <w:pStyle w:val="TAL"/>
              <w:keepNext w:val="0"/>
              <w:keepLines w:val="0"/>
              <w:widowControl w:val="0"/>
              <w:rPr>
                <w:lang w:eastAsia="ja-JP"/>
              </w:rPr>
            </w:pPr>
          </w:p>
        </w:tc>
        <w:tc>
          <w:tcPr>
            <w:tcW w:w="963" w:type="pct"/>
          </w:tcPr>
          <w:p w14:paraId="0718C585" w14:textId="77777777" w:rsidR="005752DE" w:rsidRPr="00C37D2B" w:rsidRDefault="005752DE" w:rsidP="00781206">
            <w:pPr>
              <w:pStyle w:val="TAL"/>
              <w:keepNext w:val="0"/>
              <w:keepLines w:val="0"/>
              <w:widowControl w:val="0"/>
              <w:rPr>
                <w:lang w:eastAsia="ja-JP"/>
              </w:rPr>
            </w:pPr>
            <w:r w:rsidRPr="00C37D2B">
              <w:rPr>
                <w:lang w:eastAsia="ja-JP"/>
              </w:rPr>
              <w:t>OCTET STRING (SIZE(4))</w:t>
            </w:r>
          </w:p>
        </w:tc>
        <w:tc>
          <w:tcPr>
            <w:tcW w:w="1481" w:type="pct"/>
          </w:tcPr>
          <w:p w14:paraId="5C5E29A6" w14:textId="77777777" w:rsidR="005752DE" w:rsidRPr="00C37D2B" w:rsidRDefault="005752DE" w:rsidP="00781206">
            <w:pPr>
              <w:pStyle w:val="TAL"/>
              <w:keepNext w:val="0"/>
              <w:keepLines w:val="0"/>
              <w:widowControl w:val="0"/>
              <w:rPr>
                <w:lang w:eastAsia="ja-JP"/>
              </w:rPr>
            </w:pPr>
          </w:p>
        </w:tc>
      </w:tr>
    </w:tbl>
    <w:p w14:paraId="3630D69A" w14:textId="77777777" w:rsidR="005752DE" w:rsidRPr="00C37D2B" w:rsidRDefault="005752DE" w:rsidP="00781206">
      <w:pPr>
        <w:widowControl w:val="0"/>
      </w:pPr>
    </w:p>
    <w:p w14:paraId="0AA598D5" w14:textId="77777777" w:rsidR="005752DE" w:rsidRPr="00C37D2B" w:rsidRDefault="005752DE" w:rsidP="00781206">
      <w:pPr>
        <w:pStyle w:val="Heading3"/>
        <w:keepNext w:val="0"/>
        <w:keepLines w:val="0"/>
        <w:widowControl w:val="0"/>
      </w:pPr>
      <w:bookmarkStart w:id="10463" w:name="_CR9_2_85"/>
      <w:bookmarkStart w:id="10464" w:name="_Toc20954548"/>
      <w:bookmarkStart w:id="10465" w:name="_Toc29902553"/>
      <w:bookmarkStart w:id="10466" w:name="_Toc29906557"/>
      <w:bookmarkStart w:id="10467" w:name="_Toc36550547"/>
      <w:bookmarkStart w:id="10468" w:name="_Toc45104304"/>
      <w:bookmarkStart w:id="10469" w:name="_Toc45227800"/>
      <w:bookmarkStart w:id="10470" w:name="_Toc45891614"/>
      <w:bookmarkStart w:id="10471" w:name="_Toc51764258"/>
      <w:bookmarkStart w:id="10472" w:name="_Toc56528259"/>
      <w:bookmarkStart w:id="10473" w:name="_Toc64382226"/>
      <w:bookmarkStart w:id="10474" w:name="_Toc66283801"/>
      <w:bookmarkStart w:id="10475" w:name="_Toc67911177"/>
      <w:bookmarkStart w:id="10476" w:name="_Toc73979955"/>
      <w:bookmarkStart w:id="10477" w:name="_Toc88650679"/>
      <w:bookmarkStart w:id="10478" w:name="_Toc97885806"/>
      <w:bookmarkStart w:id="10479" w:name="_Toc98882933"/>
      <w:bookmarkStart w:id="10480" w:name="_Toc105523469"/>
      <w:bookmarkStart w:id="10481" w:name="_Toc106131013"/>
      <w:bookmarkStart w:id="10482" w:name="_Toc113840164"/>
      <w:bookmarkStart w:id="10483" w:name="_Toc153533928"/>
      <w:bookmarkEnd w:id="10463"/>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0DE4D06A" w14:textId="77777777" w:rsidR="005752DE" w:rsidRPr="00C37D2B" w:rsidRDefault="005752DE" w:rsidP="00781206">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3736E4">
        <w:trPr>
          <w:cantSplit/>
          <w:tblHeader/>
        </w:trPr>
        <w:tc>
          <w:tcPr>
            <w:tcW w:w="1259" w:type="pct"/>
          </w:tcPr>
          <w:p w14:paraId="1E1C2C5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9DE5B3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5E94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1717AC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97F37C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54CA649C" w14:textId="77777777" w:rsidTr="003736E4">
        <w:trPr>
          <w:cantSplit/>
        </w:trPr>
        <w:tc>
          <w:tcPr>
            <w:tcW w:w="1259" w:type="pct"/>
          </w:tcPr>
          <w:p w14:paraId="653F4AFB" w14:textId="77777777" w:rsidR="005752DE" w:rsidRPr="00C37D2B" w:rsidRDefault="005752DE" w:rsidP="00781206">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D3F94B9" w14:textId="77777777" w:rsidR="005752DE" w:rsidRPr="00C37D2B" w:rsidRDefault="005752DE" w:rsidP="00781206">
            <w:pPr>
              <w:pStyle w:val="TAL"/>
              <w:keepNext w:val="0"/>
              <w:keepLines w:val="0"/>
              <w:widowControl w:val="0"/>
              <w:rPr>
                <w:lang w:eastAsia="ja-JP"/>
              </w:rPr>
            </w:pPr>
          </w:p>
        </w:tc>
        <w:tc>
          <w:tcPr>
            <w:tcW w:w="963" w:type="pct"/>
          </w:tcPr>
          <w:p w14:paraId="3B396522"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rsidP="00781206">
            <w:pPr>
              <w:pStyle w:val="TAL"/>
              <w:keepNext w:val="0"/>
              <w:keepLines w:val="0"/>
              <w:widowControl w:val="0"/>
              <w:rPr>
                <w:lang w:eastAsia="ja-JP"/>
              </w:rPr>
            </w:pPr>
          </w:p>
        </w:tc>
      </w:tr>
    </w:tbl>
    <w:p w14:paraId="73829ED8" w14:textId="77777777" w:rsidR="005752DE" w:rsidRPr="00C37D2B" w:rsidRDefault="005752DE" w:rsidP="00781206">
      <w:pPr>
        <w:widowControl w:val="0"/>
      </w:pPr>
    </w:p>
    <w:p w14:paraId="7514AD11" w14:textId="77777777" w:rsidR="005752DE" w:rsidRPr="00C37D2B" w:rsidRDefault="005752DE" w:rsidP="00781206">
      <w:pPr>
        <w:pStyle w:val="Heading3"/>
        <w:keepNext w:val="0"/>
        <w:keepLines w:val="0"/>
        <w:widowControl w:val="0"/>
      </w:pPr>
      <w:bookmarkStart w:id="10484" w:name="_CR9_2_86"/>
      <w:bookmarkStart w:id="10485" w:name="_Toc20954549"/>
      <w:bookmarkStart w:id="10486" w:name="_Toc29902554"/>
      <w:bookmarkStart w:id="10487" w:name="_Toc29906558"/>
      <w:bookmarkStart w:id="10488" w:name="_Toc36550548"/>
      <w:bookmarkStart w:id="10489" w:name="_Toc45104305"/>
      <w:bookmarkStart w:id="10490" w:name="_Toc45227801"/>
      <w:bookmarkStart w:id="10491" w:name="_Toc45891615"/>
      <w:bookmarkStart w:id="10492" w:name="_Toc51764259"/>
      <w:bookmarkStart w:id="10493" w:name="_Toc56528260"/>
      <w:bookmarkStart w:id="10494" w:name="_Toc64382227"/>
      <w:bookmarkStart w:id="10495" w:name="_Toc66283802"/>
      <w:bookmarkStart w:id="10496" w:name="_Toc67911178"/>
      <w:bookmarkStart w:id="10497" w:name="_Toc73979956"/>
      <w:bookmarkStart w:id="10498" w:name="_Toc88650680"/>
      <w:bookmarkStart w:id="10499" w:name="_Toc97885807"/>
      <w:bookmarkStart w:id="10500" w:name="_Toc98882934"/>
      <w:bookmarkStart w:id="10501" w:name="_Toc105523470"/>
      <w:bookmarkStart w:id="10502" w:name="_Toc106131014"/>
      <w:bookmarkStart w:id="10503" w:name="_Toc113840165"/>
      <w:bookmarkStart w:id="10504" w:name="_Toc153533929"/>
      <w:bookmarkEnd w:id="10484"/>
      <w:r w:rsidRPr="00C37D2B">
        <w:t>9.2.86</w:t>
      </w:r>
      <w:r w:rsidRPr="00C37D2B">
        <w:tab/>
        <w:t>eNB UE X2AP ID Extension</w:t>
      </w:r>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354054E5" w14:textId="77777777" w:rsidR="005752DE" w:rsidRPr="00C37D2B" w:rsidRDefault="005752DE" w:rsidP="001D7E2D">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rsidP="001D7E2D">
      <w:r w:rsidRPr="00C37D2B">
        <w:t>The usage of this IE is defined in TS 36.401 [2].</w:t>
      </w:r>
    </w:p>
    <w:p w14:paraId="741BA2F5"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3736E4">
        <w:trPr>
          <w:cantSplit/>
          <w:tblHeader/>
        </w:trPr>
        <w:tc>
          <w:tcPr>
            <w:tcW w:w="1259" w:type="pct"/>
          </w:tcPr>
          <w:p w14:paraId="63477B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86462C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E2E2BD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C54656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CC387F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108B1AE" w14:textId="77777777" w:rsidTr="003736E4">
        <w:trPr>
          <w:cantSplit/>
        </w:trPr>
        <w:tc>
          <w:tcPr>
            <w:tcW w:w="1259" w:type="pct"/>
          </w:tcPr>
          <w:p w14:paraId="010BF3F1" w14:textId="77777777" w:rsidR="005752DE" w:rsidRPr="00C37D2B" w:rsidRDefault="005752DE" w:rsidP="00781206">
            <w:pPr>
              <w:pStyle w:val="TAL"/>
              <w:keepNext w:val="0"/>
              <w:keepLines w:val="0"/>
              <w:widowControl w:val="0"/>
              <w:rPr>
                <w:lang w:eastAsia="ja-JP"/>
              </w:rPr>
            </w:pPr>
            <w:r w:rsidRPr="00C37D2B">
              <w:rPr>
                <w:lang w:eastAsia="ja-JP"/>
              </w:rPr>
              <w:t>eNB UE X2AP ID Extension</w:t>
            </w:r>
          </w:p>
        </w:tc>
        <w:tc>
          <w:tcPr>
            <w:tcW w:w="556" w:type="pct"/>
          </w:tcPr>
          <w:p w14:paraId="429A1E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D8A0B5B" w14:textId="77777777" w:rsidR="005752DE" w:rsidRPr="00C37D2B" w:rsidRDefault="005752DE" w:rsidP="00781206">
            <w:pPr>
              <w:pStyle w:val="TAL"/>
              <w:keepNext w:val="0"/>
              <w:keepLines w:val="0"/>
              <w:widowControl w:val="0"/>
              <w:rPr>
                <w:lang w:eastAsia="ja-JP"/>
              </w:rPr>
            </w:pPr>
          </w:p>
        </w:tc>
        <w:tc>
          <w:tcPr>
            <w:tcW w:w="963" w:type="pct"/>
          </w:tcPr>
          <w:p w14:paraId="23E25FA7"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3E7C48FC" w14:textId="77777777" w:rsidR="005752DE" w:rsidRPr="00C37D2B" w:rsidRDefault="005752DE" w:rsidP="00781206">
            <w:pPr>
              <w:pStyle w:val="TAL"/>
              <w:keepNext w:val="0"/>
              <w:keepLines w:val="0"/>
              <w:widowControl w:val="0"/>
              <w:rPr>
                <w:lang w:eastAsia="ja-JP"/>
              </w:rPr>
            </w:pPr>
          </w:p>
        </w:tc>
      </w:tr>
    </w:tbl>
    <w:p w14:paraId="05953AA7" w14:textId="77777777" w:rsidR="005752DE" w:rsidRPr="00C37D2B" w:rsidRDefault="005752DE" w:rsidP="00781206">
      <w:pPr>
        <w:widowControl w:val="0"/>
      </w:pPr>
    </w:p>
    <w:p w14:paraId="48F7D55C" w14:textId="77777777" w:rsidR="005752DE" w:rsidRPr="00C37D2B" w:rsidRDefault="005752DE" w:rsidP="00781206">
      <w:pPr>
        <w:pStyle w:val="Heading3"/>
        <w:keepNext w:val="0"/>
        <w:keepLines w:val="0"/>
        <w:widowControl w:val="0"/>
        <w:rPr>
          <w:lang w:eastAsia="ja-JP"/>
        </w:rPr>
      </w:pPr>
      <w:bookmarkStart w:id="10505" w:name="_CR9_2_87"/>
      <w:bookmarkStart w:id="10506" w:name="_Toc20954550"/>
      <w:bookmarkStart w:id="10507" w:name="_Toc29902555"/>
      <w:bookmarkStart w:id="10508" w:name="_Toc29906559"/>
      <w:bookmarkStart w:id="10509" w:name="_Toc36550549"/>
      <w:bookmarkStart w:id="10510" w:name="_Toc45104306"/>
      <w:bookmarkStart w:id="10511" w:name="_Toc45227802"/>
      <w:bookmarkStart w:id="10512" w:name="_Toc45891616"/>
      <w:bookmarkStart w:id="10513" w:name="_Toc51764260"/>
      <w:bookmarkStart w:id="10514" w:name="_Toc56528261"/>
      <w:bookmarkStart w:id="10515" w:name="_Toc64382228"/>
      <w:bookmarkStart w:id="10516" w:name="_Toc66283803"/>
      <w:bookmarkStart w:id="10517" w:name="_Toc67911179"/>
      <w:bookmarkStart w:id="10518" w:name="_Toc73979957"/>
      <w:bookmarkStart w:id="10519" w:name="_Toc88650681"/>
      <w:bookmarkStart w:id="10520" w:name="_Toc97885808"/>
      <w:bookmarkStart w:id="10521" w:name="_Toc98882935"/>
      <w:bookmarkStart w:id="10522" w:name="_Toc105523471"/>
      <w:bookmarkStart w:id="10523" w:name="_Toc106131015"/>
      <w:bookmarkStart w:id="10524" w:name="_Toc113840166"/>
      <w:bookmarkStart w:id="10525" w:name="_Toc153533930"/>
      <w:bookmarkEnd w:id="10505"/>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66C10934" w14:textId="77777777" w:rsidR="005752DE" w:rsidRPr="00C37D2B" w:rsidRDefault="005752DE" w:rsidP="00781206">
      <w:pPr>
        <w:widowControl w:val="0"/>
      </w:pPr>
      <w:r w:rsidRPr="00C37D2B">
        <w:t>This IE defines the parameters for M</w:t>
      </w:r>
      <w:r w:rsidRPr="00C37D2B">
        <w:rPr>
          <w:lang w:eastAsia="zh-CN"/>
        </w:rPr>
        <w:t>6</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363A2D" w:rsidRPr="00C37D2B" w14:paraId="3AD840C4" w14:textId="7C2E1F7B" w:rsidTr="00363A2D">
        <w:trPr>
          <w:cantSplit/>
          <w:tblHeader/>
        </w:trPr>
        <w:tc>
          <w:tcPr>
            <w:tcW w:w="1086" w:type="pct"/>
          </w:tcPr>
          <w:p w14:paraId="168B077B" w14:textId="77777777" w:rsidR="00363A2D" w:rsidRPr="00C37D2B" w:rsidRDefault="00363A2D" w:rsidP="00363A2D">
            <w:pPr>
              <w:pStyle w:val="TAH"/>
              <w:keepNext w:val="0"/>
              <w:keepLines w:val="0"/>
              <w:widowControl w:val="0"/>
              <w:rPr>
                <w:lang w:eastAsia="ja-JP"/>
              </w:rPr>
            </w:pPr>
            <w:r w:rsidRPr="00C37D2B">
              <w:rPr>
                <w:lang w:eastAsia="ja-JP"/>
              </w:rPr>
              <w:t>IE/Group Name</w:t>
            </w:r>
          </w:p>
        </w:tc>
        <w:tc>
          <w:tcPr>
            <w:tcW w:w="581" w:type="pct"/>
          </w:tcPr>
          <w:p w14:paraId="6EAAA943" w14:textId="77777777" w:rsidR="00363A2D" w:rsidRPr="00C37D2B" w:rsidRDefault="00363A2D" w:rsidP="00363A2D">
            <w:pPr>
              <w:pStyle w:val="TAH"/>
              <w:keepNext w:val="0"/>
              <w:keepLines w:val="0"/>
              <w:widowControl w:val="0"/>
              <w:rPr>
                <w:lang w:eastAsia="ja-JP"/>
              </w:rPr>
            </w:pPr>
            <w:r w:rsidRPr="00C37D2B">
              <w:rPr>
                <w:lang w:eastAsia="ja-JP"/>
              </w:rPr>
              <w:t>Presence</w:t>
            </w:r>
          </w:p>
        </w:tc>
        <w:tc>
          <w:tcPr>
            <w:tcW w:w="507" w:type="pct"/>
          </w:tcPr>
          <w:p w14:paraId="242C564B" w14:textId="77777777" w:rsidR="00363A2D" w:rsidRPr="00C37D2B" w:rsidRDefault="00363A2D" w:rsidP="00363A2D">
            <w:pPr>
              <w:pStyle w:val="TAH"/>
              <w:keepNext w:val="0"/>
              <w:keepLines w:val="0"/>
              <w:widowControl w:val="0"/>
              <w:rPr>
                <w:lang w:eastAsia="ja-JP"/>
              </w:rPr>
            </w:pPr>
            <w:r w:rsidRPr="00C37D2B">
              <w:rPr>
                <w:lang w:eastAsia="ja-JP"/>
              </w:rPr>
              <w:t>Range</w:t>
            </w:r>
          </w:p>
        </w:tc>
        <w:tc>
          <w:tcPr>
            <w:tcW w:w="798" w:type="pct"/>
          </w:tcPr>
          <w:p w14:paraId="53F744E6" w14:textId="77777777" w:rsidR="00363A2D" w:rsidRPr="00C37D2B" w:rsidRDefault="00363A2D" w:rsidP="00363A2D">
            <w:pPr>
              <w:pStyle w:val="TAH"/>
              <w:keepNext w:val="0"/>
              <w:keepLines w:val="0"/>
              <w:widowControl w:val="0"/>
              <w:rPr>
                <w:lang w:eastAsia="ja-JP"/>
              </w:rPr>
            </w:pPr>
            <w:r w:rsidRPr="00C37D2B">
              <w:rPr>
                <w:lang w:eastAsia="ja-JP"/>
              </w:rPr>
              <w:t>IE type and reference</w:t>
            </w:r>
          </w:p>
        </w:tc>
        <w:tc>
          <w:tcPr>
            <w:tcW w:w="869" w:type="pct"/>
          </w:tcPr>
          <w:p w14:paraId="501B1A99" w14:textId="77777777" w:rsidR="00363A2D" w:rsidRPr="00C37D2B" w:rsidRDefault="00363A2D" w:rsidP="00363A2D">
            <w:pPr>
              <w:pStyle w:val="TAH"/>
              <w:rPr>
                <w:lang w:eastAsia="ja-JP"/>
              </w:rPr>
            </w:pPr>
            <w:r w:rsidRPr="00C37D2B">
              <w:rPr>
                <w:lang w:eastAsia="ja-JP"/>
              </w:rPr>
              <w:t>Semantics description</w:t>
            </w:r>
          </w:p>
        </w:tc>
        <w:tc>
          <w:tcPr>
            <w:tcW w:w="581" w:type="pct"/>
          </w:tcPr>
          <w:p w14:paraId="06EACB1B" w14:textId="49CD696F" w:rsidR="00363A2D" w:rsidRPr="00C37D2B" w:rsidRDefault="00363A2D" w:rsidP="00363A2D">
            <w:pPr>
              <w:pStyle w:val="TAH"/>
              <w:rPr>
                <w:lang w:eastAsia="ja-JP"/>
              </w:rPr>
            </w:pPr>
            <w:r w:rsidRPr="003C0F53">
              <w:rPr>
                <w:lang w:eastAsia="ja-JP"/>
              </w:rPr>
              <w:t>Criticality</w:t>
            </w:r>
          </w:p>
        </w:tc>
        <w:tc>
          <w:tcPr>
            <w:tcW w:w="578" w:type="pct"/>
          </w:tcPr>
          <w:p w14:paraId="787E81A7" w14:textId="6852AF77" w:rsidR="00363A2D" w:rsidRPr="00C37D2B" w:rsidRDefault="00363A2D" w:rsidP="00363A2D">
            <w:pPr>
              <w:pStyle w:val="TAH"/>
              <w:rPr>
                <w:lang w:eastAsia="ja-JP"/>
              </w:rPr>
            </w:pPr>
            <w:r w:rsidRPr="003C0F53">
              <w:rPr>
                <w:lang w:eastAsia="ja-JP"/>
              </w:rPr>
              <w:t>Assigned Criticality</w:t>
            </w:r>
          </w:p>
        </w:tc>
      </w:tr>
      <w:tr w:rsidR="00363A2D" w:rsidRPr="00C37D2B" w14:paraId="1CA5F2EF" w14:textId="4B32C3CD" w:rsidTr="00363A2D">
        <w:trPr>
          <w:cantSplit/>
        </w:trPr>
        <w:tc>
          <w:tcPr>
            <w:tcW w:w="1086" w:type="pct"/>
            <w:tcBorders>
              <w:top w:val="single" w:sz="4" w:space="0" w:color="auto"/>
              <w:left w:val="single" w:sz="4" w:space="0" w:color="auto"/>
              <w:bottom w:val="single" w:sz="4" w:space="0" w:color="auto"/>
              <w:right w:val="single" w:sz="4" w:space="0" w:color="auto"/>
            </w:tcBorders>
          </w:tcPr>
          <w:p w14:paraId="1539693C" w14:textId="77777777" w:rsidR="00363A2D" w:rsidRPr="00C37D2B" w:rsidRDefault="00363A2D" w:rsidP="00363A2D">
            <w:pPr>
              <w:pStyle w:val="TAL"/>
              <w:keepNext w:val="0"/>
              <w:keepLines w:val="0"/>
              <w:widowControl w:val="0"/>
              <w:rPr>
                <w:lang w:eastAsia="ja-JP"/>
              </w:rPr>
            </w:pPr>
            <w:r w:rsidRPr="00C37D2B">
              <w:rPr>
                <w:lang w:eastAsia="ja-JP"/>
              </w:rPr>
              <w:t>M6 Report Interval</w:t>
            </w:r>
          </w:p>
        </w:tc>
        <w:tc>
          <w:tcPr>
            <w:tcW w:w="581" w:type="pct"/>
            <w:tcBorders>
              <w:top w:val="single" w:sz="4" w:space="0" w:color="auto"/>
              <w:left w:val="single" w:sz="4" w:space="0" w:color="auto"/>
              <w:bottom w:val="single" w:sz="4" w:space="0" w:color="auto"/>
              <w:right w:val="single" w:sz="4" w:space="0" w:color="auto"/>
            </w:tcBorders>
          </w:tcPr>
          <w:p w14:paraId="5686E7F4"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107D6E95"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37081608"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4C420AD2"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C393658" w14:textId="42E4AA5E" w:rsidR="00363A2D" w:rsidRPr="00A31F27" w:rsidRDefault="00A31F27"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19E6B406" w14:textId="77777777" w:rsidR="00363A2D" w:rsidRPr="00C37D2B" w:rsidRDefault="00363A2D" w:rsidP="00363A2D">
            <w:pPr>
              <w:pStyle w:val="TAC"/>
              <w:rPr>
                <w:i/>
                <w:lang w:eastAsia="zh-CN"/>
              </w:rPr>
            </w:pPr>
          </w:p>
        </w:tc>
      </w:tr>
      <w:tr w:rsidR="00363A2D" w:rsidRPr="00C37D2B" w14:paraId="3E3BACFF" w14:textId="74CC83D3" w:rsidTr="00363A2D">
        <w:trPr>
          <w:cantSplit/>
        </w:trPr>
        <w:tc>
          <w:tcPr>
            <w:tcW w:w="1086" w:type="pct"/>
            <w:tcBorders>
              <w:top w:val="single" w:sz="4" w:space="0" w:color="auto"/>
              <w:left w:val="single" w:sz="4" w:space="0" w:color="auto"/>
              <w:bottom w:val="single" w:sz="4" w:space="0" w:color="auto"/>
              <w:right w:val="single" w:sz="4" w:space="0" w:color="auto"/>
            </w:tcBorders>
          </w:tcPr>
          <w:p w14:paraId="256569BB" w14:textId="77777777" w:rsidR="00363A2D" w:rsidRPr="00C37D2B" w:rsidRDefault="00363A2D" w:rsidP="00363A2D">
            <w:pPr>
              <w:pStyle w:val="TAL"/>
              <w:keepNext w:val="0"/>
              <w:keepLines w:val="0"/>
              <w:widowControl w:val="0"/>
              <w:rPr>
                <w:lang w:eastAsia="ja-JP"/>
              </w:rPr>
            </w:pPr>
            <w:r w:rsidRPr="00C37D2B">
              <w:rPr>
                <w:lang w:eastAsia="ja-JP"/>
              </w:rPr>
              <w:t>M6 Delay Threshold</w:t>
            </w:r>
          </w:p>
        </w:tc>
        <w:tc>
          <w:tcPr>
            <w:tcW w:w="581" w:type="pct"/>
            <w:tcBorders>
              <w:top w:val="single" w:sz="4" w:space="0" w:color="auto"/>
              <w:left w:val="single" w:sz="4" w:space="0" w:color="auto"/>
              <w:bottom w:val="single" w:sz="4" w:space="0" w:color="auto"/>
              <w:right w:val="single" w:sz="4" w:space="0" w:color="auto"/>
            </w:tcBorders>
          </w:tcPr>
          <w:p w14:paraId="3E95F989" w14:textId="77777777" w:rsidR="00363A2D" w:rsidRPr="00C37D2B" w:rsidRDefault="00363A2D" w:rsidP="00363A2D">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507" w:type="pct"/>
            <w:tcBorders>
              <w:top w:val="single" w:sz="4" w:space="0" w:color="auto"/>
              <w:left w:val="single" w:sz="4" w:space="0" w:color="auto"/>
              <w:bottom w:val="single" w:sz="4" w:space="0" w:color="auto"/>
              <w:right w:val="single" w:sz="4" w:space="0" w:color="auto"/>
            </w:tcBorders>
          </w:tcPr>
          <w:p w14:paraId="1A92C501"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B9C6EBD"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0B51050E"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6B188D94" w14:textId="5968B4C2" w:rsidR="00363A2D" w:rsidRPr="00A31F27" w:rsidRDefault="00A31F27"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27FC4BB2" w14:textId="77777777" w:rsidR="00363A2D" w:rsidRPr="00C37D2B" w:rsidRDefault="00363A2D" w:rsidP="00363A2D">
            <w:pPr>
              <w:pStyle w:val="TAC"/>
              <w:rPr>
                <w:i/>
                <w:lang w:eastAsia="zh-CN"/>
              </w:rPr>
            </w:pPr>
          </w:p>
        </w:tc>
      </w:tr>
      <w:tr w:rsidR="00363A2D" w:rsidRPr="00C37D2B" w14:paraId="562D0B20" w14:textId="06D9330D" w:rsidTr="00363A2D">
        <w:trPr>
          <w:cantSplit/>
        </w:trPr>
        <w:tc>
          <w:tcPr>
            <w:tcW w:w="1086" w:type="pct"/>
            <w:tcBorders>
              <w:top w:val="single" w:sz="4" w:space="0" w:color="auto"/>
              <w:left w:val="single" w:sz="4" w:space="0" w:color="auto"/>
              <w:bottom w:val="single" w:sz="4" w:space="0" w:color="auto"/>
              <w:right w:val="single" w:sz="4" w:space="0" w:color="auto"/>
            </w:tcBorders>
          </w:tcPr>
          <w:p w14:paraId="12689459" w14:textId="77777777" w:rsidR="00363A2D" w:rsidRPr="00C37D2B" w:rsidRDefault="00363A2D" w:rsidP="00363A2D">
            <w:pPr>
              <w:pStyle w:val="TAL"/>
              <w:keepNext w:val="0"/>
              <w:keepLines w:val="0"/>
              <w:widowControl w:val="0"/>
              <w:rPr>
                <w:lang w:eastAsia="ja-JP"/>
              </w:rPr>
            </w:pPr>
            <w:r w:rsidRPr="00C37D2B">
              <w:rPr>
                <w:lang w:eastAsia="ja-JP"/>
              </w:rPr>
              <w:t>M6 Links to log</w:t>
            </w:r>
          </w:p>
        </w:tc>
        <w:tc>
          <w:tcPr>
            <w:tcW w:w="581" w:type="pct"/>
            <w:tcBorders>
              <w:top w:val="single" w:sz="4" w:space="0" w:color="auto"/>
              <w:left w:val="single" w:sz="4" w:space="0" w:color="auto"/>
              <w:bottom w:val="single" w:sz="4" w:space="0" w:color="auto"/>
              <w:right w:val="single" w:sz="4" w:space="0" w:color="auto"/>
            </w:tcBorders>
          </w:tcPr>
          <w:p w14:paraId="510FC86A"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6588592E"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3AD22F46"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2C6C6A0C"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71F2CD42" w14:textId="20EB63CD" w:rsidR="00363A2D" w:rsidRPr="00A31F27" w:rsidRDefault="00A31F27"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0AB95E88" w14:textId="77777777" w:rsidR="00363A2D" w:rsidRPr="00C37D2B" w:rsidRDefault="00363A2D" w:rsidP="00363A2D">
            <w:pPr>
              <w:pStyle w:val="TAC"/>
              <w:rPr>
                <w:i/>
                <w:lang w:eastAsia="zh-CN"/>
              </w:rPr>
            </w:pPr>
          </w:p>
        </w:tc>
      </w:tr>
      <w:tr w:rsidR="00363A2D" w:rsidRPr="00C37D2B" w14:paraId="0C86D9C6" w14:textId="669F13A7" w:rsidTr="00363A2D">
        <w:trPr>
          <w:cantSplit/>
        </w:trPr>
        <w:tc>
          <w:tcPr>
            <w:tcW w:w="1086" w:type="pct"/>
            <w:tcBorders>
              <w:top w:val="single" w:sz="4" w:space="0" w:color="auto"/>
              <w:left w:val="single" w:sz="4" w:space="0" w:color="auto"/>
              <w:bottom w:val="single" w:sz="4" w:space="0" w:color="auto"/>
              <w:right w:val="single" w:sz="4" w:space="0" w:color="auto"/>
            </w:tcBorders>
          </w:tcPr>
          <w:p w14:paraId="3610AD39" w14:textId="279EB777" w:rsidR="00363A2D" w:rsidRPr="00C37D2B" w:rsidRDefault="00363A2D" w:rsidP="00363A2D">
            <w:pPr>
              <w:pStyle w:val="TAL"/>
              <w:keepNext w:val="0"/>
              <w:keepLines w:val="0"/>
              <w:widowControl w:val="0"/>
              <w:rPr>
                <w:lang w:eastAsia="ja-JP"/>
              </w:rPr>
            </w:pPr>
            <w:r>
              <w:rPr>
                <w:rFonts w:eastAsia="SimSun"/>
                <w:lang w:val="en-US" w:eastAsia="ja-JP"/>
              </w:rPr>
              <w:t>M6 Report Amount</w:t>
            </w:r>
          </w:p>
        </w:tc>
        <w:tc>
          <w:tcPr>
            <w:tcW w:w="581" w:type="pct"/>
            <w:tcBorders>
              <w:top w:val="single" w:sz="4" w:space="0" w:color="auto"/>
              <w:left w:val="single" w:sz="4" w:space="0" w:color="auto"/>
              <w:bottom w:val="single" w:sz="4" w:space="0" w:color="auto"/>
              <w:right w:val="single" w:sz="4" w:space="0" w:color="auto"/>
            </w:tcBorders>
          </w:tcPr>
          <w:p w14:paraId="38D23BAC" w14:textId="0EF11A6A" w:rsidR="00363A2D" w:rsidRPr="00C37D2B" w:rsidRDefault="00363A2D" w:rsidP="00363A2D">
            <w:pPr>
              <w:pStyle w:val="TAL"/>
              <w:keepNext w:val="0"/>
              <w:keepLines w:val="0"/>
              <w:widowControl w:val="0"/>
              <w:rPr>
                <w:lang w:eastAsia="ja-JP"/>
              </w:rPr>
            </w:pPr>
            <w:r>
              <w:rPr>
                <w:rFonts w:eastAsia="SimSun"/>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744818C3"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CEAE488" w14:textId="528F013D" w:rsidR="00363A2D" w:rsidRPr="00C37D2B" w:rsidRDefault="00363A2D" w:rsidP="00363A2D">
            <w:pPr>
              <w:pStyle w:val="TAL"/>
              <w:keepNext w:val="0"/>
              <w:keepLines w:val="0"/>
              <w:widowControl w:val="0"/>
              <w:rPr>
                <w:rFonts w:cs="Arial"/>
                <w:szCs w:val="18"/>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69" w:type="pct"/>
            <w:tcBorders>
              <w:top w:val="single" w:sz="4" w:space="0" w:color="auto"/>
              <w:left w:val="single" w:sz="4" w:space="0" w:color="auto"/>
              <w:bottom w:val="single" w:sz="4" w:space="0" w:color="auto"/>
              <w:right w:val="single" w:sz="4" w:space="0" w:color="auto"/>
            </w:tcBorders>
          </w:tcPr>
          <w:p w14:paraId="2A4DFA44"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4771FDE5" w14:textId="0160637A" w:rsidR="00363A2D" w:rsidRPr="00C37D2B" w:rsidRDefault="00A24A49" w:rsidP="00363A2D">
            <w:pPr>
              <w:pStyle w:val="TAC"/>
              <w:rPr>
                <w:i/>
                <w:lang w:eastAsia="zh-CN"/>
              </w:rPr>
            </w:pPr>
            <w:r>
              <w:rPr>
                <w:rFonts w:eastAsia="SimSun"/>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7B260B09" w14:textId="7D28A7FF" w:rsidR="00363A2D" w:rsidRPr="00C37D2B" w:rsidRDefault="00363A2D" w:rsidP="00363A2D">
            <w:pPr>
              <w:pStyle w:val="TAC"/>
              <w:rPr>
                <w:i/>
                <w:lang w:eastAsia="zh-CN"/>
              </w:rPr>
            </w:pPr>
            <w:r>
              <w:rPr>
                <w:rFonts w:eastAsia="SimSun"/>
                <w:lang w:val="en-US" w:eastAsia="ja-JP"/>
              </w:rPr>
              <w:t>i</w:t>
            </w:r>
            <w:r w:rsidRPr="003C0F53">
              <w:rPr>
                <w:rFonts w:eastAsia="SimSun"/>
                <w:lang w:val="en-US" w:eastAsia="ja-JP"/>
              </w:rPr>
              <w:t>gnore</w:t>
            </w:r>
          </w:p>
        </w:tc>
      </w:tr>
    </w:tbl>
    <w:p w14:paraId="6A76270B" w14:textId="77777777" w:rsidR="00363A2D" w:rsidRPr="00C37D2B" w:rsidRDefault="00363A2D" w:rsidP="00781206">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3736E4">
        <w:trPr>
          <w:cantSplit/>
          <w:tblHeader/>
        </w:trPr>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BCA376D" w14:textId="77777777" w:rsidTr="003736E4">
        <w:trPr>
          <w:cantSplit/>
        </w:trPr>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781206">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781206">
      <w:pPr>
        <w:widowControl w:val="0"/>
        <w:rPr>
          <w:lang w:eastAsia="zh-CN"/>
        </w:rPr>
      </w:pPr>
    </w:p>
    <w:p w14:paraId="32C9518E" w14:textId="77777777" w:rsidR="005752DE" w:rsidRPr="00C37D2B" w:rsidRDefault="005752DE" w:rsidP="00781206">
      <w:pPr>
        <w:pStyle w:val="Heading3"/>
        <w:keepNext w:val="0"/>
        <w:keepLines w:val="0"/>
        <w:widowControl w:val="0"/>
        <w:rPr>
          <w:lang w:eastAsia="ja-JP"/>
        </w:rPr>
      </w:pPr>
      <w:bookmarkStart w:id="10526" w:name="_CR9_2_88"/>
      <w:bookmarkStart w:id="10527" w:name="_Toc20954551"/>
      <w:bookmarkStart w:id="10528" w:name="_Toc29902556"/>
      <w:bookmarkStart w:id="10529" w:name="_Toc29906560"/>
      <w:bookmarkStart w:id="10530" w:name="_Toc36550550"/>
      <w:bookmarkStart w:id="10531" w:name="_Toc45104307"/>
      <w:bookmarkStart w:id="10532" w:name="_Toc45227803"/>
      <w:bookmarkStart w:id="10533" w:name="_Toc45891617"/>
      <w:bookmarkStart w:id="10534" w:name="_Toc51764261"/>
      <w:bookmarkStart w:id="10535" w:name="_Toc56528262"/>
      <w:bookmarkStart w:id="10536" w:name="_Toc64382229"/>
      <w:bookmarkStart w:id="10537" w:name="_Toc66283804"/>
      <w:bookmarkStart w:id="10538" w:name="_Toc67911180"/>
      <w:bookmarkStart w:id="10539" w:name="_Toc73979958"/>
      <w:bookmarkStart w:id="10540" w:name="_Toc88650682"/>
      <w:bookmarkStart w:id="10541" w:name="_Toc97885809"/>
      <w:bookmarkStart w:id="10542" w:name="_Toc98882936"/>
      <w:bookmarkStart w:id="10543" w:name="_Toc105523472"/>
      <w:bookmarkStart w:id="10544" w:name="_Toc106131016"/>
      <w:bookmarkStart w:id="10545" w:name="_Toc113840167"/>
      <w:bookmarkStart w:id="10546" w:name="_Toc153533931"/>
      <w:bookmarkEnd w:id="10526"/>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704A78B1" w14:textId="77777777" w:rsidR="005752DE" w:rsidRPr="00C37D2B" w:rsidRDefault="005752DE" w:rsidP="00781206">
      <w:pPr>
        <w:widowControl w:val="0"/>
      </w:pPr>
      <w:r w:rsidRPr="00C37D2B">
        <w:t>This IE defines the parameters for M</w:t>
      </w:r>
      <w:r w:rsidRPr="00C37D2B">
        <w:rPr>
          <w:lang w:eastAsia="zh-CN"/>
        </w:rPr>
        <w:t>7</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363A2D" w:rsidRPr="00C37D2B" w14:paraId="273F244D" w14:textId="7905C3EF" w:rsidTr="00363A2D">
        <w:trPr>
          <w:cantSplit/>
          <w:tblHeader/>
        </w:trPr>
        <w:tc>
          <w:tcPr>
            <w:tcW w:w="1086" w:type="pct"/>
          </w:tcPr>
          <w:p w14:paraId="740522C5" w14:textId="77777777" w:rsidR="00363A2D" w:rsidRPr="00C37D2B" w:rsidRDefault="00363A2D" w:rsidP="00363A2D">
            <w:pPr>
              <w:pStyle w:val="TAH"/>
              <w:keepNext w:val="0"/>
              <w:keepLines w:val="0"/>
              <w:widowControl w:val="0"/>
              <w:rPr>
                <w:lang w:eastAsia="ja-JP"/>
              </w:rPr>
            </w:pPr>
            <w:r w:rsidRPr="00C37D2B">
              <w:rPr>
                <w:lang w:eastAsia="ja-JP"/>
              </w:rPr>
              <w:t>IE/Group Name</w:t>
            </w:r>
          </w:p>
        </w:tc>
        <w:tc>
          <w:tcPr>
            <w:tcW w:w="581" w:type="pct"/>
          </w:tcPr>
          <w:p w14:paraId="0413E52B" w14:textId="77777777" w:rsidR="00363A2D" w:rsidRPr="00C37D2B" w:rsidRDefault="00363A2D" w:rsidP="00363A2D">
            <w:pPr>
              <w:pStyle w:val="TAH"/>
              <w:keepNext w:val="0"/>
              <w:keepLines w:val="0"/>
              <w:widowControl w:val="0"/>
              <w:rPr>
                <w:lang w:eastAsia="ja-JP"/>
              </w:rPr>
            </w:pPr>
            <w:r w:rsidRPr="00C37D2B">
              <w:rPr>
                <w:lang w:eastAsia="ja-JP"/>
              </w:rPr>
              <w:t>Presence</w:t>
            </w:r>
          </w:p>
        </w:tc>
        <w:tc>
          <w:tcPr>
            <w:tcW w:w="507" w:type="pct"/>
          </w:tcPr>
          <w:p w14:paraId="0A4B5101" w14:textId="77777777" w:rsidR="00363A2D" w:rsidRPr="00C37D2B" w:rsidRDefault="00363A2D" w:rsidP="00363A2D">
            <w:pPr>
              <w:pStyle w:val="TAH"/>
              <w:keepNext w:val="0"/>
              <w:keepLines w:val="0"/>
              <w:widowControl w:val="0"/>
              <w:rPr>
                <w:lang w:eastAsia="ja-JP"/>
              </w:rPr>
            </w:pPr>
            <w:r w:rsidRPr="00C37D2B">
              <w:rPr>
                <w:lang w:eastAsia="ja-JP"/>
              </w:rPr>
              <w:t>Range</w:t>
            </w:r>
          </w:p>
        </w:tc>
        <w:tc>
          <w:tcPr>
            <w:tcW w:w="798" w:type="pct"/>
          </w:tcPr>
          <w:p w14:paraId="066F578D" w14:textId="77777777" w:rsidR="00363A2D" w:rsidRPr="00C37D2B" w:rsidRDefault="00363A2D" w:rsidP="00363A2D">
            <w:pPr>
              <w:pStyle w:val="TAH"/>
              <w:keepNext w:val="0"/>
              <w:keepLines w:val="0"/>
              <w:widowControl w:val="0"/>
              <w:rPr>
                <w:lang w:eastAsia="ja-JP"/>
              </w:rPr>
            </w:pPr>
            <w:r w:rsidRPr="00C37D2B">
              <w:rPr>
                <w:lang w:eastAsia="ja-JP"/>
              </w:rPr>
              <w:t>IE type and reference</w:t>
            </w:r>
          </w:p>
        </w:tc>
        <w:tc>
          <w:tcPr>
            <w:tcW w:w="869" w:type="pct"/>
          </w:tcPr>
          <w:p w14:paraId="787E7AEF" w14:textId="77777777" w:rsidR="00363A2D" w:rsidRPr="00C37D2B" w:rsidRDefault="00363A2D" w:rsidP="00363A2D">
            <w:pPr>
              <w:pStyle w:val="TAH"/>
              <w:keepNext w:val="0"/>
              <w:keepLines w:val="0"/>
              <w:widowControl w:val="0"/>
              <w:rPr>
                <w:lang w:eastAsia="ja-JP"/>
              </w:rPr>
            </w:pPr>
            <w:r w:rsidRPr="00C37D2B">
              <w:rPr>
                <w:lang w:eastAsia="ja-JP"/>
              </w:rPr>
              <w:t>Semantics description</w:t>
            </w:r>
          </w:p>
        </w:tc>
        <w:tc>
          <w:tcPr>
            <w:tcW w:w="581" w:type="pct"/>
          </w:tcPr>
          <w:p w14:paraId="04A98B45" w14:textId="6E4F9E0A" w:rsidR="00363A2D" w:rsidRPr="00C37D2B" w:rsidRDefault="00363A2D" w:rsidP="00363A2D">
            <w:pPr>
              <w:pStyle w:val="TAH"/>
              <w:keepNext w:val="0"/>
              <w:keepLines w:val="0"/>
              <w:widowControl w:val="0"/>
              <w:rPr>
                <w:lang w:eastAsia="ja-JP"/>
              </w:rPr>
            </w:pPr>
            <w:r w:rsidRPr="003C0F53">
              <w:rPr>
                <w:rFonts w:cs="Arial"/>
                <w:lang w:eastAsia="ja-JP"/>
              </w:rPr>
              <w:t>Criticality</w:t>
            </w:r>
          </w:p>
        </w:tc>
        <w:tc>
          <w:tcPr>
            <w:tcW w:w="578" w:type="pct"/>
          </w:tcPr>
          <w:p w14:paraId="775091B5" w14:textId="7F6ED1E7" w:rsidR="00363A2D" w:rsidRPr="00C37D2B" w:rsidRDefault="00363A2D" w:rsidP="00363A2D">
            <w:pPr>
              <w:pStyle w:val="TAH"/>
              <w:keepNext w:val="0"/>
              <w:keepLines w:val="0"/>
              <w:widowControl w:val="0"/>
              <w:rPr>
                <w:lang w:eastAsia="ja-JP"/>
              </w:rPr>
            </w:pPr>
            <w:r w:rsidRPr="003C0F53">
              <w:rPr>
                <w:rFonts w:cs="Arial"/>
                <w:lang w:eastAsia="ja-JP"/>
              </w:rPr>
              <w:t>Assigned Criticality</w:t>
            </w:r>
          </w:p>
        </w:tc>
      </w:tr>
      <w:tr w:rsidR="00363A2D" w:rsidRPr="00C37D2B" w14:paraId="4076E68E" w14:textId="7E63E540" w:rsidTr="00363A2D">
        <w:trPr>
          <w:cantSplit/>
        </w:trPr>
        <w:tc>
          <w:tcPr>
            <w:tcW w:w="1086" w:type="pct"/>
            <w:tcBorders>
              <w:top w:val="single" w:sz="4" w:space="0" w:color="auto"/>
              <w:left w:val="single" w:sz="4" w:space="0" w:color="auto"/>
              <w:bottom w:val="single" w:sz="4" w:space="0" w:color="auto"/>
              <w:right w:val="single" w:sz="4" w:space="0" w:color="auto"/>
            </w:tcBorders>
          </w:tcPr>
          <w:p w14:paraId="3C607304" w14:textId="77777777" w:rsidR="00363A2D" w:rsidRPr="00C37D2B" w:rsidRDefault="00363A2D" w:rsidP="00363A2D">
            <w:pPr>
              <w:pStyle w:val="TAL"/>
              <w:keepNext w:val="0"/>
              <w:keepLines w:val="0"/>
              <w:widowControl w:val="0"/>
              <w:rPr>
                <w:lang w:eastAsia="ja-JP"/>
              </w:rPr>
            </w:pPr>
            <w:r w:rsidRPr="00C37D2B">
              <w:rPr>
                <w:lang w:eastAsia="ja-JP"/>
              </w:rPr>
              <w:t>M7 Collection Period</w:t>
            </w:r>
          </w:p>
        </w:tc>
        <w:tc>
          <w:tcPr>
            <w:tcW w:w="581" w:type="pct"/>
            <w:tcBorders>
              <w:top w:val="single" w:sz="4" w:space="0" w:color="auto"/>
              <w:left w:val="single" w:sz="4" w:space="0" w:color="auto"/>
              <w:bottom w:val="single" w:sz="4" w:space="0" w:color="auto"/>
              <w:right w:val="single" w:sz="4" w:space="0" w:color="auto"/>
            </w:tcBorders>
          </w:tcPr>
          <w:p w14:paraId="5B294083"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89CB62F"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F0605B0"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INTEGER (1..60, …)</w:t>
            </w:r>
          </w:p>
        </w:tc>
        <w:tc>
          <w:tcPr>
            <w:tcW w:w="869" w:type="pct"/>
            <w:tcBorders>
              <w:top w:val="single" w:sz="4" w:space="0" w:color="auto"/>
              <w:left w:val="single" w:sz="4" w:space="0" w:color="auto"/>
              <w:bottom w:val="single" w:sz="4" w:space="0" w:color="auto"/>
              <w:right w:val="single" w:sz="4" w:space="0" w:color="auto"/>
            </w:tcBorders>
          </w:tcPr>
          <w:p w14:paraId="7514F7E4" w14:textId="77777777" w:rsidR="00363A2D" w:rsidRPr="00C37D2B" w:rsidRDefault="00363A2D" w:rsidP="00363A2D">
            <w:pPr>
              <w:pStyle w:val="TAL"/>
              <w:keepNext w:val="0"/>
              <w:keepLines w:val="0"/>
              <w:widowControl w:val="0"/>
              <w:rPr>
                <w:lang w:eastAsia="zh-CN"/>
              </w:rPr>
            </w:pPr>
            <w:r w:rsidRPr="00C37D2B">
              <w:rPr>
                <w:lang w:eastAsia="zh-CN"/>
              </w:rPr>
              <w:t>Unit: minutes</w:t>
            </w:r>
          </w:p>
        </w:tc>
        <w:tc>
          <w:tcPr>
            <w:tcW w:w="581" w:type="pct"/>
            <w:tcBorders>
              <w:top w:val="single" w:sz="4" w:space="0" w:color="auto"/>
              <w:left w:val="single" w:sz="4" w:space="0" w:color="auto"/>
              <w:bottom w:val="single" w:sz="4" w:space="0" w:color="auto"/>
              <w:right w:val="single" w:sz="4" w:space="0" w:color="auto"/>
            </w:tcBorders>
          </w:tcPr>
          <w:p w14:paraId="434C402B" w14:textId="69D4F50B" w:rsidR="00363A2D" w:rsidRPr="00C37D2B" w:rsidRDefault="008F2B98" w:rsidP="00363A2D">
            <w:pPr>
              <w:pStyle w:val="TAC"/>
              <w:rPr>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5F468949" w14:textId="77777777" w:rsidR="00363A2D" w:rsidRPr="00C37D2B" w:rsidRDefault="00363A2D" w:rsidP="00363A2D">
            <w:pPr>
              <w:pStyle w:val="TAC"/>
              <w:rPr>
                <w:lang w:eastAsia="zh-CN"/>
              </w:rPr>
            </w:pPr>
          </w:p>
        </w:tc>
      </w:tr>
      <w:tr w:rsidR="00363A2D" w:rsidRPr="00C37D2B" w14:paraId="62DBC5EB" w14:textId="2608C732" w:rsidTr="00363A2D">
        <w:trPr>
          <w:cantSplit/>
        </w:trPr>
        <w:tc>
          <w:tcPr>
            <w:tcW w:w="1086" w:type="pct"/>
            <w:tcBorders>
              <w:top w:val="single" w:sz="4" w:space="0" w:color="auto"/>
              <w:left w:val="single" w:sz="4" w:space="0" w:color="auto"/>
              <w:bottom w:val="single" w:sz="4" w:space="0" w:color="auto"/>
              <w:right w:val="single" w:sz="4" w:space="0" w:color="auto"/>
            </w:tcBorders>
          </w:tcPr>
          <w:p w14:paraId="2C77B1D3" w14:textId="77777777" w:rsidR="00363A2D" w:rsidRPr="00C37D2B" w:rsidRDefault="00363A2D" w:rsidP="00363A2D">
            <w:pPr>
              <w:pStyle w:val="TAL"/>
              <w:keepNext w:val="0"/>
              <w:keepLines w:val="0"/>
              <w:widowControl w:val="0"/>
              <w:rPr>
                <w:lang w:eastAsia="ja-JP"/>
              </w:rPr>
            </w:pPr>
            <w:r w:rsidRPr="00C37D2B">
              <w:rPr>
                <w:lang w:eastAsia="ja-JP"/>
              </w:rPr>
              <w:t>M7 Links to log</w:t>
            </w:r>
          </w:p>
        </w:tc>
        <w:tc>
          <w:tcPr>
            <w:tcW w:w="581" w:type="pct"/>
            <w:tcBorders>
              <w:top w:val="single" w:sz="4" w:space="0" w:color="auto"/>
              <w:left w:val="single" w:sz="4" w:space="0" w:color="auto"/>
              <w:bottom w:val="single" w:sz="4" w:space="0" w:color="auto"/>
              <w:right w:val="single" w:sz="4" w:space="0" w:color="auto"/>
            </w:tcBorders>
          </w:tcPr>
          <w:p w14:paraId="06EDB623"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6870FEF4"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1F1D738"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45DA4D7E"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163E2BB2" w14:textId="29C989E7" w:rsidR="00363A2D" w:rsidRPr="004B5029" w:rsidRDefault="008F2B98"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A1F0F06" w14:textId="77777777" w:rsidR="00363A2D" w:rsidRPr="00C37D2B" w:rsidRDefault="00363A2D" w:rsidP="00363A2D">
            <w:pPr>
              <w:pStyle w:val="TAC"/>
              <w:rPr>
                <w:i/>
                <w:lang w:eastAsia="zh-CN"/>
              </w:rPr>
            </w:pPr>
          </w:p>
        </w:tc>
      </w:tr>
      <w:tr w:rsidR="00363A2D" w:rsidRPr="00C37D2B" w14:paraId="782967B0" w14:textId="47365033" w:rsidTr="00363A2D">
        <w:trPr>
          <w:cantSplit/>
        </w:trPr>
        <w:tc>
          <w:tcPr>
            <w:tcW w:w="1086" w:type="pct"/>
            <w:tcBorders>
              <w:top w:val="single" w:sz="4" w:space="0" w:color="auto"/>
              <w:left w:val="single" w:sz="4" w:space="0" w:color="auto"/>
              <w:bottom w:val="single" w:sz="4" w:space="0" w:color="auto"/>
              <w:right w:val="single" w:sz="4" w:space="0" w:color="auto"/>
            </w:tcBorders>
          </w:tcPr>
          <w:p w14:paraId="255CF214" w14:textId="5E854446" w:rsidR="00363A2D" w:rsidRPr="00C37D2B" w:rsidRDefault="00363A2D" w:rsidP="00363A2D">
            <w:pPr>
              <w:pStyle w:val="TAL"/>
              <w:keepNext w:val="0"/>
              <w:keepLines w:val="0"/>
              <w:widowControl w:val="0"/>
              <w:rPr>
                <w:lang w:eastAsia="ja-JP"/>
              </w:rPr>
            </w:pPr>
            <w:r>
              <w:rPr>
                <w:rFonts w:eastAsia="SimSun"/>
                <w:lang w:val="en-US" w:eastAsia="ja-JP"/>
              </w:rPr>
              <w:t>M7 Report Amount</w:t>
            </w:r>
          </w:p>
        </w:tc>
        <w:tc>
          <w:tcPr>
            <w:tcW w:w="581" w:type="pct"/>
            <w:tcBorders>
              <w:top w:val="single" w:sz="4" w:space="0" w:color="auto"/>
              <w:left w:val="single" w:sz="4" w:space="0" w:color="auto"/>
              <w:bottom w:val="single" w:sz="4" w:space="0" w:color="auto"/>
              <w:right w:val="single" w:sz="4" w:space="0" w:color="auto"/>
            </w:tcBorders>
          </w:tcPr>
          <w:p w14:paraId="79BFAFC5" w14:textId="39991755" w:rsidR="00363A2D" w:rsidRPr="00C37D2B" w:rsidRDefault="00363A2D" w:rsidP="00363A2D">
            <w:pPr>
              <w:pStyle w:val="TAL"/>
              <w:keepNext w:val="0"/>
              <w:keepLines w:val="0"/>
              <w:widowControl w:val="0"/>
              <w:rPr>
                <w:lang w:eastAsia="ja-JP"/>
              </w:rPr>
            </w:pPr>
            <w:r>
              <w:rPr>
                <w:rFonts w:eastAsia="SimSun"/>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9C715D9"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759DF447" w14:textId="4120F2EB" w:rsidR="00363A2D" w:rsidRPr="00C37D2B" w:rsidRDefault="00363A2D" w:rsidP="00363A2D">
            <w:pPr>
              <w:pStyle w:val="TAL"/>
              <w:keepNext w:val="0"/>
              <w:keepLines w:val="0"/>
              <w:widowControl w:val="0"/>
              <w:rPr>
                <w:rFonts w:cs="Arial"/>
                <w:szCs w:val="18"/>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69" w:type="pct"/>
            <w:tcBorders>
              <w:top w:val="single" w:sz="4" w:space="0" w:color="auto"/>
              <w:left w:val="single" w:sz="4" w:space="0" w:color="auto"/>
              <w:bottom w:val="single" w:sz="4" w:space="0" w:color="auto"/>
              <w:right w:val="single" w:sz="4" w:space="0" w:color="auto"/>
            </w:tcBorders>
          </w:tcPr>
          <w:p w14:paraId="47B14ED0"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6CB424F5" w14:textId="33BC3F3B" w:rsidR="00363A2D" w:rsidRPr="00C37D2B" w:rsidRDefault="00A31F27" w:rsidP="00363A2D">
            <w:pPr>
              <w:pStyle w:val="TAC"/>
              <w:rPr>
                <w:i/>
                <w:lang w:eastAsia="zh-CN"/>
              </w:rPr>
            </w:pPr>
            <w:r>
              <w:rPr>
                <w:rFonts w:eastAsia="SimSun"/>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55FAC24A" w14:textId="0C89FE5A" w:rsidR="00363A2D" w:rsidRPr="00C37D2B" w:rsidRDefault="00363A2D" w:rsidP="00363A2D">
            <w:pPr>
              <w:pStyle w:val="TAC"/>
              <w:rPr>
                <w:i/>
                <w:lang w:eastAsia="zh-CN"/>
              </w:rPr>
            </w:pPr>
            <w:r>
              <w:rPr>
                <w:rFonts w:eastAsia="SimSun"/>
                <w:lang w:val="en-US" w:eastAsia="ja-JP"/>
              </w:rPr>
              <w:t>i</w:t>
            </w:r>
            <w:r w:rsidRPr="003C0F53">
              <w:rPr>
                <w:rFonts w:eastAsia="SimSun"/>
                <w:lang w:val="en-US" w:eastAsia="ja-JP"/>
              </w:rPr>
              <w:t>gnore</w:t>
            </w:r>
          </w:p>
        </w:tc>
      </w:tr>
    </w:tbl>
    <w:p w14:paraId="2444BED6" w14:textId="77777777" w:rsidR="005752DE" w:rsidRPr="00C37D2B" w:rsidRDefault="005752DE" w:rsidP="00781206">
      <w:pPr>
        <w:widowControl w:val="0"/>
      </w:pPr>
    </w:p>
    <w:p w14:paraId="7C59D1E2" w14:textId="77777777" w:rsidR="005752DE" w:rsidRPr="00C37D2B" w:rsidRDefault="005752DE" w:rsidP="00781206">
      <w:pPr>
        <w:pStyle w:val="Heading3"/>
        <w:keepNext w:val="0"/>
        <w:keepLines w:val="0"/>
        <w:widowControl w:val="0"/>
      </w:pPr>
      <w:bookmarkStart w:id="10547" w:name="_CR9_2_89"/>
      <w:bookmarkStart w:id="10548" w:name="_Toc20954552"/>
      <w:bookmarkStart w:id="10549" w:name="_Toc29902557"/>
      <w:bookmarkStart w:id="10550" w:name="_Toc29906561"/>
      <w:bookmarkStart w:id="10551" w:name="_Toc36550551"/>
      <w:bookmarkStart w:id="10552" w:name="_Toc45104308"/>
      <w:bookmarkStart w:id="10553" w:name="_Toc45227804"/>
      <w:bookmarkStart w:id="10554" w:name="_Toc45891618"/>
      <w:bookmarkStart w:id="10555" w:name="_Toc51764262"/>
      <w:bookmarkStart w:id="10556" w:name="_Toc56528263"/>
      <w:bookmarkStart w:id="10557" w:name="_Toc64382230"/>
      <w:bookmarkStart w:id="10558" w:name="_Toc66283805"/>
      <w:bookmarkStart w:id="10559" w:name="_Toc67911181"/>
      <w:bookmarkStart w:id="10560" w:name="_Toc73979959"/>
      <w:bookmarkStart w:id="10561" w:name="_Toc88650683"/>
      <w:bookmarkStart w:id="10562" w:name="_Toc97885810"/>
      <w:bookmarkStart w:id="10563" w:name="_Toc98882937"/>
      <w:bookmarkStart w:id="10564" w:name="_Toc105523473"/>
      <w:bookmarkStart w:id="10565" w:name="_Toc106131017"/>
      <w:bookmarkStart w:id="10566" w:name="_Toc113840168"/>
      <w:bookmarkStart w:id="10567" w:name="_Toc153533932"/>
      <w:bookmarkEnd w:id="10547"/>
      <w:r w:rsidRPr="00C37D2B">
        <w:t>9.2.</w:t>
      </w:r>
      <w:r w:rsidRPr="00C37D2B">
        <w:rPr>
          <w:lang w:eastAsia="ja-JP"/>
        </w:rPr>
        <w:t>89</w:t>
      </w:r>
      <w:r w:rsidRPr="00C37D2B">
        <w:tab/>
      </w:r>
      <w:r w:rsidRPr="00C37D2B">
        <w:rPr>
          <w:lang w:eastAsia="ja-JP"/>
        </w:rPr>
        <w:t>Tunnel Information</w:t>
      </w:r>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CD5C982" w14:textId="77777777" w:rsidR="005752DE" w:rsidRPr="00C37D2B" w:rsidRDefault="005752DE" w:rsidP="00781206">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B933F5">
        <w:trPr>
          <w:cantSplit/>
          <w:tblHeader/>
        </w:trPr>
        <w:tc>
          <w:tcPr>
            <w:tcW w:w="1259" w:type="pct"/>
          </w:tcPr>
          <w:p w14:paraId="50A0443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F64B59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598092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4A3CAB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AA505D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BE30A51" w14:textId="77777777" w:rsidTr="00B933F5">
        <w:trPr>
          <w:cantSplit/>
        </w:trPr>
        <w:tc>
          <w:tcPr>
            <w:tcW w:w="1259" w:type="pct"/>
          </w:tcPr>
          <w:p w14:paraId="47D656AD"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556" w:type="pct"/>
          </w:tcPr>
          <w:p w14:paraId="04C7FC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720F45B" w14:textId="77777777" w:rsidR="005752DE" w:rsidRPr="00C37D2B" w:rsidRDefault="005752DE" w:rsidP="00781206">
            <w:pPr>
              <w:pStyle w:val="TAL"/>
              <w:keepNext w:val="0"/>
              <w:keepLines w:val="0"/>
              <w:widowControl w:val="0"/>
              <w:rPr>
                <w:lang w:eastAsia="ja-JP"/>
              </w:rPr>
            </w:pPr>
          </w:p>
        </w:tc>
        <w:tc>
          <w:tcPr>
            <w:tcW w:w="963" w:type="pct"/>
          </w:tcPr>
          <w:p w14:paraId="164B0387"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481" w:type="pct"/>
          </w:tcPr>
          <w:p w14:paraId="56D31BEC" w14:textId="77777777" w:rsidR="005752DE" w:rsidRPr="00C37D2B" w:rsidRDefault="005752DE" w:rsidP="00781206">
            <w:pPr>
              <w:pStyle w:val="TAL"/>
              <w:keepNext w:val="0"/>
              <w:keepLines w:val="0"/>
              <w:widowControl w:val="0"/>
              <w:rPr>
                <w:lang w:eastAsia="ja-JP"/>
              </w:rPr>
            </w:pPr>
            <w:r w:rsidRPr="00C37D2B">
              <w:rPr>
                <w:lang w:eastAsia="ja-JP"/>
              </w:rPr>
              <w:t>eNB’s Transport Layer Address.</w:t>
            </w:r>
          </w:p>
        </w:tc>
      </w:tr>
      <w:tr w:rsidR="008E6632" w:rsidRPr="00C37D2B" w14:paraId="52C2A453" w14:textId="77777777" w:rsidTr="00B933F5">
        <w:trPr>
          <w:cantSplit/>
        </w:trPr>
        <w:tc>
          <w:tcPr>
            <w:tcW w:w="1259" w:type="pct"/>
          </w:tcPr>
          <w:p w14:paraId="500FC09B" w14:textId="77777777" w:rsidR="005752DE" w:rsidRPr="00C37D2B" w:rsidRDefault="005752DE" w:rsidP="00781206">
            <w:pPr>
              <w:pStyle w:val="TAL"/>
              <w:keepNext w:val="0"/>
              <w:keepLines w:val="0"/>
              <w:widowControl w:val="0"/>
              <w:rPr>
                <w:lang w:eastAsia="ja-JP"/>
              </w:rPr>
            </w:pPr>
            <w:r w:rsidRPr="00C37D2B">
              <w:rPr>
                <w:lang w:eastAsia="ja-JP"/>
              </w:rPr>
              <w:t>UDP Port Numbers</w:t>
            </w:r>
          </w:p>
        </w:tc>
        <w:tc>
          <w:tcPr>
            <w:tcW w:w="556" w:type="pct"/>
          </w:tcPr>
          <w:p w14:paraId="075CEB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12CFDE9D" w14:textId="77777777" w:rsidR="005752DE" w:rsidRPr="00C37D2B" w:rsidRDefault="005752DE" w:rsidP="00781206">
            <w:pPr>
              <w:pStyle w:val="TAL"/>
              <w:keepNext w:val="0"/>
              <w:keepLines w:val="0"/>
              <w:widowControl w:val="0"/>
              <w:rPr>
                <w:lang w:eastAsia="ja-JP"/>
              </w:rPr>
            </w:pPr>
          </w:p>
        </w:tc>
        <w:tc>
          <w:tcPr>
            <w:tcW w:w="963" w:type="pct"/>
          </w:tcPr>
          <w:p w14:paraId="4B9BE229" w14:textId="77777777" w:rsidR="005752DE" w:rsidRPr="00C37D2B" w:rsidRDefault="005752DE" w:rsidP="00781206">
            <w:pPr>
              <w:pStyle w:val="TAL"/>
              <w:keepNext w:val="0"/>
              <w:keepLines w:val="0"/>
              <w:widowControl w:val="0"/>
              <w:rPr>
                <w:lang w:eastAsia="ja-JP"/>
              </w:rPr>
            </w:pPr>
            <w:r w:rsidRPr="00C37D2B">
              <w:rPr>
                <w:lang w:eastAsia="ja-JP"/>
              </w:rPr>
              <w:t>OCTET STRING (SIZE(2))</w:t>
            </w:r>
          </w:p>
        </w:tc>
        <w:tc>
          <w:tcPr>
            <w:tcW w:w="1481" w:type="pct"/>
          </w:tcPr>
          <w:p w14:paraId="3640106B" w14:textId="77777777" w:rsidR="005752DE" w:rsidRPr="00C37D2B" w:rsidRDefault="005752DE" w:rsidP="00781206">
            <w:pPr>
              <w:pStyle w:val="TAL"/>
              <w:keepNext w:val="0"/>
              <w:keepLines w:val="0"/>
              <w:widowControl w:val="0"/>
              <w:rPr>
                <w:lang w:eastAsia="ja-JP"/>
              </w:rPr>
            </w:pPr>
            <w:r w:rsidRPr="00C37D2B">
              <w:rPr>
                <w:lang w:eastAsia="ja-JP"/>
              </w:rPr>
              <w:t>UDP Port Numbers if NAT/NAPT is deployed in the BBF access network.</w:t>
            </w:r>
          </w:p>
        </w:tc>
      </w:tr>
    </w:tbl>
    <w:p w14:paraId="1026DA9F" w14:textId="77777777" w:rsidR="005752DE" w:rsidRPr="00C37D2B" w:rsidRDefault="005752DE" w:rsidP="00781206">
      <w:pPr>
        <w:widowControl w:val="0"/>
      </w:pPr>
    </w:p>
    <w:p w14:paraId="3D9DD0C4" w14:textId="77777777" w:rsidR="005752DE" w:rsidRPr="00C37D2B" w:rsidRDefault="005752DE" w:rsidP="00781206">
      <w:pPr>
        <w:pStyle w:val="Heading3"/>
        <w:keepNext w:val="0"/>
        <w:keepLines w:val="0"/>
        <w:widowControl w:val="0"/>
      </w:pPr>
      <w:bookmarkStart w:id="10568" w:name="_CR9_2_90"/>
      <w:bookmarkStart w:id="10569" w:name="_Toc20954553"/>
      <w:bookmarkStart w:id="10570" w:name="_Toc29902558"/>
      <w:bookmarkStart w:id="10571" w:name="_Toc29906562"/>
      <w:bookmarkStart w:id="10572" w:name="_Toc36550552"/>
      <w:bookmarkStart w:id="10573" w:name="_Toc45104309"/>
      <w:bookmarkStart w:id="10574" w:name="_Toc45227805"/>
      <w:bookmarkStart w:id="10575" w:name="_Toc45891619"/>
      <w:bookmarkStart w:id="10576" w:name="_Toc51764263"/>
      <w:bookmarkStart w:id="10577" w:name="_Toc56528264"/>
      <w:bookmarkStart w:id="10578" w:name="_Toc64382231"/>
      <w:bookmarkStart w:id="10579" w:name="_Toc66283806"/>
      <w:bookmarkStart w:id="10580" w:name="_Toc67911182"/>
      <w:bookmarkStart w:id="10581" w:name="_Toc73979960"/>
      <w:bookmarkStart w:id="10582" w:name="_Toc88650684"/>
      <w:bookmarkStart w:id="10583" w:name="_Toc97885811"/>
      <w:bookmarkStart w:id="10584" w:name="_Toc98882938"/>
      <w:bookmarkStart w:id="10585" w:name="_Toc105523474"/>
      <w:bookmarkStart w:id="10586" w:name="_Toc106131018"/>
      <w:bookmarkStart w:id="10587" w:name="_Toc113840169"/>
      <w:bookmarkStart w:id="10588" w:name="_Toc153533933"/>
      <w:bookmarkEnd w:id="10568"/>
      <w:r w:rsidRPr="00C37D2B">
        <w:t>9.2.90</w:t>
      </w:r>
      <w:r w:rsidRPr="00C37D2B">
        <w:tab/>
        <w:t>X2 Benefit Value</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6A5EC239" w14:textId="77777777" w:rsidR="005752DE" w:rsidRPr="00C37D2B" w:rsidRDefault="005752DE" w:rsidP="00781206">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8E6632" w:rsidRPr="00C37D2B" w14:paraId="08C46345" w14:textId="77777777" w:rsidTr="001D7E2D">
        <w:trPr>
          <w:cantSplit/>
          <w:tblHeader/>
        </w:trPr>
        <w:tc>
          <w:tcPr>
            <w:tcW w:w="1260" w:type="pct"/>
          </w:tcPr>
          <w:p w14:paraId="504DE87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7DAE17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0" w:type="pct"/>
          </w:tcPr>
          <w:p w14:paraId="03083E5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6E4D4F1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6E05FB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9230ED5" w14:textId="77777777" w:rsidTr="001D7E2D">
        <w:trPr>
          <w:cantSplit/>
        </w:trPr>
        <w:tc>
          <w:tcPr>
            <w:tcW w:w="1260" w:type="pct"/>
          </w:tcPr>
          <w:p w14:paraId="7121109A" w14:textId="77777777" w:rsidR="005752DE" w:rsidRPr="00C37D2B" w:rsidRDefault="005752DE" w:rsidP="00781206">
            <w:pPr>
              <w:pStyle w:val="TAL"/>
              <w:keepNext w:val="0"/>
              <w:keepLines w:val="0"/>
              <w:widowControl w:val="0"/>
              <w:rPr>
                <w:lang w:eastAsia="ja-JP"/>
              </w:rPr>
            </w:pPr>
            <w:r w:rsidRPr="00C37D2B">
              <w:rPr>
                <w:lang w:eastAsia="ja-JP"/>
              </w:rPr>
              <w:t xml:space="preserve">X2 Benefit Value </w:t>
            </w:r>
          </w:p>
        </w:tc>
        <w:tc>
          <w:tcPr>
            <w:tcW w:w="556" w:type="pct"/>
          </w:tcPr>
          <w:p w14:paraId="1C86C9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0" w:type="pct"/>
          </w:tcPr>
          <w:p w14:paraId="79E0861B" w14:textId="77777777" w:rsidR="005752DE" w:rsidRPr="00C37D2B" w:rsidRDefault="005752DE" w:rsidP="00781206">
            <w:pPr>
              <w:pStyle w:val="TAL"/>
              <w:keepNext w:val="0"/>
              <w:keepLines w:val="0"/>
              <w:widowControl w:val="0"/>
              <w:rPr>
                <w:lang w:eastAsia="ja-JP"/>
              </w:rPr>
            </w:pPr>
          </w:p>
        </w:tc>
        <w:tc>
          <w:tcPr>
            <w:tcW w:w="963" w:type="pct"/>
          </w:tcPr>
          <w:p w14:paraId="3585B3F1" w14:textId="77777777" w:rsidR="005752DE" w:rsidRPr="00C37D2B" w:rsidRDefault="005752DE" w:rsidP="00781206">
            <w:pPr>
              <w:pStyle w:val="TAL"/>
              <w:keepNext w:val="0"/>
              <w:keepLines w:val="0"/>
              <w:widowControl w:val="0"/>
              <w:rPr>
                <w:lang w:eastAsia="ja-JP"/>
              </w:rPr>
            </w:pPr>
            <w:r w:rsidRPr="00C37D2B">
              <w:t>INTEGER (1..8, …)</w:t>
            </w:r>
          </w:p>
        </w:tc>
        <w:tc>
          <w:tcPr>
            <w:tcW w:w="1481" w:type="pct"/>
          </w:tcPr>
          <w:p w14:paraId="65550163" w14:textId="77777777" w:rsidR="005752DE" w:rsidRPr="00C37D2B" w:rsidRDefault="005752DE" w:rsidP="00781206">
            <w:pPr>
              <w:pStyle w:val="TAL"/>
              <w:keepNext w:val="0"/>
              <w:keepLines w:val="0"/>
              <w:widowControl w:val="0"/>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781206">
      <w:pPr>
        <w:widowControl w:val="0"/>
      </w:pPr>
    </w:p>
    <w:p w14:paraId="17ECDBAB" w14:textId="77777777" w:rsidR="005752DE" w:rsidRPr="00C37D2B" w:rsidRDefault="005752DE" w:rsidP="00781206">
      <w:pPr>
        <w:pStyle w:val="Heading3"/>
        <w:keepNext w:val="0"/>
        <w:keepLines w:val="0"/>
        <w:widowControl w:val="0"/>
        <w:rPr>
          <w:lang w:eastAsia="zh-CN"/>
        </w:rPr>
      </w:pPr>
      <w:bookmarkStart w:id="10589" w:name="_CR9_2_91"/>
      <w:bookmarkStart w:id="10590" w:name="_Toc20954554"/>
      <w:bookmarkStart w:id="10591" w:name="_Toc29902559"/>
      <w:bookmarkStart w:id="10592" w:name="_Toc29906563"/>
      <w:bookmarkStart w:id="10593" w:name="_Toc36550553"/>
      <w:bookmarkStart w:id="10594" w:name="_Toc45104310"/>
      <w:bookmarkStart w:id="10595" w:name="_Toc45227806"/>
      <w:bookmarkStart w:id="10596" w:name="_Toc45891620"/>
      <w:bookmarkStart w:id="10597" w:name="_Toc51764264"/>
      <w:bookmarkStart w:id="10598" w:name="_Toc56528265"/>
      <w:bookmarkStart w:id="10599" w:name="_Toc64382232"/>
      <w:bookmarkStart w:id="10600" w:name="_Toc66283807"/>
      <w:bookmarkStart w:id="10601" w:name="_Toc67911183"/>
      <w:bookmarkStart w:id="10602" w:name="_Toc73979961"/>
      <w:bookmarkStart w:id="10603" w:name="_Toc88650685"/>
      <w:bookmarkStart w:id="10604" w:name="_Toc97885812"/>
      <w:bookmarkStart w:id="10605" w:name="_Toc98882939"/>
      <w:bookmarkStart w:id="10606" w:name="_Toc105523475"/>
      <w:bookmarkStart w:id="10607" w:name="_Toc106131019"/>
      <w:bookmarkStart w:id="10608" w:name="_Toc113840170"/>
      <w:bookmarkStart w:id="10609" w:name="_Toc153533934"/>
      <w:bookmarkEnd w:id="10589"/>
      <w:r w:rsidRPr="00C37D2B">
        <w:t>9.2.91</w:t>
      </w:r>
      <w:r w:rsidRPr="00C37D2B">
        <w:tab/>
        <w:t>Resume ID</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74B3E118" w14:textId="77777777" w:rsidR="005752DE" w:rsidRPr="00C37D2B" w:rsidRDefault="005752DE" w:rsidP="001D7E2D">
      <w:pPr>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DD5A99">
        <w:trPr>
          <w:cantSplit/>
          <w:tblHeader/>
        </w:trPr>
        <w:tc>
          <w:tcPr>
            <w:tcW w:w="2448" w:type="dxa"/>
          </w:tcPr>
          <w:p w14:paraId="33CF5BD7"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1080" w:type="dxa"/>
          </w:tcPr>
          <w:p w14:paraId="35032657"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1440" w:type="dxa"/>
          </w:tcPr>
          <w:p w14:paraId="54E2AC46"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1872" w:type="dxa"/>
          </w:tcPr>
          <w:p w14:paraId="16F7DD0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2880" w:type="dxa"/>
          </w:tcPr>
          <w:p w14:paraId="3DE67EED"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8E6632" w:rsidRPr="00C37D2B" w14:paraId="18E55DA0" w14:textId="77777777" w:rsidTr="00DD5A99">
        <w:trPr>
          <w:cantSplit/>
        </w:trPr>
        <w:tc>
          <w:tcPr>
            <w:tcW w:w="2448" w:type="dxa"/>
          </w:tcPr>
          <w:p w14:paraId="70B1FE4E" w14:textId="77777777" w:rsidR="005752DE" w:rsidRPr="00C37D2B" w:rsidRDefault="005752DE" w:rsidP="00781206">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1C531CD" w14:textId="77777777" w:rsidR="005752DE" w:rsidRPr="00C37D2B" w:rsidRDefault="005752DE" w:rsidP="00781206">
            <w:pPr>
              <w:pStyle w:val="TAL"/>
              <w:keepNext w:val="0"/>
              <w:keepLines w:val="0"/>
              <w:widowControl w:val="0"/>
              <w:rPr>
                <w:lang w:eastAsia="ja-JP"/>
              </w:rPr>
            </w:pPr>
          </w:p>
        </w:tc>
        <w:tc>
          <w:tcPr>
            <w:tcW w:w="1872" w:type="dxa"/>
          </w:tcPr>
          <w:p w14:paraId="05142E03" w14:textId="77777777" w:rsidR="005752DE" w:rsidRPr="00C37D2B" w:rsidRDefault="005752DE" w:rsidP="00781206">
            <w:pPr>
              <w:pStyle w:val="TAL"/>
              <w:keepNext w:val="0"/>
              <w:keepLines w:val="0"/>
              <w:widowControl w:val="0"/>
              <w:rPr>
                <w:lang w:eastAsia="ja-JP"/>
              </w:rPr>
            </w:pPr>
          </w:p>
        </w:tc>
        <w:tc>
          <w:tcPr>
            <w:tcW w:w="2880" w:type="dxa"/>
          </w:tcPr>
          <w:p w14:paraId="7235E6D5" w14:textId="77777777" w:rsidR="005752DE" w:rsidRPr="00C37D2B" w:rsidRDefault="005752DE" w:rsidP="00781206">
            <w:pPr>
              <w:pStyle w:val="TAL"/>
              <w:keepNext w:val="0"/>
              <w:keepLines w:val="0"/>
              <w:widowControl w:val="0"/>
              <w:rPr>
                <w:lang w:eastAsia="zh-CN"/>
              </w:rPr>
            </w:pPr>
          </w:p>
        </w:tc>
      </w:tr>
      <w:tr w:rsidR="008E6632" w:rsidRPr="00C37D2B" w14:paraId="647592E3" w14:textId="77777777" w:rsidTr="00DD5A99">
        <w:trPr>
          <w:cantSplit/>
        </w:trPr>
        <w:tc>
          <w:tcPr>
            <w:tcW w:w="2448" w:type="dxa"/>
          </w:tcPr>
          <w:p w14:paraId="32458F2E" w14:textId="77777777" w:rsidR="005752DE" w:rsidRPr="004C1F1A" w:rsidRDefault="005752DE" w:rsidP="001D7E2D">
            <w:pPr>
              <w:pStyle w:val="TAL"/>
              <w:ind w:left="142"/>
              <w:rPr>
                <w:i/>
                <w:iCs/>
                <w:lang w:eastAsia="zh-CN"/>
              </w:rPr>
            </w:pPr>
            <w:r w:rsidRPr="004C1F1A">
              <w:rPr>
                <w:i/>
                <w:iCs/>
                <w:lang w:eastAsia="ja-JP"/>
              </w:rPr>
              <w:t>&gt;Resume ID not truncated</w:t>
            </w:r>
          </w:p>
        </w:tc>
        <w:tc>
          <w:tcPr>
            <w:tcW w:w="1080" w:type="dxa"/>
          </w:tcPr>
          <w:p w14:paraId="31929933" w14:textId="77777777" w:rsidR="005752DE" w:rsidRPr="00C37D2B" w:rsidRDefault="005752DE" w:rsidP="00781206">
            <w:pPr>
              <w:pStyle w:val="TAL"/>
              <w:keepNext w:val="0"/>
              <w:keepLines w:val="0"/>
              <w:widowControl w:val="0"/>
              <w:rPr>
                <w:lang w:eastAsia="ja-JP"/>
              </w:rPr>
            </w:pPr>
          </w:p>
        </w:tc>
        <w:tc>
          <w:tcPr>
            <w:tcW w:w="1440" w:type="dxa"/>
          </w:tcPr>
          <w:p w14:paraId="600C09EC" w14:textId="77777777" w:rsidR="005752DE" w:rsidRPr="00C37D2B" w:rsidRDefault="005752DE" w:rsidP="00781206">
            <w:pPr>
              <w:pStyle w:val="TAL"/>
              <w:keepNext w:val="0"/>
              <w:keepLines w:val="0"/>
              <w:widowControl w:val="0"/>
              <w:rPr>
                <w:lang w:eastAsia="ja-JP"/>
              </w:rPr>
            </w:pPr>
          </w:p>
        </w:tc>
        <w:tc>
          <w:tcPr>
            <w:tcW w:w="1872" w:type="dxa"/>
          </w:tcPr>
          <w:p w14:paraId="48E59F1D" w14:textId="77777777" w:rsidR="005752DE" w:rsidRPr="00C37D2B" w:rsidRDefault="005752DE" w:rsidP="00781206">
            <w:pPr>
              <w:pStyle w:val="TAL"/>
              <w:keepNext w:val="0"/>
              <w:keepLines w:val="0"/>
              <w:widowControl w:val="0"/>
              <w:rPr>
                <w:lang w:eastAsia="ja-JP"/>
              </w:rPr>
            </w:pPr>
          </w:p>
        </w:tc>
        <w:tc>
          <w:tcPr>
            <w:tcW w:w="2880" w:type="dxa"/>
          </w:tcPr>
          <w:p w14:paraId="2C160975" w14:textId="77777777" w:rsidR="005752DE" w:rsidRPr="00C37D2B" w:rsidRDefault="005752DE" w:rsidP="00781206">
            <w:pPr>
              <w:pStyle w:val="TAL"/>
              <w:keepNext w:val="0"/>
              <w:keepLines w:val="0"/>
              <w:widowControl w:val="0"/>
              <w:rPr>
                <w:lang w:eastAsia="zh-CN"/>
              </w:rPr>
            </w:pPr>
          </w:p>
        </w:tc>
      </w:tr>
      <w:tr w:rsidR="00C805A6" w:rsidRPr="00C37D2B" w14:paraId="1E83A79F" w14:textId="77777777" w:rsidTr="00DD5A99">
        <w:trPr>
          <w:cantSplit/>
        </w:trPr>
        <w:tc>
          <w:tcPr>
            <w:tcW w:w="2448" w:type="dxa"/>
          </w:tcPr>
          <w:p w14:paraId="0D90EFF3" w14:textId="77777777" w:rsidR="00C805A6" w:rsidRPr="00C37D2B" w:rsidRDefault="00C805A6" w:rsidP="00781206">
            <w:pPr>
              <w:pStyle w:val="TAL"/>
              <w:keepNext w:val="0"/>
              <w:keepLines w:val="0"/>
              <w:widowControl w:val="0"/>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405CB8F7" w14:textId="77777777" w:rsidR="00C805A6" w:rsidRPr="00C37D2B" w:rsidRDefault="00C805A6" w:rsidP="00781206">
            <w:pPr>
              <w:pStyle w:val="TAL"/>
              <w:keepNext w:val="0"/>
              <w:keepLines w:val="0"/>
              <w:widowControl w:val="0"/>
              <w:rPr>
                <w:lang w:eastAsia="ja-JP"/>
              </w:rPr>
            </w:pPr>
          </w:p>
        </w:tc>
        <w:tc>
          <w:tcPr>
            <w:tcW w:w="1872" w:type="dxa"/>
          </w:tcPr>
          <w:p w14:paraId="4030A9CE" w14:textId="77777777" w:rsidR="00C805A6" w:rsidRPr="00C37D2B" w:rsidRDefault="00C805A6" w:rsidP="00781206">
            <w:pPr>
              <w:pStyle w:val="TAL"/>
              <w:keepNext w:val="0"/>
              <w:keepLines w:val="0"/>
              <w:widowControl w:val="0"/>
              <w:rPr>
                <w:lang w:eastAsia="ja-JP"/>
              </w:rPr>
            </w:pPr>
            <w:r w:rsidRPr="00C37D2B">
              <w:rPr>
                <w:lang w:eastAsia="ja-JP"/>
              </w:rPr>
              <w:t>BIT STRING (SIZE (40))</w:t>
            </w:r>
          </w:p>
        </w:tc>
        <w:tc>
          <w:tcPr>
            <w:tcW w:w="2880" w:type="dxa"/>
          </w:tcPr>
          <w:p w14:paraId="47794559" w14:textId="2BE6BF2F" w:rsidR="00C805A6" w:rsidRPr="00C37D2B" w:rsidRDefault="00C805A6" w:rsidP="00781206">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rsidP="00781206">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DD5A99">
        <w:trPr>
          <w:cantSplit/>
        </w:trPr>
        <w:tc>
          <w:tcPr>
            <w:tcW w:w="2448" w:type="dxa"/>
          </w:tcPr>
          <w:p w14:paraId="3BC233F6" w14:textId="77777777" w:rsidR="00C805A6" w:rsidRPr="004C1F1A" w:rsidRDefault="00C805A6" w:rsidP="001D7E2D">
            <w:pPr>
              <w:pStyle w:val="TAL"/>
              <w:ind w:left="142"/>
              <w:rPr>
                <w:i/>
                <w:iCs/>
                <w:lang w:eastAsia="zh-CN"/>
              </w:rPr>
            </w:pPr>
            <w:r w:rsidRPr="004C1F1A">
              <w:rPr>
                <w:i/>
                <w:iCs/>
                <w:lang w:eastAsia="ja-JP"/>
              </w:rPr>
              <w:t>&gt;Resume ID truncated</w:t>
            </w:r>
          </w:p>
        </w:tc>
        <w:tc>
          <w:tcPr>
            <w:tcW w:w="1080" w:type="dxa"/>
          </w:tcPr>
          <w:p w14:paraId="24503CDC" w14:textId="77777777" w:rsidR="00C805A6" w:rsidRPr="00C37D2B" w:rsidRDefault="00C805A6" w:rsidP="00781206">
            <w:pPr>
              <w:pStyle w:val="TAL"/>
              <w:keepNext w:val="0"/>
              <w:keepLines w:val="0"/>
              <w:widowControl w:val="0"/>
              <w:rPr>
                <w:lang w:eastAsia="ja-JP"/>
              </w:rPr>
            </w:pPr>
          </w:p>
        </w:tc>
        <w:tc>
          <w:tcPr>
            <w:tcW w:w="1440" w:type="dxa"/>
          </w:tcPr>
          <w:p w14:paraId="353B8B41" w14:textId="77777777" w:rsidR="00C805A6" w:rsidRPr="00C37D2B" w:rsidRDefault="00C805A6" w:rsidP="00781206">
            <w:pPr>
              <w:pStyle w:val="TAL"/>
              <w:keepNext w:val="0"/>
              <w:keepLines w:val="0"/>
              <w:widowControl w:val="0"/>
              <w:rPr>
                <w:lang w:eastAsia="ja-JP"/>
              </w:rPr>
            </w:pPr>
          </w:p>
        </w:tc>
        <w:tc>
          <w:tcPr>
            <w:tcW w:w="1872" w:type="dxa"/>
          </w:tcPr>
          <w:p w14:paraId="485A1374" w14:textId="77777777" w:rsidR="00C805A6" w:rsidRPr="00C37D2B" w:rsidRDefault="00C805A6" w:rsidP="00781206">
            <w:pPr>
              <w:pStyle w:val="TAL"/>
              <w:keepNext w:val="0"/>
              <w:keepLines w:val="0"/>
              <w:widowControl w:val="0"/>
              <w:rPr>
                <w:lang w:eastAsia="ja-JP"/>
              </w:rPr>
            </w:pPr>
          </w:p>
        </w:tc>
        <w:tc>
          <w:tcPr>
            <w:tcW w:w="2880" w:type="dxa"/>
          </w:tcPr>
          <w:p w14:paraId="42A936FC" w14:textId="77777777" w:rsidR="00C805A6" w:rsidRPr="00C37D2B" w:rsidRDefault="00C805A6" w:rsidP="00781206">
            <w:pPr>
              <w:pStyle w:val="TAL"/>
              <w:keepNext w:val="0"/>
              <w:keepLines w:val="0"/>
              <w:widowControl w:val="0"/>
              <w:rPr>
                <w:lang w:eastAsia="zh-CN"/>
              </w:rPr>
            </w:pPr>
          </w:p>
        </w:tc>
      </w:tr>
      <w:tr w:rsidR="00C805A6" w:rsidRPr="00C37D2B" w14:paraId="2DC0B452" w14:textId="77777777" w:rsidTr="00DD5A99">
        <w:trPr>
          <w:cantSplit/>
        </w:trPr>
        <w:tc>
          <w:tcPr>
            <w:tcW w:w="2448" w:type="dxa"/>
          </w:tcPr>
          <w:p w14:paraId="0F29C3C2" w14:textId="77777777" w:rsidR="00C805A6" w:rsidRPr="00C37D2B" w:rsidRDefault="00C805A6" w:rsidP="001D7E2D">
            <w:pPr>
              <w:pStyle w:val="TAL"/>
              <w:ind w:left="284"/>
              <w:rPr>
                <w:lang w:eastAsia="zh-CN"/>
              </w:rPr>
            </w:pPr>
            <w:r w:rsidRPr="00C37D2B">
              <w:rPr>
                <w:lang w:eastAsia="ja-JP"/>
              </w:rPr>
              <w:t>&gt;&gt;Resume ID truncated</w:t>
            </w:r>
          </w:p>
        </w:tc>
        <w:tc>
          <w:tcPr>
            <w:tcW w:w="1080" w:type="dxa"/>
          </w:tcPr>
          <w:p w14:paraId="5047A8A4"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681D7A23" w14:textId="77777777" w:rsidR="00C805A6" w:rsidRPr="00C37D2B" w:rsidRDefault="00C805A6" w:rsidP="00781206">
            <w:pPr>
              <w:pStyle w:val="TAL"/>
              <w:keepNext w:val="0"/>
              <w:keepLines w:val="0"/>
              <w:widowControl w:val="0"/>
              <w:rPr>
                <w:lang w:eastAsia="ja-JP"/>
              </w:rPr>
            </w:pPr>
          </w:p>
        </w:tc>
        <w:tc>
          <w:tcPr>
            <w:tcW w:w="1872" w:type="dxa"/>
          </w:tcPr>
          <w:p w14:paraId="4DE37365" w14:textId="77777777" w:rsidR="00C805A6" w:rsidRPr="00C37D2B" w:rsidRDefault="00C805A6" w:rsidP="00781206">
            <w:pPr>
              <w:pStyle w:val="TAL"/>
              <w:keepNext w:val="0"/>
              <w:keepLines w:val="0"/>
              <w:widowControl w:val="0"/>
              <w:rPr>
                <w:lang w:eastAsia="ja-JP"/>
              </w:rPr>
            </w:pPr>
            <w:r w:rsidRPr="00C37D2B">
              <w:rPr>
                <w:lang w:eastAsia="ja-JP"/>
              </w:rPr>
              <w:t>BIT STRING (SIZE (24))</w:t>
            </w:r>
          </w:p>
        </w:tc>
        <w:tc>
          <w:tcPr>
            <w:tcW w:w="2880" w:type="dxa"/>
          </w:tcPr>
          <w:p w14:paraId="1A70E8C2" w14:textId="4E412AB1" w:rsidR="00C805A6" w:rsidRPr="00C37D2B" w:rsidRDefault="00C805A6" w:rsidP="00781206">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rsidP="00781206">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rsidP="00781206">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rsidP="00781206">
      <w:pPr>
        <w:widowControl w:val="0"/>
      </w:pPr>
    </w:p>
    <w:p w14:paraId="297F361F" w14:textId="77777777" w:rsidR="005752DE" w:rsidRPr="00C37D2B" w:rsidRDefault="005752DE" w:rsidP="00781206">
      <w:pPr>
        <w:pStyle w:val="Heading3"/>
        <w:keepNext w:val="0"/>
        <w:keepLines w:val="0"/>
        <w:widowControl w:val="0"/>
        <w:rPr>
          <w:rFonts w:eastAsia="Batang"/>
        </w:rPr>
      </w:pPr>
      <w:bookmarkStart w:id="10610" w:name="_CR9_2_92"/>
      <w:bookmarkStart w:id="10611" w:name="_Toc20954555"/>
      <w:bookmarkStart w:id="10612" w:name="_Toc29902560"/>
      <w:bookmarkStart w:id="10613" w:name="_Toc29906564"/>
      <w:bookmarkStart w:id="10614" w:name="_Toc36550554"/>
      <w:bookmarkStart w:id="10615" w:name="_Toc45104311"/>
      <w:bookmarkStart w:id="10616" w:name="_Toc45227807"/>
      <w:bookmarkStart w:id="10617" w:name="_Toc45891621"/>
      <w:bookmarkStart w:id="10618" w:name="_Toc51764265"/>
      <w:bookmarkStart w:id="10619" w:name="_Toc56528266"/>
      <w:bookmarkStart w:id="10620" w:name="_Toc64382233"/>
      <w:bookmarkStart w:id="10621" w:name="_Toc66283808"/>
      <w:bookmarkStart w:id="10622" w:name="_Toc67911184"/>
      <w:bookmarkStart w:id="10623" w:name="_Toc73979962"/>
      <w:bookmarkStart w:id="10624" w:name="_Toc88650686"/>
      <w:bookmarkStart w:id="10625" w:name="_Toc97885813"/>
      <w:bookmarkStart w:id="10626" w:name="_Toc98882940"/>
      <w:bookmarkStart w:id="10627" w:name="_Toc105523476"/>
      <w:bookmarkStart w:id="10628" w:name="_Toc106131020"/>
      <w:bookmarkStart w:id="10629" w:name="_Toc113840171"/>
      <w:bookmarkStart w:id="10630" w:name="_Toc153533935"/>
      <w:bookmarkEnd w:id="10610"/>
      <w:r w:rsidRPr="00C37D2B">
        <w:rPr>
          <w:rFonts w:eastAsia="Batang"/>
        </w:rPr>
        <w:t>9.2.92</w:t>
      </w:r>
      <w:r w:rsidRPr="00C37D2B">
        <w:rPr>
          <w:rFonts w:eastAsia="Batang"/>
        </w:rPr>
        <w:tab/>
        <w:t>Bearer Type</w:t>
      </w:r>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104C1264" w14:textId="77777777" w:rsidR="005752DE" w:rsidRPr="00C37D2B" w:rsidRDefault="005752DE" w:rsidP="00781206">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DD5A99">
        <w:trPr>
          <w:cantSplit/>
          <w:tblHeader/>
        </w:trPr>
        <w:tc>
          <w:tcPr>
            <w:tcW w:w="1259" w:type="pct"/>
          </w:tcPr>
          <w:p w14:paraId="516A329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22471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3350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A9539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9C17E6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32C4C69" w14:textId="77777777" w:rsidTr="00DD5A99">
        <w:trPr>
          <w:cantSplit/>
        </w:trPr>
        <w:tc>
          <w:tcPr>
            <w:tcW w:w="1259" w:type="pct"/>
          </w:tcPr>
          <w:p w14:paraId="67FD987F" w14:textId="77777777" w:rsidR="005752DE" w:rsidRPr="00C37D2B" w:rsidRDefault="005752DE" w:rsidP="00781206">
            <w:pPr>
              <w:pStyle w:val="TAL"/>
              <w:keepNext w:val="0"/>
              <w:keepLines w:val="0"/>
              <w:widowControl w:val="0"/>
              <w:rPr>
                <w:lang w:eastAsia="ja-JP"/>
              </w:rPr>
            </w:pPr>
            <w:r w:rsidRPr="00C37D2B">
              <w:rPr>
                <w:lang w:eastAsia="ja-JP"/>
              </w:rPr>
              <w:t>Bearer Type</w:t>
            </w:r>
          </w:p>
        </w:tc>
        <w:tc>
          <w:tcPr>
            <w:tcW w:w="556" w:type="pct"/>
          </w:tcPr>
          <w:p w14:paraId="06D036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CBA2CDD" w14:textId="77777777" w:rsidR="005752DE" w:rsidRPr="00C37D2B" w:rsidRDefault="005752DE" w:rsidP="00781206">
            <w:pPr>
              <w:pStyle w:val="TAL"/>
              <w:keepNext w:val="0"/>
              <w:keepLines w:val="0"/>
              <w:widowControl w:val="0"/>
              <w:rPr>
                <w:lang w:eastAsia="ja-JP"/>
              </w:rPr>
            </w:pPr>
          </w:p>
        </w:tc>
        <w:tc>
          <w:tcPr>
            <w:tcW w:w="963" w:type="pct"/>
          </w:tcPr>
          <w:p w14:paraId="0D580B0E" w14:textId="77777777" w:rsidR="005752DE" w:rsidRPr="00C37D2B" w:rsidRDefault="005752DE" w:rsidP="00781206">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rsidP="00781206">
            <w:pPr>
              <w:pStyle w:val="TAL"/>
              <w:keepNext w:val="0"/>
              <w:keepLines w:val="0"/>
              <w:widowControl w:val="0"/>
              <w:rPr>
                <w:lang w:eastAsia="ja-JP"/>
              </w:rPr>
            </w:pPr>
          </w:p>
        </w:tc>
      </w:tr>
    </w:tbl>
    <w:p w14:paraId="657C4829" w14:textId="77777777" w:rsidR="005752DE" w:rsidRPr="00C37D2B" w:rsidRDefault="005752DE" w:rsidP="00781206">
      <w:pPr>
        <w:widowControl w:val="0"/>
      </w:pPr>
    </w:p>
    <w:p w14:paraId="6BE93BF0" w14:textId="77777777" w:rsidR="005752DE" w:rsidRPr="00C37D2B" w:rsidRDefault="005752DE" w:rsidP="00781206">
      <w:pPr>
        <w:pStyle w:val="Heading3"/>
        <w:keepNext w:val="0"/>
        <w:keepLines w:val="0"/>
        <w:widowControl w:val="0"/>
      </w:pPr>
      <w:bookmarkStart w:id="10631" w:name="_CR9_2_93"/>
      <w:bookmarkStart w:id="10632" w:name="_Toc20954556"/>
      <w:bookmarkStart w:id="10633" w:name="_Toc29902561"/>
      <w:bookmarkStart w:id="10634" w:name="_Toc29906565"/>
      <w:bookmarkStart w:id="10635" w:name="_Toc36550555"/>
      <w:bookmarkStart w:id="10636" w:name="_Toc45104312"/>
      <w:bookmarkStart w:id="10637" w:name="_Toc45227808"/>
      <w:bookmarkStart w:id="10638" w:name="_Toc45891622"/>
      <w:bookmarkStart w:id="10639" w:name="_Toc51764266"/>
      <w:bookmarkStart w:id="10640" w:name="_Toc56528267"/>
      <w:bookmarkStart w:id="10641" w:name="_Toc64382234"/>
      <w:bookmarkStart w:id="10642" w:name="_Toc66283809"/>
      <w:bookmarkStart w:id="10643" w:name="_Toc67911185"/>
      <w:bookmarkStart w:id="10644" w:name="_Toc73979963"/>
      <w:bookmarkStart w:id="10645" w:name="_Toc88650687"/>
      <w:bookmarkStart w:id="10646" w:name="_Toc97885814"/>
      <w:bookmarkStart w:id="10647" w:name="_Toc98882941"/>
      <w:bookmarkStart w:id="10648" w:name="_Toc105523477"/>
      <w:bookmarkStart w:id="10649" w:name="_Toc106131021"/>
      <w:bookmarkStart w:id="10650" w:name="_Toc113840172"/>
      <w:bookmarkStart w:id="10651" w:name="_Toc153533936"/>
      <w:bookmarkEnd w:id="10631"/>
      <w:r w:rsidRPr="00C37D2B">
        <w:t>9.2.93</w:t>
      </w:r>
      <w:r w:rsidRPr="00C37D2B">
        <w:tab/>
        <w:t>V2X Services Authorized</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6DAD475E"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DD5A99">
        <w:trPr>
          <w:cantSplit/>
          <w:tblHeader/>
        </w:trPr>
        <w:tc>
          <w:tcPr>
            <w:tcW w:w="1111" w:type="pct"/>
          </w:tcPr>
          <w:p w14:paraId="2B97D1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A5166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FD9F1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70D91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9A23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A5FA257"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1E3CC8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DD5A99" w:rsidRPr="00C37D2B" w14:paraId="10D6BDD3" w14:textId="77777777" w:rsidTr="00DD5A99">
        <w:trPr>
          <w:cantSplit/>
        </w:trPr>
        <w:tc>
          <w:tcPr>
            <w:tcW w:w="1111" w:type="pct"/>
          </w:tcPr>
          <w:p w14:paraId="0BD8997C" w14:textId="77777777" w:rsidR="00DD5A99" w:rsidRPr="00C37D2B" w:rsidRDefault="00DD5A99" w:rsidP="00DD5A99">
            <w:pPr>
              <w:pStyle w:val="TAL"/>
              <w:keepNext w:val="0"/>
              <w:keepLines w:val="0"/>
              <w:widowControl w:val="0"/>
              <w:rPr>
                <w:lang w:eastAsia="ja-JP"/>
              </w:rPr>
            </w:pPr>
            <w:r w:rsidRPr="00C37D2B">
              <w:rPr>
                <w:lang w:eastAsia="ja-JP"/>
              </w:rPr>
              <w:t>Vehicle UE</w:t>
            </w:r>
          </w:p>
        </w:tc>
        <w:tc>
          <w:tcPr>
            <w:tcW w:w="556" w:type="pct"/>
          </w:tcPr>
          <w:p w14:paraId="0F84D775" w14:textId="77777777" w:rsidR="00DD5A99" w:rsidRPr="00C37D2B" w:rsidRDefault="00DD5A99" w:rsidP="00DD5A99">
            <w:pPr>
              <w:pStyle w:val="TAL"/>
              <w:keepNext w:val="0"/>
              <w:keepLines w:val="0"/>
              <w:widowControl w:val="0"/>
              <w:rPr>
                <w:lang w:eastAsia="ja-JP"/>
              </w:rPr>
            </w:pPr>
            <w:r w:rsidRPr="00C37D2B">
              <w:rPr>
                <w:lang w:eastAsia="ja-JP"/>
              </w:rPr>
              <w:t>O</w:t>
            </w:r>
          </w:p>
        </w:tc>
        <w:tc>
          <w:tcPr>
            <w:tcW w:w="556" w:type="pct"/>
          </w:tcPr>
          <w:p w14:paraId="764A59D3" w14:textId="77777777" w:rsidR="00DD5A99" w:rsidRPr="00C37D2B" w:rsidRDefault="00DD5A99" w:rsidP="00DD5A99">
            <w:pPr>
              <w:pStyle w:val="TAL"/>
              <w:keepNext w:val="0"/>
              <w:keepLines w:val="0"/>
              <w:widowControl w:val="0"/>
              <w:rPr>
                <w:lang w:eastAsia="ja-JP"/>
              </w:rPr>
            </w:pPr>
          </w:p>
        </w:tc>
        <w:tc>
          <w:tcPr>
            <w:tcW w:w="778" w:type="pct"/>
          </w:tcPr>
          <w:p w14:paraId="1D64E7F2" w14:textId="77777777" w:rsidR="00DD5A99" w:rsidRPr="00C37D2B" w:rsidRDefault="00DD5A99" w:rsidP="00DD5A99">
            <w:pPr>
              <w:pStyle w:val="TAL"/>
              <w:keepNext w:val="0"/>
              <w:keepLines w:val="0"/>
              <w:widowControl w:val="0"/>
              <w:rPr>
                <w:lang w:eastAsia="ja-JP"/>
              </w:rPr>
            </w:pPr>
            <w:r w:rsidRPr="00C37D2B">
              <w:rPr>
                <w:snapToGrid w:val="0"/>
                <w:lang w:eastAsia="ja-JP"/>
              </w:rPr>
              <w:t>ENUMERATED (authorized, not authorized, ...)</w:t>
            </w:r>
          </w:p>
        </w:tc>
        <w:tc>
          <w:tcPr>
            <w:tcW w:w="889" w:type="pct"/>
          </w:tcPr>
          <w:p w14:paraId="4322DECB" w14:textId="77777777" w:rsidR="00DD5A99" w:rsidRPr="00C37D2B" w:rsidRDefault="00DD5A99" w:rsidP="00DD5A99">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BC9EE36" w14:textId="57D28BE1" w:rsidR="00DD5A99" w:rsidRPr="00C37D2B" w:rsidRDefault="00DD5A99" w:rsidP="00DD5A99">
            <w:pPr>
              <w:pStyle w:val="TAC"/>
              <w:keepNext w:val="0"/>
              <w:keepLines w:val="0"/>
              <w:widowControl w:val="0"/>
              <w:rPr>
                <w:snapToGrid w:val="0"/>
                <w:lang w:eastAsia="ja-JP"/>
              </w:rPr>
            </w:pPr>
            <w:r w:rsidRPr="00C37D2B">
              <w:rPr>
                <w:lang w:eastAsia="ja-JP"/>
              </w:rPr>
              <w:t>–</w:t>
            </w:r>
          </w:p>
        </w:tc>
        <w:tc>
          <w:tcPr>
            <w:tcW w:w="554" w:type="pct"/>
          </w:tcPr>
          <w:p w14:paraId="7CC446A2" w14:textId="77777777" w:rsidR="00DD5A99" w:rsidRPr="00C37D2B" w:rsidRDefault="00DD5A99" w:rsidP="00DD5A99">
            <w:pPr>
              <w:pStyle w:val="TAC"/>
              <w:keepNext w:val="0"/>
              <w:keepLines w:val="0"/>
              <w:widowControl w:val="0"/>
              <w:rPr>
                <w:snapToGrid w:val="0"/>
                <w:lang w:eastAsia="ja-JP"/>
              </w:rPr>
            </w:pPr>
          </w:p>
        </w:tc>
      </w:tr>
      <w:tr w:rsidR="00DD5A99" w:rsidRPr="00C37D2B" w14:paraId="74297892" w14:textId="77777777" w:rsidTr="00DD5A99">
        <w:trPr>
          <w:cantSplit/>
        </w:trPr>
        <w:tc>
          <w:tcPr>
            <w:tcW w:w="1111" w:type="pct"/>
          </w:tcPr>
          <w:p w14:paraId="193CFCA1" w14:textId="77777777" w:rsidR="00DD5A99" w:rsidRPr="00C37D2B" w:rsidRDefault="00DD5A99" w:rsidP="00DD5A99">
            <w:pPr>
              <w:pStyle w:val="TAL"/>
              <w:keepNext w:val="0"/>
              <w:keepLines w:val="0"/>
              <w:widowControl w:val="0"/>
              <w:rPr>
                <w:lang w:eastAsia="ja-JP"/>
              </w:rPr>
            </w:pPr>
            <w:r w:rsidRPr="00C37D2B">
              <w:rPr>
                <w:lang w:eastAsia="en-US"/>
              </w:rPr>
              <w:t>Pedestrian UE</w:t>
            </w:r>
          </w:p>
        </w:tc>
        <w:tc>
          <w:tcPr>
            <w:tcW w:w="556" w:type="pct"/>
          </w:tcPr>
          <w:p w14:paraId="53B47013" w14:textId="77777777" w:rsidR="00DD5A99" w:rsidRPr="00C37D2B" w:rsidRDefault="00DD5A99" w:rsidP="00DD5A99">
            <w:pPr>
              <w:pStyle w:val="TAL"/>
              <w:keepNext w:val="0"/>
              <w:keepLines w:val="0"/>
              <w:widowControl w:val="0"/>
              <w:rPr>
                <w:lang w:eastAsia="ja-JP"/>
              </w:rPr>
            </w:pPr>
            <w:r w:rsidRPr="00C37D2B">
              <w:rPr>
                <w:lang w:eastAsia="en-US"/>
              </w:rPr>
              <w:t>O</w:t>
            </w:r>
          </w:p>
        </w:tc>
        <w:tc>
          <w:tcPr>
            <w:tcW w:w="556" w:type="pct"/>
          </w:tcPr>
          <w:p w14:paraId="4C3C5C99" w14:textId="77777777" w:rsidR="00DD5A99" w:rsidRPr="00C37D2B" w:rsidRDefault="00DD5A99" w:rsidP="00DD5A99">
            <w:pPr>
              <w:pStyle w:val="TAL"/>
              <w:keepNext w:val="0"/>
              <w:keepLines w:val="0"/>
              <w:widowControl w:val="0"/>
              <w:rPr>
                <w:lang w:eastAsia="ja-JP"/>
              </w:rPr>
            </w:pPr>
          </w:p>
        </w:tc>
        <w:tc>
          <w:tcPr>
            <w:tcW w:w="778" w:type="pct"/>
          </w:tcPr>
          <w:p w14:paraId="42B92F4D"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55586F05"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3CA7E8AF" w14:textId="434D2196" w:rsidR="00DD5A99" w:rsidRPr="00C37D2B" w:rsidRDefault="00DD5A99" w:rsidP="00DD5A99">
            <w:pPr>
              <w:pStyle w:val="TAC"/>
              <w:keepNext w:val="0"/>
              <w:keepLines w:val="0"/>
              <w:widowControl w:val="0"/>
              <w:rPr>
                <w:snapToGrid w:val="0"/>
                <w:lang w:eastAsia="ja-JP"/>
              </w:rPr>
            </w:pPr>
            <w:r w:rsidRPr="00C37D2B">
              <w:rPr>
                <w:lang w:eastAsia="ja-JP"/>
              </w:rPr>
              <w:t>–</w:t>
            </w:r>
          </w:p>
        </w:tc>
        <w:tc>
          <w:tcPr>
            <w:tcW w:w="554" w:type="pct"/>
          </w:tcPr>
          <w:p w14:paraId="10966190" w14:textId="77777777" w:rsidR="00DD5A99" w:rsidRPr="00C37D2B" w:rsidRDefault="00DD5A99" w:rsidP="00DD5A99">
            <w:pPr>
              <w:pStyle w:val="TAC"/>
              <w:keepNext w:val="0"/>
              <w:keepLines w:val="0"/>
              <w:widowControl w:val="0"/>
              <w:rPr>
                <w:snapToGrid w:val="0"/>
                <w:lang w:eastAsia="ja-JP"/>
              </w:rPr>
            </w:pPr>
          </w:p>
        </w:tc>
      </w:tr>
    </w:tbl>
    <w:p w14:paraId="76038022" w14:textId="77777777" w:rsidR="005752DE" w:rsidRPr="00C37D2B" w:rsidRDefault="005752DE" w:rsidP="00781206">
      <w:pPr>
        <w:widowControl w:val="0"/>
      </w:pPr>
    </w:p>
    <w:p w14:paraId="7F57855E" w14:textId="77777777" w:rsidR="005752DE" w:rsidRPr="00C37D2B" w:rsidRDefault="005752DE" w:rsidP="00781206">
      <w:pPr>
        <w:pStyle w:val="Heading3"/>
        <w:keepNext w:val="0"/>
        <w:keepLines w:val="0"/>
        <w:widowControl w:val="0"/>
      </w:pPr>
      <w:bookmarkStart w:id="10652" w:name="_CR9_2_94"/>
      <w:bookmarkStart w:id="10653" w:name="_Toc20954557"/>
      <w:bookmarkStart w:id="10654" w:name="_Toc29902562"/>
      <w:bookmarkStart w:id="10655" w:name="_Toc29906566"/>
      <w:bookmarkStart w:id="10656" w:name="_Toc36550556"/>
      <w:bookmarkStart w:id="10657" w:name="_Toc45104313"/>
      <w:bookmarkStart w:id="10658" w:name="_Toc45227809"/>
      <w:bookmarkStart w:id="10659" w:name="_Toc45891623"/>
      <w:bookmarkStart w:id="10660" w:name="_Toc51764267"/>
      <w:bookmarkStart w:id="10661" w:name="_Toc56528268"/>
      <w:bookmarkStart w:id="10662" w:name="_Toc64382235"/>
      <w:bookmarkStart w:id="10663" w:name="_Toc66283810"/>
      <w:bookmarkStart w:id="10664" w:name="_Toc67911186"/>
      <w:bookmarkStart w:id="10665" w:name="_Toc73979964"/>
      <w:bookmarkStart w:id="10666" w:name="_Toc88650688"/>
      <w:bookmarkStart w:id="10667" w:name="_Toc97885815"/>
      <w:bookmarkStart w:id="10668" w:name="_Toc98882942"/>
      <w:bookmarkStart w:id="10669" w:name="_Toc105523478"/>
      <w:bookmarkStart w:id="10670" w:name="_Toc106131022"/>
      <w:bookmarkStart w:id="10671" w:name="_Toc113840173"/>
      <w:bookmarkStart w:id="10672" w:name="_Toc153533937"/>
      <w:bookmarkEnd w:id="10652"/>
      <w:r w:rsidRPr="00C37D2B">
        <w:t>9.2.94</w:t>
      </w:r>
      <w:r w:rsidRPr="00C37D2B">
        <w:tab/>
        <w:t>Offset of NB-IoT Channel Number to EARFCN</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5BA47270" w14:textId="77777777" w:rsidR="005752DE" w:rsidRPr="00C37D2B" w:rsidRDefault="005752DE" w:rsidP="001D7E2D">
      <w:r w:rsidRPr="00C37D2B">
        <w:t>This IE is used to indicate the offset of the NB-IoT Channel Number to the EARFCN (TS 36.104 [1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B933F5">
        <w:trPr>
          <w:cantSplit/>
          <w:tblHeader/>
        </w:trPr>
        <w:tc>
          <w:tcPr>
            <w:tcW w:w="1259" w:type="pct"/>
          </w:tcPr>
          <w:p w14:paraId="4EC7264D" w14:textId="77777777" w:rsidR="005752DE" w:rsidRPr="001D7E2D" w:rsidRDefault="005752DE" w:rsidP="001D7E2D">
            <w:pPr>
              <w:pStyle w:val="TAH"/>
            </w:pPr>
            <w:r w:rsidRPr="001D7E2D">
              <w:t>IE/Group Name</w:t>
            </w:r>
          </w:p>
        </w:tc>
        <w:tc>
          <w:tcPr>
            <w:tcW w:w="556" w:type="pct"/>
          </w:tcPr>
          <w:p w14:paraId="49153C3A" w14:textId="77777777" w:rsidR="005752DE" w:rsidRPr="001D7E2D" w:rsidRDefault="005752DE" w:rsidP="001D7E2D">
            <w:pPr>
              <w:pStyle w:val="TAH"/>
            </w:pPr>
            <w:r w:rsidRPr="001D7E2D">
              <w:t>Presence</w:t>
            </w:r>
          </w:p>
        </w:tc>
        <w:tc>
          <w:tcPr>
            <w:tcW w:w="741" w:type="pct"/>
          </w:tcPr>
          <w:p w14:paraId="4EB45842" w14:textId="77777777" w:rsidR="005752DE" w:rsidRPr="001D7E2D" w:rsidRDefault="005752DE" w:rsidP="001D7E2D">
            <w:pPr>
              <w:pStyle w:val="TAH"/>
            </w:pPr>
            <w:r w:rsidRPr="001D7E2D">
              <w:t>Range</w:t>
            </w:r>
          </w:p>
        </w:tc>
        <w:tc>
          <w:tcPr>
            <w:tcW w:w="963" w:type="pct"/>
          </w:tcPr>
          <w:p w14:paraId="77AAB7FC" w14:textId="77777777" w:rsidR="005752DE" w:rsidRPr="001D7E2D" w:rsidRDefault="005752DE" w:rsidP="001D7E2D">
            <w:pPr>
              <w:pStyle w:val="TAH"/>
            </w:pPr>
            <w:r w:rsidRPr="001D7E2D">
              <w:t>IE Type and Reference</w:t>
            </w:r>
          </w:p>
        </w:tc>
        <w:tc>
          <w:tcPr>
            <w:tcW w:w="1481" w:type="pct"/>
          </w:tcPr>
          <w:p w14:paraId="6B6140D8" w14:textId="77777777" w:rsidR="005752DE" w:rsidRPr="001D7E2D" w:rsidRDefault="005752DE" w:rsidP="001D7E2D">
            <w:pPr>
              <w:pStyle w:val="TAH"/>
            </w:pPr>
            <w:r w:rsidRPr="001D7E2D">
              <w:t>Semantics Description</w:t>
            </w:r>
          </w:p>
        </w:tc>
      </w:tr>
      <w:tr w:rsidR="005752DE" w:rsidRPr="00C37D2B" w14:paraId="32BFE9F5" w14:textId="77777777" w:rsidTr="00B933F5">
        <w:trPr>
          <w:cantSplit/>
        </w:trPr>
        <w:tc>
          <w:tcPr>
            <w:tcW w:w="1259" w:type="pct"/>
          </w:tcPr>
          <w:p w14:paraId="11790683" w14:textId="77777777" w:rsidR="005752DE" w:rsidRPr="00C37D2B" w:rsidRDefault="005752DE" w:rsidP="00781206">
            <w:pPr>
              <w:pStyle w:val="TAL"/>
              <w:keepNext w:val="0"/>
              <w:keepLines w:val="0"/>
              <w:widowControl w:val="0"/>
              <w:rPr>
                <w:lang w:eastAsia="en-US"/>
              </w:rPr>
            </w:pPr>
            <w:r w:rsidRPr="00C37D2B">
              <w:rPr>
                <w:lang w:eastAsia="en-US"/>
              </w:rPr>
              <w:t>Offset of NB-IoT Channel Number to EARFCN</w:t>
            </w:r>
          </w:p>
        </w:tc>
        <w:tc>
          <w:tcPr>
            <w:tcW w:w="556" w:type="pct"/>
          </w:tcPr>
          <w:p w14:paraId="6AFB84C9" w14:textId="77777777" w:rsidR="005752DE" w:rsidRPr="00C37D2B" w:rsidRDefault="005752DE" w:rsidP="00781206">
            <w:pPr>
              <w:pStyle w:val="TAL"/>
              <w:keepNext w:val="0"/>
              <w:keepLines w:val="0"/>
              <w:widowControl w:val="0"/>
              <w:rPr>
                <w:lang w:eastAsia="en-US"/>
              </w:rPr>
            </w:pPr>
            <w:r w:rsidRPr="00C37D2B">
              <w:rPr>
                <w:lang w:eastAsia="en-US"/>
              </w:rPr>
              <w:t>M</w:t>
            </w:r>
          </w:p>
        </w:tc>
        <w:tc>
          <w:tcPr>
            <w:tcW w:w="741" w:type="pct"/>
          </w:tcPr>
          <w:p w14:paraId="4E2211DF" w14:textId="77777777" w:rsidR="005752DE" w:rsidRPr="00C37D2B" w:rsidRDefault="005752DE" w:rsidP="00781206">
            <w:pPr>
              <w:pStyle w:val="TAL"/>
              <w:keepNext w:val="0"/>
              <w:keepLines w:val="0"/>
              <w:widowControl w:val="0"/>
              <w:rPr>
                <w:b/>
                <w:lang w:eastAsia="en-US"/>
              </w:rPr>
            </w:pPr>
          </w:p>
        </w:tc>
        <w:tc>
          <w:tcPr>
            <w:tcW w:w="963" w:type="pct"/>
          </w:tcPr>
          <w:p w14:paraId="0C1485C9" w14:textId="77777777" w:rsidR="005752DE" w:rsidRPr="00C37D2B" w:rsidRDefault="005752DE" w:rsidP="00781206">
            <w:pPr>
              <w:pStyle w:val="TAL"/>
              <w:keepNext w:val="0"/>
              <w:keepLines w:val="0"/>
              <w:widowControl w:val="0"/>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1481" w:type="pct"/>
          </w:tcPr>
          <w:p w14:paraId="0A5D2778" w14:textId="77777777" w:rsidR="005752DE" w:rsidRPr="00C37D2B" w:rsidRDefault="005752DE" w:rsidP="00781206">
            <w:pPr>
              <w:pStyle w:val="TAL"/>
              <w:keepNext w:val="0"/>
              <w:keepLines w:val="0"/>
              <w:widowControl w:val="0"/>
              <w:rPr>
                <w:lang w:eastAsia="en-US"/>
              </w:rPr>
            </w:pPr>
          </w:p>
        </w:tc>
      </w:tr>
    </w:tbl>
    <w:p w14:paraId="077F1ACC" w14:textId="77777777" w:rsidR="005752DE" w:rsidRPr="00C37D2B" w:rsidRDefault="005752DE" w:rsidP="00781206">
      <w:pPr>
        <w:widowControl w:val="0"/>
      </w:pPr>
    </w:p>
    <w:p w14:paraId="3233BFD4" w14:textId="77777777" w:rsidR="005752DE" w:rsidRPr="00C37D2B" w:rsidRDefault="005752DE" w:rsidP="00781206">
      <w:pPr>
        <w:pStyle w:val="Heading3"/>
        <w:keepNext w:val="0"/>
        <w:keepLines w:val="0"/>
        <w:widowControl w:val="0"/>
        <w:rPr>
          <w:rFonts w:eastAsia="MS Mincho"/>
        </w:rPr>
      </w:pPr>
      <w:bookmarkStart w:id="10673" w:name="_CR9_2_95"/>
      <w:bookmarkStart w:id="10674" w:name="_Toc20954558"/>
      <w:bookmarkStart w:id="10675" w:name="_Toc29902563"/>
      <w:bookmarkStart w:id="10676" w:name="_Toc29906567"/>
      <w:bookmarkStart w:id="10677" w:name="_Toc36550557"/>
      <w:bookmarkStart w:id="10678" w:name="_Toc45104314"/>
      <w:bookmarkStart w:id="10679" w:name="_Toc45227810"/>
      <w:bookmarkStart w:id="10680" w:name="_Toc45891624"/>
      <w:bookmarkStart w:id="10681" w:name="_Toc51764268"/>
      <w:bookmarkStart w:id="10682" w:name="_Toc56528269"/>
      <w:bookmarkStart w:id="10683" w:name="_Toc64382236"/>
      <w:bookmarkStart w:id="10684" w:name="_Toc66283811"/>
      <w:bookmarkStart w:id="10685" w:name="_Toc67911187"/>
      <w:bookmarkStart w:id="10686" w:name="_Toc73979965"/>
      <w:bookmarkStart w:id="10687" w:name="_Toc88650689"/>
      <w:bookmarkStart w:id="10688" w:name="_Toc97885816"/>
      <w:bookmarkStart w:id="10689" w:name="_Toc98882943"/>
      <w:bookmarkStart w:id="10690" w:name="_Toc105523479"/>
      <w:bookmarkStart w:id="10691" w:name="_Toc106131023"/>
      <w:bookmarkStart w:id="10692" w:name="_Toc113840174"/>
      <w:bookmarkStart w:id="10693" w:name="_Toc153533938"/>
      <w:bookmarkEnd w:id="10673"/>
      <w:r w:rsidRPr="00C37D2B">
        <w:t>9.2.95</w:t>
      </w:r>
      <w:r w:rsidRPr="00C37D2B">
        <w:tab/>
        <w:t>WT ID</w:t>
      </w:r>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0652F8F1" w14:textId="77777777" w:rsidR="005752DE" w:rsidRPr="00C37D2B" w:rsidRDefault="005752DE" w:rsidP="00781206">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B933F5">
        <w:trPr>
          <w:cantSplit/>
          <w:tblHeader/>
        </w:trPr>
        <w:tc>
          <w:tcPr>
            <w:tcW w:w="1259" w:type="pct"/>
          </w:tcPr>
          <w:p w14:paraId="3824EF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C0977D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24714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BF3D2A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63E546C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E321ED1" w14:textId="77777777" w:rsidTr="00B933F5">
        <w:trPr>
          <w:cantSplit/>
        </w:trPr>
        <w:tc>
          <w:tcPr>
            <w:tcW w:w="1259" w:type="pct"/>
          </w:tcPr>
          <w:p w14:paraId="1BD4D7BA" w14:textId="77777777" w:rsidR="005752DE" w:rsidRPr="00C37D2B" w:rsidRDefault="005752DE" w:rsidP="00781206">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6A93AAE" w14:textId="77777777" w:rsidR="005752DE" w:rsidRPr="00C37D2B" w:rsidRDefault="005752DE" w:rsidP="00781206">
            <w:pPr>
              <w:pStyle w:val="TAL"/>
              <w:keepNext w:val="0"/>
              <w:keepLines w:val="0"/>
              <w:widowControl w:val="0"/>
              <w:rPr>
                <w:i/>
                <w:lang w:eastAsia="ja-JP"/>
              </w:rPr>
            </w:pPr>
          </w:p>
        </w:tc>
        <w:tc>
          <w:tcPr>
            <w:tcW w:w="963" w:type="pct"/>
          </w:tcPr>
          <w:p w14:paraId="053D22DF" w14:textId="77777777" w:rsidR="005752DE" w:rsidRPr="00C37D2B" w:rsidRDefault="005752DE" w:rsidP="00781206">
            <w:pPr>
              <w:pStyle w:val="TAL"/>
              <w:keepNext w:val="0"/>
              <w:keepLines w:val="0"/>
              <w:widowControl w:val="0"/>
              <w:rPr>
                <w:snapToGrid w:val="0"/>
                <w:lang w:eastAsia="ja-JP"/>
              </w:rPr>
            </w:pPr>
          </w:p>
        </w:tc>
        <w:tc>
          <w:tcPr>
            <w:tcW w:w="1481" w:type="pct"/>
          </w:tcPr>
          <w:p w14:paraId="156F6994" w14:textId="77777777" w:rsidR="005752DE" w:rsidRPr="00C37D2B" w:rsidRDefault="005752DE" w:rsidP="00781206">
            <w:pPr>
              <w:pStyle w:val="TAL"/>
              <w:keepNext w:val="0"/>
              <w:keepLines w:val="0"/>
              <w:widowControl w:val="0"/>
              <w:rPr>
                <w:snapToGrid w:val="0"/>
                <w:lang w:eastAsia="ja-JP"/>
              </w:rPr>
            </w:pPr>
          </w:p>
        </w:tc>
      </w:tr>
      <w:tr w:rsidR="008E6632" w:rsidRPr="00C37D2B" w14:paraId="5662B97B" w14:textId="77777777" w:rsidTr="00B933F5">
        <w:trPr>
          <w:cantSplit/>
        </w:trPr>
        <w:tc>
          <w:tcPr>
            <w:tcW w:w="1259" w:type="pct"/>
          </w:tcPr>
          <w:p w14:paraId="13D51FC8" w14:textId="77777777" w:rsidR="005752DE" w:rsidRPr="00C37D2B" w:rsidRDefault="005752DE" w:rsidP="00781206">
            <w:pPr>
              <w:pStyle w:val="TAL"/>
              <w:keepNext w:val="0"/>
              <w:keepLines w:val="0"/>
              <w:widowControl w:val="0"/>
              <w:ind w:left="142"/>
              <w:rPr>
                <w:lang w:eastAsia="ja-JP"/>
              </w:rPr>
            </w:pPr>
            <w:r w:rsidRPr="00C37D2B">
              <w:rPr>
                <w:i/>
                <w:lang w:eastAsia="ja-JP"/>
              </w:rPr>
              <w:t>&gt;WT ID Type 1</w:t>
            </w:r>
          </w:p>
        </w:tc>
        <w:tc>
          <w:tcPr>
            <w:tcW w:w="556" w:type="pct"/>
          </w:tcPr>
          <w:p w14:paraId="7230E5D7" w14:textId="77777777" w:rsidR="005752DE" w:rsidRPr="00C37D2B" w:rsidRDefault="005752DE" w:rsidP="00781206">
            <w:pPr>
              <w:pStyle w:val="TAL"/>
              <w:keepNext w:val="0"/>
              <w:keepLines w:val="0"/>
              <w:widowControl w:val="0"/>
              <w:rPr>
                <w:lang w:eastAsia="ja-JP"/>
              </w:rPr>
            </w:pPr>
          </w:p>
        </w:tc>
        <w:tc>
          <w:tcPr>
            <w:tcW w:w="741" w:type="pct"/>
          </w:tcPr>
          <w:p w14:paraId="58EE4D0F" w14:textId="77777777" w:rsidR="005752DE" w:rsidRPr="00C37D2B" w:rsidRDefault="005752DE" w:rsidP="00781206">
            <w:pPr>
              <w:pStyle w:val="TAL"/>
              <w:keepNext w:val="0"/>
              <w:keepLines w:val="0"/>
              <w:widowControl w:val="0"/>
              <w:rPr>
                <w:i/>
                <w:lang w:eastAsia="ja-JP"/>
              </w:rPr>
            </w:pPr>
          </w:p>
        </w:tc>
        <w:tc>
          <w:tcPr>
            <w:tcW w:w="963" w:type="pct"/>
          </w:tcPr>
          <w:p w14:paraId="490F1E47" w14:textId="77777777" w:rsidR="005752DE" w:rsidRPr="00C37D2B" w:rsidRDefault="005752DE" w:rsidP="00781206">
            <w:pPr>
              <w:pStyle w:val="TAL"/>
              <w:keepNext w:val="0"/>
              <w:keepLines w:val="0"/>
              <w:widowControl w:val="0"/>
              <w:rPr>
                <w:snapToGrid w:val="0"/>
                <w:lang w:eastAsia="ja-JP"/>
              </w:rPr>
            </w:pPr>
          </w:p>
        </w:tc>
        <w:tc>
          <w:tcPr>
            <w:tcW w:w="1481" w:type="pct"/>
          </w:tcPr>
          <w:p w14:paraId="64095DDC" w14:textId="77777777" w:rsidR="005752DE" w:rsidRPr="00C37D2B" w:rsidRDefault="005752DE" w:rsidP="00781206">
            <w:pPr>
              <w:pStyle w:val="TAL"/>
              <w:keepNext w:val="0"/>
              <w:keepLines w:val="0"/>
              <w:widowControl w:val="0"/>
              <w:rPr>
                <w:snapToGrid w:val="0"/>
                <w:lang w:eastAsia="ja-JP"/>
              </w:rPr>
            </w:pPr>
          </w:p>
        </w:tc>
      </w:tr>
      <w:tr w:rsidR="008E6632" w:rsidRPr="00C37D2B" w14:paraId="3163FEE0" w14:textId="77777777" w:rsidTr="00B933F5">
        <w:trPr>
          <w:cantSplit/>
        </w:trPr>
        <w:tc>
          <w:tcPr>
            <w:tcW w:w="1259" w:type="pct"/>
          </w:tcPr>
          <w:p w14:paraId="2472877D" w14:textId="77777777" w:rsidR="005752DE" w:rsidRPr="00C37D2B" w:rsidRDefault="005752DE" w:rsidP="00781206">
            <w:pPr>
              <w:pStyle w:val="TAL"/>
              <w:keepNext w:val="0"/>
              <w:keepLines w:val="0"/>
              <w:widowControl w:val="0"/>
              <w:ind w:left="284"/>
              <w:rPr>
                <w:lang w:eastAsia="ja-JP"/>
              </w:rPr>
            </w:pPr>
            <w:r w:rsidRPr="00C37D2B">
              <w:rPr>
                <w:lang w:eastAsia="ja-JP"/>
              </w:rPr>
              <w:t>&gt;&gt;PLMN ID</w:t>
            </w:r>
          </w:p>
        </w:tc>
        <w:tc>
          <w:tcPr>
            <w:tcW w:w="556" w:type="pct"/>
          </w:tcPr>
          <w:p w14:paraId="58C49E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9F40C8C" w14:textId="77777777" w:rsidR="005752DE" w:rsidRPr="00C37D2B" w:rsidRDefault="005752DE" w:rsidP="00781206">
            <w:pPr>
              <w:pStyle w:val="TAL"/>
              <w:keepNext w:val="0"/>
              <w:keepLines w:val="0"/>
              <w:widowControl w:val="0"/>
              <w:rPr>
                <w:i/>
                <w:lang w:eastAsia="ja-JP"/>
              </w:rPr>
            </w:pPr>
          </w:p>
        </w:tc>
        <w:tc>
          <w:tcPr>
            <w:tcW w:w="963" w:type="pct"/>
          </w:tcPr>
          <w:p w14:paraId="72920A2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679D97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4</w:t>
            </w:r>
          </w:p>
        </w:tc>
        <w:tc>
          <w:tcPr>
            <w:tcW w:w="1481" w:type="pct"/>
          </w:tcPr>
          <w:p w14:paraId="23BD549E" w14:textId="77777777" w:rsidR="005752DE" w:rsidRPr="00C37D2B" w:rsidRDefault="005752DE" w:rsidP="00781206">
            <w:pPr>
              <w:pStyle w:val="TAL"/>
              <w:keepNext w:val="0"/>
              <w:keepLines w:val="0"/>
              <w:widowControl w:val="0"/>
              <w:rPr>
                <w:snapToGrid w:val="0"/>
                <w:lang w:eastAsia="ja-JP"/>
              </w:rPr>
            </w:pPr>
          </w:p>
        </w:tc>
      </w:tr>
      <w:tr w:rsidR="008E6632" w:rsidRPr="00C37D2B" w14:paraId="5454217A" w14:textId="77777777" w:rsidTr="00B933F5">
        <w:trPr>
          <w:cantSplit/>
        </w:trPr>
        <w:tc>
          <w:tcPr>
            <w:tcW w:w="1259" w:type="pct"/>
          </w:tcPr>
          <w:p w14:paraId="6435AA2B" w14:textId="77777777" w:rsidR="005752DE" w:rsidRPr="00C37D2B" w:rsidRDefault="005752DE" w:rsidP="00781206">
            <w:pPr>
              <w:pStyle w:val="TAL"/>
              <w:keepNext w:val="0"/>
              <w:keepLines w:val="0"/>
              <w:widowControl w:val="0"/>
              <w:ind w:left="284"/>
              <w:rPr>
                <w:i/>
                <w:lang w:eastAsia="ja-JP"/>
              </w:rPr>
            </w:pPr>
            <w:r w:rsidRPr="00C37D2B">
              <w:rPr>
                <w:lang w:eastAsia="ja-JP"/>
              </w:rPr>
              <w:t>&gt;&gt;Short WT ID</w:t>
            </w:r>
          </w:p>
        </w:tc>
        <w:tc>
          <w:tcPr>
            <w:tcW w:w="556" w:type="pct"/>
          </w:tcPr>
          <w:p w14:paraId="79CE28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5006A55" w14:textId="77777777" w:rsidR="005752DE" w:rsidRPr="00C37D2B" w:rsidRDefault="005752DE" w:rsidP="00781206">
            <w:pPr>
              <w:pStyle w:val="TAL"/>
              <w:keepNext w:val="0"/>
              <w:keepLines w:val="0"/>
              <w:widowControl w:val="0"/>
              <w:rPr>
                <w:i/>
                <w:lang w:eastAsia="ja-JP"/>
              </w:rPr>
            </w:pPr>
          </w:p>
        </w:tc>
        <w:tc>
          <w:tcPr>
            <w:tcW w:w="963" w:type="pct"/>
          </w:tcPr>
          <w:p w14:paraId="2BFC36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24)</w:t>
            </w:r>
          </w:p>
        </w:tc>
        <w:tc>
          <w:tcPr>
            <w:tcW w:w="1481" w:type="pct"/>
          </w:tcPr>
          <w:p w14:paraId="05CAE8DD" w14:textId="77777777" w:rsidR="005752DE" w:rsidRPr="00C37D2B" w:rsidRDefault="005752DE" w:rsidP="00781206">
            <w:pPr>
              <w:pStyle w:val="TAL"/>
              <w:keepNext w:val="0"/>
              <w:keepLines w:val="0"/>
              <w:widowControl w:val="0"/>
              <w:rPr>
                <w:snapToGrid w:val="0"/>
                <w:lang w:eastAsia="ja-JP"/>
              </w:rPr>
            </w:pPr>
          </w:p>
        </w:tc>
      </w:tr>
      <w:tr w:rsidR="008E6632" w:rsidRPr="00C37D2B" w14:paraId="08A04C34" w14:textId="77777777" w:rsidTr="00B933F5">
        <w:trPr>
          <w:cantSplit/>
        </w:trPr>
        <w:tc>
          <w:tcPr>
            <w:tcW w:w="1259" w:type="pct"/>
          </w:tcPr>
          <w:p w14:paraId="3A953231" w14:textId="77777777" w:rsidR="005752DE" w:rsidRPr="00C37D2B" w:rsidRDefault="005752DE" w:rsidP="00781206">
            <w:pPr>
              <w:pStyle w:val="TAL"/>
              <w:keepNext w:val="0"/>
              <w:keepLines w:val="0"/>
              <w:widowControl w:val="0"/>
              <w:ind w:left="142"/>
              <w:rPr>
                <w:lang w:eastAsia="ja-JP"/>
              </w:rPr>
            </w:pPr>
            <w:r w:rsidRPr="00C37D2B">
              <w:rPr>
                <w:i/>
                <w:lang w:eastAsia="ja-JP"/>
              </w:rPr>
              <w:t>&gt;WT ID Type 2</w:t>
            </w:r>
          </w:p>
        </w:tc>
        <w:tc>
          <w:tcPr>
            <w:tcW w:w="556" w:type="pct"/>
          </w:tcPr>
          <w:p w14:paraId="08B358B9" w14:textId="77777777" w:rsidR="005752DE" w:rsidRPr="00C37D2B" w:rsidRDefault="005752DE" w:rsidP="00781206">
            <w:pPr>
              <w:pStyle w:val="TAL"/>
              <w:keepNext w:val="0"/>
              <w:keepLines w:val="0"/>
              <w:widowControl w:val="0"/>
              <w:rPr>
                <w:lang w:eastAsia="ja-JP"/>
              </w:rPr>
            </w:pPr>
          </w:p>
        </w:tc>
        <w:tc>
          <w:tcPr>
            <w:tcW w:w="741" w:type="pct"/>
          </w:tcPr>
          <w:p w14:paraId="635F594B" w14:textId="77777777" w:rsidR="005752DE" w:rsidRPr="00C37D2B" w:rsidRDefault="005752DE" w:rsidP="00781206">
            <w:pPr>
              <w:pStyle w:val="TAL"/>
              <w:keepNext w:val="0"/>
              <w:keepLines w:val="0"/>
              <w:widowControl w:val="0"/>
              <w:rPr>
                <w:i/>
                <w:lang w:eastAsia="ja-JP"/>
              </w:rPr>
            </w:pPr>
          </w:p>
        </w:tc>
        <w:tc>
          <w:tcPr>
            <w:tcW w:w="963" w:type="pct"/>
          </w:tcPr>
          <w:p w14:paraId="5BF172E7" w14:textId="77777777" w:rsidR="005752DE" w:rsidRPr="00C37D2B" w:rsidRDefault="005752DE" w:rsidP="00781206">
            <w:pPr>
              <w:pStyle w:val="TAL"/>
              <w:keepNext w:val="0"/>
              <w:keepLines w:val="0"/>
              <w:widowControl w:val="0"/>
              <w:rPr>
                <w:snapToGrid w:val="0"/>
                <w:lang w:eastAsia="ja-JP"/>
              </w:rPr>
            </w:pPr>
          </w:p>
        </w:tc>
        <w:tc>
          <w:tcPr>
            <w:tcW w:w="1481" w:type="pct"/>
          </w:tcPr>
          <w:p w14:paraId="58D1EDE5" w14:textId="77777777" w:rsidR="005752DE" w:rsidRPr="00C37D2B" w:rsidRDefault="005752DE" w:rsidP="00781206">
            <w:pPr>
              <w:pStyle w:val="TAL"/>
              <w:keepNext w:val="0"/>
              <w:keepLines w:val="0"/>
              <w:widowControl w:val="0"/>
              <w:rPr>
                <w:snapToGrid w:val="0"/>
                <w:lang w:eastAsia="ja-JP"/>
              </w:rPr>
            </w:pPr>
          </w:p>
        </w:tc>
      </w:tr>
      <w:tr w:rsidR="005752DE" w:rsidRPr="00C37D2B" w14:paraId="5ABDFDDD" w14:textId="77777777" w:rsidTr="00B933F5">
        <w:trPr>
          <w:cantSplit/>
        </w:trPr>
        <w:tc>
          <w:tcPr>
            <w:tcW w:w="1259" w:type="pct"/>
          </w:tcPr>
          <w:p w14:paraId="08980A7C" w14:textId="77777777" w:rsidR="005752DE" w:rsidRPr="00C37D2B" w:rsidRDefault="005752DE" w:rsidP="00781206">
            <w:pPr>
              <w:pStyle w:val="TAL"/>
              <w:keepNext w:val="0"/>
              <w:keepLines w:val="0"/>
              <w:widowControl w:val="0"/>
              <w:ind w:left="284"/>
              <w:rPr>
                <w:lang w:eastAsia="ja-JP"/>
              </w:rPr>
            </w:pPr>
            <w:r w:rsidRPr="00C37D2B">
              <w:rPr>
                <w:lang w:eastAsia="ja-JP"/>
              </w:rPr>
              <w:t>&gt;&gt;Long WT ID</w:t>
            </w:r>
          </w:p>
        </w:tc>
        <w:tc>
          <w:tcPr>
            <w:tcW w:w="556" w:type="pct"/>
          </w:tcPr>
          <w:p w14:paraId="4BD6F5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08AF5DC" w14:textId="77777777" w:rsidR="005752DE" w:rsidRPr="00C37D2B" w:rsidRDefault="005752DE" w:rsidP="00781206">
            <w:pPr>
              <w:pStyle w:val="TAL"/>
              <w:keepNext w:val="0"/>
              <w:keepLines w:val="0"/>
              <w:widowControl w:val="0"/>
              <w:rPr>
                <w:i/>
                <w:lang w:eastAsia="ja-JP"/>
              </w:rPr>
            </w:pPr>
          </w:p>
        </w:tc>
        <w:tc>
          <w:tcPr>
            <w:tcW w:w="963" w:type="pct"/>
          </w:tcPr>
          <w:p w14:paraId="3E06C473" w14:textId="77777777" w:rsidR="005752DE" w:rsidRPr="00C37D2B" w:rsidRDefault="005752DE" w:rsidP="00781206">
            <w:pPr>
              <w:pStyle w:val="TAL"/>
              <w:keepNext w:val="0"/>
              <w:keepLines w:val="0"/>
              <w:widowControl w:val="0"/>
              <w:rPr>
                <w:lang w:eastAsia="ja-JP"/>
              </w:rPr>
            </w:pPr>
            <w:r w:rsidRPr="00C37D2B">
              <w:rPr>
                <w:snapToGrid w:val="0"/>
                <w:lang w:eastAsia="ja-JP"/>
              </w:rPr>
              <w:t>BIT STRING (48)</w:t>
            </w:r>
          </w:p>
        </w:tc>
        <w:tc>
          <w:tcPr>
            <w:tcW w:w="1481" w:type="pct"/>
          </w:tcPr>
          <w:p w14:paraId="24AB4D37" w14:textId="77777777" w:rsidR="005752DE" w:rsidRPr="00C37D2B" w:rsidRDefault="005752DE" w:rsidP="00781206">
            <w:pPr>
              <w:pStyle w:val="TAL"/>
              <w:keepNext w:val="0"/>
              <w:keepLines w:val="0"/>
              <w:widowControl w:val="0"/>
              <w:rPr>
                <w:lang w:eastAsia="ja-JP"/>
              </w:rPr>
            </w:pPr>
          </w:p>
        </w:tc>
      </w:tr>
    </w:tbl>
    <w:p w14:paraId="45C0DAAE" w14:textId="77777777" w:rsidR="005752DE" w:rsidRPr="00C37D2B" w:rsidRDefault="005752DE" w:rsidP="00781206">
      <w:pPr>
        <w:widowControl w:val="0"/>
      </w:pPr>
    </w:p>
    <w:p w14:paraId="1292256C" w14:textId="77777777" w:rsidR="005752DE" w:rsidRPr="00C37D2B" w:rsidRDefault="005752DE" w:rsidP="00781206">
      <w:pPr>
        <w:pStyle w:val="Heading3"/>
        <w:keepNext w:val="0"/>
        <w:keepLines w:val="0"/>
        <w:widowControl w:val="0"/>
      </w:pPr>
      <w:bookmarkStart w:id="10694" w:name="_CR9_2_96"/>
      <w:bookmarkStart w:id="10695" w:name="_Toc20954559"/>
      <w:bookmarkStart w:id="10696" w:name="_Toc29902564"/>
      <w:bookmarkStart w:id="10697" w:name="_Toc29906568"/>
      <w:bookmarkStart w:id="10698" w:name="_Toc36550558"/>
      <w:bookmarkStart w:id="10699" w:name="_Toc45104315"/>
      <w:bookmarkStart w:id="10700" w:name="_Toc45227811"/>
      <w:bookmarkStart w:id="10701" w:name="_Toc45891625"/>
      <w:bookmarkStart w:id="10702" w:name="_Toc51764269"/>
      <w:bookmarkStart w:id="10703" w:name="_Toc56528270"/>
      <w:bookmarkStart w:id="10704" w:name="_Toc64382237"/>
      <w:bookmarkStart w:id="10705" w:name="_Toc66283812"/>
      <w:bookmarkStart w:id="10706" w:name="_Toc67911188"/>
      <w:bookmarkStart w:id="10707" w:name="_Toc73979966"/>
      <w:bookmarkStart w:id="10708" w:name="_Toc88650690"/>
      <w:bookmarkStart w:id="10709" w:name="_Toc97885817"/>
      <w:bookmarkStart w:id="10710" w:name="_Toc98882944"/>
      <w:bookmarkStart w:id="10711" w:name="_Toc105523480"/>
      <w:bookmarkStart w:id="10712" w:name="_Toc106131024"/>
      <w:bookmarkStart w:id="10713" w:name="_Toc113840175"/>
      <w:bookmarkStart w:id="10714" w:name="_Toc153533939"/>
      <w:bookmarkEnd w:id="10694"/>
      <w:r w:rsidRPr="00C37D2B">
        <w:t>9.2.96</w:t>
      </w:r>
      <w:r w:rsidRPr="00C37D2B">
        <w:tab/>
        <w:t>WT UE XwAP ID</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0BB25C68" w14:textId="77777777" w:rsidR="005752DE" w:rsidRPr="00C37D2B" w:rsidRDefault="005752DE" w:rsidP="00781206">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B933F5">
        <w:trPr>
          <w:cantSplit/>
          <w:tblHeader/>
        </w:trPr>
        <w:tc>
          <w:tcPr>
            <w:tcW w:w="1259" w:type="pct"/>
          </w:tcPr>
          <w:p w14:paraId="548FAFC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757A0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7A565A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F3A77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0F76D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0F75" w14:textId="77777777" w:rsidTr="00B933F5">
        <w:trPr>
          <w:cantSplit/>
        </w:trPr>
        <w:tc>
          <w:tcPr>
            <w:tcW w:w="1259" w:type="pct"/>
          </w:tcPr>
          <w:p w14:paraId="5B80906A" w14:textId="77777777" w:rsidR="005752DE" w:rsidRPr="00C37D2B" w:rsidRDefault="005752DE" w:rsidP="00781206">
            <w:pPr>
              <w:pStyle w:val="TAL"/>
              <w:keepNext w:val="0"/>
              <w:keepLines w:val="0"/>
              <w:widowControl w:val="0"/>
              <w:rPr>
                <w:lang w:eastAsia="ja-JP"/>
              </w:rPr>
            </w:pPr>
            <w:r w:rsidRPr="00C37D2B">
              <w:rPr>
                <w:lang w:eastAsia="ja-JP"/>
              </w:rPr>
              <w:t>WT UE XwAP ID</w:t>
            </w:r>
          </w:p>
        </w:tc>
        <w:tc>
          <w:tcPr>
            <w:tcW w:w="556" w:type="pct"/>
          </w:tcPr>
          <w:p w14:paraId="6E311A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CCFEBB0" w14:textId="77777777" w:rsidR="005752DE" w:rsidRPr="00C37D2B" w:rsidRDefault="005752DE" w:rsidP="00781206">
            <w:pPr>
              <w:pStyle w:val="TAL"/>
              <w:keepNext w:val="0"/>
              <w:keepLines w:val="0"/>
              <w:widowControl w:val="0"/>
              <w:rPr>
                <w:lang w:eastAsia="ja-JP"/>
              </w:rPr>
            </w:pPr>
          </w:p>
        </w:tc>
        <w:tc>
          <w:tcPr>
            <w:tcW w:w="963" w:type="pct"/>
          </w:tcPr>
          <w:p w14:paraId="7F91B758" w14:textId="77777777" w:rsidR="005752DE" w:rsidRPr="00C37D2B" w:rsidRDefault="005752DE" w:rsidP="00781206">
            <w:pPr>
              <w:pStyle w:val="TAL"/>
              <w:keepNext w:val="0"/>
              <w:keepLines w:val="0"/>
              <w:widowControl w:val="0"/>
              <w:rPr>
                <w:lang w:eastAsia="ja-JP"/>
              </w:rPr>
            </w:pPr>
            <w:r w:rsidRPr="00C37D2B">
              <w:rPr>
                <w:lang w:eastAsia="ja-JP"/>
              </w:rPr>
              <w:t>OCTET STRING (SIZE(3))</w:t>
            </w:r>
          </w:p>
        </w:tc>
        <w:tc>
          <w:tcPr>
            <w:tcW w:w="1481" w:type="pct"/>
          </w:tcPr>
          <w:p w14:paraId="1433A747" w14:textId="77777777" w:rsidR="005752DE" w:rsidRPr="00C37D2B" w:rsidRDefault="005752DE" w:rsidP="00781206">
            <w:pPr>
              <w:pStyle w:val="TAL"/>
              <w:keepNext w:val="0"/>
              <w:keepLines w:val="0"/>
              <w:widowControl w:val="0"/>
              <w:rPr>
                <w:lang w:eastAsia="ja-JP"/>
              </w:rPr>
            </w:pPr>
          </w:p>
        </w:tc>
      </w:tr>
    </w:tbl>
    <w:p w14:paraId="034ECBFB" w14:textId="77777777" w:rsidR="005752DE" w:rsidRPr="00C37D2B" w:rsidRDefault="005752DE" w:rsidP="00781206">
      <w:pPr>
        <w:widowControl w:val="0"/>
      </w:pPr>
    </w:p>
    <w:p w14:paraId="00F412CF" w14:textId="77777777" w:rsidR="005752DE" w:rsidRPr="00C37D2B" w:rsidRDefault="005752DE" w:rsidP="00781206">
      <w:pPr>
        <w:pStyle w:val="Heading3"/>
        <w:keepNext w:val="0"/>
        <w:keepLines w:val="0"/>
        <w:widowControl w:val="0"/>
      </w:pPr>
      <w:bookmarkStart w:id="10715" w:name="_CR9_2_97"/>
      <w:bookmarkStart w:id="10716" w:name="_Toc20954560"/>
      <w:bookmarkStart w:id="10717" w:name="_Toc29902565"/>
      <w:bookmarkStart w:id="10718" w:name="_Toc29906569"/>
      <w:bookmarkStart w:id="10719" w:name="_Toc36550559"/>
      <w:bookmarkStart w:id="10720" w:name="_Toc45104316"/>
      <w:bookmarkStart w:id="10721" w:name="_Toc45227812"/>
      <w:bookmarkStart w:id="10722" w:name="_Toc45891626"/>
      <w:bookmarkStart w:id="10723" w:name="_Toc51764270"/>
      <w:bookmarkStart w:id="10724" w:name="_Toc56528271"/>
      <w:bookmarkStart w:id="10725" w:name="_Toc64382238"/>
      <w:bookmarkStart w:id="10726" w:name="_Toc66283813"/>
      <w:bookmarkStart w:id="10727" w:name="_Toc67911189"/>
      <w:bookmarkStart w:id="10728" w:name="_Toc73979967"/>
      <w:bookmarkStart w:id="10729" w:name="_Toc88650691"/>
      <w:bookmarkStart w:id="10730" w:name="_Toc97885818"/>
      <w:bookmarkStart w:id="10731" w:name="_Toc98882945"/>
      <w:bookmarkStart w:id="10732" w:name="_Toc105523481"/>
      <w:bookmarkStart w:id="10733" w:name="_Toc106131025"/>
      <w:bookmarkStart w:id="10734" w:name="_Toc113840176"/>
      <w:bookmarkStart w:id="10735" w:name="_Toc153533940"/>
      <w:bookmarkEnd w:id="10715"/>
      <w:r w:rsidRPr="00C37D2B">
        <w:t>9.2.97</w:t>
      </w:r>
      <w:r w:rsidRPr="00C37D2B">
        <w:tab/>
        <w:t xml:space="preserve">UE </w:t>
      </w:r>
      <w:r w:rsidRPr="00C37D2B">
        <w:rPr>
          <w:lang w:eastAsia="zh-CN"/>
        </w:rPr>
        <w:t xml:space="preserve">Sidelink </w:t>
      </w:r>
      <w:r w:rsidRPr="00C37D2B">
        <w:t>Aggregate Maximum Bit Rate</w:t>
      </w:r>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2E8252A3" w14:textId="77777777" w:rsidR="005752DE" w:rsidRPr="00C37D2B" w:rsidRDefault="005752DE" w:rsidP="00781206">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B933F5">
        <w:trPr>
          <w:cantSplit/>
          <w:tblHeader/>
          <w:jc w:val="center"/>
        </w:trPr>
        <w:tc>
          <w:tcPr>
            <w:tcW w:w="1259" w:type="pct"/>
          </w:tcPr>
          <w:p w14:paraId="58A913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96FF93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B83BD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1DBD1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90B03F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83B594D" w14:textId="77777777" w:rsidTr="00B933F5">
        <w:trPr>
          <w:cantSplit/>
          <w:jc w:val="center"/>
        </w:trPr>
        <w:tc>
          <w:tcPr>
            <w:tcW w:w="1259" w:type="pct"/>
          </w:tcPr>
          <w:p w14:paraId="64BA5642" w14:textId="010E5216" w:rsidR="005752DE" w:rsidRPr="00C37D2B" w:rsidRDefault="005752DE" w:rsidP="00781206">
            <w:pPr>
              <w:pStyle w:val="TAL"/>
              <w:keepNext w:val="0"/>
              <w:keepLines w:val="0"/>
              <w:widowControl w:val="0"/>
              <w:rPr>
                <w:lang w:eastAsia="ja-JP"/>
              </w:rPr>
            </w:pPr>
            <w:r w:rsidRPr="00C37D2B">
              <w:rPr>
                <w:lang w:eastAsia="zh-CN"/>
              </w:rPr>
              <w:t>UE Sidelink Aggregate Maximum Bit Rate</w:t>
            </w:r>
          </w:p>
        </w:tc>
        <w:tc>
          <w:tcPr>
            <w:tcW w:w="556" w:type="pct"/>
          </w:tcPr>
          <w:p w14:paraId="5B8C058E"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741" w:type="pct"/>
          </w:tcPr>
          <w:p w14:paraId="25BE01CA" w14:textId="77777777" w:rsidR="005752DE" w:rsidRPr="00C37D2B" w:rsidRDefault="005752DE" w:rsidP="00781206">
            <w:pPr>
              <w:pStyle w:val="TAL"/>
              <w:keepNext w:val="0"/>
              <w:keepLines w:val="0"/>
              <w:widowControl w:val="0"/>
              <w:rPr>
                <w:lang w:eastAsia="ja-JP"/>
              </w:rPr>
            </w:pPr>
          </w:p>
        </w:tc>
        <w:tc>
          <w:tcPr>
            <w:tcW w:w="963" w:type="pct"/>
          </w:tcPr>
          <w:p w14:paraId="055756C3" w14:textId="77777777" w:rsidR="005752DE" w:rsidRPr="00C37D2B" w:rsidRDefault="005752DE" w:rsidP="00781206">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rsidP="00781206">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rsidP="00781206">
      <w:pPr>
        <w:widowControl w:val="0"/>
      </w:pPr>
    </w:p>
    <w:p w14:paraId="39371ABB" w14:textId="77777777" w:rsidR="004B5458" w:rsidRPr="00C37D2B" w:rsidRDefault="00100004" w:rsidP="00781206">
      <w:pPr>
        <w:pStyle w:val="Heading3"/>
        <w:keepNext w:val="0"/>
        <w:keepLines w:val="0"/>
        <w:widowControl w:val="0"/>
      </w:pPr>
      <w:bookmarkStart w:id="10736" w:name="_CR9_2_98"/>
      <w:bookmarkStart w:id="10737" w:name="OLE_LINK83"/>
      <w:bookmarkStart w:id="10738" w:name="_Toc20954561"/>
      <w:bookmarkStart w:id="10739" w:name="_Toc29902566"/>
      <w:bookmarkStart w:id="10740" w:name="_Toc29906570"/>
      <w:bookmarkStart w:id="10741" w:name="_Toc36550560"/>
      <w:bookmarkStart w:id="10742" w:name="_Toc45104317"/>
      <w:bookmarkStart w:id="10743" w:name="_Toc45227813"/>
      <w:bookmarkStart w:id="10744" w:name="_Toc45891627"/>
      <w:bookmarkStart w:id="10745" w:name="_Toc51764271"/>
      <w:bookmarkStart w:id="10746" w:name="_Toc56528272"/>
      <w:bookmarkStart w:id="10747" w:name="_Toc64382239"/>
      <w:bookmarkStart w:id="10748" w:name="_Toc66283814"/>
      <w:bookmarkStart w:id="10749" w:name="_Toc67911190"/>
      <w:bookmarkStart w:id="10750" w:name="_Toc73979968"/>
      <w:bookmarkStart w:id="10751" w:name="_Toc88650692"/>
      <w:bookmarkStart w:id="10752" w:name="_Toc97885819"/>
      <w:bookmarkStart w:id="10753" w:name="_Toc98882946"/>
      <w:bookmarkStart w:id="10754" w:name="_Toc105523482"/>
      <w:bookmarkStart w:id="10755" w:name="_Toc106131026"/>
      <w:bookmarkStart w:id="10756" w:name="_Toc113840177"/>
      <w:bookmarkStart w:id="10757" w:name="_Toc153533941"/>
      <w:bookmarkStart w:id="10758" w:name="OLE_LINK84"/>
      <w:bookmarkEnd w:id="10736"/>
      <w:r w:rsidRPr="00C37D2B">
        <w:t>9.2.98</w:t>
      </w:r>
      <w:r w:rsidR="004B5458" w:rsidRPr="00C37D2B">
        <w:tab/>
      </w:r>
      <w:bookmarkEnd w:id="10737"/>
      <w:r w:rsidR="004B5458" w:rsidRPr="00C37D2B">
        <w:t>NR Neighbour Information</w:t>
      </w:r>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120940D8" w14:textId="77777777" w:rsidR="004B5458" w:rsidRPr="00C37D2B" w:rsidRDefault="004B5458" w:rsidP="00781206">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B933F5">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rsidP="001D7E2D">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rsidP="001D7E2D">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rsidP="001D7E2D">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rsidP="001D7E2D">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rsidP="001D7E2D">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rsidP="001D7E2D">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rsidP="001D7E2D">
            <w:pPr>
              <w:pStyle w:val="TAH"/>
              <w:rPr>
                <w:lang w:eastAsia="ja-JP"/>
              </w:rPr>
            </w:pPr>
            <w:r w:rsidRPr="00C37D2B">
              <w:rPr>
                <w:lang w:eastAsia="ja-JP"/>
              </w:rPr>
              <w:t>Assigned Criticality</w:t>
            </w:r>
          </w:p>
        </w:tc>
      </w:tr>
      <w:tr w:rsidR="00C805A6" w:rsidRPr="00C37D2B" w14:paraId="291EE275" w14:textId="77777777" w:rsidTr="00B933F5">
        <w:trPr>
          <w:cantSplit/>
        </w:trPr>
        <w:tc>
          <w:tcPr>
            <w:tcW w:w="2160" w:type="dxa"/>
            <w:hideMark/>
          </w:tcPr>
          <w:p w14:paraId="4B304EEA" w14:textId="71309FBA" w:rsidR="00C805A6" w:rsidRPr="001D7E2D" w:rsidRDefault="00C805A6" w:rsidP="001D7E2D">
            <w:pPr>
              <w:pStyle w:val="TAL"/>
              <w:rPr>
                <w:b/>
                <w:bCs/>
                <w:lang w:eastAsia="ja-JP"/>
              </w:rPr>
            </w:pPr>
            <w:bookmarkStart w:id="10759" w:name="OLE_LINK76"/>
            <w:r w:rsidRPr="001D7E2D">
              <w:rPr>
                <w:b/>
                <w:bCs/>
                <w:lang w:eastAsia="ja-JP"/>
              </w:rPr>
              <w:t xml:space="preserve">NR </w:t>
            </w:r>
            <w:bookmarkStart w:id="10760" w:name="OLE_LINK81"/>
            <w:r w:rsidRPr="001D7E2D">
              <w:rPr>
                <w:b/>
                <w:bCs/>
                <w:lang w:eastAsia="ja-JP"/>
              </w:rPr>
              <w:t xml:space="preserve">Neighbour </w:t>
            </w:r>
            <w:bookmarkEnd w:id="10760"/>
            <w:r w:rsidRPr="001D7E2D">
              <w:rPr>
                <w:b/>
                <w:bCs/>
                <w:lang w:eastAsia="ja-JP"/>
              </w:rPr>
              <w:t>Information</w:t>
            </w:r>
            <w:bookmarkEnd w:id="10759"/>
          </w:p>
        </w:tc>
        <w:tc>
          <w:tcPr>
            <w:tcW w:w="1080" w:type="dxa"/>
          </w:tcPr>
          <w:p w14:paraId="175033AA" w14:textId="77777777" w:rsidR="00C805A6" w:rsidRPr="00C37D2B" w:rsidRDefault="00C805A6" w:rsidP="00781206">
            <w:pPr>
              <w:pStyle w:val="TAL"/>
              <w:keepNext w:val="0"/>
              <w:keepLines w:val="0"/>
              <w:widowControl w:val="0"/>
              <w:rPr>
                <w:lang w:eastAsia="ja-JP"/>
              </w:rPr>
            </w:pPr>
          </w:p>
        </w:tc>
        <w:tc>
          <w:tcPr>
            <w:tcW w:w="1080" w:type="dxa"/>
          </w:tcPr>
          <w:p w14:paraId="7ADAAD43" w14:textId="1D6FBA43" w:rsidR="00C805A6" w:rsidRPr="00C37D2B" w:rsidRDefault="00C805A6" w:rsidP="00781206">
            <w:pPr>
              <w:pStyle w:val="TAL"/>
              <w:keepNext w:val="0"/>
              <w:keepLines w:val="0"/>
              <w:widowControl w:val="0"/>
              <w:rPr>
                <w:i/>
                <w:lang w:eastAsia="ja-JP"/>
              </w:rPr>
            </w:pPr>
            <w:r w:rsidRPr="00C37D2B">
              <w:rPr>
                <w:i/>
                <w:lang w:eastAsia="ja-JP"/>
              </w:rPr>
              <w:t>1</w:t>
            </w:r>
          </w:p>
        </w:tc>
        <w:tc>
          <w:tcPr>
            <w:tcW w:w="1512" w:type="dxa"/>
          </w:tcPr>
          <w:p w14:paraId="3235DF7F" w14:textId="77777777" w:rsidR="00C805A6" w:rsidRPr="00C37D2B" w:rsidRDefault="00C805A6" w:rsidP="00781206">
            <w:pPr>
              <w:pStyle w:val="TAL"/>
              <w:keepNext w:val="0"/>
              <w:keepLines w:val="0"/>
              <w:widowControl w:val="0"/>
              <w:rPr>
                <w:lang w:eastAsia="ja-JP"/>
              </w:rPr>
            </w:pPr>
          </w:p>
        </w:tc>
        <w:tc>
          <w:tcPr>
            <w:tcW w:w="1728" w:type="dxa"/>
          </w:tcPr>
          <w:p w14:paraId="57CBE43A" w14:textId="77777777" w:rsidR="00C805A6" w:rsidRPr="00C37D2B" w:rsidRDefault="00C805A6" w:rsidP="00781206">
            <w:pPr>
              <w:pStyle w:val="TAL"/>
              <w:keepNext w:val="0"/>
              <w:keepLines w:val="0"/>
              <w:widowControl w:val="0"/>
              <w:rPr>
                <w:lang w:eastAsia="ja-JP"/>
              </w:rPr>
            </w:pPr>
          </w:p>
        </w:tc>
        <w:tc>
          <w:tcPr>
            <w:tcW w:w="1080" w:type="dxa"/>
            <w:hideMark/>
          </w:tcPr>
          <w:p w14:paraId="43FF5DC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hideMark/>
          </w:tcPr>
          <w:p w14:paraId="36BDC442" w14:textId="77777777" w:rsidR="00C805A6" w:rsidRPr="00C37D2B" w:rsidRDefault="00C805A6" w:rsidP="00781206">
            <w:pPr>
              <w:pStyle w:val="TAC"/>
              <w:keepNext w:val="0"/>
              <w:keepLines w:val="0"/>
              <w:widowControl w:val="0"/>
              <w:rPr>
                <w:lang w:eastAsia="ja-JP"/>
              </w:rPr>
            </w:pPr>
          </w:p>
        </w:tc>
      </w:tr>
      <w:tr w:rsidR="00B933F5" w:rsidRPr="00C37D2B" w14:paraId="44CE2C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E26B1D" w14:textId="77777777" w:rsidR="00B933F5" w:rsidRPr="00B933F5" w:rsidRDefault="00B933F5" w:rsidP="00B933F5">
            <w:pPr>
              <w:pStyle w:val="TAL"/>
              <w:ind w:left="142"/>
              <w:rPr>
                <w:rFonts w:eastAsia="Geneva"/>
              </w:rPr>
            </w:pPr>
            <w:r w:rsidRPr="00B933F5">
              <w:t>&gt;</w:t>
            </w:r>
            <w:r w:rsidRPr="00B933F5">
              <w:rPr>
                <w:rStyle w:val="TAHChar"/>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B933F5" w:rsidRPr="001D7E2D" w:rsidRDefault="00B933F5" w:rsidP="00B933F5">
            <w:pPr>
              <w:pStyle w:val="TAL"/>
              <w:keepNext w:val="0"/>
              <w:keepLines w:val="0"/>
              <w:widowControl w:val="0"/>
              <w:rPr>
                <w:rFonts w:cs="Geneva"/>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7DA031D" w14:textId="2E318E04" w:rsidR="00B933F5" w:rsidRPr="00C37D2B" w:rsidRDefault="00B933F5" w:rsidP="00B933F5">
            <w:pPr>
              <w:pStyle w:val="TAL"/>
              <w:keepNext w:val="0"/>
              <w:keepLines w:val="0"/>
              <w:widowControl w:val="0"/>
              <w:rPr>
                <w:i/>
                <w:lang w:eastAsia="ja-JP"/>
              </w:rPr>
            </w:pPr>
            <w:r w:rsidRPr="00C37D2B">
              <w:rPr>
                <w:i/>
                <w:lang w:eastAsia="ja-JP"/>
              </w:rPr>
              <w:t>1 .. &lt;maxnoofNRNeighbours&gt;</w:t>
            </w:r>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B933F5" w:rsidRPr="00C37D2B" w:rsidRDefault="00B933F5" w:rsidP="00B933F5">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B933F5" w:rsidRPr="00C37D2B" w:rsidRDefault="00B933F5" w:rsidP="00B933F5">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B933F5" w:rsidRPr="00C37D2B" w:rsidRDefault="00B933F5" w:rsidP="00B933F5">
            <w:pPr>
              <w:pStyle w:val="TAC"/>
              <w:keepNext w:val="0"/>
              <w:keepLines w:val="0"/>
              <w:widowControl w:val="0"/>
              <w:rPr>
                <w:lang w:eastAsia="ja-JP"/>
              </w:rPr>
            </w:pPr>
          </w:p>
        </w:tc>
      </w:tr>
      <w:tr w:rsidR="00B933F5" w:rsidRPr="00C37D2B" w14:paraId="3759B43A"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3489A224" w14:textId="62494C85" w:rsidR="00B933F5" w:rsidRPr="00C37D2B" w:rsidRDefault="00B933F5" w:rsidP="00B933F5">
            <w:pPr>
              <w:pStyle w:val="TAL"/>
              <w:keepNext w:val="0"/>
              <w:keepLines w:val="0"/>
              <w:widowControl w:val="0"/>
              <w:ind w:left="284"/>
              <w:rPr>
                <w:rFonts w:cs="Geneva"/>
                <w:lang w:eastAsia="ja-JP"/>
              </w:rPr>
            </w:pPr>
            <w:r w:rsidRPr="00C37D2B">
              <w:rPr>
                <w:rFonts w:cs="Geneva"/>
                <w:lang w:eastAsia="ja-JP"/>
              </w:rPr>
              <w:t>&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B933F5" w:rsidRPr="00C37D2B" w:rsidRDefault="00B933F5" w:rsidP="00B933F5">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B933F5" w:rsidRPr="00C37D2B" w:rsidRDefault="00B933F5" w:rsidP="00B933F5">
            <w:pPr>
              <w:pStyle w:val="TAC"/>
              <w:keepNext w:val="0"/>
              <w:keepLines w:val="0"/>
              <w:widowControl w:val="0"/>
              <w:rPr>
                <w:rFonts w:cs="Geneva"/>
                <w:lang w:eastAsia="ja-JP"/>
              </w:rPr>
            </w:pPr>
          </w:p>
        </w:tc>
      </w:tr>
      <w:tr w:rsidR="00B933F5" w:rsidRPr="00C37D2B" w14:paraId="45C976D4"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B933F5" w:rsidRPr="00C37D2B" w:rsidRDefault="00B933F5" w:rsidP="00B933F5">
            <w:pPr>
              <w:pStyle w:val="TAC"/>
              <w:keepNext w:val="0"/>
              <w:keepLines w:val="0"/>
              <w:widowControl w:val="0"/>
              <w:rPr>
                <w:rFonts w:cs="Geneva"/>
                <w:lang w:eastAsia="ja-JP"/>
              </w:rPr>
            </w:pPr>
          </w:p>
        </w:tc>
      </w:tr>
      <w:tr w:rsidR="00B933F5" w:rsidRPr="00C37D2B" w14:paraId="798E042D"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B933F5" w:rsidRPr="00C37D2B" w:rsidRDefault="00B933F5" w:rsidP="00B933F5">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B933F5" w:rsidRPr="00C37D2B" w:rsidRDefault="00B933F5" w:rsidP="00B933F5">
            <w:pPr>
              <w:pStyle w:val="TAC"/>
              <w:keepNext w:val="0"/>
              <w:keepLines w:val="0"/>
              <w:widowControl w:val="0"/>
              <w:rPr>
                <w:rFonts w:cs="Geneva"/>
                <w:lang w:eastAsia="ja-JP"/>
              </w:rPr>
            </w:pPr>
          </w:p>
        </w:tc>
      </w:tr>
      <w:tr w:rsidR="00B933F5" w:rsidRPr="00C37D2B" w14:paraId="2F0CC6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431B8C"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B933F5" w:rsidRPr="00C37D2B" w:rsidRDefault="00B933F5" w:rsidP="00B933F5">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B933F5" w:rsidRPr="00C37D2B" w:rsidRDefault="00B933F5" w:rsidP="00B933F5">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B933F5" w:rsidRPr="00C37D2B" w:rsidRDefault="00B933F5" w:rsidP="00B933F5">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B933F5" w:rsidRPr="00C37D2B" w:rsidRDefault="00B933F5" w:rsidP="00B933F5">
            <w:pPr>
              <w:pStyle w:val="TAC"/>
              <w:keepNext w:val="0"/>
              <w:keepLines w:val="0"/>
              <w:widowControl w:val="0"/>
              <w:rPr>
                <w:rFonts w:cs="Geneva"/>
                <w:lang w:eastAsia="ja-JP"/>
              </w:rPr>
            </w:pPr>
          </w:p>
        </w:tc>
      </w:tr>
      <w:tr w:rsidR="00B933F5" w:rsidRPr="00C37D2B" w14:paraId="66D963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832CA8A"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B933F5" w:rsidRPr="00C37D2B" w:rsidRDefault="00B933F5" w:rsidP="00B933F5">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B933F5" w:rsidRPr="00C37D2B" w:rsidRDefault="00B933F5" w:rsidP="00B933F5">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B933F5" w:rsidRPr="00C37D2B" w:rsidRDefault="00B933F5" w:rsidP="00B933F5">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B933F5" w:rsidRPr="00C37D2B" w:rsidRDefault="00B933F5" w:rsidP="00B933F5">
            <w:pPr>
              <w:pStyle w:val="TAC"/>
              <w:keepNext w:val="0"/>
              <w:keepLines w:val="0"/>
              <w:widowControl w:val="0"/>
              <w:rPr>
                <w:rFonts w:cs="Geneva"/>
                <w:lang w:eastAsia="ja-JP"/>
              </w:rPr>
            </w:pPr>
          </w:p>
        </w:tc>
      </w:tr>
      <w:tr w:rsidR="00B933F5" w:rsidRPr="00C37D2B" w14:paraId="0679C9B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CD7D1F3"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B933F5" w:rsidRPr="00C37D2B"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B933F5" w:rsidRPr="00C37D2B" w:rsidRDefault="00B933F5" w:rsidP="00B933F5">
            <w:pPr>
              <w:pStyle w:val="TAC"/>
              <w:keepNext w:val="0"/>
              <w:keepLines w:val="0"/>
              <w:widowControl w:val="0"/>
              <w:rPr>
                <w:lang w:eastAsia="zh-CN"/>
              </w:rPr>
            </w:pPr>
          </w:p>
        </w:tc>
      </w:tr>
      <w:tr w:rsidR="00B933F5" w:rsidRPr="00C37D2B" w14:paraId="554BA5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93BB504"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B933F5" w:rsidRPr="00C37D2B" w:rsidRDefault="00B933F5" w:rsidP="00B933F5">
            <w:pPr>
              <w:pStyle w:val="TAC"/>
              <w:keepNext w:val="0"/>
              <w:keepLines w:val="0"/>
              <w:widowControl w:val="0"/>
              <w:rPr>
                <w:lang w:eastAsia="zh-CN"/>
              </w:rPr>
            </w:pPr>
          </w:p>
        </w:tc>
      </w:tr>
      <w:tr w:rsidR="00B933F5" w:rsidRPr="00C37D2B" w14:paraId="07F18D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214A48D"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B933F5" w:rsidRPr="00C37D2B" w:rsidRDefault="00B933F5" w:rsidP="00B933F5">
            <w:pPr>
              <w:pStyle w:val="TAC"/>
              <w:keepNext w:val="0"/>
              <w:keepLines w:val="0"/>
              <w:widowControl w:val="0"/>
              <w:rPr>
                <w:lang w:eastAsia="zh-CN"/>
              </w:rPr>
            </w:pPr>
          </w:p>
        </w:tc>
      </w:tr>
      <w:tr w:rsidR="00B933F5" w:rsidRPr="00C37D2B" w14:paraId="3C174F4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DADAC7"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B933F5" w:rsidRPr="00C37D2B" w:rsidRDefault="00B933F5" w:rsidP="00B933F5">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B933F5" w:rsidRPr="00C37D2B" w:rsidRDefault="00B933F5" w:rsidP="00B933F5">
            <w:pPr>
              <w:pStyle w:val="TAC"/>
              <w:keepNext w:val="0"/>
              <w:keepLines w:val="0"/>
              <w:widowControl w:val="0"/>
              <w:rPr>
                <w:lang w:eastAsia="zh-CN"/>
              </w:rPr>
            </w:pPr>
          </w:p>
        </w:tc>
      </w:tr>
      <w:tr w:rsidR="00B933F5" w:rsidRPr="00C37D2B" w14:paraId="1E3CAF2E"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548E926"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B933F5" w:rsidRPr="00C37D2B" w:rsidRDefault="00B933F5" w:rsidP="00B933F5">
            <w:pPr>
              <w:pStyle w:val="TAC"/>
              <w:keepNext w:val="0"/>
              <w:keepLines w:val="0"/>
              <w:widowControl w:val="0"/>
              <w:rPr>
                <w:lang w:eastAsia="zh-CN"/>
              </w:rPr>
            </w:pPr>
          </w:p>
        </w:tc>
      </w:tr>
      <w:tr w:rsidR="00B933F5" w:rsidRPr="00C37D2B" w14:paraId="3964A0D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919463D"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B933F5" w:rsidRPr="00C37D2B"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51654D6" w14:textId="77777777" w:rsidR="00B933F5" w:rsidRPr="00C37D2B" w:rsidRDefault="00B933F5" w:rsidP="00B933F5">
            <w:pPr>
              <w:pStyle w:val="TAL"/>
              <w:keepNext w:val="0"/>
              <w:keepLines w:val="0"/>
              <w:widowControl w:val="0"/>
              <w:rPr>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B933F5" w:rsidRPr="00C37D2B" w:rsidRDefault="00B933F5" w:rsidP="00B933F5">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B933F5" w:rsidRPr="00C37D2B" w:rsidRDefault="00B933F5" w:rsidP="00B933F5">
            <w:pPr>
              <w:pStyle w:val="TAC"/>
              <w:keepNext w:val="0"/>
              <w:keepLines w:val="0"/>
              <w:widowControl w:val="0"/>
              <w:rPr>
                <w:lang w:eastAsia="zh-CN"/>
              </w:rPr>
            </w:pPr>
            <w:r>
              <w:rPr>
                <w:lang w:eastAsia="zh-CN"/>
              </w:rPr>
              <w:t>ignore</w:t>
            </w:r>
          </w:p>
        </w:tc>
      </w:tr>
      <w:tr w:rsidR="00B933F5" w:rsidRPr="00C37D2B" w14:paraId="2E414E1D"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47B71C8"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B933F5" w:rsidRPr="00C37D2B" w:rsidRDefault="00B933F5" w:rsidP="00B933F5">
            <w:pPr>
              <w:pStyle w:val="TAC"/>
              <w:keepNext w:val="0"/>
              <w:keepLines w:val="0"/>
              <w:widowControl w:val="0"/>
              <w:rPr>
                <w:lang w:eastAsia="zh-CN"/>
              </w:rPr>
            </w:pPr>
          </w:p>
        </w:tc>
      </w:tr>
      <w:tr w:rsidR="00B933F5" w:rsidRPr="00C37D2B" w14:paraId="4F1CFF5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A5E6C47"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B933F5" w:rsidRPr="00C37D2B" w:rsidRDefault="00B933F5" w:rsidP="00B933F5">
            <w:pPr>
              <w:pStyle w:val="TAC"/>
              <w:keepNext w:val="0"/>
              <w:keepLines w:val="0"/>
              <w:widowControl w:val="0"/>
              <w:rPr>
                <w:lang w:eastAsia="zh-CN"/>
              </w:rPr>
            </w:pPr>
          </w:p>
        </w:tc>
      </w:tr>
      <w:tr w:rsidR="00B933F5" w:rsidRPr="00C37D2B" w14:paraId="6EA08D0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67BC1F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B933F5" w:rsidRPr="00C37D2B" w:rsidRDefault="00B933F5" w:rsidP="00B933F5">
            <w:pPr>
              <w:pStyle w:val="TAC"/>
              <w:keepNext w:val="0"/>
              <w:keepLines w:val="0"/>
              <w:widowControl w:val="0"/>
              <w:rPr>
                <w:lang w:eastAsia="zh-CN"/>
              </w:rPr>
            </w:pPr>
          </w:p>
        </w:tc>
      </w:tr>
      <w:tr w:rsidR="00B933F5" w:rsidRPr="00C37D2B" w14:paraId="569DBFAA"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4E742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B933F5" w:rsidRPr="00C37D2B" w:rsidRDefault="00B933F5" w:rsidP="00B933F5">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B933F5" w:rsidRPr="00C37D2B" w:rsidRDefault="00B933F5" w:rsidP="00B933F5">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B933F5" w:rsidRPr="00C37D2B" w:rsidRDefault="00B933F5" w:rsidP="00B933F5">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B933F5" w:rsidRPr="00C37D2B" w:rsidRDefault="00B933F5" w:rsidP="00B933F5">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B933F5" w:rsidRPr="00C37D2B" w:rsidRDefault="00B933F5" w:rsidP="00B933F5">
            <w:pPr>
              <w:pStyle w:val="TAC"/>
              <w:keepNext w:val="0"/>
              <w:keepLines w:val="0"/>
              <w:widowControl w:val="0"/>
              <w:rPr>
                <w:lang w:eastAsia="zh-CN"/>
              </w:rPr>
            </w:pPr>
            <w:r w:rsidRPr="003D752E">
              <w:rPr>
                <w:lang w:val="fr-FR"/>
              </w:rPr>
              <w:t>ignore</w:t>
            </w:r>
          </w:p>
        </w:tc>
      </w:tr>
      <w:tr w:rsidR="00B933F5" w:rsidRPr="00C37D2B" w14:paraId="322BCED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CCEBCE4"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150AAC">
              <w:rPr>
                <w:rFonts w:cs="Arial"/>
                <w:lang w:eastAsia="zh-CN"/>
              </w:rPr>
              <w:t>&gt;&gt;&gt;</w:t>
            </w:r>
            <w:r>
              <w:rPr>
                <w:rFonts w:cs="Arial"/>
                <w:lang w:eastAsia="zh-CN"/>
              </w:rPr>
              <w:t>&gt;&gt;</w:t>
            </w:r>
            <w:r w:rsidRPr="00150AAC">
              <w:rPr>
                <w:rFonts w:cs="Arial"/>
                <w:lang w:eastAsia="zh-CN"/>
              </w:rPr>
              <w: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B933F5" w:rsidRPr="003D752E" w:rsidRDefault="00B933F5" w:rsidP="00B933F5">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B933F5" w:rsidRPr="003D752E" w:rsidRDefault="00B933F5" w:rsidP="00B933F5">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B933F5" w:rsidRPr="003D752E" w:rsidRDefault="00B933F5" w:rsidP="00B933F5">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B933F5" w:rsidRPr="003D752E" w:rsidRDefault="00B933F5" w:rsidP="00B933F5">
            <w:pPr>
              <w:pStyle w:val="TAC"/>
              <w:keepNext w:val="0"/>
              <w:keepLines w:val="0"/>
              <w:widowControl w:val="0"/>
              <w:rPr>
                <w:lang w:val="fr-FR"/>
              </w:rPr>
            </w:pPr>
            <w:r w:rsidRPr="00150AAC">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6CBE443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5AA3936"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B933F5" w:rsidRPr="003D752E"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A4708A5" w14:textId="77777777" w:rsidR="00B933F5" w:rsidRPr="003D752E" w:rsidRDefault="00B933F5" w:rsidP="00B933F5">
            <w:pPr>
              <w:pStyle w:val="TAL"/>
              <w:keepNext w:val="0"/>
              <w:keepLines w:val="0"/>
              <w:widowControl w:val="0"/>
              <w:rPr>
                <w:rFonts w:cs="Geneva"/>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B933F5" w:rsidRPr="003D752E" w:rsidRDefault="00B933F5" w:rsidP="00B933F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B933F5" w:rsidRPr="003D752E" w:rsidRDefault="00B933F5" w:rsidP="00B933F5">
            <w:pPr>
              <w:pStyle w:val="TAC"/>
              <w:keepNext w:val="0"/>
              <w:keepLines w:val="0"/>
              <w:widowControl w:val="0"/>
              <w:rPr>
                <w:lang w:val="fr-F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469404C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A4B7876" w14:textId="77777777" w:rsidR="00B933F5" w:rsidRPr="00C37D2B" w:rsidRDefault="00B933F5" w:rsidP="001D7E2D">
            <w:pPr>
              <w:pStyle w:val="TAL"/>
              <w:ind w:left="284"/>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B933F5" w:rsidRPr="00C37D2B" w:rsidRDefault="00B933F5" w:rsidP="00B933F5">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B933F5" w:rsidRPr="00C37D2B" w:rsidRDefault="00B933F5" w:rsidP="00B933F5">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B933F5" w:rsidRPr="004B0B92" w:rsidRDefault="00B933F5" w:rsidP="00B933F5">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637D600E" w14:textId="77777777" w:rsidR="00B933F5" w:rsidRPr="00C37D2B" w:rsidRDefault="00B933F5" w:rsidP="00B933F5">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B933F5" w:rsidRPr="00C37D2B" w:rsidRDefault="00B933F5" w:rsidP="00B933F5">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B933F5" w:rsidRPr="00C37D2B" w:rsidRDefault="00B933F5" w:rsidP="00B933F5">
            <w:pPr>
              <w:pStyle w:val="TAC"/>
              <w:keepNext w:val="0"/>
              <w:keepLines w:val="0"/>
              <w:widowControl w:val="0"/>
              <w:rPr>
                <w:lang w:eastAsia="zh-CN"/>
              </w:rPr>
            </w:pPr>
            <w:r>
              <w:rPr>
                <w:lang w:val="fr-FR"/>
              </w:rPr>
              <w:t>ignore</w:t>
            </w:r>
          </w:p>
        </w:tc>
      </w:tr>
      <w:tr w:rsidR="00B933F5" w:rsidRPr="00C37D2B" w14:paraId="0FE57F68"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788CC2B" w14:textId="77777777" w:rsidR="00B933F5" w:rsidRDefault="00B933F5" w:rsidP="001D7E2D">
            <w:pPr>
              <w:pStyle w:val="TAL"/>
              <w:ind w:left="284"/>
              <w:rPr>
                <w:rFonts w:cs="Arial"/>
                <w:bCs/>
                <w:lang w:val="fr-FR" w:eastAsia="ja-JP"/>
              </w:rPr>
            </w:pPr>
            <w:r>
              <w:rPr>
                <w:rFonts w:cs="Arial"/>
                <w:lang w:eastAsia="zh-CN"/>
              </w:rPr>
              <w:t>&gt;&gt;</w:t>
            </w:r>
            <w:r w:rsidRPr="00D32241">
              <w:rPr>
                <w:rFonts w:cs="Arial"/>
                <w:lang w:eastAsia="zh-CN"/>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B933F5" w:rsidRDefault="00B933F5" w:rsidP="00B933F5">
            <w:pPr>
              <w:pStyle w:val="TAL"/>
              <w:keepNext w:val="0"/>
              <w:keepLines w:val="0"/>
              <w:widowControl w:val="0"/>
              <w:rPr>
                <w:lang w:val="fr-FR" w:eastAsia="ja-JP"/>
              </w:rPr>
            </w:pPr>
            <w:r w:rsidRPr="00536AC2">
              <w:rPr>
                <w:lang w:eastAsia="ja-JP"/>
              </w:rPr>
              <w:t>9.2.</w:t>
            </w:r>
            <w:r>
              <w:rPr>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B933F5" w:rsidRDefault="00B933F5" w:rsidP="00B933F5">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5D5F6B9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5563B6" w14:textId="77777777" w:rsidR="00B933F5" w:rsidRDefault="00B933F5" w:rsidP="001D7E2D">
            <w:pPr>
              <w:pStyle w:val="TAL"/>
              <w:ind w:left="284"/>
              <w:rPr>
                <w:rFonts w:cs="Arial"/>
                <w:bCs/>
                <w:lang w:val="fr-FR" w:eastAsia="ja-JP"/>
              </w:rPr>
            </w:pPr>
            <w:r>
              <w:rPr>
                <w:rFonts w:cs="Arial"/>
                <w:lang w:eastAsia="zh-CN"/>
              </w:rPr>
              <w:t>&gt;&gt;</w:t>
            </w:r>
            <w:r w:rsidRPr="00D32241">
              <w:rPr>
                <w:rFonts w:cs="Arial"/>
                <w:lang w:eastAsia="zh-CN"/>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B933F5" w:rsidRDefault="00B933F5" w:rsidP="00B933F5">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B933F5" w:rsidRPr="00F844D4" w:rsidRDefault="00B933F5" w:rsidP="00B933F5">
            <w:pPr>
              <w:pStyle w:val="TAL"/>
              <w:keepNext w:val="0"/>
              <w:keepLines w:val="0"/>
              <w:widowControl w:val="0"/>
              <w:rPr>
                <w:rFonts w:cs="Geneva"/>
                <w:lang w:eastAsia="ja-JP"/>
              </w:rPr>
            </w:pPr>
            <w:r>
              <w:rPr>
                <w:lang w:val="en-US"/>
              </w:rPr>
              <w:t xml:space="preserve">Contains the </w:t>
            </w:r>
            <w:r w:rsidRPr="00D32241">
              <w:rPr>
                <w:rFonts w:cs="Arial"/>
                <w:lang w:eastAsia="ja-JP"/>
              </w:rPr>
              <w:t>NR Cell PRACH Configuration</w:t>
            </w:r>
            <w:r>
              <w:rPr>
                <w:rFonts w:cs="Arial"/>
                <w:lang w:eastAsia="ja-JP"/>
              </w:rPr>
              <w:t xml:space="preserve"> IE as defined in</w:t>
            </w:r>
            <w:r>
              <w:rPr>
                <w:lang w:val="en-US"/>
              </w:rPr>
              <w:t xml:space="preserve">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23FF7AB0"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0AF34FB" w14:textId="77777777" w:rsidR="00B933F5" w:rsidRPr="001D7E2D" w:rsidRDefault="00B933F5" w:rsidP="001D7E2D">
            <w:pPr>
              <w:pStyle w:val="TAL"/>
              <w:ind w:left="284"/>
              <w:rPr>
                <w:rFonts w:cs="Arial"/>
                <w:b/>
                <w:lang w:eastAsia="zh-CN"/>
              </w:rPr>
            </w:pPr>
            <w:r w:rsidRPr="001D7E2D">
              <w:rPr>
                <w:rFonts w:eastAsia="Calibri" w:cs="Arial"/>
                <w:b/>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B933F5" w:rsidRPr="00A70CC8" w:rsidRDefault="00B933F5" w:rsidP="00B933F5">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B933F5" w:rsidRPr="00536AC2" w:rsidRDefault="00B933F5" w:rsidP="00B933F5">
            <w:pPr>
              <w:pStyle w:val="TAC"/>
              <w:keepNext w:val="0"/>
              <w:keepLines w:val="0"/>
              <w:widowControl w:val="0"/>
              <w:rPr>
                <w:rFonts w:cs="Geneva"/>
                <w:lang w:eastAsia="ja-JP"/>
              </w:rPr>
            </w:pPr>
            <w:r w:rsidRPr="00556FD2">
              <w:rPr>
                <w:rFonts w:eastAsia="Calibri" w:cs="Arial"/>
                <w:szCs w:val="22"/>
              </w:rPr>
              <w:t>ignore</w:t>
            </w:r>
          </w:p>
        </w:tc>
      </w:tr>
      <w:tr w:rsidR="00B933F5" w:rsidRPr="00C37D2B" w14:paraId="78439C8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B128470" w14:textId="77777777" w:rsidR="00B933F5" w:rsidRDefault="00B933F5" w:rsidP="00B933F5">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B933F5" w:rsidRPr="00BB5C7A" w:rsidRDefault="00B933F5" w:rsidP="00B933F5">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B933F5" w:rsidRPr="00E00380" w:rsidRDefault="00B933F5" w:rsidP="00B933F5">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5D49E367" w14:textId="77777777" w:rsidR="00B933F5" w:rsidRDefault="00B933F5" w:rsidP="00B933F5">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B933F5" w:rsidRPr="00536AC2" w:rsidRDefault="00B933F5" w:rsidP="00B933F5">
            <w:pPr>
              <w:pStyle w:val="TAC"/>
              <w:keepNext w:val="0"/>
              <w:keepLines w:val="0"/>
              <w:widowControl w:val="0"/>
              <w:rPr>
                <w:rFonts w:cs="Geneva"/>
                <w:lang w:eastAsia="ja-JP"/>
              </w:rPr>
            </w:pPr>
          </w:p>
        </w:tc>
      </w:tr>
      <w:tr w:rsidR="00B933F5" w:rsidRPr="00C37D2B" w14:paraId="151C0511"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4D935FE" w14:textId="77777777" w:rsidR="00B933F5" w:rsidRPr="001D7E2D" w:rsidRDefault="00B933F5" w:rsidP="00B933F5">
            <w:pPr>
              <w:pStyle w:val="TAL"/>
              <w:keepNext w:val="0"/>
              <w:keepLines w:val="0"/>
              <w:widowControl w:val="0"/>
              <w:ind w:left="425"/>
              <w:rPr>
                <w:rFonts w:cs="Arial"/>
                <w:b/>
                <w:bCs/>
                <w:lang w:eastAsia="zh-CN"/>
              </w:rPr>
            </w:pPr>
            <w:r w:rsidRPr="001D7E2D">
              <w:rPr>
                <w:rFonts w:eastAsia="Calibri" w:cs="Arial"/>
                <w:b/>
                <w:bCs/>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B933F5" w:rsidRDefault="00B933F5" w:rsidP="00B933F5">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B933F5" w:rsidRPr="00536AC2" w:rsidRDefault="00B933F5" w:rsidP="00B933F5">
            <w:pPr>
              <w:pStyle w:val="TAC"/>
              <w:keepNext w:val="0"/>
              <w:keepLines w:val="0"/>
              <w:widowControl w:val="0"/>
              <w:rPr>
                <w:rFonts w:cs="Geneva"/>
                <w:lang w:eastAsia="ja-JP"/>
              </w:rPr>
            </w:pPr>
          </w:p>
        </w:tc>
      </w:tr>
      <w:tr w:rsidR="00B933F5" w:rsidRPr="00C37D2B" w14:paraId="47156D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EFB2268"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B933F5" w:rsidRDefault="00B933F5" w:rsidP="00B933F5">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B933F5" w:rsidRPr="00536AC2" w:rsidRDefault="00B933F5" w:rsidP="00B933F5">
            <w:pPr>
              <w:pStyle w:val="TAC"/>
              <w:keepNext w:val="0"/>
              <w:keepLines w:val="0"/>
              <w:widowControl w:val="0"/>
              <w:rPr>
                <w:rFonts w:cs="Geneva"/>
                <w:lang w:eastAsia="ja-JP"/>
              </w:rPr>
            </w:pPr>
          </w:p>
        </w:tc>
      </w:tr>
      <w:tr w:rsidR="00B933F5" w:rsidRPr="00C37D2B" w14:paraId="7746CC2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C21A3B2"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B933F5" w:rsidRDefault="00B933F5" w:rsidP="00B933F5">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B933F5" w:rsidRPr="00536AC2" w:rsidRDefault="00B933F5" w:rsidP="00B933F5">
            <w:pPr>
              <w:pStyle w:val="TAC"/>
              <w:keepNext w:val="0"/>
              <w:keepLines w:val="0"/>
              <w:widowControl w:val="0"/>
              <w:rPr>
                <w:rFonts w:cs="Geneva"/>
                <w:lang w:eastAsia="ja-JP"/>
              </w:rPr>
            </w:pPr>
          </w:p>
        </w:tc>
      </w:tr>
      <w:tr w:rsidR="00B933F5" w:rsidRPr="00C37D2B" w14:paraId="23157D3F"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12C3AA" w14:textId="77777777" w:rsidR="00B933F5" w:rsidRPr="00B933F5" w:rsidRDefault="00B933F5" w:rsidP="00B933F5">
            <w:pPr>
              <w:pStyle w:val="TAL"/>
              <w:ind w:left="567"/>
              <w:rPr>
                <w:b/>
                <w:bCs/>
                <w:lang w:eastAsia="zh-CN"/>
              </w:rPr>
            </w:pPr>
            <w:r w:rsidRPr="00B933F5">
              <w:rPr>
                <w:rFonts w:eastAsia="Calibri"/>
                <w:b/>
                <w:bCs/>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B933F5" w:rsidRPr="00536AC2" w:rsidRDefault="00B933F5" w:rsidP="00B933F5">
            <w:pPr>
              <w:pStyle w:val="TAC"/>
              <w:keepNext w:val="0"/>
              <w:keepLines w:val="0"/>
              <w:widowControl w:val="0"/>
              <w:rPr>
                <w:rFonts w:cs="Geneva"/>
                <w:lang w:eastAsia="ja-JP"/>
              </w:rPr>
            </w:pPr>
          </w:p>
        </w:tc>
      </w:tr>
      <w:tr w:rsidR="00B933F5" w:rsidRPr="00C37D2B" w14:paraId="77707B6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A7290AA" w14:textId="77777777" w:rsidR="00B933F5" w:rsidRDefault="00B933F5" w:rsidP="00B933F5">
            <w:pPr>
              <w:pStyle w:val="TAL"/>
              <w:keepNext w:val="0"/>
              <w:keepLines w:val="0"/>
              <w:widowControl w:val="0"/>
              <w:ind w:left="709"/>
              <w:rPr>
                <w:rFonts w:cs="Arial"/>
                <w:lang w:eastAsia="zh-CN"/>
              </w:rPr>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B933F5" w:rsidRPr="00536AC2" w:rsidRDefault="00B933F5" w:rsidP="00B933F5">
            <w:pPr>
              <w:pStyle w:val="TAC"/>
              <w:keepNext w:val="0"/>
              <w:keepLines w:val="0"/>
              <w:widowControl w:val="0"/>
              <w:rPr>
                <w:rFonts w:cs="Geneva"/>
                <w:lang w:eastAsia="ja-JP"/>
              </w:rPr>
            </w:pPr>
          </w:p>
        </w:tc>
      </w:tr>
      <w:tr w:rsidR="00B933F5" w:rsidRPr="00C37D2B" w14:paraId="0302357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13B5D43" w14:textId="77777777" w:rsidR="00B933F5" w:rsidRPr="006B5256" w:rsidRDefault="00B933F5" w:rsidP="001D7E2D">
            <w:pPr>
              <w:pStyle w:val="TAL"/>
              <w:ind w:left="709"/>
              <w:rPr>
                <w:bCs/>
                <w:lang w:eastAsia="zh-CN"/>
              </w:rPr>
            </w:pPr>
            <w:r w:rsidRPr="001D7E2D">
              <w:rPr>
                <w:rFonts w:eastAsia="SimSun"/>
                <w:b/>
                <w:bCs/>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B933F5" w:rsidRPr="00536AC2" w:rsidRDefault="00B933F5" w:rsidP="00B933F5">
            <w:pPr>
              <w:pStyle w:val="TAC"/>
              <w:keepNext w:val="0"/>
              <w:keepLines w:val="0"/>
              <w:widowControl w:val="0"/>
              <w:rPr>
                <w:rFonts w:cs="Geneva"/>
                <w:lang w:eastAsia="ja-JP"/>
              </w:rPr>
            </w:pPr>
          </w:p>
        </w:tc>
      </w:tr>
      <w:tr w:rsidR="00B933F5" w:rsidRPr="00C37D2B" w14:paraId="246294F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6CA0A13" w14:textId="77777777" w:rsidR="00B933F5" w:rsidRDefault="00B933F5" w:rsidP="00B933F5">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B933F5" w:rsidRPr="00536AC2" w:rsidRDefault="00B933F5" w:rsidP="00B933F5">
            <w:pPr>
              <w:pStyle w:val="TAC"/>
              <w:keepNext w:val="0"/>
              <w:keepLines w:val="0"/>
              <w:widowControl w:val="0"/>
              <w:rPr>
                <w:rFonts w:cs="Geneva"/>
                <w:lang w:eastAsia="ja-JP"/>
              </w:rPr>
            </w:pPr>
          </w:p>
        </w:tc>
      </w:tr>
    </w:tbl>
    <w:p w14:paraId="74FA3374"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B933F5">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781206">
            <w:pPr>
              <w:pStyle w:val="TAH"/>
              <w:keepNext w:val="0"/>
              <w:keepLines w:val="0"/>
              <w:widowControl w:val="0"/>
              <w:rPr>
                <w:rFonts w:cs="Arial"/>
                <w:lang w:eastAsia="ja-JP"/>
              </w:rPr>
            </w:pPr>
            <w:bookmarkStart w:id="10761"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51C6B399" w14:textId="77777777" w:rsidTr="00B933F5">
        <w:trPr>
          <w:cantSplit/>
        </w:trPr>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758"/>
      <w:bookmarkEnd w:id="10761"/>
    </w:tbl>
    <w:p w14:paraId="479D1A0F" w14:textId="77777777" w:rsidR="004B5458" w:rsidRPr="00C37D2B" w:rsidRDefault="004B5458" w:rsidP="00781206">
      <w:pPr>
        <w:widowControl w:val="0"/>
      </w:pPr>
    </w:p>
    <w:p w14:paraId="70FD8E48" w14:textId="77777777" w:rsidR="004B5458" w:rsidRPr="00C37D2B" w:rsidRDefault="00100004" w:rsidP="00781206">
      <w:pPr>
        <w:pStyle w:val="Heading3"/>
        <w:keepNext w:val="0"/>
        <w:keepLines w:val="0"/>
        <w:widowControl w:val="0"/>
      </w:pPr>
      <w:bookmarkStart w:id="10762" w:name="_CR9_2_99"/>
      <w:bookmarkStart w:id="10763" w:name="_Toc20954562"/>
      <w:bookmarkStart w:id="10764" w:name="_Toc29902567"/>
      <w:bookmarkStart w:id="10765" w:name="_Toc29906571"/>
      <w:bookmarkStart w:id="10766" w:name="_Toc36550561"/>
      <w:bookmarkStart w:id="10767" w:name="_Toc45104318"/>
      <w:bookmarkStart w:id="10768" w:name="_Toc45227814"/>
      <w:bookmarkStart w:id="10769" w:name="_Toc45891628"/>
      <w:bookmarkStart w:id="10770" w:name="_Toc51764272"/>
      <w:bookmarkStart w:id="10771" w:name="_Toc56528273"/>
      <w:bookmarkStart w:id="10772" w:name="_Toc64382240"/>
      <w:bookmarkStart w:id="10773" w:name="_Toc66283815"/>
      <w:bookmarkStart w:id="10774" w:name="_Toc67911191"/>
      <w:bookmarkStart w:id="10775" w:name="_Toc73979969"/>
      <w:bookmarkStart w:id="10776" w:name="_Toc88650693"/>
      <w:bookmarkStart w:id="10777" w:name="_Toc97885820"/>
      <w:bookmarkStart w:id="10778" w:name="_Toc98882947"/>
      <w:bookmarkStart w:id="10779" w:name="_Toc105523483"/>
      <w:bookmarkStart w:id="10780" w:name="_Toc106131027"/>
      <w:bookmarkStart w:id="10781" w:name="_Toc113840178"/>
      <w:bookmarkStart w:id="10782" w:name="_Toc153533942"/>
      <w:bookmarkEnd w:id="10762"/>
      <w:r w:rsidRPr="00C37D2B">
        <w:t>9.2.99</w:t>
      </w:r>
      <w:r w:rsidR="004B5458" w:rsidRPr="00C37D2B">
        <w:tab/>
        <w:t>Extended Bit Rate</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4A486262" w14:textId="77777777" w:rsidR="004B5458" w:rsidRPr="00C37D2B" w:rsidRDefault="004B5458" w:rsidP="00781206">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0747A0">
        <w:trPr>
          <w:cantSplit/>
          <w:tblHeader/>
        </w:trPr>
        <w:tc>
          <w:tcPr>
            <w:tcW w:w="1259" w:type="pct"/>
          </w:tcPr>
          <w:p w14:paraId="55F317C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69E30BE5"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64C46A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73F552C"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53B37763"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3AB787E" w14:textId="77777777" w:rsidTr="000747A0">
        <w:trPr>
          <w:cantSplit/>
        </w:trPr>
        <w:tc>
          <w:tcPr>
            <w:tcW w:w="1259" w:type="pct"/>
          </w:tcPr>
          <w:p w14:paraId="1270160F"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xtended Bit Rate</w:t>
            </w:r>
          </w:p>
        </w:tc>
        <w:tc>
          <w:tcPr>
            <w:tcW w:w="556" w:type="pct"/>
          </w:tcPr>
          <w:p w14:paraId="710AFE8F" w14:textId="77777777" w:rsidR="004B5458" w:rsidRPr="00C37D2B" w:rsidRDefault="004B5458" w:rsidP="00781206">
            <w:pPr>
              <w:pStyle w:val="TAL"/>
              <w:keepNext w:val="0"/>
              <w:keepLines w:val="0"/>
              <w:widowControl w:val="0"/>
              <w:rPr>
                <w:rFonts w:cs="Geneva"/>
                <w:lang w:eastAsia="ja-JP"/>
              </w:rPr>
            </w:pPr>
          </w:p>
        </w:tc>
        <w:tc>
          <w:tcPr>
            <w:tcW w:w="741" w:type="pct"/>
          </w:tcPr>
          <w:p w14:paraId="4DD4AE3B" w14:textId="77777777" w:rsidR="004B5458" w:rsidRPr="00C37D2B" w:rsidRDefault="004B5458" w:rsidP="00781206">
            <w:pPr>
              <w:pStyle w:val="TAL"/>
              <w:keepNext w:val="0"/>
              <w:keepLines w:val="0"/>
              <w:widowControl w:val="0"/>
              <w:rPr>
                <w:rFonts w:cs="Geneva"/>
                <w:lang w:eastAsia="ja-JP"/>
              </w:rPr>
            </w:pPr>
          </w:p>
        </w:tc>
        <w:tc>
          <w:tcPr>
            <w:tcW w:w="963" w:type="pct"/>
          </w:tcPr>
          <w:p w14:paraId="732CF80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The unit is: bit/s</w:t>
            </w:r>
          </w:p>
        </w:tc>
      </w:tr>
    </w:tbl>
    <w:p w14:paraId="743A5D20" w14:textId="77777777" w:rsidR="004B5458" w:rsidRPr="00C37D2B" w:rsidRDefault="004B5458" w:rsidP="00781206">
      <w:pPr>
        <w:widowControl w:val="0"/>
        <w:rPr>
          <w:noProof/>
        </w:rPr>
      </w:pPr>
    </w:p>
    <w:p w14:paraId="7E138F47" w14:textId="77777777" w:rsidR="004B5458" w:rsidRPr="00C37D2B" w:rsidRDefault="00100004" w:rsidP="00781206">
      <w:pPr>
        <w:pStyle w:val="Heading3"/>
        <w:keepNext w:val="0"/>
        <w:keepLines w:val="0"/>
        <w:widowControl w:val="0"/>
      </w:pPr>
      <w:bookmarkStart w:id="10783" w:name="_CR9_2_100"/>
      <w:bookmarkStart w:id="10784" w:name="_Toc20954563"/>
      <w:bookmarkStart w:id="10785" w:name="_Toc29902568"/>
      <w:bookmarkStart w:id="10786" w:name="_Toc29906572"/>
      <w:bookmarkStart w:id="10787" w:name="_Toc36550562"/>
      <w:bookmarkStart w:id="10788" w:name="_Toc45104319"/>
      <w:bookmarkStart w:id="10789" w:name="_Toc45227815"/>
      <w:bookmarkStart w:id="10790" w:name="_Toc45891629"/>
      <w:bookmarkStart w:id="10791" w:name="_Toc51764273"/>
      <w:bookmarkStart w:id="10792" w:name="_Toc56528274"/>
      <w:bookmarkStart w:id="10793" w:name="_Toc64382241"/>
      <w:bookmarkStart w:id="10794" w:name="_Toc66283816"/>
      <w:bookmarkStart w:id="10795" w:name="_Toc67911192"/>
      <w:bookmarkStart w:id="10796" w:name="_Toc73979970"/>
      <w:bookmarkStart w:id="10797" w:name="_Toc88650694"/>
      <w:bookmarkStart w:id="10798" w:name="_Toc97885821"/>
      <w:bookmarkStart w:id="10799" w:name="_Toc98882948"/>
      <w:bookmarkStart w:id="10800" w:name="_Toc105523484"/>
      <w:bookmarkStart w:id="10801" w:name="_Toc106131028"/>
      <w:bookmarkStart w:id="10802" w:name="_Toc113840179"/>
      <w:bookmarkStart w:id="10803" w:name="_Toc153533943"/>
      <w:bookmarkEnd w:id="10783"/>
      <w:r w:rsidRPr="00C37D2B">
        <w:t>9.2.100</w:t>
      </w:r>
      <w:r w:rsidR="004B5458" w:rsidRPr="00C37D2B">
        <w:tab/>
        <w:t>en-gNB UE X2AP ID</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4F6CA455" w14:textId="77777777" w:rsidR="004B5458" w:rsidRPr="00C37D2B" w:rsidRDefault="004B5458" w:rsidP="001D7E2D">
      <w:r w:rsidRPr="00C37D2B">
        <w:t>This information element uniquely identifies an UE over the X2 interface within an en-gNB.</w:t>
      </w:r>
    </w:p>
    <w:p w14:paraId="15E92F5E" w14:textId="77777777" w:rsidR="004B5458" w:rsidRPr="00C37D2B" w:rsidRDefault="004B5458" w:rsidP="001D7E2D">
      <w:r w:rsidRPr="00C37D2B">
        <w:t>The usage of this IE is defined in TS 36.401 [2].</w:t>
      </w:r>
    </w:p>
    <w:p w14:paraId="2DCADE80"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0747A0">
        <w:trPr>
          <w:cantSplit/>
          <w:tblHeader/>
        </w:trPr>
        <w:tc>
          <w:tcPr>
            <w:tcW w:w="1259" w:type="pct"/>
          </w:tcPr>
          <w:p w14:paraId="5AC69490"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0F3E3DC5"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61D45FCB"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Range</w:t>
            </w:r>
          </w:p>
        </w:tc>
        <w:tc>
          <w:tcPr>
            <w:tcW w:w="963" w:type="pct"/>
          </w:tcPr>
          <w:p w14:paraId="2B6BD58D"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2EC3DCA"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Semantics description</w:t>
            </w:r>
          </w:p>
        </w:tc>
      </w:tr>
      <w:tr w:rsidR="008E6632" w:rsidRPr="00C37D2B" w14:paraId="0AFFC5CA" w14:textId="77777777" w:rsidTr="000747A0">
        <w:trPr>
          <w:cantSplit/>
        </w:trPr>
        <w:tc>
          <w:tcPr>
            <w:tcW w:w="1259" w:type="pct"/>
          </w:tcPr>
          <w:p w14:paraId="7A31899B" w14:textId="77777777" w:rsidR="004B5458" w:rsidRPr="00EE5530" w:rsidRDefault="004B5458" w:rsidP="00781206">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5978F5FE" w14:textId="77777777" w:rsidR="004B5458" w:rsidRPr="001D7E2D" w:rsidRDefault="004B5458" w:rsidP="001D7E2D">
            <w:pPr>
              <w:pStyle w:val="TAL"/>
            </w:pPr>
            <w:r w:rsidRPr="001D7E2D">
              <w:t>M</w:t>
            </w:r>
          </w:p>
        </w:tc>
        <w:tc>
          <w:tcPr>
            <w:tcW w:w="741" w:type="pct"/>
          </w:tcPr>
          <w:p w14:paraId="108206B0" w14:textId="77777777" w:rsidR="004B5458" w:rsidRPr="00C37D2B" w:rsidRDefault="004B5458" w:rsidP="00781206">
            <w:pPr>
              <w:pStyle w:val="TAL"/>
              <w:keepNext w:val="0"/>
              <w:keepLines w:val="0"/>
              <w:widowControl w:val="0"/>
              <w:rPr>
                <w:rFonts w:cs="Arial"/>
                <w:lang w:eastAsia="en-US"/>
              </w:rPr>
            </w:pPr>
          </w:p>
        </w:tc>
        <w:tc>
          <w:tcPr>
            <w:tcW w:w="963" w:type="pct"/>
          </w:tcPr>
          <w:p w14:paraId="6747599D" w14:textId="77777777" w:rsidR="004B5458" w:rsidRPr="00C37D2B" w:rsidRDefault="004B5458" w:rsidP="00781206">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rsidP="00781206">
            <w:pPr>
              <w:pStyle w:val="TAL"/>
              <w:keepNext w:val="0"/>
              <w:keepLines w:val="0"/>
              <w:widowControl w:val="0"/>
              <w:rPr>
                <w:rFonts w:cs="Arial"/>
                <w:lang w:eastAsia="en-US"/>
              </w:rPr>
            </w:pPr>
          </w:p>
        </w:tc>
      </w:tr>
    </w:tbl>
    <w:p w14:paraId="1153842B" w14:textId="77777777" w:rsidR="004B5458" w:rsidRPr="00C37D2B" w:rsidRDefault="004B5458" w:rsidP="00781206">
      <w:pPr>
        <w:widowControl w:val="0"/>
      </w:pPr>
    </w:p>
    <w:p w14:paraId="4C02186C" w14:textId="77777777" w:rsidR="004B5458" w:rsidRPr="00C37D2B" w:rsidRDefault="004E4407" w:rsidP="00781206">
      <w:pPr>
        <w:pStyle w:val="Heading3"/>
        <w:keepNext w:val="0"/>
        <w:keepLines w:val="0"/>
        <w:widowControl w:val="0"/>
      </w:pPr>
      <w:bookmarkStart w:id="10804" w:name="_CR9_2_101"/>
      <w:bookmarkStart w:id="10805" w:name="_Toc20954564"/>
      <w:bookmarkStart w:id="10806" w:name="_Toc29902569"/>
      <w:bookmarkStart w:id="10807" w:name="_Toc29906573"/>
      <w:bookmarkStart w:id="10808" w:name="_Toc36550563"/>
      <w:bookmarkStart w:id="10809" w:name="_Toc45104320"/>
      <w:bookmarkStart w:id="10810" w:name="_Toc45227816"/>
      <w:bookmarkStart w:id="10811" w:name="_Toc45891630"/>
      <w:bookmarkStart w:id="10812" w:name="_Toc51764274"/>
      <w:bookmarkStart w:id="10813" w:name="_Toc56528275"/>
      <w:bookmarkStart w:id="10814" w:name="_Toc64382242"/>
      <w:bookmarkStart w:id="10815" w:name="_Toc66283817"/>
      <w:bookmarkStart w:id="10816" w:name="_Toc67911193"/>
      <w:bookmarkStart w:id="10817" w:name="_Toc73979971"/>
      <w:bookmarkStart w:id="10818" w:name="_Toc88650695"/>
      <w:bookmarkStart w:id="10819" w:name="_Toc97885822"/>
      <w:bookmarkStart w:id="10820" w:name="_Toc98882949"/>
      <w:bookmarkStart w:id="10821" w:name="_Toc105523485"/>
      <w:bookmarkStart w:id="10822" w:name="_Toc106131029"/>
      <w:bookmarkStart w:id="10823" w:name="_Toc113840180"/>
      <w:bookmarkStart w:id="10824" w:name="_Toc153533944"/>
      <w:bookmarkEnd w:id="10804"/>
      <w:r w:rsidRPr="00C37D2B">
        <w:t>9.2.101</w:t>
      </w:r>
      <w:r w:rsidR="004B5458" w:rsidRPr="00C37D2B">
        <w:tab/>
        <w:t>SgNB Security Key</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076FC6EC"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0747A0">
        <w:trPr>
          <w:cantSplit/>
          <w:tblHeader/>
        </w:trPr>
        <w:tc>
          <w:tcPr>
            <w:tcW w:w="1259" w:type="pct"/>
          </w:tcPr>
          <w:p w14:paraId="662EFD7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33BF6F44"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21C48C9"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222132FE"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6EAE0A4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394D8CC4" w14:textId="77777777" w:rsidTr="000747A0">
        <w:trPr>
          <w:cantSplit/>
        </w:trPr>
        <w:tc>
          <w:tcPr>
            <w:tcW w:w="1259" w:type="pct"/>
          </w:tcPr>
          <w:p w14:paraId="65F6910A"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3F271D7A" w14:textId="77777777" w:rsidR="004B5458" w:rsidRPr="001D7E2D" w:rsidRDefault="004B5458" w:rsidP="001D7E2D">
            <w:pPr>
              <w:pStyle w:val="TAL"/>
            </w:pPr>
            <w:r w:rsidRPr="001D7E2D">
              <w:t>M</w:t>
            </w:r>
          </w:p>
        </w:tc>
        <w:tc>
          <w:tcPr>
            <w:tcW w:w="741" w:type="pct"/>
          </w:tcPr>
          <w:p w14:paraId="5AA299ED" w14:textId="77777777" w:rsidR="004B5458" w:rsidRPr="00C37D2B" w:rsidRDefault="004B5458" w:rsidP="00781206">
            <w:pPr>
              <w:pStyle w:val="TAL"/>
              <w:keepNext w:val="0"/>
              <w:keepLines w:val="0"/>
              <w:widowControl w:val="0"/>
              <w:rPr>
                <w:rFonts w:cs="Arial"/>
                <w:lang w:eastAsia="ja-JP"/>
              </w:rPr>
            </w:pPr>
          </w:p>
        </w:tc>
        <w:tc>
          <w:tcPr>
            <w:tcW w:w="963" w:type="pct"/>
          </w:tcPr>
          <w:p w14:paraId="2AF7F350"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56))</w:t>
            </w:r>
          </w:p>
        </w:tc>
        <w:tc>
          <w:tcPr>
            <w:tcW w:w="1482" w:type="pct"/>
          </w:tcPr>
          <w:p w14:paraId="053E1237"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781206">
      <w:pPr>
        <w:widowControl w:val="0"/>
        <w:rPr>
          <w:noProof/>
        </w:rPr>
      </w:pPr>
    </w:p>
    <w:p w14:paraId="6EA4697A" w14:textId="77777777" w:rsidR="004B5458" w:rsidRPr="00C37D2B" w:rsidRDefault="004E4407" w:rsidP="00781206">
      <w:pPr>
        <w:pStyle w:val="Heading3"/>
        <w:keepNext w:val="0"/>
        <w:keepLines w:val="0"/>
        <w:widowControl w:val="0"/>
      </w:pPr>
      <w:bookmarkStart w:id="10825" w:name="_CR9_2_102"/>
      <w:bookmarkStart w:id="10826" w:name="_Toc20954565"/>
      <w:bookmarkStart w:id="10827" w:name="_Toc29902570"/>
      <w:bookmarkStart w:id="10828" w:name="_Toc29906574"/>
      <w:bookmarkStart w:id="10829" w:name="_Toc36550564"/>
      <w:bookmarkStart w:id="10830" w:name="_Toc45104321"/>
      <w:bookmarkStart w:id="10831" w:name="_Toc45227817"/>
      <w:bookmarkStart w:id="10832" w:name="_Toc45891631"/>
      <w:bookmarkStart w:id="10833" w:name="_Toc51764275"/>
      <w:bookmarkStart w:id="10834" w:name="_Toc56528276"/>
      <w:bookmarkStart w:id="10835" w:name="_Toc64382243"/>
      <w:bookmarkStart w:id="10836" w:name="_Toc66283818"/>
      <w:bookmarkStart w:id="10837" w:name="_Toc67911194"/>
      <w:bookmarkStart w:id="10838" w:name="_Toc73979972"/>
      <w:bookmarkStart w:id="10839" w:name="_Toc88650696"/>
      <w:bookmarkStart w:id="10840" w:name="_Toc97885823"/>
      <w:bookmarkStart w:id="10841" w:name="_Toc98882950"/>
      <w:bookmarkStart w:id="10842" w:name="_Toc105523486"/>
      <w:bookmarkStart w:id="10843" w:name="_Toc106131030"/>
      <w:bookmarkStart w:id="10844" w:name="_Toc113840181"/>
      <w:bookmarkStart w:id="10845" w:name="_Toc153533945"/>
      <w:bookmarkEnd w:id="10825"/>
      <w:r w:rsidRPr="00C37D2B">
        <w:t>9.2.102</w:t>
      </w:r>
      <w:r w:rsidR="004B5458" w:rsidRPr="00C37D2B">
        <w:tab/>
        <w:t>Target SgNB ID Information</w:t>
      </w:r>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346F6BBA" w14:textId="77777777" w:rsidR="004B5458" w:rsidRPr="00C37D2B" w:rsidRDefault="004B5458" w:rsidP="001D7E2D">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0747A0">
        <w:trPr>
          <w:cantSplit/>
          <w:tblHeader/>
        </w:trPr>
        <w:tc>
          <w:tcPr>
            <w:tcW w:w="1259" w:type="pct"/>
          </w:tcPr>
          <w:p w14:paraId="31848288"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43906B94"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167BF43F"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Range</w:t>
            </w:r>
          </w:p>
        </w:tc>
        <w:tc>
          <w:tcPr>
            <w:tcW w:w="963" w:type="pct"/>
          </w:tcPr>
          <w:p w14:paraId="2C55C272"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711153AC"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Semantics description</w:t>
            </w:r>
          </w:p>
        </w:tc>
      </w:tr>
      <w:tr w:rsidR="006845D2" w:rsidRPr="00C37D2B" w14:paraId="3F0FA8C9" w14:textId="77777777" w:rsidTr="000747A0">
        <w:trPr>
          <w:cantSplit/>
        </w:trPr>
        <w:tc>
          <w:tcPr>
            <w:tcW w:w="1259" w:type="pct"/>
          </w:tcPr>
          <w:p w14:paraId="347D0D8D" w14:textId="77777777" w:rsidR="006845D2" w:rsidRPr="00C37D2B" w:rsidRDefault="006845D2" w:rsidP="00781206">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3C7D9737" w14:textId="77777777" w:rsidR="006845D2" w:rsidRPr="001D7E2D" w:rsidRDefault="006845D2" w:rsidP="001D7E2D">
            <w:pPr>
              <w:pStyle w:val="TAL"/>
            </w:pPr>
            <w:r w:rsidRPr="001D7E2D">
              <w:t>M</w:t>
            </w:r>
          </w:p>
        </w:tc>
        <w:tc>
          <w:tcPr>
            <w:tcW w:w="741" w:type="pct"/>
          </w:tcPr>
          <w:p w14:paraId="391EED47" w14:textId="77777777" w:rsidR="006845D2" w:rsidRPr="00C37D2B" w:rsidRDefault="006845D2" w:rsidP="00781206">
            <w:pPr>
              <w:pStyle w:val="TAL"/>
              <w:keepNext w:val="0"/>
              <w:keepLines w:val="0"/>
              <w:widowControl w:val="0"/>
              <w:rPr>
                <w:rFonts w:cs="Arial"/>
                <w:lang w:eastAsia="en-US"/>
              </w:rPr>
            </w:pPr>
          </w:p>
        </w:tc>
        <w:tc>
          <w:tcPr>
            <w:tcW w:w="963" w:type="pct"/>
          </w:tcPr>
          <w:p w14:paraId="72817D87" w14:textId="77777777" w:rsidR="006845D2" w:rsidRPr="00C37D2B" w:rsidRDefault="006845D2" w:rsidP="00781206">
            <w:pPr>
              <w:pStyle w:val="TAL"/>
              <w:keepNext w:val="0"/>
              <w:keepLines w:val="0"/>
              <w:widowControl w:val="0"/>
              <w:rPr>
                <w:rFonts w:cs="Arial"/>
              </w:rPr>
            </w:pPr>
            <w:r w:rsidRPr="00C37D2B">
              <w:rPr>
                <w:rFonts w:cs="Arial"/>
              </w:rPr>
              <w:t>Global en-gNB ID</w:t>
            </w:r>
          </w:p>
          <w:p w14:paraId="6CB9A1D8" w14:textId="77777777" w:rsidR="006845D2" w:rsidRPr="00C37D2B" w:rsidRDefault="006845D2" w:rsidP="00781206">
            <w:pPr>
              <w:pStyle w:val="TAL"/>
              <w:keepNext w:val="0"/>
              <w:keepLines w:val="0"/>
              <w:widowControl w:val="0"/>
              <w:rPr>
                <w:rFonts w:cs="Arial"/>
              </w:rPr>
            </w:pPr>
            <w:r w:rsidRPr="00C37D2B">
              <w:rPr>
                <w:rFonts w:cs="Arial"/>
              </w:rPr>
              <w:t>9.2.112</w:t>
            </w:r>
          </w:p>
        </w:tc>
        <w:tc>
          <w:tcPr>
            <w:tcW w:w="1481" w:type="pct"/>
          </w:tcPr>
          <w:p w14:paraId="2882DAC6" w14:textId="77777777" w:rsidR="006845D2" w:rsidRPr="00C37D2B" w:rsidRDefault="006845D2" w:rsidP="00781206">
            <w:pPr>
              <w:pStyle w:val="TAL"/>
              <w:keepNext w:val="0"/>
              <w:keepLines w:val="0"/>
              <w:widowControl w:val="0"/>
              <w:rPr>
                <w:rFonts w:cs="Arial"/>
                <w:lang w:eastAsia="en-US"/>
              </w:rPr>
            </w:pPr>
          </w:p>
        </w:tc>
      </w:tr>
    </w:tbl>
    <w:p w14:paraId="56CAEC1A" w14:textId="77777777" w:rsidR="004B5458" w:rsidRPr="00C37D2B" w:rsidRDefault="004B5458" w:rsidP="00781206">
      <w:pPr>
        <w:widowControl w:val="0"/>
        <w:rPr>
          <w:lang w:eastAsia="zh-CN"/>
        </w:rPr>
      </w:pPr>
    </w:p>
    <w:p w14:paraId="41D08D6B" w14:textId="77777777" w:rsidR="004B5458" w:rsidRPr="00AF58F5" w:rsidRDefault="004E4407" w:rsidP="00AF58F5">
      <w:pPr>
        <w:pStyle w:val="Heading3"/>
      </w:pPr>
      <w:bookmarkStart w:id="10846" w:name="_CR9_2_103"/>
      <w:bookmarkStart w:id="10847" w:name="_Toc20954566"/>
      <w:bookmarkStart w:id="10848" w:name="_Toc29902571"/>
      <w:bookmarkStart w:id="10849" w:name="_Toc29906575"/>
      <w:bookmarkStart w:id="10850" w:name="_Toc36550565"/>
      <w:bookmarkStart w:id="10851" w:name="_Toc45104322"/>
      <w:bookmarkStart w:id="10852" w:name="_Toc45227818"/>
      <w:bookmarkStart w:id="10853" w:name="_Toc45891632"/>
      <w:bookmarkStart w:id="10854" w:name="_Toc51764276"/>
      <w:bookmarkStart w:id="10855" w:name="_Toc56528277"/>
      <w:bookmarkStart w:id="10856" w:name="_Toc64382244"/>
      <w:bookmarkStart w:id="10857" w:name="_Toc66283819"/>
      <w:bookmarkStart w:id="10858" w:name="_Toc67911195"/>
      <w:bookmarkStart w:id="10859" w:name="_Toc73979973"/>
      <w:bookmarkStart w:id="10860" w:name="_Toc88650697"/>
      <w:bookmarkStart w:id="10861" w:name="_Toc97885824"/>
      <w:bookmarkStart w:id="10862" w:name="_Toc98882951"/>
      <w:bookmarkStart w:id="10863" w:name="_Toc105523487"/>
      <w:bookmarkStart w:id="10864" w:name="_Toc106131031"/>
      <w:bookmarkStart w:id="10865" w:name="_Toc113840182"/>
      <w:bookmarkStart w:id="10866" w:name="_Toc153533946"/>
      <w:bookmarkEnd w:id="10846"/>
      <w:r w:rsidRPr="00AF58F5">
        <w:t>9.2.103</w:t>
      </w:r>
      <w:r w:rsidR="004B5458" w:rsidRPr="00AF58F5">
        <w:tab/>
        <w:t>SCG Configuration Query</w:t>
      </w:r>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78CE11E4"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0747A0">
        <w:trPr>
          <w:cantSplit/>
          <w:tblHeader/>
        </w:trPr>
        <w:tc>
          <w:tcPr>
            <w:tcW w:w="1259" w:type="pct"/>
          </w:tcPr>
          <w:p w14:paraId="149157B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6DF7D2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66D1CB76"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19775CD7"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33157F5"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5D4981D" w14:textId="77777777" w:rsidTr="000747A0">
        <w:trPr>
          <w:cantSplit/>
        </w:trPr>
        <w:tc>
          <w:tcPr>
            <w:tcW w:w="1259" w:type="pct"/>
          </w:tcPr>
          <w:p w14:paraId="3DC66351"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7EDCEA85" w14:textId="77777777" w:rsidR="004B5458" w:rsidRPr="00C37D2B" w:rsidRDefault="004B5458"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7C1DF72F" w14:textId="77777777" w:rsidR="004B5458" w:rsidRPr="00C37D2B" w:rsidRDefault="004B5458" w:rsidP="00781206">
            <w:pPr>
              <w:pStyle w:val="TAL"/>
              <w:keepNext w:val="0"/>
              <w:keepLines w:val="0"/>
              <w:widowControl w:val="0"/>
              <w:rPr>
                <w:rFonts w:cs="Arial"/>
                <w:lang w:eastAsia="ja-JP"/>
              </w:rPr>
            </w:pPr>
          </w:p>
        </w:tc>
        <w:tc>
          <w:tcPr>
            <w:tcW w:w="963" w:type="pct"/>
          </w:tcPr>
          <w:p w14:paraId="24A0C47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rsidP="00781206">
            <w:pPr>
              <w:pStyle w:val="TAL"/>
              <w:keepNext w:val="0"/>
              <w:keepLines w:val="0"/>
              <w:widowControl w:val="0"/>
              <w:rPr>
                <w:rFonts w:cs="Arial"/>
                <w:lang w:eastAsia="zh-CN"/>
              </w:rPr>
            </w:pPr>
          </w:p>
        </w:tc>
      </w:tr>
    </w:tbl>
    <w:p w14:paraId="07DC7804" w14:textId="77777777" w:rsidR="004B5458" w:rsidRPr="00C37D2B" w:rsidRDefault="004B5458" w:rsidP="00781206">
      <w:pPr>
        <w:widowControl w:val="0"/>
        <w:rPr>
          <w:noProof/>
        </w:rPr>
      </w:pPr>
    </w:p>
    <w:p w14:paraId="2FF4DF03" w14:textId="77777777" w:rsidR="004B5458" w:rsidRPr="00AF58F5" w:rsidRDefault="004E4407" w:rsidP="00AF58F5">
      <w:pPr>
        <w:pStyle w:val="Heading3"/>
      </w:pPr>
      <w:bookmarkStart w:id="10867" w:name="_CR9_2_104"/>
      <w:bookmarkStart w:id="10868" w:name="_Toc20954567"/>
      <w:bookmarkStart w:id="10869" w:name="_Toc29902572"/>
      <w:bookmarkStart w:id="10870" w:name="_Toc29906576"/>
      <w:bookmarkStart w:id="10871" w:name="_Toc36550566"/>
      <w:bookmarkStart w:id="10872" w:name="_Toc45104323"/>
      <w:bookmarkStart w:id="10873" w:name="_Toc45227819"/>
      <w:bookmarkStart w:id="10874" w:name="_Toc45891633"/>
      <w:bookmarkStart w:id="10875" w:name="_Toc51764277"/>
      <w:bookmarkStart w:id="10876" w:name="_Toc56528278"/>
      <w:bookmarkStart w:id="10877" w:name="_Toc64382245"/>
      <w:bookmarkStart w:id="10878" w:name="_Toc66283820"/>
      <w:bookmarkStart w:id="10879" w:name="_Toc67911196"/>
      <w:bookmarkStart w:id="10880" w:name="_Toc73979974"/>
      <w:bookmarkStart w:id="10881" w:name="_Toc88650698"/>
      <w:bookmarkStart w:id="10882" w:name="_Toc97885825"/>
      <w:bookmarkStart w:id="10883" w:name="_Toc98882952"/>
      <w:bookmarkStart w:id="10884" w:name="_Toc105523488"/>
      <w:bookmarkStart w:id="10885" w:name="_Toc106131032"/>
      <w:bookmarkStart w:id="10886" w:name="_Toc113840183"/>
      <w:bookmarkStart w:id="10887" w:name="_Toc153533947"/>
      <w:bookmarkEnd w:id="10867"/>
      <w:r w:rsidRPr="00AF58F5">
        <w:t>9.2.104</w:t>
      </w:r>
      <w:r w:rsidR="004B5458" w:rsidRPr="00AF58F5">
        <w:tab/>
        <w:t>Delivery Status</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01C3A59" w14:textId="77777777" w:rsidR="004B5458" w:rsidRPr="00C37D2B" w:rsidRDefault="004B5458" w:rsidP="00781206">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3A4B29">
        <w:trPr>
          <w:cantSplit/>
          <w:tblHeader/>
        </w:trPr>
        <w:tc>
          <w:tcPr>
            <w:tcW w:w="1111" w:type="pct"/>
          </w:tcPr>
          <w:p w14:paraId="35F75461"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C6CE43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Presence</w:t>
            </w:r>
          </w:p>
        </w:tc>
        <w:tc>
          <w:tcPr>
            <w:tcW w:w="556" w:type="pct"/>
          </w:tcPr>
          <w:p w14:paraId="287C80D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778" w:type="pct"/>
          </w:tcPr>
          <w:p w14:paraId="4B6807B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70FD774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46D60A01"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Criticality</w:t>
            </w:r>
          </w:p>
        </w:tc>
        <w:tc>
          <w:tcPr>
            <w:tcW w:w="556" w:type="pct"/>
          </w:tcPr>
          <w:p w14:paraId="1C4AA427"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181EC95" w14:textId="77777777" w:rsidTr="003A4B29">
        <w:trPr>
          <w:cantSplit/>
        </w:trPr>
        <w:tc>
          <w:tcPr>
            <w:tcW w:w="1111" w:type="pct"/>
          </w:tcPr>
          <w:p w14:paraId="62210CDC"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28F72B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556" w:type="pct"/>
          </w:tcPr>
          <w:p w14:paraId="2D5E669E" w14:textId="77777777" w:rsidR="004B5458" w:rsidRPr="00C37D2B" w:rsidRDefault="004B5458" w:rsidP="00781206">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rsidP="00781206">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rsidP="00781206">
            <w:pPr>
              <w:pStyle w:val="TAC"/>
              <w:keepNext w:val="0"/>
              <w:keepLines w:val="0"/>
              <w:widowControl w:val="0"/>
              <w:rPr>
                <w:lang w:eastAsia="ja-JP"/>
              </w:rPr>
            </w:pPr>
            <w:r w:rsidRPr="00C37D2B">
              <w:rPr>
                <w:lang w:eastAsia="ja-JP"/>
              </w:rPr>
              <w:t>–</w:t>
            </w:r>
          </w:p>
        </w:tc>
        <w:tc>
          <w:tcPr>
            <w:tcW w:w="556" w:type="pct"/>
          </w:tcPr>
          <w:p w14:paraId="23C040C8" w14:textId="77777777" w:rsidR="004B5458" w:rsidRPr="00C37D2B" w:rsidRDefault="004B5458" w:rsidP="00781206">
            <w:pPr>
              <w:pStyle w:val="TAC"/>
              <w:keepNext w:val="0"/>
              <w:keepLines w:val="0"/>
              <w:widowControl w:val="0"/>
              <w:rPr>
                <w:lang w:eastAsia="ja-JP"/>
              </w:rPr>
            </w:pPr>
          </w:p>
        </w:tc>
      </w:tr>
    </w:tbl>
    <w:p w14:paraId="105DE540" w14:textId="77777777" w:rsidR="004B5458" w:rsidRPr="00C37D2B" w:rsidRDefault="004B5458" w:rsidP="00781206">
      <w:pPr>
        <w:widowControl w:val="0"/>
        <w:rPr>
          <w:lang w:eastAsia="zh-CN"/>
        </w:rPr>
      </w:pPr>
    </w:p>
    <w:p w14:paraId="7D3088E9" w14:textId="77777777" w:rsidR="004B5458" w:rsidRPr="00C37D2B" w:rsidRDefault="004E4407" w:rsidP="00781206">
      <w:pPr>
        <w:pStyle w:val="Heading3"/>
        <w:keepNext w:val="0"/>
        <w:keepLines w:val="0"/>
        <w:widowControl w:val="0"/>
      </w:pPr>
      <w:bookmarkStart w:id="10888" w:name="_CR9_2_105"/>
      <w:bookmarkStart w:id="10889" w:name="_Toc20954568"/>
      <w:bookmarkStart w:id="10890" w:name="_Toc29902573"/>
      <w:bookmarkStart w:id="10891" w:name="_Toc29906577"/>
      <w:bookmarkStart w:id="10892" w:name="_Toc36550567"/>
      <w:bookmarkStart w:id="10893" w:name="_Toc45104324"/>
      <w:bookmarkStart w:id="10894" w:name="_Toc45227820"/>
      <w:bookmarkStart w:id="10895" w:name="_Toc45891634"/>
      <w:bookmarkStart w:id="10896" w:name="_Toc51764278"/>
      <w:bookmarkStart w:id="10897" w:name="_Toc56528279"/>
      <w:bookmarkStart w:id="10898" w:name="_Toc64382246"/>
      <w:bookmarkStart w:id="10899" w:name="_Toc66283821"/>
      <w:bookmarkStart w:id="10900" w:name="_Toc67911197"/>
      <w:bookmarkStart w:id="10901" w:name="_Toc73979975"/>
      <w:bookmarkStart w:id="10902" w:name="_Toc88650699"/>
      <w:bookmarkStart w:id="10903" w:name="_Toc97885826"/>
      <w:bookmarkStart w:id="10904" w:name="_Toc98882953"/>
      <w:bookmarkStart w:id="10905" w:name="_Toc105523489"/>
      <w:bookmarkStart w:id="10906" w:name="_Toc106131033"/>
      <w:bookmarkStart w:id="10907" w:name="_Toc113840184"/>
      <w:bookmarkStart w:id="10908" w:name="_Toc153533948"/>
      <w:bookmarkEnd w:id="10888"/>
      <w:r w:rsidRPr="00C37D2B">
        <w:t>9.2.105</w:t>
      </w:r>
      <w:r w:rsidR="004B5458" w:rsidRPr="00C37D2B">
        <w:tab/>
      </w:r>
      <w:r w:rsidR="00E863E6" w:rsidRPr="00C37D2B">
        <w:t>Void</w:t>
      </w:r>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4A01497B" w14:textId="77777777" w:rsidR="004B5458" w:rsidRPr="00C37D2B" w:rsidRDefault="00E863E6" w:rsidP="00781206">
      <w:pPr>
        <w:widowControl w:val="0"/>
      </w:pPr>
      <w:r w:rsidRPr="00C37D2B">
        <w:t>Void</w:t>
      </w:r>
    </w:p>
    <w:p w14:paraId="2E6CD0D2" w14:textId="77777777" w:rsidR="004B5458" w:rsidRPr="00C37D2B" w:rsidRDefault="004E4407" w:rsidP="00781206">
      <w:pPr>
        <w:pStyle w:val="Heading3"/>
        <w:keepNext w:val="0"/>
        <w:keepLines w:val="0"/>
        <w:widowControl w:val="0"/>
      </w:pPr>
      <w:bookmarkStart w:id="10909" w:name="_CR9_2_106"/>
      <w:bookmarkStart w:id="10910" w:name="_Toc20954569"/>
      <w:bookmarkStart w:id="10911" w:name="_Toc29902574"/>
      <w:bookmarkStart w:id="10912" w:name="_Toc29906578"/>
      <w:bookmarkStart w:id="10913" w:name="_Toc36550568"/>
      <w:bookmarkStart w:id="10914" w:name="_Toc45104325"/>
      <w:bookmarkStart w:id="10915" w:name="_Toc45227821"/>
      <w:bookmarkStart w:id="10916" w:name="_Toc45891635"/>
      <w:bookmarkStart w:id="10917" w:name="_Toc51764279"/>
      <w:bookmarkStart w:id="10918" w:name="_Toc56528280"/>
      <w:bookmarkStart w:id="10919" w:name="_Toc64382247"/>
      <w:bookmarkStart w:id="10920" w:name="_Toc66283822"/>
      <w:bookmarkStart w:id="10921" w:name="_Toc67911198"/>
      <w:bookmarkStart w:id="10922" w:name="_Toc73979976"/>
      <w:bookmarkStart w:id="10923" w:name="_Toc88650700"/>
      <w:bookmarkStart w:id="10924" w:name="_Toc97885827"/>
      <w:bookmarkStart w:id="10925" w:name="_Toc98882954"/>
      <w:bookmarkStart w:id="10926" w:name="_Toc105523490"/>
      <w:bookmarkStart w:id="10927" w:name="_Toc106131034"/>
      <w:bookmarkStart w:id="10928" w:name="_Toc113840185"/>
      <w:bookmarkStart w:id="10929" w:name="_Toc153533949"/>
      <w:bookmarkEnd w:id="10909"/>
      <w:r w:rsidRPr="00C37D2B">
        <w:t>9.2.106</w:t>
      </w:r>
      <w:r w:rsidR="004B5458" w:rsidRPr="00C37D2B">
        <w:tab/>
        <w:t xml:space="preserve">NR </w:t>
      </w:r>
      <w:r w:rsidR="009C5A1C" w:rsidRPr="00C37D2B">
        <w:t>Frequency Info</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1F93D9AA" w14:textId="77777777" w:rsidR="004B5458" w:rsidRPr="00C37D2B" w:rsidRDefault="004B5458" w:rsidP="001D7E2D">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3A4B29">
        <w:trPr>
          <w:cantSplit/>
          <w:tblHeader/>
        </w:trPr>
        <w:tc>
          <w:tcPr>
            <w:tcW w:w="2160" w:type="dxa"/>
          </w:tcPr>
          <w:p w14:paraId="06120C47" w14:textId="77777777" w:rsidR="00E02F49" w:rsidRPr="00AF122E" w:rsidRDefault="00E02F49" w:rsidP="001D7E2D">
            <w:pPr>
              <w:pStyle w:val="TAH"/>
            </w:pPr>
            <w:r w:rsidRPr="00AF122E">
              <w:t>IE/Group Name</w:t>
            </w:r>
          </w:p>
        </w:tc>
        <w:tc>
          <w:tcPr>
            <w:tcW w:w="1080" w:type="dxa"/>
          </w:tcPr>
          <w:p w14:paraId="7D6DB823" w14:textId="77777777" w:rsidR="00E02F49" w:rsidRPr="00AF122E" w:rsidRDefault="00E02F49" w:rsidP="001D7E2D">
            <w:pPr>
              <w:pStyle w:val="TAH"/>
            </w:pPr>
            <w:r w:rsidRPr="00AF122E">
              <w:t>Presence</w:t>
            </w:r>
          </w:p>
        </w:tc>
        <w:tc>
          <w:tcPr>
            <w:tcW w:w="1080" w:type="dxa"/>
          </w:tcPr>
          <w:p w14:paraId="753E0754" w14:textId="77777777" w:rsidR="00E02F49" w:rsidRPr="00AF122E" w:rsidRDefault="00E02F49" w:rsidP="001D7E2D">
            <w:pPr>
              <w:pStyle w:val="TAH"/>
            </w:pPr>
            <w:r w:rsidRPr="00AF122E">
              <w:t>Range</w:t>
            </w:r>
          </w:p>
        </w:tc>
        <w:tc>
          <w:tcPr>
            <w:tcW w:w="1512" w:type="dxa"/>
          </w:tcPr>
          <w:p w14:paraId="67AC2204" w14:textId="77777777" w:rsidR="00E02F49" w:rsidRPr="00AF122E" w:rsidRDefault="00E02F49" w:rsidP="001D7E2D">
            <w:pPr>
              <w:pStyle w:val="TAH"/>
            </w:pPr>
            <w:r w:rsidRPr="00AF122E">
              <w:t>IE Type and Reference</w:t>
            </w:r>
          </w:p>
        </w:tc>
        <w:tc>
          <w:tcPr>
            <w:tcW w:w="1728" w:type="dxa"/>
          </w:tcPr>
          <w:p w14:paraId="51A1E113" w14:textId="77777777" w:rsidR="00E02F49" w:rsidRPr="00AF122E" w:rsidRDefault="00E02F49" w:rsidP="001D7E2D">
            <w:pPr>
              <w:pStyle w:val="TAH"/>
            </w:pPr>
            <w:r w:rsidRPr="00AF122E">
              <w:t>Semantics Description</w:t>
            </w:r>
          </w:p>
        </w:tc>
        <w:tc>
          <w:tcPr>
            <w:tcW w:w="1080" w:type="dxa"/>
          </w:tcPr>
          <w:p w14:paraId="4A4465C7" w14:textId="77777777" w:rsidR="00E02F49" w:rsidRPr="00AF122E" w:rsidRDefault="00E02F49" w:rsidP="001D7E2D">
            <w:pPr>
              <w:pStyle w:val="TAH"/>
            </w:pPr>
            <w:r w:rsidRPr="001D7E2D">
              <w:t>Criticality</w:t>
            </w:r>
          </w:p>
        </w:tc>
        <w:tc>
          <w:tcPr>
            <w:tcW w:w="1080" w:type="dxa"/>
          </w:tcPr>
          <w:p w14:paraId="3D014EE5" w14:textId="77777777" w:rsidR="00E02F49" w:rsidRPr="00AF122E" w:rsidRDefault="00E02F49" w:rsidP="001D7E2D">
            <w:pPr>
              <w:pStyle w:val="TAH"/>
            </w:pPr>
            <w:r w:rsidRPr="001D7E2D">
              <w:t>Assigned Criticality</w:t>
            </w:r>
          </w:p>
        </w:tc>
      </w:tr>
      <w:tr w:rsidR="00E02F49" w:rsidRPr="00C37D2B" w14:paraId="7BCCDD20" w14:textId="77777777" w:rsidTr="003A4B29">
        <w:trPr>
          <w:cantSplit/>
        </w:trPr>
        <w:tc>
          <w:tcPr>
            <w:tcW w:w="2160" w:type="dxa"/>
          </w:tcPr>
          <w:p w14:paraId="0BC42F59" w14:textId="77777777" w:rsidR="00E02F49" w:rsidRPr="00C37D2B" w:rsidRDefault="00E02F49" w:rsidP="00781206">
            <w:pPr>
              <w:pStyle w:val="TAL"/>
              <w:keepNext w:val="0"/>
              <w:keepLines w:val="0"/>
              <w:widowControl w:val="0"/>
            </w:pPr>
            <w:r w:rsidRPr="00C37D2B">
              <w:t>NRARFCN</w:t>
            </w:r>
          </w:p>
        </w:tc>
        <w:tc>
          <w:tcPr>
            <w:tcW w:w="1080" w:type="dxa"/>
          </w:tcPr>
          <w:p w14:paraId="005916D1" w14:textId="77777777" w:rsidR="00E02F49" w:rsidRPr="00C37D2B" w:rsidRDefault="00E02F49" w:rsidP="00781206">
            <w:pPr>
              <w:pStyle w:val="TAL"/>
              <w:keepNext w:val="0"/>
              <w:keepLines w:val="0"/>
              <w:widowControl w:val="0"/>
              <w:rPr>
                <w:rFonts w:cs="Arial"/>
              </w:rPr>
            </w:pPr>
            <w:r w:rsidRPr="00C37D2B">
              <w:rPr>
                <w:rFonts w:cs="Arial"/>
              </w:rPr>
              <w:t>M</w:t>
            </w:r>
          </w:p>
        </w:tc>
        <w:tc>
          <w:tcPr>
            <w:tcW w:w="1080" w:type="dxa"/>
          </w:tcPr>
          <w:p w14:paraId="74CD0D37" w14:textId="77777777" w:rsidR="00E02F49" w:rsidRPr="00C37D2B" w:rsidRDefault="00E02F49" w:rsidP="00781206">
            <w:pPr>
              <w:pStyle w:val="TAL"/>
              <w:keepNext w:val="0"/>
              <w:keepLines w:val="0"/>
              <w:widowControl w:val="0"/>
              <w:rPr>
                <w:rFonts w:cs="Arial"/>
              </w:rPr>
            </w:pPr>
          </w:p>
        </w:tc>
        <w:tc>
          <w:tcPr>
            <w:tcW w:w="1512" w:type="dxa"/>
          </w:tcPr>
          <w:p w14:paraId="7980E725" w14:textId="77777777" w:rsidR="00E02F49" w:rsidRPr="00C37D2B" w:rsidRDefault="00E02F49" w:rsidP="00781206">
            <w:pPr>
              <w:pStyle w:val="TAL"/>
              <w:keepNext w:val="0"/>
              <w:keepLines w:val="0"/>
              <w:widowControl w:val="0"/>
              <w:rPr>
                <w:rFonts w:cs="Arial"/>
              </w:rPr>
            </w:pPr>
            <w:r w:rsidRPr="00C37D2B">
              <w:rPr>
                <w:rFonts w:cs="Arial"/>
              </w:rPr>
              <w:t>INTEGER (0..maxNRARFCN)</w:t>
            </w:r>
          </w:p>
        </w:tc>
        <w:tc>
          <w:tcPr>
            <w:tcW w:w="1728" w:type="dxa"/>
          </w:tcPr>
          <w:p w14:paraId="613081E2" w14:textId="77777777" w:rsidR="00E02F49" w:rsidRPr="00C37D2B" w:rsidRDefault="00E02F49" w:rsidP="00781206">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47D970E5" w14:textId="77777777" w:rsidR="00E02F49" w:rsidRPr="00C37D2B" w:rsidRDefault="00E02F49" w:rsidP="00781206">
            <w:pPr>
              <w:pStyle w:val="TAC"/>
              <w:keepNext w:val="0"/>
              <w:keepLines w:val="0"/>
              <w:widowControl w:val="0"/>
              <w:rPr>
                <w:rFonts w:cs="Arial"/>
                <w:lang w:eastAsia="ja-JP"/>
              </w:rPr>
            </w:pPr>
          </w:p>
        </w:tc>
      </w:tr>
      <w:tr w:rsidR="00E02F49" w:rsidRPr="00C37D2B" w14:paraId="29302A03" w14:textId="77777777" w:rsidTr="003A4B29">
        <w:trPr>
          <w:cantSplit/>
        </w:trPr>
        <w:tc>
          <w:tcPr>
            <w:tcW w:w="2160" w:type="dxa"/>
          </w:tcPr>
          <w:p w14:paraId="7D4C0FF4" w14:textId="77777777" w:rsidR="00E02F49" w:rsidRPr="00C37D2B" w:rsidRDefault="00E02F49" w:rsidP="009747C8">
            <w:pPr>
              <w:pStyle w:val="TAH"/>
            </w:pPr>
            <w:r w:rsidRPr="00C37D2B">
              <w:rPr>
                <w:lang w:eastAsia="zh-CN"/>
              </w:rPr>
              <w:t>Frequency Band List</w:t>
            </w:r>
          </w:p>
        </w:tc>
        <w:tc>
          <w:tcPr>
            <w:tcW w:w="1080" w:type="dxa"/>
          </w:tcPr>
          <w:p w14:paraId="6A0D033E" w14:textId="77777777" w:rsidR="00E02F49" w:rsidRPr="00C37D2B" w:rsidRDefault="00E02F49" w:rsidP="00781206">
            <w:pPr>
              <w:pStyle w:val="TAL"/>
              <w:keepNext w:val="0"/>
              <w:keepLines w:val="0"/>
              <w:widowControl w:val="0"/>
              <w:rPr>
                <w:rFonts w:cs="Arial"/>
              </w:rPr>
            </w:pPr>
          </w:p>
        </w:tc>
        <w:tc>
          <w:tcPr>
            <w:tcW w:w="1080" w:type="dxa"/>
          </w:tcPr>
          <w:p w14:paraId="10424841"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9DA9A36" w14:textId="77777777" w:rsidR="00E02F49" w:rsidRPr="00C37D2B" w:rsidRDefault="00E02F49" w:rsidP="00781206">
            <w:pPr>
              <w:pStyle w:val="TAL"/>
              <w:keepNext w:val="0"/>
              <w:keepLines w:val="0"/>
              <w:widowControl w:val="0"/>
              <w:rPr>
                <w:rFonts w:cs="Arial"/>
              </w:rPr>
            </w:pPr>
          </w:p>
        </w:tc>
        <w:tc>
          <w:tcPr>
            <w:tcW w:w="1728" w:type="dxa"/>
          </w:tcPr>
          <w:p w14:paraId="325AF717" w14:textId="77777777" w:rsidR="00E02F49" w:rsidRPr="00C37D2B" w:rsidRDefault="00E02F49" w:rsidP="00781206">
            <w:pPr>
              <w:pStyle w:val="TAL"/>
              <w:keepNext w:val="0"/>
              <w:keepLines w:val="0"/>
              <w:widowControl w:val="0"/>
              <w:rPr>
                <w:rFonts w:cs="Arial"/>
                <w:iCs/>
                <w:lang w:eastAsia="ja-JP"/>
              </w:rPr>
            </w:pPr>
          </w:p>
        </w:tc>
        <w:tc>
          <w:tcPr>
            <w:tcW w:w="1080" w:type="dxa"/>
          </w:tcPr>
          <w:p w14:paraId="66C5EF4A"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5279E417" w14:textId="77777777" w:rsidR="00E02F49" w:rsidRPr="00C37D2B" w:rsidRDefault="00E02F49" w:rsidP="00781206">
            <w:pPr>
              <w:pStyle w:val="TAC"/>
              <w:keepNext w:val="0"/>
              <w:keepLines w:val="0"/>
              <w:widowControl w:val="0"/>
              <w:rPr>
                <w:rFonts w:cs="Arial"/>
                <w:lang w:eastAsia="ja-JP"/>
              </w:rPr>
            </w:pPr>
          </w:p>
        </w:tc>
      </w:tr>
      <w:tr w:rsidR="003A4B29" w:rsidRPr="00C37D2B" w14:paraId="2764CB63" w14:textId="77777777" w:rsidTr="003A4B29">
        <w:trPr>
          <w:cantSplit/>
        </w:trPr>
        <w:tc>
          <w:tcPr>
            <w:tcW w:w="2160" w:type="dxa"/>
          </w:tcPr>
          <w:p w14:paraId="37C87EE5" w14:textId="77777777" w:rsidR="003A4B29" w:rsidRPr="00C37D2B" w:rsidRDefault="003A4B29" w:rsidP="003A4B29">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1B8EDD0" w14:textId="77777777" w:rsidR="003A4B29" w:rsidRPr="00C37D2B" w:rsidRDefault="003A4B29" w:rsidP="003A4B29">
            <w:pPr>
              <w:pStyle w:val="TAL"/>
              <w:keepNext w:val="0"/>
              <w:keepLines w:val="0"/>
              <w:widowControl w:val="0"/>
              <w:rPr>
                <w:rFonts w:cs="Arial"/>
              </w:rPr>
            </w:pPr>
          </w:p>
        </w:tc>
        <w:tc>
          <w:tcPr>
            <w:tcW w:w="1080" w:type="dxa"/>
          </w:tcPr>
          <w:p w14:paraId="4E87F723" w14:textId="77777777" w:rsidR="003A4B29" w:rsidRPr="00C37D2B" w:rsidRDefault="003A4B29" w:rsidP="003A4B29">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5120EADB" w14:textId="77777777" w:rsidR="003A4B29" w:rsidRPr="00C37D2B" w:rsidRDefault="003A4B29" w:rsidP="003A4B29">
            <w:pPr>
              <w:pStyle w:val="TAL"/>
              <w:keepNext w:val="0"/>
              <w:keepLines w:val="0"/>
              <w:widowControl w:val="0"/>
              <w:rPr>
                <w:rFonts w:cs="Arial"/>
              </w:rPr>
            </w:pPr>
          </w:p>
        </w:tc>
        <w:tc>
          <w:tcPr>
            <w:tcW w:w="1728" w:type="dxa"/>
          </w:tcPr>
          <w:p w14:paraId="76DEB809" w14:textId="77777777" w:rsidR="003A4B29" w:rsidRPr="00C37D2B" w:rsidRDefault="003A4B29" w:rsidP="003A4B29">
            <w:pPr>
              <w:pStyle w:val="TAL"/>
              <w:keepNext w:val="0"/>
              <w:keepLines w:val="0"/>
              <w:widowControl w:val="0"/>
              <w:rPr>
                <w:rFonts w:cs="Arial"/>
                <w:iCs/>
                <w:lang w:eastAsia="ja-JP"/>
              </w:rPr>
            </w:pPr>
          </w:p>
        </w:tc>
        <w:tc>
          <w:tcPr>
            <w:tcW w:w="1080" w:type="dxa"/>
          </w:tcPr>
          <w:p w14:paraId="5947215C" w14:textId="7BAFA03C"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18D7BC70" w14:textId="77777777" w:rsidR="003A4B29" w:rsidRPr="00C37D2B" w:rsidRDefault="003A4B29" w:rsidP="003A4B29">
            <w:pPr>
              <w:pStyle w:val="TAC"/>
              <w:keepNext w:val="0"/>
              <w:keepLines w:val="0"/>
              <w:widowControl w:val="0"/>
              <w:rPr>
                <w:rFonts w:cs="Arial"/>
                <w:lang w:eastAsia="ja-JP"/>
              </w:rPr>
            </w:pPr>
          </w:p>
        </w:tc>
      </w:tr>
      <w:tr w:rsidR="003A4B29" w:rsidRPr="00C37D2B" w14:paraId="5DB2A9D4" w14:textId="77777777" w:rsidTr="003A4B29">
        <w:trPr>
          <w:cantSplit/>
        </w:trPr>
        <w:tc>
          <w:tcPr>
            <w:tcW w:w="2160" w:type="dxa"/>
          </w:tcPr>
          <w:p w14:paraId="60DB5F5E" w14:textId="77777777" w:rsidR="003A4B29" w:rsidRPr="00C37D2B" w:rsidRDefault="003A4B29" w:rsidP="001D7E2D">
            <w:pPr>
              <w:pStyle w:val="TAL"/>
              <w:ind w:left="284"/>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57F56D23" w14:textId="77777777" w:rsidR="003A4B29" w:rsidRPr="00C37D2B" w:rsidRDefault="003A4B29" w:rsidP="003A4B29">
            <w:pPr>
              <w:pStyle w:val="TAL"/>
              <w:keepNext w:val="0"/>
              <w:keepLines w:val="0"/>
              <w:widowControl w:val="0"/>
              <w:rPr>
                <w:rFonts w:cs="Arial"/>
              </w:rPr>
            </w:pPr>
          </w:p>
        </w:tc>
        <w:tc>
          <w:tcPr>
            <w:tcW w:w="1512" w:type="dxa"/>
          </w:tcPr>
          <w:p w14:paraId="7D68CBDA" w14:textId="77777777" w:rsidR="003A4B29" w:rsidRPr="00C37D2B" w:rsidRDefault="003A4B29" w:rsidP="003A4B29">
            <w:pPr>
              <w:pStyle w:val="TAL"/>
              <w:keepNext w:val="0"/>
              <w:keepLines w:val="0"/>
              <w:widowControl w:val="0"/>
              <w:rPr>
                <w:rFonts w:cs="Arial"/>
              </w:rPr>
            </w:pPr>
            <w:bookmarkStart w:id="10930" w:name="OLE_LINK115"/>
            <w:r w:rsidRPr="00C37D2B">
              <w:rPr>
                <w:rFonts w:cs="Arial"/>
                <w:lang w:eastAsia="ja-JP"/>
              </w:rPr>
              <w:t>INTEGER (1.. 1024, ...)</w:t>
            </w:r>
            <w:bookmarkEnd w:id="10930"/>
          </w:p>
        </w:tc>
        <w:tc>
          <w:tcPr>
            <w:tcW w:w="1728" w:type="dxa"/>
          </w:tcPr>
          <w:p w14:paraId="386158DD"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099AFB11"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6FCB1A08" w14:textId="77777777" w:rsidR="003A4B29" w:rsidRPr="00C37D2B" w:rsidRDefault="003A4B29" w:rsidP="003A4B29">
            <w:pPr>
              <w:pStyle w:val="TAC"/>
              <w:keepNext w:val="0"/>
              <w:keepLines w:val="0"/>
              <w:widowControl w:val="0"/>
              <w:rPr>
                <w:rFonts w:cs="Arial"/>
                <w:lang w:eastAsia="ja-JP"/>
              </w:rPr>
            </w:pPr>
          </w:p>
        </w:tc>
      </w:tr>
      <w:tr w:rsidR="003A4B29" w:rsidRPr="00C37D2B" w14:paraId="64B29792" w14:textId="77777777" w:rsidTr="003A4B29">
        <w:trPr>
          <w:cantSplit/>
        </w:trPr>
        <w:tc>
          <w:tcPr>
            <w:tcW w:w="2160" w:type="dxa"/>
          </w:tcPr>
          <w:p w14:paraId="2A2A0CD9" w14:textId="77777777" w:rsidR="003A4B29" w:rsidRPr="00C8154C" w:rsidRDefault="003A4B29" w:rsidP="001D7E2D">
            <w:pPr>
              <w:pStyle w:val="TAL"/>
              <w:ind w:left="284"/>
              <w:rPr>
                <w:b/>
                <w:bCs/>
              </w:rPr>
            </w:pPr>
            <w:r w:rsidRPr="00C8154C">
              <w:rPr>
                <w:rFonts w:cs="Arial"/>
                <w:b/>
                <w:bCs/>
                <w:lang w:eastAsia="ja-JP"/>
              </w:rPr>
              <w:t xml:space="preserve">&gt;&gt;Supported SUL band </w:t>
            </w:r>
            <w:r w:rsidRPr="00C8154C">
              <w:rPr>
                <w:rFonts w:eastAsia="SimSun" w:cs="Arial"/>
                <w:b/>
                <w:bCs/>
                <w:lang w:eastAsia="ja-JP"/>
              </w:rPr>
              <w:t>List</w:t>
            </w:r>
          </w:p>
        </w:tc>
        <w:tc>
          <w:tcPr>
            <w:tcW w:w="1080" w:type="dxa"/>
          </w:tcPr>
          <w:p w14:paraId="2A3BAAB7" w14:textId="77777777" w:rsidR="003A4B29" w:rsidRPr="00C37D2B" w:rsidRDefault="003A4B29" w:rsidP="003A4B29">
            <w:pPr>
              <w:pStyle w:val="TAL"/>
              <w:keepNext w:val="0"/>
              <w:keepLines w:val="0"/>
              <w:widowControl w:val="0"/>
              <w:rPr>
                <w:rFonts w:cs="Arial"/>
              </w:rPr>
            </w:pPr>
          </w:p>
        </w:tc>
        <w:tc>
          <w:tcPr>
            <w:tcW w:w="1080" w:type="dxa"/>
          </w:tcPr>
          <w:p w14:paraId="4E10E5B4" w14:textId="77777777" w:rsidR="003A4B29" w:rsidRPr="00C37D2B" w:rsidRDefault="003A4B29" w:rsidP="003A4B29">
            <w:pPr>
              <w:pStyle w:val="TAL"/>
              <w:keepNext w:val="0"/>
              <w:keepLines w:val="0"/>
              <w:widowControl w:val="0"/>
              <w:rPr>
                <w:rFonts w:cs="Arial"/>
              </w:rPr>
            </w:pPr>
            <w:r w:rsidRPr="00C37D2B">
              <w:rPr>
                <w:rFonts w:cs="Arial"/>
                <w:i/>
                <w:lang w:eastAsia="ja-JP"/>
              </w:rPr>
              <w:t>0..&lt;maxnoofNrCellBands&gt;</w:t>
            </w:r>
          </w:p>
        </w:tc>
        <w:tc>
          <w:tcPr>
            <w:tcW w:w="1512" w:type="dxa"/>
          </w:tcPr>
          <w:p w14:paraId="7948FF35" w14:textId="77777777" w:rsidR="003A4B29" w:rsidRPr="00C37D2B" w:rsidRDefault="003A4B29" w:rsidP="003A4B29">
            <w:pPr>
              <w:pStyle w:val="TAL"/>
              <w:keepNext w:val="0"/>
              <w:keepLines w:val="0"/>
              <w:widowControl w:val="0"/>
              <w:rPr>
                <w:rFonts w:cs="Arial"/>
              </w:rPr>
            </w:pPr>
          </w:p>
        </w:tc>
        <w:tc>
          <w:tcPr>
            <w:tcW w:w="1728" w:type="dxa"/>
          </w:tcPr>
          <w:p w14:paraId="007385C6" w14:textId="77777777" w:rsidR="003A4B29" w:rsidRPr="00C37D2B" w:rsidRDefault="003A4B29" w:rsidP="003A4B29">
            <w:pPr>
              <w:pStyle w:val="TAL"/>
              <w:keepNext w:val="0"/>
              <w:keepLines w:val="0"/>
              <w:widowControl w:val="0"/>
              <w:rPr>
                <w:rFonts w:cs="Arial"/>
                <w:iCs/>
                <w:lang w:eastAsia="ja-JP"/>
              </w:rPr>
            </w:pPr>
          </w:p>
        </w:tc>
        <w:tc>
          <w:tcPr>
            <w:tcW w:w="1080" w:type="dxa"/>
          </w:tcPr>
          <w:p w14:paraId="6ADFB799"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3934B0B" w14:textId="77777777" w:rsidR="003A4B29" w:rsidRPr="00C37D2B" w:rsidRDefault="003A4B29" w:rsidP="003A4B29">
            <w:pPr>
              <w:pStyle w:val="TAC"/>
              <w:keepNext w:val="0"/>
              <w:keepLines w:val="0"/>
              <w:widowControl w:val="0"/>
              <w:rPr>
                <w:rFonts w:cs="Arial"/>
                <w:lang w:eastAsia="ja-JP"/>
              </w:rPr>
            </w:pPr>
          </w:p>
        </w:tc>
      </w:tr>
      <w:tr w:rsidR="003A4B29" w:rsidRPr="00C37D2B" w14:paraId="0E800A0E" w14:textId="77777777" w:rsidTr="003A4B29">
        <w:trPr>
          <w:cantSplit/>
        </w:trPr>
        <w:tc>
          <w:tcPr>
            <w:tcW w:w="2160" w:type="dxa"/>
          </w:tcPr>
          <w:p w14:paraId="326DAD2F" w14:textId="77777777" w:rsidR="003A4B29" w:rsidRPr="00C37D2B" w:rsidRDefault="003A4B29" w:rsidP="001D7E2D">
            <w:pPr>
              <w:pStyle w:val="TAL"/>
              <w:ind w:left="425"/>
            </w:pPr>
            <w:r w:rsidRPr="00C37D2B">
              <w:rPr>
                <w:rFonts w:cs="Arial"/>
                <w:bCs/>
                <w:lang w:eastAsia="ja-JP"/>
              </w:rPr>
              <w:t>&gt;&gt;&gt;Supported SUL band Item</w:t>
            </w:r>
          </w:p>
        </w:tc>
        <w:tc>
          <w:tcPr>
            <w:tcW w:w="1080" w:type="dxa"/>
          </w:tcPr>
          <w:p w14:paraId="3499A231"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04EFFB89" w14:textId="77777777" w:rsidR="003A4B29" w:rsidRPr="00C37D2B" w:rsidRDefault="003A4B29" w:rsidP="003A4B29">
            <w:pPr>
              <w:pStyle w:val="TAL"/>
              <w:keepNext w:val="0"/>
              <w:keepLines w:val="0"/>
              <w:widowControl w:val="0"/>
              <w:rPr>
                <w:rFonts w:cs="Arial"/>
              </w:rPr>
            </w:pPr>
          </w:p>
        </w:tc>
        <w:tc>
          <w:tcPr>
            <w:tcW w:w="1512" w:type="dxa"/>
          </w:tcPr>
          <w:p w14:paraId="0591600F" w14:textId="77777777" w:rsidR="003A4B29" w:rsidRPr="00C37D2B" w:rsidRDefault="003A4B29" w:rsidP="003A4B29">
            <w:pPr>
              <w:pStyle w:val="TAL"/>
              <w:keepNext w:val="0"/>
              <w:keepLines w:val="0"/>
              <w:widowControl w:val="0"/>
              <w:rPr>
                <w:rFonts w:cs="Arial"/>
              </w:rPr>
            </w:pPr>
            <w:r w:rsidRPr="00C37D2B">
              <w:rPr>
                <w:rFonts w:cs="Arial"/>
                <w:lang w:eastAsia="ja-JP"/>
              </w:rPr>
              <w:t>INTEGER (1.. 1024, ...)</w:t>
            </w:r>
          </w:p>
        </w:tc>
        <w:tc>
          <w:tcPr>
            <w:tcW w:w="1728" w:type="dxa"/>
          </w:tcPr>
          <w:p w14:paraId="351ED626" w14:textId="77777777" w:rsidR="003A4B29" w:rsidRPr="00C37D2B" w:rsidRDefault="003A4B29" w:rsidP="003A4B29">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7B0A3A35" w14:textId="77777777" w:rsidR="003A4B29" w:rsidRPr="00C37D2B" w:rsidRDefault="003A4B29" w:rsidP="003A4B29">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5267EB41"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77B8FAF2" w14:textId="77777777" w:rsidR="003A4B29" w:rsidRPr="00C37D2B" w:rsidRDefault="003A4B29" w:rsidP="003A4B29">
            <w:pPr>
              <w:pStyle w:val="TAC"/>
              <w:keepNext w:val="0"/>
              <w:keepLines w:val="0"/>
              <w:widowControl w:val="0"/>
              <w:rPr>
                <w:rFonts w:cs="Arial"/>
                <w:lang w:eastAsia="ja-JP"/>
              </w:rPr>
            </w:pPr>
          </w:p>
        </w:tc>
      </w:tr>
      <w:tr w:rsidR="003A4B29" w:rsidRPr="00C37D2B" w14:paraId="23A93B94" w14:textId="77777777" w:rsidTr="003A4B29">
        <w:trPr>
          <w:cantSplit/>
        </w:trPr>
        <w:tc>
          <w:tcPr>
            <w:tcW w:w="2160" w:type="dxa"/>
          </w:tcPr>
          <w:p w14:paraId="610E838A" w14:textId="77777777" w:rsidR="003A4B29" w:rsidRPr="00C37D2B" w:rsidRDefault="003A4B29" w:rsidP="003A4B29">
            <w:pPr>
              <w:pStyle w:val="TAL"/>
              <w:keepNext w:val="0"/>
              <w:keepLines w:val="0"/>
              <w:widowControl w:val="0"/>
            </w:pPr>
            <w:r w:rsidRPr="00C37D2B">
              <w:t>SUL Information</w:t>
            </w:r>
          </w:p>
        </w:tc>
        <w:tc>
          <w:tcPr>
            <w:tcW w:w="1080" w:type="dxa"/>
          </w:tcPr>
          <w:p w14:paraId="04D937C7" w14:textId="77777777" w:rsidR="003A4B29" w:rsidRPr="00C37D2B" w:rsidRDefault="003A4B29" w:rsidP="003A4B29">
            <w:pPr>
              <w:pStyle w:val="TAL"/>
              <w:keepNext w:val="0"/>
              <w:keepLines w:val="0"/>
              <w:widowControl w:val="0"/>
              <w:rPr>
                <w:rFonts w:cs="Arial"/>
              </w:rPr>
            </w:pPr>
            <w:r w:rsidRPr="00C37D2B">
              <w:rPr>
                <w:rFonts w:cs="Arial"/>
              </w:rPr>
              <w:t>O</w:t>
            </w:r>
          </w:p>
        </w:tc>
        <w:tc>
          <w:tcPr>
            <w:tcW w:w="1080" w:type="dxa"/>
          </w:tcPr>
          <w:p w14:paraId="1C3D7D53" w14:textId="77777777" w:rsidR="003A4B29" w:rsidRPr="00C37D2B" w:rsidRDefault="003A4B29" w:rsidP="003A4B29">
            <w:pPr>
              <w:pStyle w:val="TAL"/>
              <w:keepNext w:val="0"/>
              <w:keepLines w:val="0"/>
              <w:widowControl w:val="0"/>
              <w:rPr>
                <w:rFonts w:cs="Arial"/>
              </w:rPr>
            </w:pPr>
          </w:p>
        </w:tc>
        <w:tc>
          <w:tcPr>
            <w:tcW w:w="1512" w:type="dxa"/>
          </w:tcPr>
          <w:p w14:paraId="7DFD9D2F" w14:textId="77777777" w:rsidR="003A4B29" w:rsidRPr="00C37D2B" w:rsidRDefault="003A4B29" w:rsidP="003A4B29">
            <w:pPr>
              <w:pStyle w:val="TAL"/>
              <w:keepNext w:val="0"/>
              <w:keepLines w:val="0"/>
              <w:widowControl w:val="0"/>
              <w:rPr>
                <w:rFonts w:cs="Arial"/>
              </w:rPr>
            </w:pPr>
            <w:r w:rsidRPr="00C37D2B">
              <w:rPr>
                <w:rFonts w:cs="Arial"/>
              </w:rPr>
              <w:t>9.2.123</w:t>
            </w:r>
          </w:p>
        </w:tc>
        <w:tc>
          <w:tcPr>
            <w:tcW w:w="1728" w:type="dxa"/>
          </w:tcPr>
          <w:p w14:paraId="05841195" w14:textId="77777777" w:rsidR="003A4B29" w:rsidRPr="00C37D2B" w:rsidRDefault="003A4B29" w:rsidP="003A4B29">
            <w:pPr>
              <w:pStyle w:val="TAL"/>
              <w:keepNext w:val="0"/>
              <w:keepLines w:val="0"/>
              <w:widowControl w:val="0"/>
              <w:rPr>
                <w:rFonts w:cs="Arial"/>
                <w:iCs/>
                <w:lang w:eastAsia="ja-JP"/>
              </w:rPr>
            </w:pPr>
          </w:p>
        </w:tc>
        <w:tc>
          <w:tcPr>
            <w:tcW w:w="1080" w:type="dxa"/>
          </w:tcPr>
          <w:p w14:paraId="36A33E32"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F95DF6E" w14:textId="77777777" w:rsidR="003A4B29" w:rsidRPr="00C37D2B" w:rsidRDefault="003A4B29" w:rsidP="003A4B29">
            <w:pPr>
              <w:pStyle w:val="TAC"/>
              <w:keepNext w:val="0"/>
              <w:keepLines w:val="0"/>
              <w:widowControl w:val="0"/>
              <w:rPr>
                <w:rFonts w:cs="Arial"/>
                <w:lang w:eastAsia="ja-JP"/>
              </w:rPr>
            </w:pPr>
          </w:p>
        </w:tc>
      </w:tr>
      <w:tr w:rsidR="003A4B29" w:rsidRPr="00C37D2B" w14:paraId="53378032" w14:textId="77777777" w:rsidTr="003A4B29">
        <w:trPr>
          <w:cantSplit/>
        </w:trPr>
        <w:tc>
          <w:tcPr>
            <w:tcW w:w="2160" w:type="dxa"/>
          </w:tcPr>
          <w:p w14:paraId="2E5F7495" w14:textId="77777777" w:rsidR="003A4B29" w:rsidRPr="00C37D2B" w:rsidRDefault="003A4B29" w:rsidP="003A4B29">
            <w:pPr>
              <w:pStyle w:val="TAL"/>
              <w:keepNext w:val="0"/>
              <w:keepLines w:val="0"/>
              <w:widowControl w:val="0"/>
            </w:pPr>
            <w:r w:rsidRPr="00632451">
              <w:t>Frequency Shift 7p5khz</w:t>
            </w:r>
          </w:p>
        </w:tc>
        <w:tc>
          <w:tcPr>
            <w:tcW w:w="1080" w:type="dxa"/>
          </w:tcPr>
          <w:p w14:paraId="1F084D79" w14:textId="77777777" w:rsidR="003A4B29" w:rsidRPr="00C37D2B" w:rsidRDefault="003A4B29" w:rsidP="003A4B29">
            <w:pPr>
              <w:pStyle w:val="TAL"/>
              <w:keepNext w:val="0"/>
              <w:keepLines w:val="0"/>
              <w:widowControl w:val="0"/>
              <w:rPr>
                <w:rFonts w:cs="Arial"/>
              </w:rPr>
            </w:pPr>
            <w:r w:rsidRPr="006A3C51">
              <w:rPr>
                <w:rFonts w:cs="Arial"/>
              </w:rPr>
              <w:t>O</w:t>
            </w:r>
          </w:p>
        </w:tc>
        <w:tc>
          <w:tcPr>
            <w:tcW w:w="1080" w:type="dxa"/>
          </w:tcPr>
          <w:p w14:paraId="1C90F087" w14:textId="77777777" w:rsidR="003A4B29" w:rsidRPr="00C37D2B" w:rsidRDefault="003A4B29" w:rsidP="003A4B29">
            <w:pPr>
              <w:pStyle w:val="TAL"/>
              <w:keepNext w:val="0"/>
              <w:keepLines w:val="0"/>
              <w:widowControl w:val="0"/>
              <w:rPr>
                <w:rFonts w:cs="Arial"/>
              </w:rPr>
            </w:pPr>
          </w:p>
        </w:tc>
        <w:tc>
          <w:tcPr>
            <w:tcW w:w="1512" w:type="dxa"/>
          </w:tcPr>
          <w:p w14:paraId="7F682F26" w14:textId="77777777" w:rsidR="003A4B29" w:rsidRPr="00C37D2B" w:rsidRDefault="003A4B29" w:rsidP="003A4B29">
            <w:pPr>
              <w:pStyle w:val="TAL"/>
              <w:keepNext w:val="0"/>
              <w:keepLines w:val="0"/>
              <w:widowControl w:val="0"/>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1728" w:type="dxa"/>
          </w:tcPr>
          <w:p w14:paraId="5AE5C947" w14:textId="77777777" w:rsidR="003A4B29" w:rsidRPr="00C37D2B" w:rsidRDefault="003A4B29" w:rsidP="003A4B29">
            <w:pPr>
              <w:pStyle w:val="TAL"/>
              <w:keepNext w:val="0"/>
              <w:keepLines w:val="0"/>
              <w:widowControl w:val="0"/>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080" w:type="dxa"/>
          </w:tcPr>
          <w:p w14:paraId="3C678807" w14:textId="77777777" w:rsidR="003A4B29" w:rsidRPr="00C37D2B" w:rsidRDefault="003A4B29" w:rsidP="003A4B29">
            <w:pPr>
              <w:pStyle w:val="TAC"/>
              <w:keepNext w:val="0"/>
              <w:keepLines w:val="0"/>
              <w:widowControl w:val="0"/>
              <w:rPr>
                <w:rFonts w:cs="Arial"/>
                <w:lang w:eastAsia="ja-JP"/>
              </w:rPr>
            </w:pPr>
            <w:r>
              <w:rPr>
                <w:lang w:eastAsia="ja-JP"/>
              </w:rPr>
              <w:t>YES</w:t>
            </w:r>
          </w:p>
        </w:tc>
        <w:tc>
          <w:tcPr>
            <w:tcW w:w="1080" w:type="dxa"/>
          </w:tcPr>
          <w:p w14:paraId="6ADA4936" w14:textId="77777777" w:rsidR="003A4B29" w:rsidRPr="00C37D2B" w:rsidRDefault="003A4B29" w:rsidP="003A4B29">
            <w:pPr>
              <w:pStyle w:val="TAC"/>
              <w:keepNext w:val="0"/>
              <w:keepLines w:val="0"/>
              <w:widowControl w:val="0"/>
              <w:rPr>
                <w:rFonts w:cs="Arial"/>
                <w:lang w:eastAsia="ja-JP"/>
              </w:rPr>
            </w:pPr>
            <w:r w:rsidRPr="006A3C51">
              <w:rPr>
                <w:rFonts w:cs="Arial"/>
                <w:lang w:eastAsia="ja-JP"/>
              </w:rPr>
              <w:t>ignore</w:t>
            </w:r>
          </w:p>
        </w:tc>
      </w:tr>
    </w:tbl>
    <w:p w14:paraId="133DE771"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3A4B29">
        <w:trPr>
          <w:cantSplit/>
        </w:trPr>
        <w:tc>
          <w:tcPr>
            <w:tcW w:w="3110" w:type="dxa"/>
          </w:tcPr>
          <w:p w14:paraId="48E49565" w14:textId="77777777" w:rsidR="004B5458" w:rsidRPr="00C37D2B" w:rsidRDefault="004B5458" w:rsidP="003A4B29">
            <w:pPr>
              <w:pStyle w:val="TAH"/>
              <w:keepNext w:val="0"/>
              <w:keepLines w:val="0"/>
              <w:widowControl w:val="0"/>
            </w:pPr>
            <w:r w:rsidRPr="00C37D2B">
              <w:t>Range bound</w:t>
            </w:r>
          </w:p>
        </w:tc>
        <w:tc>
          <w:tcPr>
            <w:tcW w:w="5670" w:type="dxa"/>
          </w:tcPr>
          <w:p w14:paraId="04441824" w14:textId="77777777" w:rsidR="004B5458" w:rsidRPr="00C37D2B" w:rsidRDefault="004B5458" w:rsidP="003A4B29">
            <w:pPr>
              <w:pStyle w:val="TAH"/>
              <w:keepNext w:val="0"/>
              <w:keepLines w:val="0"/>
              <w:widowControl w:val="0"/>
            </w:pPr>
            <w:r w:rsidRPr="00C37D2B">
              <w:t>Explanation</w:t>
            </w:r>
          </w:p>
        </w:tc>
      </w:tr>
      <w:tr w:rsidR="004B5458" w:rsidRPr="00C37D2B" w14:paraId="5B959029" w14:textId="77777777" w:rsidTr="003A4B29">
        <w:trPr>
          <w:cantSplit/>
        </w:trPr>
        <w:tc>
          <w:tcPr>
            <w:tcW w:w="3110" w:type="dxa"/>
          </w:tcPr>
          <w:p w14:paraId="25C75C87" w14:textId="77777777" w:rsidR="004B5458" w:rsidRPr="00C37D2B" w:rsidRDefault="004B5458" w:rsidP="003A4B29">
            <w:pPr>
              <w:pStyle w:val="TAL"/>
              <w:keepNext w:val="0"/>
              <w:keepLines w:val="0"/>
              <w:widowControl w:val="0"/>
            </w:pPr>
            <w:r w:rsidRPr="00C37D2B">
              <w:t>maxNRARFCN</w:t>
            </w:r>
          </w:p>
        </w:tc>
        <w:tc>
          <w:tcPr>
            <w:tcW w:w="5670" w:type="dxa"/>
          </w:tcPr>
          <w:p w14:paraId="6C3580A8" w14:textId="77777777" w:rsidR="004B5458" w:rsidRPr="00C37D2B" w:rsidRDefault="004B5458" w:rsidP="003A4B29">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3A4B29">
        <w:trPr>
          <w:cantSplit/>
        </w:trPr>
        <w:tc>
          <w:tcPr>
            <w:tcW w:w="3110" w:type="dxa"/>
          </w:tcPr>
          <w:p w14:paraId="13C85ABA" w14:textId="77777777" w:rsidR="009C5A1C" w:rsidRPr="00C37D2B" w:rsidRDefault="009C5A1C" w:rsidP="003A4B29">
            <w:pPr>
              <w:pStyle w:val="TAL"/>
              <w:keepNext w:val="0"/>
              <w:keepLines w:val="0"/>
              <w:widowControl w:val="0"/>
            </w:pPr>
            <w:bookmarkStart w:id="10931" w:name="OLE_LINK152"/>
            <w:bookmarkStart w:id="10932" w:name="OLE_LINK153"/>
            <w:r w:rsidRPr="00C37D2B">
              <w:rPr>
                <w:rFonts w:cs="Arial"/>
                <w:bCs/>
                <w:lang w:eastAsia="ja-JP"/>
              </w:rPr>
              <w:t>maxnoofNrCellBands</w:t>
            </w:r>
            <w:bookmarkEnd w:id="10931"/>
            <w:bookmarkEnd w:id="10932"/>
          </w:p>
        </w:tc>
        <w:tc>
          <w:tcPr>
            <w:tcW w:w="5670" w:type="dxa"/>
          </w:tcPr>
          <w:p w14:paraId="084D3F48" w14:textId="77777777" w:rsidR="009C5A1C" w:rsidRPr="00C37D2B" w:rsidRDefault="009C5A1C" w:rsidP="003A4B29">
            <w:pPr>
              <w:pStyle w:val="TAL"/>
              <w:keepNext w:val="0"/>
              <w:keepLines w:val="0"/>
              <w:widowControl w:val="0"/>
            </w:pPr>
            <w:r w:rsidRPr="00C37D2B">
              <w:rPr>
                <w:rFonts w:cs="Arial"/>
                <w:lang w:eastAsia="ja-JP"/>
              </w:rPr>
              <w:t>Maximum no. of frequency bands supported for a NR cell. Value is 32.</w:t>
            </w:r>
          </w:p>
        </w:tc>
      </w:tr>
    </w:tbl>
    <w:p w14:paraId="7B3FC5B6" w14:textId="77777777" w:rsidR="004B5458" w:rsidRPr="00C37D2B" w:rsidRDefault="004B5458" w:rsidP="00781206">
      <w:pPr>
        <w:widowControl w:val="0"/>
      </w:pPr>
    </w:p>
    <w:p w14:paraId="5890D538" w14:textId="77777777" w:rsidR="004B5458" w:rsidRPr="00C37D2B" w:rsidRDefault="004E4407" w:rsidP="00781206">
      <w:pPr>
        <w:pStyle w:val="Heading3"/>
        <w:keepNext w:val="0"/>
        <w:keepLines w:val="0"/>
        <w:widowControl w:val="0"/>
      </w:pPr>
      <w:bookmarkStart w:id="10933" w:name="_CR9_2_107"/>
      <w:bookmarkStart w:id="10934" w:name="_Toc20954570"/>
      <w:bookmarkStart w:id="10935" w:name="_Toc29902575"/>
      <w:bookmarkStart w:id="10936" w:name="_Toc29906579"/>
      <w:bookmarkStart w:id="10937" w:name="_Toc36550569"/>
      <w:bookmarkStart w:id="10938" w:name="_Toc45104326"/>
      <w:bookmarkStart w:id="10939" w:name="_Toc45227822"/>
      <w:bookmarkStart w:id="10940" w:name="_Toc45891636"/>
      <w:bookmarkStart w:id="10941" w:name="_Toc51764280"/>
      <w:bookmarkStart w:id="10942" w:name="_Toc56528281"/>
      <w:bookmarkStart w:id="10943" w:name="_Toc64382248"/>
      <w:bookmarkStart w:id="10944" w:name="_Toc66283823"/>
      <w:bookmarkStart w:id="10945" w:name="_Toc67911199"/>
      <w:bookmarkStart w:id="10946" w:name="_Toc73979977"/>
      <w:bookmarkStart w:id="10947" w:name="_Toc88650701"/>
      <w:bookmarkStart w:id="10948" w:name="_Toc97885828"/>
      <w:bookmarkStart w:id="10949" w:name="_Toc98882955"/>
      <w:bookmarkStart w:id="10950" w:name="_Toc105523491"/>
      <w:bookmarkStart w:id="10951" w:name="_Toc106131035"/>
      <w:bookmarkStart w:id="10952" w:name="_Toc113840186"/>
      <w:bookmarkStart w:id="10953" w:name="_Toc153533950"/>
      <w:bookmarkEnd w:id="10933"/>
      <w:r w:rsidRPr="00C37D2B">
        <w:t>9.2.107</w:t>
      </w:r>
      <w:r w:rsidR="004B5458" w:rsidRPr="00C37D2B">
        <w:tab/>
        <w:t>NR UE Security Capabilities</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4750BA28" w14:textId="77777777" w:rsidR="004B5458" w:rsidRPr="00C37D2B" w:rsidRDefault="004B5458" w:rsidP="00781206">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3A4B29">
        <w:trPr>
          <w:cantSplit/>
          <w:tblHeader/>
        </w:trPr>
        <w:tc>
          <w:tcPr>
            <w:tcW w:w="2448" w:type="dxa"/>
          </w:tcPr>
          <w:p w14:paraId="7F02712F"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1BBD246B"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1440" w:type="dxa"/>
          </w:tcPr>
          <w:p w14:paraId="422AD89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1872" w:type="dxa"/>
          </w:tcPr>
          <w:p w14:paraId="00C3E9C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76EC57B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6FD25A53" w14:textId="77777777" w:rsidTr="003A4B29">
        <w:trPr>
          <w:cantSplit/>
          <w:trHeight w:val="704"/>
        </w:trPr>
        <w:tc>
          <w:tcPr>
            <w:tcW w:w="2448" w:type="dxa"/>
          </w:tcPr>
          <w:p w14:paraId="47D8CC7C" w14:textId="77777777" w:rsidR="004B5458" w:rsidRPr="00C37D2B" w:rsidRDefault="004B5458" w:rsidP="00781206">
            <w:pPr>
              <w:pStyle w:val="TAL"/>
              <w:keepNext w:val="0"/>
              <w:keepLines w:val="0"/>
              <w:widowControl w:val="0"/>
              <w:rPr>
                <w:lang w:eastAsia="ja-JP"/>
              </w:rPr>
            </w:pPr>
            <w:r w:rsidRPr="00C37D2B">
              <w:rPr>
                <w:lang w:eastAsia="ja-JP"/>
              </w:rPr>
              <w:t xml:space="preserve">NR Encryption Algorithms </w:t>
            </w:r>
          </w:p>
        </w:tc>
        <w:tc>
          <w:tcPr>
            <w:tcW w:w="1080" w:type="dxa"/>
          </w:tcPr>
          <w:p w14:paraId="63299F31"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ECCF517" w14:textId="77777777" w:rsidR="004B5458" w:rsidRPr="00C37D2B" w:rsidRDefault="004B5458" w:rsidP="00781206">
            <w:pPr>
              <w:pStyle w:val="TAL"/>
              <w:keepNext w:val="0"/>
              <w:keepLines w:val="0"/>
              <w:widowControl w:val="0"/>
              <w:rPr>
                <w:lang w:eastAsia="ja-JP"/>
              </w:rPr>
            </w:pPr>
          </w:p>
        </w:tc>
        <w:tc>
          <w:tcPr>
            <w:tcW w:w="1872" w:type="dxa"/>
          </w:tcPr>
          <w:p w14:paraId="27E3487A"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encryption algorithm:</w:t>
            </w:r>
          </w:p>
          <w:p w14:paraId="6644040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781206">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3A4B29">
        <w:trPr>
          <w:cantSplit/>
        </w:trPr>
        <w:tc>
          <w:tcPr>
            <w:tcW w:w="2448" w:type="dxa"/>
          </w:tcPr>
          <w:p w14:paraId="73E0117E" w14:textId="77777777" w:rsidR="004B5458" w:rsidRPr="00C37D2B" w:rsidRDefault="004B5458" w:rsidP="00781206">
            <w:pPr>
              <w:pStyle w:val="TAL"/>
              <w:keepNext w:val="0"/>
              <w:keepLines w:val="0"/>
              <w:widowControl w:val="0"/>
              <w:rPr>
                <w:lang w:eastAsia="ja-JP"/>
              </w:rPr>
            </w:pPr>
            <w:r w:rsidRPr="00C37D2B">
              <w:rPr>
                <w:lang w:eastAsia="ja-JP"/>
              </w:rPr>
              <w:t>NR Integrity Protection Algorithms</w:t>
            </w:r>
          </w:p>
        </w:tc>
        <w:tc>
          <w:tcPr>
            <w:tcW w:w="1080" w:type="dxa"/>
          </w:tcPr>
          <w:p w14:paraId="760C0BFA"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73463BD" w14:textId="77777777" w:rsidR="004B5458" w:rsidRPr="00C37D2B" w:rsidRDefault="004B5458" w:rsidP="00781206">
            <w:pPr>
              <w:pStyle w:val="TAL"/>
              <w:keepNext w:val="0"/>
              <w:keepLines w:val="0"/>
              <w:widowControl w:val="0"/>
              <w:rPr>
                <w:lang w:eastAsia="ja-JP"/>
              </w:rPr>
            </w:pPr>
          </w:p>
        </w:tc>
        <w:tc>
          <w:tcPr>
            <w:tcW w:w="1872" w:type="dxa"/>
          </w:tcPr>
          <w:p w14:paraId="3FE3357B"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781206">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p>
          <w:p w14:paraId="01AA5C47" w14:textId="77777777" w:rsidR="004B5458" w:rsidRPr="00C37D2B" w:rsidRDefault="004B5458"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781206">
      <w:pPr>
        <w:widowControl w:val="0"/>
        <w:rPr>
          <w:noProof/>
        </w:rPr>
      </w:pPr>
    </w:p>
    <w:p w14:paraId="2B16F78E" w14:textId="77777777" w:rsidR="004B5458" w:rsidRPr="00AF58F5" w:rsidRDefault="004E4407" w:rsidP="00AF58F5">
      <w:pPr>
        <w:pStyle w:val="Heading3"/>
      </w:pPr>
      <w:bookmarkStart w:id="10954" w:name="_CR9_2_108"/>
      <w:bookmarkStart w:id="10955" w:name="_Toc20954571"/>
      <w:bookmarkStart w:id="10956" w:name="_Toc29902576"/>
      <w:bookmarkStart w:id="10957" w:name="_Toc29906580"/>
      <w:bookmarkStart w:id="10958" w:name="_Toc36550570"/>
      <w:bookmarkStart w:id="10959" w:name="_Toc45104327"/>
      <w:bookmarkStart w:id="10960" w:name="_Toc45227823"/>
      <w:bookmarkStart w:id="10961" w:name="_Toc45891637"/>
      <w:bookmarkStart w:id="10962" w:name="_Toc51764281"/>
      <w:bookmarkStart w:id="10963" w:name="_Toc56528282"/>
      <w:bookmarkStart w:id="10964" w:name="_Toc64382249"/>
      <w:bookmarkStart w:id="10965" w:name="_Toc66283824"/>
      <w:bookmarkStart w:id="10966" w:name="_Toc67911200"/>
      <w:bookmarkStart w:id="10967" w:name="_Toc73979978"/>
      <w:bookmarkStart w:id="10968" w:name="_Toc88650702"/>
      <w:bookmarkStart w:id="10969" w:name="_Toc97885829"/>
      <w:bookmarkStart w:id="10970" w:name="_Toc98882956"/>
      <w:bookmarkStart w:id="10971" w:name="_Toc105523492"/>
      <w:bookmarkStart w:id="10972" w:name="_Toc106131036"/>
      <w:bookmarkStart w:id="10973" w:name="_Toc113840187"/>
      <w:bookmarkStart w:id="10974" w:name="_Toc153533951"/>
      <w:bookmarkEnd w:id="10954"/>
      <w:r w:rsidRPr="00AF58F5">
        <w:t>9.2.108</w:t>
      </w:r>
      <w:r w:rsidR="004B5458" w:rsidRPr="00AF58F5">
        <w:tab/>
        <w:t>EN-DC Resource Configuration</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2B23C6FF" w14:textId="77777777" w:rsidR="004B5458" w:rsidRPr="00C37D2B" w:rsidRDefault="004B5458" w:rsidP="001D7E2D">
      <w:bookmarkStart w:id="10975"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3A4B29">
        <w:trPr>
          <w:cantSplit/>
          <w:tblHeader/>
        </w:trPr>
        <w:tc>
          <w:tcPr>
            <w:tcW w:w="1111" w:type="pct"/>
          </w:tcPr>
          <w:bookmarkEnd w:id="10975"/>
          <w:p w14:paraId="1695F842" w14:textId="77777777" w:rsidR="004B5458" w:rsidRPr="00C37D2B" w:rsidRDefault="004B5458" w:rsidP="00781206">
            <w:pPr>
              <w:pStyle w:val="TAH"/>
              <w:keepNext w:val="0"/>
              <w:keepLines w:val="0"/>
              <w:widowControl w:val="0"/>
              <w:rPr>
                <w:rFonts w:cs="Arial"/>
              </w:rPr>
            </w:pPr>
            <w:r w:rsidRPr="00C37D2B">
              <w:rPr>
                <w:rFonts w:cs="Arial"/>
              </w:rPr>
              <w:t>IE/Group Name</w:t>
            </w:r>
          </w:p>
        </w:tc>
        <w:tc>
          <w:tcPr>
            <w:tcW w:w="556" w:type="pct"/>
          </w:tcPr>
          <w:p w14:paraId="1261CABB" w14:textId="77777777" w:rsidR="004B5458" w:rsidRPr="00C37D2B" w:rsidRDefault="004B5458" w:rsidP="00781206">
            <w:pPr>
              <w:pStyle w:val="TAH"/>
              <w:keepNext w:val="0"/>
              <w:keepLines w:val="0"/>
              <w:widowControl w:val="0"/>
              <w:rPr>
                <w:rFonts w:cs="Arial"/>
              </w:rPr>
            </w:pPr>
            <w:r w:rsidRPr="00C37D2B">
              <w:rPr>
                <w:rFonts w:cs="Arial"/>
              </w:rPr>
              <w:t>Presence</w:t>
            </w:r>
          </w:p>
        </w:tc>
        <w:tc>
          <w:tcPr>
            <w:tcW w:w="556" w:type="pct"/>
          </w:tcPr>
          <w:p w14:paraId="4CAB17BD" w14:textId="77777777" w:rsidR="004B5458" w:rsidRPr="00C37D2B" w:rsidRDefault="004B5458" w:rsidP="00781206">
            <w:pPr>
              <w:pStyle w:val="TAH"/>
              <w:keepNext w:val="0"/>
              <w:keepLines w:val="0"/>
              <w:widowControl w:val="0"/>
              <w:rPr>
                <w:rFonts w:cs="Arial"/>
              </w:rPr>
            </w:pPr>
            <w:r w:rsidRPr="00C37D2B">
              <w:rPr>
                <w:rFonts w:cs="Arial"/>
              </w:rPr>
              <w:t>Range</w:t>
            </w:r>
          </w:p>
        </w:tc>
        <w:tc>
          <w:tcPr>
            <w:tcW w:w="778" w:type="pct"/>
          </w:tcPr>
          <w:p w14:paraId="5ABA8327" w14:textId="77777777" w:rsidR="004B5458" w:rsidRPr="00C37D2B" w:rsidRDefault="004B5458" w:rsidP="00781206">
            <w:pPr>
              <w:pStyle w:val="TAH"/>
              <w:keepNext w:val="0"/>
              <w:keepLines w:val="0"/>
              <w:widowControl w:val="0"/>
              <w:rPr>
                <w:rFonts w:cs="Arial"/>
              </w:rPr>
            </w:pPr>
            <w:r w:rsidRPr="00C37D2B">
              <w:rPr>
                <w:rFonts w:cs="Arial"/>
              </w:rPr>
              <w:t>IE type and reference</w:t>
            </w:r>
          </w:p>
        </w:tc>
        <w:tc>
          <w:tcPr>
            <w:tcW w:w="889" w:type="pct"/>
          </w:tcPr>
          <w:p w14:paraId="404652AC" w14:textId="77777777" w:rsidR="004B5458" w:rsidRPr="00C37D2B" w:rsidRDefault="004B5458" w:rsidP="00781206">
            <w:pPr>
              <w:pStyle w:val="TAH"/>
              <w:keepNext w:val="0"/>
              <w:keepLines w:val="0"/>
              <w:widowControl w:val="0"/>
              <w:rPr>
                <w:rFonts w:cs="Arial"/>
              </w:rPr>
            </w:pPr>
            <w:r w:rsidRPr="00C37D2B">
              <w:rPr>
                <w:rFonts w:cs="Arial"/>
              </w:rPr>
              <w:t>Semantics description</w:t>
            </w:r>
          </w:p>
        </w:tc>
        <w:tc>
          <w:tcPr>
            <w:tcW w:w="556" w:type="pct"/>
          </w:tcPr>
          <w:p w14:paraId="64DE72B7" w14:textId="77777777" w:rsidR="004B5458" w:rsidRPr="00C37D2B" w:rsidRDefault="004B5458" w:rsidP="00781206">
            <w:pPr>
              <w:pStyle w:val="TAH"/>
              <w:keepNext w:val="0"/>
              <w:keepLines w:val="0"/>
              <w:widowControl w:val="0"/>
              <w:rPr>
                <w:rFonts w:cs="Arial"/>
              </w:rPr>
            </w:pPr>
            <w:r w:rsidRPr="00C37D2B">
              <w:rPr>
                <w:rFonts w:cs="Arial"/>
              </w:rPr>
              <w:t>Criticality</w:t>
            </w:r>
          </w:p>
        </w:tc>
        <w:tc>
          <w:tcPr>
            <w:tcW w:w="556" w:type="pct"/>
          </w:tcPr>
          <w:p w14:paraId="44E3B557" w14:textId="77777777" w:rsidR="004B5458" w:rsidRPr="00C37D2B" w:rsidRDefault="004B5458" w:rsidP="00781206">
            <w:pPr>
              <w:pStyle w:val="TAH"/>
              <w:keepNext w:val="0"/>
              <w:keepLines w:val="0"/>
              <w:widowControl w:val="0"/>
              <w:rPr>
                <w:rFonts w:cs="Arial"/>
              </w:rPr>
            </w:pPr>
            <w:r w:rsidRPr="00C37D2B">
              <w:rPr>
                <w:rFonts w:cs="Arial"/>
              </w:rPr>
              <w:t>Assigned Criticality</w:t>
            </w:r>
          </w:p>
        </w:tc>
      </w:tr>
      <w:tr w:rsidR="008E6632" w:rsidRPr="00C37D2B" w14:paraId="7788A090" w14:textId="77777777" w:rsidTr="003A4B29">
        <w:trPr>
          <w:cantSplit/>
        </w:trPr>
        <w:tc>
          <w:tcPr>
            <w:tcW w:w="1111" w:type="pct"/>
          </w:tcPr>
          <w:p w14:paraId="09623DEF" w14:textId="77777777" w:rsidR="004B5458" w:rsidRPr="003A4B29" w:rsidRDefault="004B5458" w:rsidP="001D7E2D">
            <w:pPr>
              <w:pStyle w:val="TAL"/>
            </w:pPr>
            <w:r w:rsidRPr="001D7E2D">
              <w:t>PDCP at SgNB</w:t>
            </w:r>
          </w:p>
        </w:tc>
        <w:tc>
          <w:tcPr>
            <w:tcW w:w="556" w:type="pct"/>
          </w:tcPr>
          <w:p w14:paraId="18EEBACA"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19809D5E" w14:textId="77777777" w:rsidR="004B5458" w:rsidRPr="00C37D2B" w:rsidRDefault="004B5458" w:rsidP="00781206">
            <w:pPr>
              <w:pStyle w:val="TAL"/>
              <w:keepNext w:val="0"/>
              <w:keepLines w:val="0"/>
              <w:widowControl w:val="0"/>
              <w:rPr>
                <w:rFonts w:cs="Arial"/>
              </w:rPr>
            </w:pPr>
          </w:p>
        </w:tc>
        <w:tc>
          <w:tcPr>
            <w:tcW w:w="778" w:type="pct"/>
          </w:tcPr>
          <w:p w14:paraId="7621EBA6"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0E5A2A9B" w14:textId="77777777" w:rsidR="004B5458" w:rsidRPr="00C37D2B" w:rsidRDefault="004B5458" w:rsidP="00781206">
            <w:pPr>
              <w:pStyle w:val="TAL"/>
              <w:keepNext w:val="0"/>
              <w:keepLines w:val="0"/>
              <w:widowControl w:val="0"/>
              <w:rPr>
                <w:rFonts w:cs="Arial"/>
              </w:rPr>
            </w:pPr>
          </w:p>
        </w:tc>
        <w:tc>
          <w:tcPr>
            <w:tcW w:w="556" w:type="pct"/>
          </w:tcPr>
          <w:p w14:paraId="342133FB"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78D3FC72" w14:textId="77777777" w:rsidR="004B5458" w:rsidRPr="00C37D2B" w:rsidRDefault="004B5458" w:rsidP="00781206">
            <w:pPr>
              <w:pStyle w:val="TAC"/>
              <w:keepNext w:val="0"/>
              <w:keepLines w:val="0"/>
              <w:widowControl w:val="0"/>
            </w:pPr>
          </w:p>
        </w:tc>
      </w:tr>
      <w:tr w:rsidR="008E6632" w:rsidRPr="00C37D2B" w14:paraId="265394B4" w14:textId="77777777" w:rsidTr="003A4B29">
        <w:trPr>
          <w:cantSplit/>
        </w:trPr>
        <w:tc>
          <w:tcPr>
            <w:tcW w:w="1111" w:type="pct"/>
          </w:tcPr>
          <w:p w14:paraId="4F84BDF5" w14:textId="77777777" w:rsidR="004B5458" w:rsidRPr="003A4B29" w:rsidRDefault="004B5458" w:rsidP="001D7E2D">
            <w:pPr>
              <w:pStyle w:val="TAL"/>
            </w:pPr>
            <w:r w:rsidRPr="001D7E2D">
              <w:t>MCG resources</w:t>
            </w:r>
          </w:p>
        </w:tc>
        <w:tc>
          <w:tcPr>
            <w:tcW w:w="556" w:type="pct"/>
          </w:tcPr>
          <w:p w14:paraId="32782D68"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4772BA9C" w14:textId="77777777" w:rsidR="004B5458" w:rsidRPr="00C37D2B" w:rsidRDefault="004B5458" w:rsidP="00781206">
            <w:pPr>
              <w:pStyle w:val="TAL"/>
              <w:keepNext w:val="0"/>
              <w:keepLines w:val="0"/>
              <w:widowControl w:val="0"/>
              <w:rPr>
                <w:rFonts w:cs="Arial"/>
              </w:rPr>
            </w:pPr>
          </w:p>
        </w:tc>
        <w:tc>
          <w:tcPr>
            <w:tcW w:w="778" w:type="pct"/>
          </w:tcPr>
          <w:p w14:paraId="176DC59F"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69431B28" w14:textId="77777777" w:rsidR="004B5458" w:rsidRPr="00C37D2B" w:rsidRDefault="004B5458" w:rsidP="00781206">
            <w:pPr>
              <w:pStyle w:val="TAL"/>
              <w:keepNext w:val="0"/>
              <w:keepLines w:val="0"/>
              <w:widowControl w:val="0"/>
              <w:rPr>
                <w:rFonts w:cs="Arial"/>
              </w:rPr>
            </w:pPr>
          </w:p>
        </w:tc>
        <w:tc>
          <w:tcPr>
            <w:tcW w:w="556" w:type="pct"/>
          </w:tcPr>
          <w:p w14:paraId="4E75C8CA"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17A4BF82" w14:textId="77777777" w:rsidR="004B5458" w:rsidRPr="00C37D2B" w:rsidRDefault="004B5458" w:rsidP="00781206">
            <w:pPr>
              <w:pStyle w:val="TAC"/>
              <w:keepNext w:val="0"/>
              <w:keepLines w:val="0"/>
              <w:widowControl w:val="0"/>
            </w:pPr>
          </w:p>
        </w:tc>
      </w:tr>
      <w:tr w:rsidR="008E6632" w:rsidRPr="00C37D2B" w14:paraId="16077173" w14:textId="77777777" w:rsidTr="003A4B29">
        <w:trPr>
          <w:cantSplit/>
        </w:trPr>
        <w:tc>
          <w:tcPr>
            <w:tcW w:w="1111" w:type="pct"/>
          </w:tcPr>
          <w:p w14:paraId="6F7C72E3" w14:textId="77777777" w:rsidR="004B5458" w:rsidRPr="003A4B29" w:rsidRDefault="004B5458" w:rsidP="001D7E2D">
            <w:pPr>
              <w:pStyle w:val="TAL"/>
            </w:pPr>
            <w:r w:rsidRPr="001D7E2D">
              <w:t>SCG resources</w:t>
            </w:r>
          </w:p>
        </w:tc>
        <w:tc>
          <w:tcPr>
            <w:tcW w:w="556" w:type="pct"/>
          </w:tcPr>
          <w:p w14:paraId="145062D5"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6AEC3C4D" w14:textId="77777777" w:rsidR="004B5458" w:rsidRPr="00C37D2B" w:rsidRDefault="004B5458" w:rsidP="00781206">
            <w:pPr>
              <w:pStyle w:val="TAL"/>
              <w:keepNext w:val="0"/>
              <w:keepLines w:val="0"/>
              <w:widowControl w:val="0"/>
              <w:rPr>
                <w:rFonts w:cs="Arial"/>
              </w:rPr>
            </w:pPr>
          </w:p>
        </w:tc>
        <w:tc>
          <w:tcPr>
            <w:tcW w:w="778" w:type="pct"/>
          </w:tcPr>
          <w:p w14:paraId="03D23549"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3252E6CB" w14:textId="77777777" w:rsidR="004B5458" w:rsidRPr="00C37D2B" w:rsidRDefault="004B5458" w:rsidP="00781206">
            <w:pPr>
              <w:pStyle w:val="TAL"/>
              <w:keepNext w:val="0"/>
              <w:keepLines w:val="0"/>
              <w:widowControl w:val="0"/>
              <w:rPr>
                <w:rFonts w:cs="Arial"/>
              </w:rPr>
            </w:pPr>
          </w:p>
        </w:tc>
        <w:tc>
          <w:tcPr>
            <w:tcW w:w="556" w:type="pct"/>
          </w:tcPr>
          <w:p w14:paraId="316CD935"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37D58977" w14:textId="77777777" w:rsidR="004B5458" w:rsidRPr="00C37D2B" w:rsidRDefault="004B5458" w:rsidP="00781206">
            <w:pPr>
              <w:pStyle w:val="TAC"/>
              <w:keepNext w:val="0"/>
              <w:keepLines w:val="0"/>
              <w:widowControl w:val="0"/>
            </w:pPr>
          </w:p>
        </w:tc>
      </w:tr>
    </w:tbl>
    <w:p w14:paraId="36980CBD" w14:textId="77777777" w:rsidR="004B5458" w:rsidRPr="00C37D2B" w:rsidRDefault="004B5458" w:rsidP="00781206">
      <w:pPr>
        <w:widowControl w:val="0"/>
        <w:rPr>
          <w:noProof/>
        </w:rPr>
      </w:pPr>
    </w:p>
    <w:p w14:paraId="022D7ED6" w14:textId="77777777" w:rsidR="004B5458" w:rsidRPr="00C37D2B" w:rsidRDefault="004E4407" w:rsidP="00781206">
      <w:pPr>
        <w:pStyle w:val="Heading3"/>
        <w:keepNext w:val="0"/>
        <w:keepLines w:val="0"/>
        <w:widowControl w:val="0"/>
        <w:rPr>
          <w:lang w:eastAsia="zh-CN"/>
        </w:rPr>
      </w:pPr>
      <w:bookmarkStart w:id="10976" w:name="_CR9_2_109"/>
      <w:bookmarkStart w:id="10977" w:name="_Toc20954572"/>
      <w:bookmarkStart w:id="10978" w:name="_Toc29902577"/>
      <w:bookmarkStart w:id="10979" w:name="_Toc29906581"/>
      <w:bookmarkStart w:id="10980" w:name="_Toc36550571"/>
      <w:bookmarkStart w:id="10981" w:name="_Toc45104328"/>
      <w:bookmarkStart w:id="10982" w:name="_Toc45227824"/>
      <w:bookmarkStart w:id="10983" w:name="_Toc45891638"/>
      <w:bookmarkStart w:id="10984" w:name="_Toc51764282"/>
      <w:bookmarkStart w:id="10985" w:name="_Toc56528283"/>
      <w:bookmarkStart w:id="10986" w:name="_Toc64382250"/>
      <w:bookmarkStart w:id="10987" w:name="_Toc66283825"/>
      <w:bookmarkStart w:id="10988" w:name="_Toc67911201"/>
      <w:bookmarkStart w:id="10989" w:name="_Toc73979979"/>
      <w:bookmarkStart w:id="10990" w:name="_Toc88650703"/>
      <w:bookmarkStart w:id="10991" w:name="_Toc97885830"/>
      <w:bookmarkStart w:id="10992" w:name="_Toc98882957"/>
      <w:bookmarkStart w:id="10993" w:name="_Toc105523493"/>
      <w:bookmarkStart w:id="10994" w:name="_Toc106131037"/>
      <w:bookmarkStart w:id="10995" w:name="_Toc113840188"/>
      <w:bookmarkStart w:id="10996" w:name="_Toc153533952"/>
      <w:bookmarkEnd w:id="10976"/>
      <w:r w:rsidRPr="00C37D2B">
        <w:t>9.2.109</w:t>
      </w:r>
      <w:r w:rsidR="004B5458" w:rsidRPr="00C37D2B">
        <w:tab/>
      </w:r>
      <w:r w:rsidR="004B5458" w:rsidRPr="00C37D2B">
        <w:rPr>
          <w:lang w:eastAsia="zh-CN"/>
        </w:rPr>
        <w:t>PDCP</w:t>
      </w:r>
      <w:r w:rsidR="004B5458" w:rsidRPr="00C37D2B">
        <w:t xml:space="preserve"> Change Indication</w:t>
      </w:r>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266798DB" w14:textId="77777777" w:rsidR="004B5458" w:rsidRPr="00C37D2B" w:rsidRDefault="004B5458" w:rsidP="001D7E2D">
      <w:pPr>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3A4B29">
        <w:trPr>
          <w:cantSplit/>
          <w:tblHeader/>
        </w:trPr>
        <w:tc>
          <w:tcPr>
            <w:tcW w:w="2448" w:type="dxa"/>
          </w:tcPr>
          <w:p w14:paraId="6F5FDD7A"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1440" w:type="dxa"/>
          </w:tcPr>
          <w:p w14:paraId="35D2310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1872" w:type="dxa"/>
          </w:tcPr>
          <w:p w14:paraId="5BB058BF"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7498AD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26F2BAA" w14:textId="77777777" w:rsidTr="003A4B29">
        <w:trPr>
          <w:cantSplit/>
        </w:trPr>
        <w:tc>
          <w:tcPr>
            <w:tcW w:w="2448" w:type="dxa"/>
          </w:tcPr>
          <w:p w14:paraId="456DBC05"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3EFAAD1E" w14:textId="77777777" w:rsidR="004B5458" w:rsidRPr="00C37D2B" w:rsidRDefault="004B5458" w:rsidP="00781206">
            <w:pPr>
              <w:pStyle w:val="TAL"/>
              <w:keepNext w:val="0"/>
              <w:keepLines w:val="0"/>
              <w:widowControl w:val="0"/>
              <w:rPr>
                <w:rFonts w:cs="Arial"/>
                <w:lang w:eastAsia="ja-JP"/>
              </w:rPr>
            </w:pPr>
          </w:p>
        </w:tc>
        <w:tc>
          <w:tcPr>
            <w:tcW w:w="1872" w:type="dxa"/>
          </w:tcPr>
          <w:p w14:paraId="31D02B9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781206">
      <w:pPr>
        <w:widowControl w:val="0"/>
        <w:rPr>
          <w:noProof/>
        </w:rPr>
      </w:pPr>
    </w:p>
    <w:p w14:paraId="7A555EA5" w14:textId="77777777" w:rsidR="004B5458" w:rsidRPr="00C37D2B" w:rsidRDefault="004E4407" w:rsidP="00781206">
      <w:pPr>
        <w:pStyle w:val="Heading3"/>
        <w:keepNext w:val="0"/>
        <w:keepLines w:val="0"/>
        <w:widowControl w:val="0"/>
      </w:pPr>
      <w:bookmarkStart w:id="10997" w:name="_CR9_2_110"/>
      <w:bookmarkStart w:id="10998" w:name="_Toc20954573"/>
      <w:bookmarkStart w:id="10999" w:name="_Toc29902578"/>
      <w:bookmarkStart w:id="11000" w:name="_Toc29906582"/>
      <w:bookmarkStart w:id="11001" w:name="_Toc36550572"/>
      <w:bookmarkStart w:id="11002" w:name="_Toc45104329"/>
      <w:bookmarkStart w:id="11003" w:name="_Toc45227825"/>
      <w:bookmarkStart w:id="11004" w:name="_Toc45891639"/>
      <w:bookmarkStart w:id="11005" w:name="_Toc51764283"/>
      <w:bookmarkStart w:id="11006" w:name="_Toc56528284"/>
      <w:bookmarkStart w:id="11007" w:name="_Toc64382251"/>
      <w:bookmarkStart w:id="11008" w:name="_Toc66283826"/>
      <w:bookmarkStart w:id="11009" w:name="_Toc67911202"/>
      <w:bookmarkStart w:id="11010" w:name="_Toc73979980"/>
      <w:bookmarkStart w:id="11011" w:name="_Toc88650704"/>
      <w:bookmarkStart w:id="11012" w:name="_Toc97885831"/>
      <w:bookmarkStart w:id="11013" w:name="_Toc98882958"/>
      <w:bookmarkStart w:id="11014" w:name="_Toc105523494"/>
      <w:bookmarkStart w:id="11015" w:name="_Toc106131038"/>
      <w:bookmarkStart w:id="11016" w:name="_Toc113840189"/>
      <w:bookmarkStart w:id="11017" w:name="_Toc153533953"/>
      <w:bookmarkEnd w:id="10997"/>
      <w:r w:rsidRPr="00C37D2B">
        <w:t>9.2.110</w:t>
      </w:r>
      <w:r w:rsidR="004B5458" w:rsidRPr="00C37D2B">
        <w:tab/>
      </w:r>
      <w:r w:rsidR="004B5458" w:rsidRPr="00C37D2B">
        <w:rPr>
          <w:lang w:eastAsia="ja-JP"/>
        </w:rPr>
        <w:t>Served NR Cell Information</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381CE70A" w14:textId="77777777" w:rsidR="004B5458" w:rsidRPr="00C37D2B" w:rsidRDefault="004B5458" w:rsidP="00781206">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3A4B29">
        <w:trPr>
          <w:cantSplit/>
          <w:tblHeader/>
        </w:trPr>
        <w:tc>
          <w:tcPr>
            <w:tcW w:w="2160" w:type="dxa"/>
          </w:tcPr>
          <w:p w14:paraId="47D8314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E7C8BC" w14:textId="77777777" w:rsidR="004B5458" w:rsidRPr="001D7E2D" w:rsidRDefault="004B5458" w:rsidP="001D7E2D">
            <w:pPr>
              <w:pStyle w:val="TAH"/>
            </w:pPr>
            <w:r w:rsidRPr="001D7E2D">
              <w:t>Presence</w:t>
            </w:r>
          </w:p>
        </w:tc>
        <w:tc>
          <w:tcPr>
            <w:tcW w:w="1080" w:type="dxa"/>
          </w:tcPr>
          <w:p w14:paraId="160CC0D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512" w:type="dxa"/>
          </w:tcPr>
          <w:p w14:paraId="024FE60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E39860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E4E6D4B" w14:textId="77777777" w:rsidTr="003A4B29">
        <w:trPr>
          <w:cantSplit/>
        </w:trPr>
        <w:tc>
          <w:tcPr>
            <w:tcW w:w="2160" w:type="dxa"/>
          </w:tcPr>
          <w:p w14:paraId="6D701CB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PCI</w:t>
            </w:r>
          </w:p>
        </w:tc>
        <w:tc>
          <w:tcPr>
            <w:tcW w:w="1080" w:type="dxa"/>
          </w:tcPr>
          <w:p w14:paraId="010A504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03B78041" w14:textId="77777777" w:rsidR="004B5458" w:rsidRPr="00C37D2B" w:rsidRDefault="004B5458" w:rsidP="00781206">
            <w:pPr>
              <w:pStyle w:val="TAL"/>
              <w:keepNext w:val="0"/>
              <w:keepLines w:val="0"/>
              <w:widowControl w:val="0"/>
              <w:rPr>
                <w:rFonts w:cs="Arial"/>
                <w:i/>
                <w:lang w:eastAsia="ja-JP"/>
              </w:rPr>
            </w:pPr>
          </w:p>
        </w:tc>
        <w:tc>
          <w:tcPr>
            <w:tcW w:w="1512" w:type="dxa"/>
          </w:tcPr>
          <w:p w14:paraId="31BFEEC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INTEGER (0..1007)</w:t>
            </w:r>
          </w:p>
        </w:tc>
        <w:tc>
          <w:tcPr>
            <w:tcW w:w="1728" w:type="dxa"/>
          </w:tcPr>
          <w:p w14:paraId="2B37C08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51C063" w14:textId="77777777" w:rsidR="004B5458" w:rsidRPr="00C37D2B" w:rsidRDefault="004B5458" w:rsidP="00781206">
            <w:pPr>
              <w:pStyle w:val="TAC"/>
              <w:keepNext w:val="0"/>
              <w:keepLines w:val="0"/>
              <w:widowControl w:val="0"/>
              <w:rPr>
                <w:lang w:eastAsia="ja-JP"/>
              </w:rPr>
            </w:pPr>
          </w:p>
        </w:tc>
      </w:tr>
      <w:tr w:rsidR="008E6632" w:rsidRPr="00C37D2B" w14:paraId="06A5DC3D" w14:textId="77777777" w:rsidTr="003A4B29">
        <w:trPr>
          <w:cantSplit/>
        </w:trPr>
        <w:tc>
          <w:tcPr>
            <w:tcW w:w="2160" w:type="dxa"/>
          </w:tcPr>
          <w:p w14:paraId="61C3B7C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3E38A6E3" w14:textId="77777777" w:rsidR="004B5458" w:rsidRPr="00C37D2B" w:rsidRDefault="004B5458" w:rsidP="00781206">
            <w:pPr>
              <w:pStyle w:val="TAL"/>
              <w:keepNext w:val="0"/>
              <w:keepLines w:val="0"/>
              <w:widowControl w:val="0"/>
              <w:rPr>
                <w:rFonts w:cs="Arial"/>
                <w:i/>
                <w:lang w:eastAsia="ja-JP"/>
              </w:rPr>
            </w:pPr>
          </w:p>
        </w:tc>
        <w:tc>
          <w:tcPr>
            <w:tcW w:w="1512" w:type="dxa"/>
          </w:tcPr>
          <w:p w14:paraId="1E6720E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rsidP="00781206">
            <w:pPr>
              <w:pStyle w:val="TAL"/>
              <w:keepNext w:val="0"/>
              <w:keepLines w:val="0"/>
              <w:widowControl w:val="0"/>
              <w:rPr>
                <w:rFonts w:cs="Arial"/>
                <w:lang w:eastAsia="ja-JP"/>
              </w:rPr>
            </w:pPr>
          </w:p>
        </w:tc>
        <w:tc>
          <w:tcPr>
            <w:tcW w:w="1080" w:type="dxa"/>
          </w:tcPr>
          <w:p w14:paraId="7AEF0CBB"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C86A61" w14:textId="77777777" w:rsidR="004B5458" w:rsidRPr="00C37D2B" w:rsidRDefault="004B5458" w:rsidP="00781206">
            <w:pPr>
              <w:pStyle w:val="TAC"/>
              <w:keepNext w:val="0"/>
              <w:keepLines w:val="0"/>
              <w:widowControl w:val="0"/>
              <w:rPr>
                <w:lang w:eastAsia="ja-JP"/>
              </w:rPr>
            </w:pPr>
          </w:p>
        </w:tc>
      </w:tr>
      <w:tr w:rsidR="008E6632" w:rsidRPr="00C37D2B" w14:paraId="7391159F" w14:textId="77777777" w:rsidTr="003A4B29">
        <w:trPr>
          <w:cantSplit/>
        </w:trPr>
        <w:tc>
          <w:tcPr>
            <w:tcW w:w="2160" w:type="dxa"/>
          </w:tcPr>
          <w:p w14:paraId="23FED133" w14:textId="77777777" w:rsidR="004B5458" w:rsidRPr="00C37D2B" w:rsidRDefault="00CC4F37" w:rsidP="00781206">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781206">
            <w:pPr>
              <w:pStyle w:val="TAL"/>
              <w:keepNext w:val="0"/>
              <w:keepLines w:val="0"/>
              <w:widowControl w:val="0"/>
              <w:rPr>
                <w:rFonts w:cs="Arial"/>
                <w:lang w:eastAsia="ja-JP"/>
              </w:rPr>
            </w:pPr>
            <w:r w:rsidRPr="00C37D2B">
              <w:rPr>
                <w:rFonts w:cs="Arial"/>
                <w:lang w:eastAsia="ja-JP"/>
              </w:rPr>
              <w:t>O</w:t>
            </w:r>
          </w:p>
        </w:tc>
        <w:tc>
          <w:tcPr>
            <w:tcW w:w="1080" w:type="dxa"/>
          </w:tcPr>
          <w:p w14:paraId="4CB15D10" w14:textId="77777777" w:rsidR="004B5458" w:rsidRPr="00C37D2B" w:rsidRDefault="004B5458" w:rsidP="00781206">
            <w:pPr>
              <w:pStyle w:val="TAL"/>
              <w:keepNext w:val="0"/>
              <w:keepLines w:val="0"/>
              <w:widowControl w:val="0"/>
              <w:rPr>
                <w:rFonts w:cs="Arial"/>
                <w:i/>
                <w:lang w:eastAsia="ja-JP"/>
              </w:rPr>
            </w:pPr>
          </w:p>
        </w:tc>
        <w:tc>
          <w:tcPr>
            <w:tcW w:w="1512" w:type="dxa"/>
          </w:tcPr>
          <w:p w14:paraId="4B4C1A7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rsidP="00781206">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rsidP="00781206">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5F4EF81B" w14:textId="77777777" w:rsidR="004B5458" w:rsidRPr="00C37D2B" w:rsidRDefault="004B5458" w:rsidP="00781206">
            <w:pPr>
              <w:pStyle w:val="TAC"/>
              <w:keepNext w:val="0"/>
              <w:keepLines w:val="0"/>
              <w:widowControl w:val="0"/>
              <w:rPr>
                <w:lang w:eastAsia="ja-JP"/>
              </w:rPr>
            </w:pPr>
          </w:p>
        </w:tc>
      </w:tr>
      <w:tr w:rsidR="00CC4F37" w:rsidRPr="00C37D2B" w14:paraId="327EC82D" w14:textId="77777777" w:rsidTr="003A4B29">
        <w:trPr>
          <w:cantSplit/>
        </w:trPr>
        <w:tc>
          <w:tcPr>
            <w:tcW w:w="2160" w:type="dxa"/>
          </w:tcPr>
          <w:p w14:paraId="1FF77198" w14:textId="77777777" w:rsidR="00CC4F37" w:rsidRPr="00C37D2B" w:rsidRDefault="00CC4F37" w:rsidP="00781206">
            <w:pPr>
              <w:pStyle w:val="TAL"/>
              <w:keepNext w:val="0"/>
              <w:keepLines w:val="0"/>
              <w:widowControl w:val="0"/>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781206">
            <w:pPr>
              <w:pStyle w:val="TAL"/>
              <w:keepNext w:val="0"/>
              <w:keepLines w:val="0"/>
              <w:widowControl w:val="0"/>
              <w:rPr>
                <w:rFonts w:cs="Arial"/>
                <w:lang w:eastAsia="ja-JP"/>
              </w:rPr>
            </w:pPr>
            <w:r w:rsidRPr="00C37D2B">
              <w:rPr>
                <w:lang w:eastAsia="ja-JP"/>
              </w:rPr>
              <w:t>O</w:t>
            </w:r>
          </w:p>
        </w:tc>
        <w:tc>
          <w:tcPr>
            <w:tcW w:w="1080" w:type="dxa"/>
          </w:tcPr>
          <w:p w14:paraId="5567E078" w14:textId="77777777" w:rsidR="00CC4F37" w:rsidRPr="00C37D2B" w:rsidRDefault="00CC4F37" w:rsidP="00781206">
            <w:pPr>
              <w:pStyle w:val="TAL"/>
              <w:keepNext w:val="0"/>
              <w:keepLines w:val="0"/>
              <w:widowControl w:val="0"/>
              <w:rPr>
                <w:rFonts w:cs="Arial"/>
                <w:i/>
                <w:lang w:eastAsia="ja-JP"/>
              </w:rPr>
            </w:pPr>
          </w:p>
        </w:tc>
        <w:tc>
          <w:tcPr>
            <w:tcW w:w="1512" w:type="dxa"/>
          </w:tcPr>
          <w:p w14:paraId="0D1B373C"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OCTET STRING (2)</w:t>
            </w:r>
          </w:p>
        </w:tc>
        <w:tc>
          <w:tcPr>
            <w:tcW w:w="1728" w:type="dxa"/>
          </w:tcPr>
          <w:p w14:paraId="6822B1E4"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781206">
            <w:pPr>
              <w:pStyle w:val="TAC"/>
              <w:keepNext w:val="0"/>
              <w:keepLines w:val="0"/>
              <w:widowControl w:val="0"/>
              <w:rPr>
                <w:lang w:eastAsia="ja-JP"/>
              </w:rPr>
            </w:pPr>
            <w:r w:rsidRPr="00C37D2B">
              <w:rPr>
                <w:lang w:eastAsia="ja-JP"/>
              </w:rPr>
              <w:t>–</w:t>
            </w:r>
          </w:p>
        </w:tc>
        <w:tc>
          <w:tcPr>
            <w:tcW w:w="1080" w:type="dxa"/>
          </w:tcPr>
          <w:p w14:paraId="671883A2" w14:textId="77777777" w:rsidR="00CC4F37" w:rsidRPr="00C37D2B" w:rsidRDefault="00CC4F37" w:rsidP="00781206">
            <w:pPr>
              <w:pStyle w:val="TAC"/>
              <w:keepNext w:val="0"/>
              <w:keepLines w:val="0"/>
              <w:widowControl w:val="0"/>
              <w:rPr>
                <w:lang w:eastAsia="ja-JP"/>
              </w:rPr>
            </w:pPr>
          </w:p>
        </w:tc>
      </w:tr>
      <w:tr w:rsidR="008E6632" w:rsidRPr="00C37D2B" w14:paraId="32A4F20C" w14:textId="77777777" w:rsidTr="003A4B29">
        <w:trPr>
          <w:cantSplit/>
        </w:trPr>
        <w:tc>
          <w:tcPr>
            <w:tcW w:w="2160" w:type="dxa"/>
          </w:tcPr>
          <w:p w14:paraId="44D23685" w14:textId="77777777" w:rsidR="004B5458" w:rsidRPr="00C37D2B" w:rsidRDefault="00CC4F37" w:rsidP="009747C8">
            <w:pPr>
              <w:pStyle w:val="TAH"/>
              <w:rPr>
                <w:lang w:eastAsia="ja-JP"/>
              </w:rPr>
            </w:pPr>
            <w:r w:rsidRPr="00C37D2B">
              <w:rPr>
                <w:lang w:eastAsia="ja-JP"/>
              </w:rPr>
              <w:t xml:space="preserve">Served </w:t>
            </w:r>
            <w:r w:rsidR="004B5458" w:rsidRPr="00C37D2B">
              <w:rPr>
                <w:lang w:eastAsia="ja-JP"/>
              </w:rPr>
              <w:t>PLMNs</w:t>
            </w:r>
          </w:p>
        </w:tc>
        <w:tc>
          <w:tcPr>
            <w:tcW w:w="1080" w:type="dxa"/>
          </w:tcPr>
          <w:p w14:paraId="4F8273CB" w14:textId="77777777" w:rsidR="004B5458" w:rsidRPr="00C37D2B" w:rsidRDefault="004B5458" w:rsidP="00781206">
            <w:pPr>
              <w:pStyle w:val="TAL"/>
              <w:keepNext w:val="0"/>
              <w:keepLines w:val="0"/>
              <w:widowControl w:val="0"/>
              <w:rPr>
                <w:rFonts w:cs="Arial"/>
                <w:lang w:eastAsia="ja-JP"/>
              </w:rPr>
            </w:pPr>
          </w:p>
        </w:tc>
        <w:tc>
          <w:tcPr>
            <w:tcW w:w="1080" w:type="dxa"/>
          </w:tcPr>
          <w:p w14:paraId="5AA106AA"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6E899261" w14:textId="77777777" w:rsidR="004B5458" w:rsidRPr="00C37D2B" w:rsidRDefault="004B5458" w:rsidP="00781206">
            <w:pPr>
              <w:pStyle w:val="TAL"/>
              <w:keepNext w:val="0"/>
              <w:keepLines w:val="0"/>
              <w:widowControl w:val="0"/>
              <w:rPr>
                <w:rFonts w:cs="Arial"/>
                <w:lang w:eastAsia="ja-JP"/>
              </w:rPr>
            </w:pPr>
          </w:p>
        </w:tc>
        <w:tc>
          <w:tcPr>
            <w:tcW w:w="1728" w:type="dxa"/>
          </w:tcPr>
          <w:p w14:paraId="2EC17F4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C0338C0" w14:textId="77777777" w:rsidR="004B5458" w:rsidRPr="00C37D2B" w:rsidRDefault="004B5458" w:rsidP="00781206">
            <w:pPr>
              <w:pStyle w:val="TAC"/>
              <w:keepNext w:val="0"/>
              <w:keepLines w:val="0"/>
              <w:widowControl w:val="0"/>
              <w:rPr>
                <w:lang w:eastAsia="ja-JP"/>
              </w:rPr>
            </w:pPr>
          </w:p>
        </w:tc>
      </w:tr>
      <w:tr w:rsidR="008E6632" w:rsidRPr="00C37D2B" w14:paraId="12BCB842" w14:textId="77777777" w:rsidTr="003A4B29">
        <w:trPr>
          <w:cantSplit/>
        </w:trPr>
        <w:tc>
          <w:tcPr>
            <w:tcW w:w="2160" w:type="dxa"/>
          </w:tcPr>
          <w:p w14:paraId="7CE67718" w14:textId="77777777" w:rsidR="004B5458" w:rsidRPr="00C37D2B" w:rsidRDefault="004B5458" w:rsidP="00781206">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639DA9E" w14:textId="77777777" w:rsidR="004B5458" w:rsidRPr="00C37D2B" w:rsidRDefault="004B5458" w:rsidP="00781206">
            <w:pPr>
              <w:pStyle w:val="TAL"/>
              <w:keepNext w:val="0"/>
              <w:keepLines w:val="0"/>
              <w:widowControl w:val="0"/>
              <w:rPr>
                <w:rFonts w:cs="Arial"/>
                <w:i/>
                <w:lang w:eastAsia="ja-JP"/>
              </w:rPr>
            </w:pPr>
          </w:p>
        </w:tc>
        <w:tc>
          <w:tcPr>
            <w:tcW w:w="1512" w:type="dxa"/>
          </w:tcPr>
          <w:p w14:paraId="5484D08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728" w:type="dxa"/>
          </w:tcPr>
          <w:p w14:paraId="0641229E" w14:textId="77777777" w:rsidR="004B5458" w:rsidRPr="00C37D2B" w:rsidRDefault="004B5458" w:rsidP="00781206">
            <w:pPr>
              <w:pStyle w:val="TAL"/>
              <w:keepNext w:val="0"/>
              <w:keepLines w:val="0"/>
              <w:widowControl w:val="0"/>
              <w:rPr>
                <w:rFonts w:cs="Arial"/>
                <w:lang w:eastAsia="ja-JP"/>
              </w:rPr>
            </w:pPr>
          </w:p>
        </w:tc>
        <w:tc>
          <w:tcPr>
            <w:tcW w:w="1080" w:type="dxa"/>
          </w:tcPr>
          <w:p w14:paraId="0BD9AAC5"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878F0DA" w14:textId="77777777" w:rsidR="004B5458" w:rsidRPr="00C37D2B" w:rsidRDefault="004B5458" w:rsidP="00781206">
            <w:pPr>
              <w:pStyle w:val="TAC"/>
              <w:keepNext w:val="0"/>
              <w:keepLines w:val="0"/>
              <w:widowControl w:val="0"/>
              <w:rPr>
                <w:lang w:eastAsia="ja-JP"/>
              </w:rPr>
            </w:pPr>
          </w:p>
        </w:tc>
      </w:tr>
      <w:tr w:rsidR="008E6632" w:rsidRPr="00C37D2B" w14:paraId="7C7A3A47" w14:textId="77777777" w:rsidTr="003A4B29">
        <w:trPr>
          <w:cantSplit/>
        </w:trPr>
        <w:tc>
          <w:tcPr>
            <w:tcW w:w="2160" w:type="dxa"/>
          </w:tcPr>
          <w:p w14:paraId="6CF58661" w14:textId="77777777" w:rsidR="004B5458" w:rsidRPr="00C37D2B" w:rsidRDefault="004B5458" w:rsidP="00781206">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5188457E" w14:textId="77777777" w:rsidR="004B5458" w:rsidRPr="00C37D2B" w:rsidRDefault="004B5458" w:rsidP="00781206">
            <w:pPr>
              <w:pStyle w:val="TAL"/>
              <w:keepNext w:val="0"/>
              <w:keepLines w:val="0"/>
              <w:widowControl w:val="0"/>
              <w:rPr>
                <w:rFonts w:cs="Arial"/>
                <w:i/>
                <w:lang w:eastAsia="ja-JP"/>
              </w:rPr>
            </w:pPr>
          </w:p>
        </w:tc>
        <w:tc>
          <w:tcPr>
            <w:tcW w:w="1512" w:type="dxa"/>
          </w:tcPr>
          <w:p w14:paraId="73DEE6E9" w14:textId="77777777" w:rsidR="004B5458" w:rsidRPr="00C37D2B" w:rsidRDefault="004B5458" w:rsidP="00781206">
            <w:pPr>
              <w:pStyle w:val="TAL"/>
              <w:keepNext w:val="0"/>
              <w:keepLines w:val="0"/>
              <w:widowControl w:val="0"/>
              <w:rPr>
                <w:rFonts w:cs="Arial"/>
                <w:lang w:eastAsia="ja-JP"/>
              </w:rPr>
            </w:pPr>
          </w:p>
        </w:tc>
        <w:tc>
          <w:tcPr>
            <w:tcW w:w="1728" w:type="dxa"/>
          </w:tcPr>
          <w:p w14:paraId="494D6750" w14:textId="77777777" w:rsidR="004B5458" w:rsidRPr="00C37D2B" w:rsidRDefault="004B5458" w:rsidP="00781206">
            <w:pPr>
              <w:pStyle w:val="TAL"/>
              <w:keepNext w:val="0"/>
              <w:keepLines w:val="0"/>
              <w:widowControl w:val="0"/>
              <w:rPr>
                <w:rFonts w:cs="Arial"/>
                <w:lang w:eastAsia="ja-JP"/>
              </w:rPr>
            </w:pPr>
          </w:p>
        </w:tc>
        <w:tc>
          <w:tcPr>
            <w:tcW w:w="1080" w:type="dxa"/>
          </w:tcPr>
          <w:p w14:paraId="39814CD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06DB9B6" w14:textId="77777777" w:rsidR="004B5458" w:rsidRPr="00C37D2B" w:rsidRDefault="004B5458" w:rsidP="00781206">
            <w:pPr>
              <w:pStyle w:val="TAC"/>
              <w:keepNext w:val="0"/>
              <w:keepLines w:val="0"/>
              <w:widowControl w:val="0"/>
              <w:rPr>
                <w:lang w:eastAsia="ja-JP"/>
              </w:rPr>
            </w:pPr>
          </w:p>
        </w:tc>
      </w:tr>
      <w:tr w:rsidR="008E6632" w:rsidRPr="00C37D2B" w14:paraId="00361DC6" w14:textId="77777777" w:rsidTr="003A4B29">
        <w:trPr>
          <w:cantSplit/>
        </w:trPr>
        <w:tc>
          <w:tcPr>
            <w:tcW w:w="2160" w:type="dxa"/>
          </w:tcPr>
          <w:p w14:paraId="781ABAB6" w14:textId="77777777" w:rsidR="004B5458" w:rsidRPr="00C37D2B" w:rsidRDefault="004B5458" w:rsidP="00781206">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781206">
            <w:pPr>
              <w:pStyle w:val="TAL"/>
              <w:keepNext w:val="0"/>
              <w:keepLines w:val="0"/>
              <w:widowControl w:val="0"/>
              <w:rPr>
                <w:rFonts w:cs="Arial"/>
                <w:lang w:eastAsia="ja-JP"/>
              </w:rPr>
            </w:pPr>
          </w:p>
        </w:tc>
        <w:tc>
          <w:tcPr>
            <w:tcW w:w="1080" w:type="dxa"/>
          </w:tcPr>
          <w:p w14:paraId="42C58404" w14:textId="77777777" w:rsidR="004B5458" w:rsidRPr="00C37D2B" w:rsidRDefault="004B5458" w:rsidP="00781206">
            <w:pPr>
              <w:pStyle w:val="TAL"/>
              <w:keepNext w:val="0"/>
              <w:keepLines w:val="0"/>
              <w:widowControl w:val="0"/>
              <w:rPr>
                <w:rFonts w:cs="Arial"/>
                <w:i/>
                <w:lang w:eastAsia="ja-JP"/>
              </w:rPr>
            </w:pPr>
          </w:p>
        </w:tc>
        <w:tc>
          <w:tcPr>
            <w:tcW w:w="1512" w:type="dxa"/>
          </w:tcPr>
          <w:p w14:paraId="2E667202" w14:textId="77777777" w:rsidR="004B5458" w:rsidRPr="00C37D2B" w:rsidRDefault="004B5458" w:rsidP="00781206">
            <w:pPr>
              <w:pStyle w:val="TAL"/>
              <w:keepNext w:val="0"/>
              <w:keepLines w:val="0"/>
              <w:widowControl w:val="0"/>
              <w:rPr>
                <w:rFonts w:cs="Arial"/>
                <w:lang w:eastAsia="ja-JP"/>
              </w:rPr>
            </w:pPr>
          </w:p>
        </w:tc>
        <w:tc>
          <w:tcPr>
            <w:tcW w:w="1728" w:type="dxa"/>
          </w:tcPr>
          <w:p w14:paraId="2B30876D" w14:textId="77777777" w:rsidR="004B5458" w:rsidRPr="00C37D2B" w:rsidRDefault="004B5458" w:rsidP="00781206">
            <w:pPr>
              <w:pStyle w:val="TAL"/>
              <w:keepNext w:val="0"/>
              <w:keepLines w:val="0"/>
              <w:widowControl w:val="0"/>
              <w:rPr>
                <w:rFonts w:cs="Arial"/>
                <w:lang w:eastAsia="ja-JP"/>
              </w:rPr>
            </w:pPr>
          </w:p>
        </w:tc>
        <w:tc>
          <w:tcPr>
            <w:tcW w:w="1080" w:type="dxa"/>
          </w:tcPr>
          <w:p w14:paraId="7FC82C1F" w14:textId="77777777" w:rsidR="004B5458" w:rsidRPr="00C37D2B" w:rsidRDefault="004B5458" w:rsidP="00781206">
            <w:pPr>
              <w:pStyle w:val="TAC"/>
              <w:keepNext w:val="0"/>
              <w:keepLines w:val="0"/>
              <w:widowControl w:val="0"/>
              <w:rPr>
                <w:lang w:eastAsia="ja-JP"/>
              </w:rPr>
            </w:pPr>
          </w:p>
        </w:tc>
        <w:tc>
          <w:tcPr>
            <w:tcW w:w="1080" w:type="dxa"/>
          </w:tcPr>
          <w:p w14:paraId="3D51A510" w14:textId="77777777" w:rsidR="004B5458" w:rsidRPr="00C37D2B" w:rsidRDefault="004B5458" w:rsidP="00781206">
            <w:pPr>
              <w:pStyle w:val="TAC"/>
              <w:keepNext w:val="0"/>
              <w:keepLines w:val="0"/>
              <w:widowControl w:val="0"/>
              <w:rPr>
                <w:lang w:eastAsia="ja-JP"/>
              </w:rPr>
            </w:pPr>
          </w:p>
        </w:tc>
      </w:tr>
      <w:tr w:rsidR="008E6632" w:rsidRPr="00C37D2B" w14:paraId="3D7B3E70" w14:textId="77777777" w:rsidTr="003A4B29">
        <w:trPr>
          <w:cantSplit/>
        </w:trPr>
        <w:tc>
          <w:tcPr>
            <w:tcW w:w="2160" w:type="dxa"/>
          </w:tcPr>
          <w:p w14:paraId="3720E8EE"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781206">
            <w:pPr>
              <w:pStyle w:val="TAL"/>
              <w:keepNext w:val="0"/>
              <w:keepLines w:val="0"/>
              <w:widowControl w:val="0"/>
              <w:rPr>
                <w:rFonts w:cs="Arial"/>
                <w:lang w:eastAsia="ja-JP"/>
              </w:rPr>
            </w:pPr>
          </w:p>
        </w:tc>
        <w:tc>
          <w:tcPr>
            <w:tcW w:w="1080" w:type="dxa"/>
          </w:tcPr>
          <w:p w14:paraId="5BC4C226"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26591E39" w14:textId="77777777" w:rsidR="004B5458" w:rsidRPr="00C37D2B" w:rsidRDefault="004B5458" w:rsidP="00781206">
            <w:pPr>
              <w:pStyle w:val="TAL"/>
              <w:keepNext w:val="0"/>
              <w:keepLines w:val="0"/>
              <w:widowControl w:val="0"/>
              <w:rPr>
                <w:rFonts w:cs="Arial"/>
                <w:lang w:eastAsia="ja-JP"/>
              </w:rPr>
            </w:pPr>
          </w:p>
        </w:tc>
        <w:tc>
          <w:tcPr>
            <w:tcW w:w="1728" w:type="dxa"/>
          </w:tcPr>
          <w:p w14:paraId="43E93232" w14:textId="77777777" w:rsidR="004B5458" w:rsidRPr="00C37D2B" w:rsidRDefault="004B5458" w:rsidP="00781206">
            <w:pPr>
              <w:pStyle w:val="TAL"/>
              <w:keepNext w:val="0"/>
              <w:keepLines w:val="0"/>
              <w:widowControl w:val="0"/>
              <w:rPr>
                <w:rFonts w:cs="Arial"/>
                <w:lang w:eastAsia="ja-JP"/>
              </w:rPr>
            </w:pPr>
          </w:p>
        </w:tc>
        <w:tc>
          <w:tcPr>
            <w:tcW w:w="1080" w:type="dxa"/>
          </w:tcPr>
          <w:p w14:paraId="6437788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190255" w14:textId="77777777" w:rsidR="004B5458" w:rsidRPr="00C37D2B" w:rsidRDefault="004B5458" w:rsidP="00781206">
            <w:pPr>
              <w:pStyle w:val="TAC"/>
              <w:keepNext w:val="0"/>
              <w:keepLines w:val="0"/>
              <w:widowControl w:val="0"/>
              <w:rPr>
                <w:lang w:eastAsia="ja-JP"/>
              </w:rPr>
            </w:pPr>
          </w:p>
        </w:tc>
      </w:tr>
      <w:tr w:rsidR="008E6632" w:rsidRPr="00C37D2B" w14:paraId="25F18469" w14:textId="77777777" w:rsidTr="003A4B29">
        <w:trPr>
          <w:cantSplit/>
        </w:trPr>
        <w:tc>
          <w:tcPr>
            <w:tcW w:w="2160" w:type="dxa"/>
          </w:tcPr>
          <w:p w14:paraId="3C17141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3911DB8" w14:textId="77777777" w:rsidR="004B5458" w:rsidRPr="00C37D2B" w:rsidRDefault="004B5458" w:rsidP="00781206">
            <w:pPr>
              <w:pStyle w:val="TAL"/>
              <w:keepNext w:val="0"/>
              <w:keepLines w:val="0"/>
              <w:widowControl w:val="0"/>
              <w:rPr>
                <w:rFonts w:cs="Arial"/>
                <w:i/>
                <w:lang w:eastAsia="ja-JP"/>
              </w:rPr>
            </w:pPr>
          </w:p>
        </w:tc>
        <w:tc>
          <w:tcPr>
            <w:tcW w:w="1512" w:type="dxa"/>
          </w:tcPr>
          <w:p w14:paraId="512DF6E2"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1E444487"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423A158" w14:textId="77777777" w:rsidR="004B5458" w:rsidRPr="00C37D2B" w:rsidRDefault="004B5458" w:rsidP="00781206">
            <w:pPr>
              <w:pStyle w:val="TAC"/>
              <w:keepNext w:val="0"/>
              <w:keepLines w:val="0"/>
              <w:widowControl w:val="0"/>
              <w:rPr>
                <w:lang w:eastAsia="ja-JP"/>
              </w:rPr>
            </w:pPr>
          </w:p>
        </w:tc>
      </w:tr>
      <w:tr w:rsidR="008E6632" w:rsidRPr="00C37D2B" w14:paraId="0D09EA6E" w14:textId="77777777" w:rsidTr="003A4B29">
        <w:trPr>
          <w:cantSplit/>
        </w:trPr>
        <w:tc>
          <w:tcPr>
            <w:tcW w:w="2160" w:type="dxa"/>
          </w:tcPr>
          <w:p w14:paraId="3D718903"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2C498F28" w14:textId="77777777" w:rsidR="004B5458" w:rsidRPr="00C37D2B" w:rsidRDefault="004B5458" w:rsidP="00781206">
            <w:pPr>
              <w:pStyle w:val="TAL"/>
              <w:keepNext w:val="0"/>
              <w:keepLines w:val="0"/>
              <w:widowControl w:val="0"/>
              <w:rPr>
                <w:rFonts w:cs="Arial"/>
                <w:i/>
                <w:lang w:eastAsia="ja-JP"/>
              </w:rPr>
            </w:pPr>
          </w:p>
        </w:tc>
        <w:tc>
          <w:tcPr>
            <w:tcW w:w="1512" w:type="dxa"/>
          </w:tcPr>
          <w:p w14:paraId="1D05BAE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38E45D85" w14:textId="77777777" w:rsidR="004B5458" w:rsidRPr="00C37D2B" w:rsidRDefault="004B5458" w:rsidP="00781206">
            <w:pPr>
              <w:pStyle w:val="TAL"/>
              <w:keepNext w:val="0"/>
              <w:keepLines w:val="0"/>
              <w:widowControl w:val="0"/>
              <w:rPr>
                <w:rFonts w:cs="Arial"/>
                <w:lang w:eastAsia="ja-JP"/>
              </w:rPr>
            </w:pPr>
          </w:p>
        </w:tc>
        <w:tc>
          <w:tcPr>
            <w:tcW w:w="1080" w:type="dxa"/>
          </w:tcPr>
          <w:p w14:paraId="2BE47FEC"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780C5AF2" w14:textId="77777777" w:rsidR="004B5458" w:rsidRPr="00C37D2B" w:rsidRDefault="004B5458" w:rsidP="00781206">
            <w:pPr>
              <w:pStyle w:val="TAC"/>
              <w:keepNext w:val="0"/>
              <w:keepLines w:val="0"/>
              <w:widowControl w:val="0"/>
              <w:rPr>
                <w:lang w:eastAsia="ja-JP"/>
              </w:rPr>
            </w:pPr>
          </w:p>
        </w:tc>
      </w:tr>
      <w:tr w:rsidR="008E6632" w:rsidRPr="00C37D2B" w14:paraId="54B9DF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F09C89E"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781206">
            <w:pPr>
              <w:pStyle w:val="TAC"/>
              <w:keepNext w:val="0"/>
              <w:keepLines w:val="0"/>
              <w:widowControl w:val="0"/>
              <w:rPr>
                <w:lang w:eastAsia="ja-JP"/>
              </w:rPr>
            </w:pPr>
          </w:p>
        </w:tc>
      </w:tr>
      <w:tr w:rsidR="008E6632" w:rsidRPr="00C37D2B" w14:paraId="19C47F4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4C1B250A"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781206">
            <w:pPr>
              <w:pStyle w:val="TAC"/>
              <w:keepNext w:val="0"/>
              <w:keepLines w:val="0"/>
              <w:widowControl w:val="0"/>
              <w:rPr>
                <w:lang w:eastAsia="ja-JP"/>
              </w:rPr>
            </w:pPr>
          </w:p>
        </w:tc>
      </w:tr>
      <w:tr w:rsidR="00E02F49" w:rsidRPr="00C37D2B" w14:paraId="669B380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781206">
            <w:pPr>
              <w:pStyle w:val="TAL"/>
              <w:keepNext w:val="0"/>
              <w:keepLines w:val="0"/>
              <w:widowControl w:val="0"/>
              <w:ind w:left="425"/>
              <w:rPr>
                <w:rFonts w:cs="Arial"/>
                <w:lang w:eastAsia="ja-JP"/>
              </w:rPr>
            </w:pPr>
            <w:r w:rsidRPr="003349A7">
              <w:rPr>
                <w:rFonts w:cs="Arial"/>
                <w:lang w:eastAsia="ja-JP"/>
              </w:rPr>
              <w:t>&gt;&gt;&g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781206">
            <w:pPr>
              <w:pStyle w:val="TAL"/>
              <w:keepNext w:val="0"/>
              <w:keepLines w:val="0"/>
              <w:widowControl w:val="0"/>
              <w:rPr>
                <w:rFonts w:cs="Arial"/>
                <w:lang w:eastAsia="ja-JP"/>
              </w:rPr>
            </w:pPr>
            <w:r w:rsidRPr="007862BD">
              <w:rPr>
                <w:rFonts w:cs="Arial"/>
                <w:lang w:eastAsia="ja-JP"/>
              </w:rPr>
              <w:t>NR Carrier List</w:t>
            </w:r>
          </w:p>
          <w:p w14:paraId="209AC977" w14:textId="77777777" w:rsidR="00E02F49" w:rsidRPr="00C37D2B" w:rsidRDefault="00E02F49" w:rsidP="00781206">
            <w:pPr>
              <w:pStyle w:val="TAL"/>
              <w:keepNext w:val="0"/>
              <w:keepLines w:val="0"/>
              <w:widowControl w:val="0"/>
              <w:rPr>
                <w:rFonts w:cs="Arial"/>
                <w:lang w:eastAsia="ja-JP"/>
              </w:rPr>
            </w:pPr>
            <w:r w:rsidRPr="007862BD">
              <w:rPr>
                <w:rFonts w:cs="Arial"/>
                <w:lang w:eastAsia="ja-JP"/>
              </w:rPr>
              <w:t>9.</w:t>
            </w:r>
            <w:r>
              <w:rPr>
                <w:rFonts w:cs="Arial"/>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781206">
            <w:pPr>
              <w:pStyle w:val="TAC"/>
              <w:keepNext w:val="0"/>
              <w:keepLines w:val="0"/>
              <w:widowControl w:val="0"/>
              <w:rPr>
                <w:lang w:eastAsia="ja-JP"/>
              </w:rPr>
            </w:pPr>
            <w:r>
              <w:rPr>
                <w:lang w:eastAsia="ja-JP"/>
              </w:rPr>
              <w:t>ignore</w:t>
            </w:r>
          </w:p>
        </w:tc>
      </w:tr>
      <w:tr w:rsidR="009A2F77" w:rsidRPr="00C37D2B" w14:paraId="4149945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781206">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781206">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781206">
            <w:pPr>
              <w:pStyle w:val="TAL"/>
              <w:keepNext w:val="0"/>
              <w:keepLines w:val="0"/>
              <w:widowControl w:val="0"/>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781206">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781206">
            <w:pPr>
              <w:pStyle w:val="TAC"/>
              <w:keepNext w:val="0"/>
              <w:keepLines w:val="0"/>
              <w:widowControl w:val="0"/>
              <w:rPr>
                <w:lang w:eastAsia="ja-JP"/>
              </w:rPr>
            </w:pPr>
            <w:r>
              <w:rPr>
                <w:lang w:val="fr-FR" w:eastAsia="zh-CN"/>
              </w:rPr>
              <w:t>ignore</w:t>
            </w:r>
          </w:p>
        </w:tc>
      </w:tr>
      <w:tr w:rsidR="008E6632" w:rsidRPr="00C37D2B" w14:paraId="4E2E71B5" w14:textId="77777777" w:rsidTr="003A4B29">
        <w:trPr>
          <w:cantSplit/>
        </w:trPr>
        <w:tc>
          <w:tcPr>
            <w:tcW w:w="2160" w:type="dxa"/>
          </w:tcPr>
          <w:p w14:paraId="3ECD50EF" w14:textId="77777777" w:rsidR="004B5458" w:rsidRPr="00C37D2B" w:rsidRDefault="004B5458" w:rsidP="00781206">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781206">
            <w:pPr>
              <w:pStyle w:val="TAL"/>
              <w:keepNext w:val="0"/>
              <w:keepLines w:val="0"/>
              <w:widowControl w:val="0"/>
              <w:rPr>
                <w:rFonts w:cs="Arial"/>
                <w:lang w:eastAsia="ja-JP"/>
              </w:rPr>
            </w:pPr>
          </w:p>
        </w:tc>
        <w:tc>
          <w:tcPr>
            <w:tcW w:w="1080" w:type="dxa"/>
          </w:tcPr>
          <w:p w14:paraId="465CD410" w14:textId="77777777" w:rsidR="004B5458" w:rsidRPr="00C37D2B" w:rsidRDefault="004B5458" w:rsidP="00781206">
            <w:pPr>
              <w:pStyle w:val="TAL"/>
              <w:keepNext w:val="0"/>
              <w:keepLines w:val="0"/>
              <w:widowControl w:val="0"/>
              <w:rPr>
                <w:rFonts w:cs="Arial"/>
                <w:i/>
                <w:lang w:eastAsia="ja-JP"/>
              </w:rPr>
            </w:pPr>
          </w:p>
        </w:tc>
        <w:tc>
          <w:tcPr>
            <w:tcW w:w="1512" w:type="dxa"/>
          </w:tcPr>
          <w:p w14:paraId="72403B7B" w14:textId="77777777" w:rsidR="004B5458" w:rsidRPr="00C37D2B" w:rsidRDefault="004B5458" w:rsidP="00781206">
            <w:pPr>
              <w:pStyle w:val="TAL"/>
              <w:keepNext w:val="0"/>
              <w:keepLines w:val="0"/>
              <w:widowControl w:val="0"/>
              <w:rPr>
                <w:rFonts w:cs="Arial"/>
                <w:lang w:eastAsia="ja-JP"/>
              </w:rPr>
            </w:pPr>
          </w:p>
        </w:tc>
        <w:tc>
          <w:tcPr>
            <w:tcW w:w="1728" w:type="dxa"/>
          </w:tcPr>
          <w:p w14:paraId="2536DD70" w14:textId="77777777" w:rsidR="004B5458" w:rsidRPr="00C37D2B" w:rsidRDefault="004B5458" w:rsidP="00781206">
            <w:pPr>
              <w:pStyle w:val="TAL"/>
              <w:keepNext w:val="0"/>
              <w:keepLines w:val="0"/>
              <w:widowControl w:val="0"/>
              <w:rPr>
                <w:rFonts w:cs="Arial"/>
                <w:lang w:eastAsia="ja-JP"/>
              </w:rPr>
            </w:pPr>
          </w:p>
        </w:tc>
        <w:tc>
          <w:tcPr>
            <w:tcW w:w="1080" w:type="dxa"/>
          </w:tcPr>
          <w:p w14:paraId="44D9DFFD" w14:textId="77777777" w:rsidR="004B5458" w:rsidRPr="00C37D2B" w:rsidRDefault="004B5458" w:rsidP="00781206">
            <w:pPr>
              <w:pStyle w:val="TAC"/>
              <w:keepNext w:val="0"/>
              <w:keepLines w:val="0"/>
              <w:widowControl w:val="0"/>
              <w:rPr>
                <w:lang w:eastAsia="ja-JP"/>
              </w:rPr>
            </w:pPr>
          </w:p>
        </w:tc>
        <w:tc>
          <w:tcPr>
            <w:tcW w:w="1080" w:type="dxa"/>
          </w:tcPr>
          <w:p w14:paraId="7572BFA1" w14:textId="77777777" w:rsidR="004B5458" w:rsidRPr="00C37D2B" w:rsidRDefault="004B5458" w:rsidP="00781206">
            <w:pPr>
              <w:pStyle w:val="TAC"/>
              <w:keepNext w:val="0"/>
              <w:keepLines w:val="0"/>
              <w:widowControl w:val="0"/>
              <w:rPr>
                <w:lang w:eastAsia="ja-JP"/>
              </w:rPr>
            </w:pPr>
          </w:p>
        </w:tc>
      </w:tr>
      <w:tr w:rsidR="008E6632" w:rsidRPr="00C37D2B" w14:paraId="03EA37CE" w14:textId="77777777" w:rsidTr="003A4B29">
        <w:trPr>
          <w:cantSplit/>
        </w:trPr>
        <w:tc>
          <w:tcPr>
            <w:tcW w:w="2160" w:type="dxa"/>
          </w:tcPr>
          <w:p w14:paraId="66CD0E15"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781206">
            <w:pPr>
              <w:pStyle w:val="TAL"/>
              <w:keepNext w:val="0"/>
              <w:keepLines w:val="0"/>
              <w:widowControl w:val="0"/>
              <w:rPr>
                <w:rFonts w:cs="Arial"/>
                <w:lang w:eastAsia="ja-JP"/>
              </w:rPr>
            </w:pPr>
          </w:p>
        </w:tc>
        <w:tc>
          <w:tcPr>
            <w:tcW w:w="1080" w:type="dxa"/>
          </w:tcPr>
          <w:p w14:paraId="61964F48"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E6C70D8" w14:textId="77777777" w:rsidR="004B5458" w:rsidRPr="00C37D2B" w:rsidRDefault="004B5458" w:rsidP="00781206">
            <w:pPr>
              <w:pStyle w:val="TAL"/>
              <w:keepNext w:val="0"/>
              <w:keepLines w:val="0"/>
              <w:widowControl w:val="0"/>
              <w:rPr>
                <w:rFonts w:cs="Arial"/>
                <w:lang w:eastAsia="ja-JP"/>
              </w:rPr>
            </w:pPr>
          </w:p>
        </w:tc>
        <w:tc>
          <w:tcPr>
            <w:tcW w:w="1728" w:type="dxa"/>
          </w:tcPr>
          <w:p w14:paraId="0131F9B2" w14:textId="77777777" w:rsidR="004B5458" w:rsidRPr="00C37D2B" w:rsidRDefault="004B5458" w:rsidP="00781206">
            <w:pPr>
              <w:pStyle w:val="TAL"/>
              <w:keepNext w:val="0"/>
              <w:keepLines w:val="0"/>
              <w:widowControl w:val="0"/>
              <w:rPr>
                <w:rFonts w:cs="Arial"/>
                <w:lang w:eastAsia="ja-JP"/>
              </w:rPr>
            </w:pPr>
          </w:p>
        </w:tc>
        <w:tc>
          <w:tcPr>
            <w:tcW w:w="1080" w:type="dxa"/>
          </w:tcPr>
          <w:p w14:paraId="7544D25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6C473C89" w14:textId="77777777" w:rsidR="004B5458" w:rsidRPr="00C37D2B" w:rsidRDefault="004B5458" w:rsidP="00781206">
            <w:pPr>
              <w:pStyle w:val="TAC"/>
              <w:keepNext w:val="0"/>
              <w:keepLines w:val="0"/>
              <w:widowControl w:val="0"/>
              <w:rPr>
                <w:lang w:eastAsia="ja-JP"/>
              </w:rPr>
            </w:pPr>
          </w:p>
        </w:tc>
      </w:tr>
      <w:tr w:rsidR="008E6632" w:rsidRPr="00C37D2B" w14:paraId="7D6ABA72" w14:textId="77777777" w:rsidTr="003A4B29">
        <w:trPr>
          <w:cantSplit/>
        </w:trPr>
        <w:tc>
          <w:tcPr>
            <w:tcW w:w="2160" w:type="dxa"/>
          </w:tcPr>
          <w:p w14:paraId="4B6B79D4"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73C7051C" w14:textId="77777777" w:rsidR="004B5458" w:rsidRPr="00C37D2B" w:rsidRDefault="004B5458" w:rsidP="00781206">
            <w:pPr>
              <w:pStyle w:val="TAL"/>
              <w:keepNext w:val="0"/>
              <w:keepLines w:val="0"/>
              <w:widowControl w:val="0"/>
              <w:rPr>
                <w:rFonts w:cs="Arial"/>
                <w:i/>
                <w:lang w:eastAsia="ja-JP"/>
              </w:rPr>
            </w:pPr>
          </w:p>
        </w:tc>
        <w:tc>
          <w:tcPr>
            <w:tcW w:w="1512" w:type="dxa"/>
          </w:tcPr>
          <w:p w14:paraId="351C098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bookmarkStart w:id="11018" w:name="OLE_LINK113"/>
            <w:r w:rsidR="00CC4F37" w:rsidRPr="00C37D2B">
              <w:rPr>
                <w:rFonts w:cs="Arial"/>
                <w:lang w:eastAsia="ja-JP"/>
              </w:rPr>
              <w:t>Frequency Info</w:t>
            </w:r>
            <w:bookmarkEnd w:id="11018"/>
          </w:p>
          <w:p w14:paraId="0FA60105"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6E81DE27" w14:textId="77777777" w:rsidR="004B5458" w:rsidRPr="00C37D2B" w:rsidRDefault="004B5458" w:rsidP="00781206">
            <w:pPr>
              <w:pStyle w:val="TAL"/>
              <w:keepNext w:val="0"/>
              <w:keepLines w:val="0"/>
              <w:widowControl w:val="0"/>
              <w:rPr>
                <w:rFonts w:cs="Arial"/>
                <w:lang w:eastAsia="ja-JP"/>
              </w:rPr>
            </w:pPr>
          </w:p>
        </w:tc>
        <w:tc>
          <w:tcPr>
            <w:tcW w:w="1080" w:type="dxa"/>
          </w:tcPr>
          <w:p w14:paraId="073466F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005FFC9D" w14:textId="77777777" w:rsidR="004B5458" w:rsidRPr="00C37D2B" w:rsidRDefault="004B5458" w:rsidP="00781206">
            <w:pPr>
              <w:pStyle w:val="TAC"/>
              <w:keepNext w:val="0"/>
              <w:keepLines w:val="0"/>
              <w:widowControl w:val="0"/>
              <w:rPr>
                <w:lang w:eastAsia="ja-JP"/>
              </w:rPr>
            </w:pPr>
          </w:p>
        </w:tc>
      </w:tr>
      <w:tr w:rsidR="008E6632" w:rsidRPr="00C37D2B" w14:paraId="0A9E4F7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AB5ABA6"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781206">
            <w:pPr>
              <w:pStyle w:val="TAC"/>
              <w:keepNext w:val="0"/>
              <w:keepLines w:val="0"/>
              <w:widowControl w:val="0"/>
              <w:rPr>
                <w:lang w:eastAsia="ja-JP"/>
              </w:rPr>
            </w:pPr>
          </w:p>
        </w:tc>
      </w:tr>
      <w:tr w:rsidR="00C805A6" w:rsidRPr="00C37D2B" w14:paraId="325400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781206">
            <w:pPr>
              <w:pStyle w:val="TAL"/>
              <w:keepNext w:val="0"/>
              <w:keepLines w:val="0"/>
              <w:widowControl w:val="0"/>
              <w:ind w:left="425"/>
              <w:rPr>
                <w:rFonts w:cs="Arial"/>
                <w:lang w:eastAsia="ja-JP"/>
              </w:rPr>
            </w:pPr>
            <w:r w:rsidRPr="00150AAC">
              <w:rPr>
                <w:rFonts w:cs="Arial"/>
                <w:lang w:eastAsia="ja-JP"/>
              </w:rPr>
              <w:t>&gt;&gt;&g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781206">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rsidP="00781206">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781206">
            <w:pPr>
              <w:pStyle w:val="TAC"/>
              <w:keepNext w:val="0"/>
              <w:keepLines w:val="0"/>
              <w:widowControl w:val="0"/>
              <w:rPr>
                <w:lang w:eastAsia="ja-JP"/>
              </w:rPr>
            </w:pPr>
            <w:r w:rsidRPr="00150AA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63F9E01C"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781206">
            <w:pPr>
              <w:pStyle w:val="TAL"/>
              <w:keepNext w:val="0"/>
              <w:keepLines w:val="0"/>
              <w:widowControl w:val="0"/>
              <w:ind w:left="425"/>
              <w:rPr>
                <w:rFonts w:cs="Arial"/>
                <w:lang w:eastAsia="ja-JP"/>
              </w:rPr>
            </w:pPr>
            <w:r w:rsidRPr="003349A7">
              <w:rPr>
                <w:rFonts w:cs="Arial"/>
                <w:lang w:eastAsia="ja-JP"/>
              </w:rPr>
              <w:t>&gt;&gt;&g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781206">
            <w:pPr>
              <w:pStyle w:val="TAL"/>
              <w:keepNext w:val="0"/>
              <w:keepLines w:val="0"/>
              <w:widowControl w:val="0"/>
              <w:rPr>
                <w:rFonts w:cs="Arial"/>
                <w:lang w:eastAsia="ja-JP"/>
              </w:rPr>
            </w:pPr>
            <w:r w:rsidRPr="007862BD">
              <w:rPr>
                <w:rFonts w:cs="Arial"/>
                <w:lang w:eastAsia="ja-JP"/>
              </w:rPr>
              <w:t>NR Carrier List</w:t>
            </w:r>
          </w:p>
          <w:p w14:paraId="6D791EAD" w14:textId="77777777" w:rsidR="00C805A6" w:rsidRPr="00C37D2B" w:rsidRDefault="00C805A6"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78DACC3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781206">
            <w:pPr>
              <w:pStyle w:val="TAL"/>
              <w:keepNext w:val="0"/>
              <w:keepLines w:val="0"/>
              <w:widowControl w:val="0"/>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781206">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781206">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781206">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781206">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781206">
            <w:pPr>
              <w:pStyle w:val="TAC"/>
              <w:keepNext w:val="0"/>
              <w:keepLines w:val="0"/>
              <w:widowControl w:val="0"/>
              <w:rPr>
                <w:lang w:eastAsia="ja-JP"/>
              </w:rPr>
            </w:pPr>
            <w:r w:rsidRPr="003D752E">
              <w:rPr>
                <w:lang w:val="fr-FR"/>
              </w:rPr>
              <w:t>ignore</w:t>
            </w:r>
          </w:p>
        </w:tc>
      </w:tr>
      <w:tr w:rsidR="00C805A6" w:rsidRPr="00C37D2B" w14:paraId="7792EFC8"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781206">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781206">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rsidP="00781206">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781206">
            <w:pPr>
              <w:pStyle w:val="TAC"/>
              <w:keepNext w:val="0"/>
              <w:keepLines w:val="0"/>
              <w:widowControl w:val="0"/>
              <w:rPr>
                <w:lang w:eastAsia="ja-JP"/>
              </w:rPr>
            </w:pPr>
          </w:p>
        </w:tc>
      </w:tr>
      <w:tr w:rsidR="00C805A6" w:rsidRPr="00C37D2B" w14:paraId="601C7D46"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3A4B29" w:rsidRDefault="00C805A6" w:rsidP="001D7E2D">
            <w:pPr>
              <w:pStyle w:val="TAL"/>
              <w:rPr>
                <w:bCs/>
                <w:lang w:eastAsia="ja-JP"/>
              </w:rPr>
            </w:pPr>
            <w:r w:rsidRPr="003A4B29">
              <w:rPr>
                <w:b/>
                <w:bCs/>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781206">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780E7CD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781206">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781206">
            <w:pPr>
              <w:pStyle w:val="TAC"/>
              <w:keepNext w:val="0"/>
              <w:keepLines w:val="0"/>
              <w:widowControl w:val="0"/>
              <w:rPr>
                <w:lang w:eastAsia="ja-JP"/>
              </w:rPr>
            </w:pPr>
          </w:p>
        </w:tc>
      </w:tr>
      <w:tr w:rsidR="00C805A6" w:rsidRPr="00C37D2B" w14:paraId="61CCC1A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1D7E2D" w:rsidRDefault="00C805A6" w:rsidP="003A4B29">
            <w:pPr>
              <w:pStyle w:val="TAL"/>
              <w:rPr>
                <w:b/>
                <w:bCs/>
                <w:lang w:eastAsia="ja-JP"/>
              </w:rPr>
            </w:pPr>
            <w:r w:rsidRPr="001D7E2D">
              <w:rPr>
                <w:b/>
                <w:bCs/>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rsidP="00781206">
            <w:pPr>
              <w:pStyle w:val="TAL"/>
              <w:keepNext w:val="0"/>
              <w:keepLines w:val="0"/>
              <w:widowControl w:val="0"/>
              <w:rPr>
                <w:rFonts w:cs="Arial"/>
                <w:lang w:eastAsia="ja-JP"/>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38106BEF"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3A4B29" w:rsidRDefault="00C805A6" w:rsidP="003A4B29">
            <w:pPr>
              <w:pStyle w:val="TAL"/>
              <w:ind w:left="142"/>
              <w:rPr>
                <w:rFonts w:cs="Arial"/>
                <w:b/>
                <w:bCs/>
                <w:lang w:eastAsia="ja-JP"/>
              </w:rPr>
            </w:pPr>
            <w:r w:rsidRPr="003A4B29">
              <w:rPr>
                <w:b/>
                <w:bCs/>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781206">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781206">
            <w:pPr>
              <w:pStyle w:val="TAC"/>
              <w:keepNext w:val="0"/>
              <w:keepLines w:val="0"/>
              <w:widowControl w:val="0"/>
              <w:rPr>
                <w:lang w:eastAsia="ja-JP"/>
              </w:rPr>
            </w:pPr>
          </w:p>
        </w:tc>
      </w:tr>
      <w:tr w:rsidR="00C805A6" w:rsidRPr="00C37D2B" w14:paraId="7B4E496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781206">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781206">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781206">
            <w:pPr>
              <w:pStyle w:val="TAC"/>
              <w:keepNext w:val="0"/>
              <w:keepLines w:val="0"/>
              <w:widowControl w:val="0"/>
              <w:rPr>
                <w:lang w:eastAsia="ja-JP"/>
              </w:rPr>
            </w:pPr>
          </w:p>
        </w:tc>
      </w:tr>
      <w:tr w:rsidR="00C805A6" w:rsidRPr="00C37D2B" w14:paraId="71BE20E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781206">
            <w:pPr>
              <w:pStyle w:val="TAC"/>
              <w:keepNext w:val="0"/>
              <w:keepLines w:val="0"/>
              <w:widowControl w:val="0"/>
              <w:rPr>
                <w:lang w:eastAsia="ja-JP"/>
              </w:rPr>
            </w:pPr>
          </w:p>
        </w:tc>
      </w:tr>
      <w:tr w:rsidR="00C805A6" w:rsidRPr="00C37D2B" w14:paraId="22FB102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781206">
            <w:pPr>
              <w:pStyle w:val="TAC"/>
              <w:keepNext w:val="0"/>
              <w:keepLines w:val="0"/>
              <w:widowControl w:val="0"/>
              <w:rPr>
                <w:lang w:eastAsia="ja-JP"/>
              </w:rPr>
            </w:pPr>
          </w:p>
        </w:tc>
      </w:tr>
      <w:tr w:rsidR="00C805A6" w:rsidRPr="00C37D2B" w14:paraId="5D20758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781206">
            <w:pPr>
              <w:pStyle w:val="TAL"/>
              <w:keepNext w:val="0"/>
              <w:keepLines w:val="0"/>
              <w:widowControl w:val="0"/>
              <w:rPr>
                <w:rFonts w:cs="Arial"/>
                <w:lang w:eastAsia="ja-JP"/>
              </w:rPr>
            </w:pPr>
            <w:r>
              <w:rPr>
                <w:rFonts w:cs="Arial"/>
                <w:lang w:eastAsia="ja-JP"/>
              </w:rPr>
              <w:t>9.2.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0BBD0B9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78120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781206">
            <w:pPr>
              <w:pStyle w:val="TAL"/>
              <w:keepNext w:val="0"/>
              <w:keepLines w:val="0"/>
              <w:widowControl w:val="0"/>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1BEC12E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781206">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781206">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781206">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781206">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781206">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781206">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781206">
            <w:pPr>
              <w:pStyle w:val="TAC"/>
              <w:keepNext w:val="0"/>
              <w:keepLines w:val="0"/>
              <w:widowControl w:val="0"/>
              <w:rPr>
                <w:lang w:eastAsia="ja-JP"/>
              </w:rPr>
            </w:pPr>
            <w:r>
              <w:rPr>
                <w:rFonts w:cs="Arial"/>
                <w:lang w:val="fr-FR" w:eastAsia="ja-JP"/>
              </w:rPr>
              <w:t>ignore</w:t>
            </w:r>
          </w:p>
        </w:tc>
      </w:tr>
      <w:tr w:rsidR="00C805A6" w:rsidRPr="00C37D2B" w14:paraId="75DA0D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781206">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781206">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781206">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781206">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781206">
            <w:pPr>
              <w:pStyle w:val="TAC"/>
              <w:keepNext w:val="0"/>
              <w:keepLines w:val="0"/>
              <w:widowControl w:val="0"/>
              <w:rPr>
                <w:rFonts w:cs="Arial"/>
                <w:lang w:val="fr-FR" w:eastAsia="ja-JP"/>
              </w:rPr>
            </w:pPr>
            <w:r w:rsidRPr="009A0050">
              <w:rPr>
                <w:lang w:eastAsia="ja-JP"/>
              </w:rPr>
              <w:t>ignore</w:t>
            </w:r>
          </w:p>
        </w:tc>
      </w:tr>
      <w:tr w:rsidR="00C805A6" w:rsidRPr="00C37D2B" w14:paraId="0AB5B4B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Pr="003A4B29" w:rsidRDefault="00C805A6" w:rsidP="001D7E2D">
            <w:pPr>
              <w:pStyle w:val="TAL"/>
              <w:rPr>
                <w:bCs/>
                <w:lang w:eastAsia="ja-JP"/>
              </w:rPr>
            </w:pPr>
            <w:r w:rsidRPr="003A4B29">
              <w:rPr>
                <w:rFonts w:eastAsia="Calibri"/>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781206">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781206">
            <w:pPr>
              <w:pStyle w:val="TAC"/>
              <w:keepNext w:val="0"/>
              <w:keepLines w:val="0"/>
              <w:widowControl w:val="0"/>
              <w:rPr>
                <w:lang w:eastAsia="ja-JP"/>
              </w:rPr>
            </w:pPr>
            <w:r w:rsidRPr="00556FD2">
              <w:rPr>
                <w:rFonts w:eastAsia="Calibri" w:cs="Arial"/>
                <w:szCs w:val="22"/>
              </w:rPr>
              <w:t>ignore</w:t>
            </w:r>
          </w:p>
        </w:tc>
      </w:tr>
      <w:tr w:rsidR="00C805A6" w:rsidRPr="00C37D2B" w14:paraId="7BD1E77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781206">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781206">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781206">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781206">
            <w:pPr>
              <w:pStyle w:val="TAC"/>
              <w:keepNext w:val="0"/>
              <w:keepLines w:val="0"/>
              <w:widowControl w:val="0"/>
              <w:rPr>
                <w:lang w:eastAsia="ja-JP"/>
              </w:rPr>
            </w:pPr>
          </w:p>
        </w:tc>
      </w:tr>
      <w:tr w:rsidR="00C805A6" w:rsidRPr="00C37D2B" w14:paraId="3C05E2E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Pr="001D7E2D" w:rsidRDefault="00C805A6" w:rsidP="00781206">
            <w:pPr>
              <w:pStyle w:val="TAL"/>
              <w:keepNext w:val="0"/>
              <w:keepLines w:val="0"/>
              <w:widowControl w:val="0"/>
              <w:ind w:left="142"/>
              <w:rPr>
                <w:b/>
                <w:bCs/>
                <w:lang w:eastAsia="ja-JP"/>
              </w:rPr>
            </w:pPr>
            <w:r w:rsidRPr="001D7E2D">
              <w:rPr>
                <w:rFonts w:eastAsia="Calibri" w:cs="Arial"/>
                <w:b/>
                <w:bCs/>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781206">
            <w:pPr>
              <w:pStyle w:val="TAC"/>
              <w:keepNext w:val="0"/>
              <w:keepLines w:val="0"/>
              <w:widowControl w:val="0"/>
              <w:rPr>
                <w:lang w:eastAsia="ja-JP"/>
              </w:rPr>
            </w:pPr>
          </w:p>
        </w:tc>
      </w:tr>
      <w:tr w:rsidR="00C805A6" w:rsidRPr="00C37D2B" w14:paraId="356FA90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rsidP="001D7E2D">
            <w:pPr>
              <w:pStyle w:val="TAL"/>
              <w:ind w:left="284"/>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781206">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781206">
            <w:pPr>
              <w:pStyle w:val="TAC"/>
              <w:keepNext w:val="0"/>
              <w:keepLines w:val="0"/>
              <w:widowControl w:val="0"/>
              <w:rPr>
                <w:lang w:eastAsia="ja-JP"/>
              </w:rPr>
            </w:pPr>
          </w:p>
        </w:tc>
      </w:tr>
      <w:tr w:rsidR="00C805A6" w:rsidRPr="00C37D2B" w14:paraId="4FE13E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rsidP="001D7E2D">
            <w:pPr>
              <w:pStyle w:val="TAL"/>
              <w:ind w:left="284"/>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781206">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781206">
            <w:pPr>
              <w:pStyle w:val="TAC"/>
              <w:keepNext w:val="0"/>
              <w:keepLines w:val="0"/>
              <w:widowControl w:val="0"/>
              <w:rPr>
                <w:lang w:eastAsia="ja-JP"/>
              </w:rPr>
            </w:pPr>
          </w:p>
        </w:tc>
      </w:tr>
      <w:tr w:rsidR="00C805A6" w:rsidRPr="00C37D2B" w14:paraId="24AA5901"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Pr="003A4B29" w:rsidRDefault="00C805A6" w:rsidP="001D7E2D">
            <w:pPr>
              <w:pStyle w:val="TAL"/>
              <w:ind w:left="284"/>
              <w:rPr>
                <w:b/>
                <w:bCs/>
                <w:lang w:eastAsia="ja-JP"/>
              </w:rPr>
            </w:pPr>
            <w:r w:rsidRPr="003A4B29">
              <w:rPr>
                <w:rFonts w:eastAsia="Calibri" w:cs="Arial"/>
                <w:b/>
                <w:bCs/>
                <w:szCs w:val="22"/>
                <w:lang w:eastAsia="zh-CN"/>
              </w:rPr>
              <w:t>&gt;&gt;</w:t>
            </w:r>
            <w:r w:rsidRPr="003A4B29">
              <w:rPr>
                <w:rStyle w:val="TAHChar"/>
                <w:rFonts w:eastAsia="Calibri"/>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781206">
            <w:pPr>
              <w:pStyle w:val="TAC"/>
              <w:keepNext w:val="0"/>
              <w:keepLines w:val="0"/>
              <w:widowControl w:val="0"/>
              <w:rPr>
                <w:lang w:eastAsia="ja-JP"/>
              </w:rPr>
            </w:pPr>
          </w:p>
        </w:tc>
      </w:tr>
      <w:tr w:rsidR="00C805A6" w:rsidRPr="00C37D2B" w14:paraId="220BB92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781206">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781206">
            <w:pPr>
              <w:pStyle w:val="TAC"/>
              <w:keepNext w:val="0"/>
              <w:keepLines w:val="0"/>
              <w:widowControl w:val="0"/>
              <w:rPr>
                <w:lang w:eastAsia="ja-JP"/>
              </w:rPr>
            </w:pPr>
          </w:p>
        </w:tc>
      </w:tr>
      <w:tr w:rsidR="00C805A6" w:rsidRPr="00C37D2B" w14:paraId="7433CE73"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Pr="003A4B29" w:rsidRDefault="00C805A6" w:rsidP="001D7E2D">
            <w:pPr>
              <w:pStyle w:val="TAL"/>
              <w:ind w:left="425"/>
              <w:rPr>
                <w:b/>
                <w:bCs/>
                <w:lang w:eastAsia="ja-JP"/>
              </w:rPr>
            </w:pPr>
            <w:r w:rsidRPr="003A4B29">
              <w:rPr>
                <w:rFonts w:eastAsia="Calibri" w:cs="Arial"/>
                <w:b/>
                <w:bCs/>
                <w:szCs w:val="22"/>
                <w:lang w:eastAsia="ja-JP"/>
              </w:rPr>
              <w:t>&gt;&gt;&gt;</w:t>
            </w:r>
            <w:r w:rsidRPr="003A4B29">
              <w:rPr>
                <w:rStyle w:val="TAHChar"/>
                <w:rFonts w:eastAsia="Calibri"/>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781206">
            <w:pPr>
              <w:pStyle w:val="TAC"/>
              <w:keepNext w:val="0"/>
              <w:keepLines w:val="0"/>
              <w:widowControl w:val="0"/>
              <w:rPr>
                <w:lang w:eastAsia="ja-JP"/>
              </w:rPr>
            </w:pPr>
          </w:p>
        </w:tc>
      </w:tr>
      <w:tr w:rsidR="00C805A6" w:rsidRPr="00C37D2B" w14:paraId="7E1C541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781206">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781206">
            <w:pPr>
              <w:pStyle w:val="TAC"/>
              <w:keepNext w:val="0"/>
              <w:keepLines w:val="0"/>
              <w:widowControl w:val="0"/>
              <w:rPr>
                <w:lang w:eastAsia="ja-JP"/>
              </w:rPr>
            </w:pPr>
          </w:p>
        </w:tc>
      </w:tr>
    </w:tbl>
    <w:p w14:paraId="1FD3D459"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3A4B29">
        <w:trPr>
          <w:cantSplit/>
          <w:tblHeader/>
        </w:trPr>
        <w:tc>
          <w:tcPr>
            <w:tcW w:w="3686" w:type="dxa"/>
          </w:tcPr>
          <w:p w14:paraId="1C861EE5"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Explanation</w:t>
            </w:r>
          </w:p>
        </w:tc>
      </w:tr>
      <w:tr w:rsidR="008E6632" w:rsidRPr="00C37D2B" w14:paraId="24605850" w14:textId="77777777" w:rsidTr="003A4B29">
        <w:trPr>
          <w:cantSplit/>
        </w:trPr>
        <w:tc>
          <w:tcPr>
            <w:tcW w:w="3686" w:type="dxa"/>
          </w:tcPr>
          <w:p w14:paraId="2529A6E0" w14:textId="77777777" w:rsidR="004B5458" w:rsidRPr="00C37D2B" w:rsidRDefault="004B5458" w:rsidP="003A4B29">
            <w:pPr>
              <w:pStyle w:val="TAL"/>
              <w:keepNext w:val="0"/>
              <w:keepLines w:val="0"/>
              <w:widowControl w:val="0"/>
              <w:rPr>
                <w:rFonts w:cs="Arial"/>
                <w:lang w:eastAsia="ja-JP"/>
              </w:rPr>
            </w:pPr>
            <w:r w:rsidRPr="00C37D2B">
              <w:rPr>
                <w:rFonts w:cs="Arial"/>
                <w:bCs/>
                <w:lang w:eastAsia="ja-JP"/>
              </w:rPr>
              <w:t>maxnoofBPLMNs</w:t>
            </w:r>
          </w:p>
        </w:tc>
        <w:tc>
          <w:tcPr>
            <w:tcW w:w="5670" w:type="dxa"/>
          </w:tcPr>
          <w:p w14:paraId="49F3ADD3" w14:textId="77777777" w:rsidR="004B5458" w:rsidRPr="00C37D2B" w:rsidRDefault="004B5458" w:rsidP="003A4B29">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0AB3C584" w14:textId="77777777" w:rsidTr="003A4B29">
        <w:trPr>
          <w:cantSplit/>
        </w:trPr>
        <w:tc>
          <w:tcPr>
            <w:tcW w:w="3686" w:type="dxa"/>
          </w:tcPr>
          <w:p w14:paraId="1F28B4AE" w14:textId="77777777" w:rsidR="006942DC" w:rsidRPr="00C37D2B" w:rsidRDefault="006942DC" w:rsidP="003A4B29">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7A832DA" w14:textId="77777777" w:rsidR="006942DC" w:rsidRPr="00C37D2B" w:rsidRDefault="006942DC" w:rsidP="003A4B29">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688E157F" w14:textId="77777777" w:rsidTr="003A4B29">
        <w:trPr>
          <w:cantSplit/>
        </w:trPr>
        <w:tc>
          <w:tcPr>
            <w:tcW w:w="3686" w:type="dxa"/>
          </w:tcPr>
          <w:p w14:paraId="2DAD1738" w14:textId="77777777" w:rsidR="00216FA1" w:rsidRPr="00C37D2B" w:rsidRDefault="00216FA1" w:rsidP="003A4B29">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64609702" w14:textId="77777777" w:rsidR="00216FA1" w:rsidRPr="00C37D2B" w:rsidRDefault="00216FA1" w:rsidP="003A4B29">
            <w:pPr>
              <w:pStyle w:val="TAL"/>
              <w:keepNext w:val="0"/>
              <w:keepLines w:val="0"/>
              <w:widowControl w:val="0"/>
              <w:rPr>
                <w:rFonts w:cs="Arial"/>
                <w:lang w:eastAsia="ja-JP"/>
              </w:rPr>
            </w:pPr>
            <w:r w:rsidRPr="00C37D2B">
              <w:rPr>
                <w:rFonts w:cs="Arial"/>
                <w:lang w:eastAsia="ja-JP"/>
              </w:rPr>
              <w:t>Maximum no. of extended broadcast PLMN Ids. Value is 12.</w:t>
            </w:r>
          </w:p>
        </w:tc>
      </w:tr>
      <w:tr w:rsidR="004B0B92" w:rsidRPr="00C37D2B" w14:paraId="55FAE15E" w14:textId="77777777" w:rsidTr="003A4B29">
        <w:trPr>
          <w:cantSplit/>
        </w:trPr>
        <w:tc>
          <w:tcPr>
            <w:tcW w:w="3686" w:type="dxa"/>
          </w:tcPr>
          <w:p w14:paraId="2DDB86F3"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59D4DBA3"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3A4B29">
        <w:trPr>
          <w:cantSplit/>
        </w:trPr>
        <w:tc>
          <w:tcPr>
            <w:tcW w:w="3686" w:type="dxa"/>
          </w:tcPr>
          <w:p w14:paraId="14A4B53C"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3A4B29">
        <w:trPr>
          <w:cantSplit/>
        </w:trPr>
        <w:tc>
          <w:tcPr>
            <w:tcW w:w="3686" w:type="dxa"/>
          </w:tcPr>
          <w:p w14:paraId="3FDBBAD9"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3A4B29">
        <w:trPr>
          <w:cantSplit/>
        </w:trPr>
        <w:tc>
          <w:tcPr>
            <w:tcW w:w="3686" w:type="dxa"/>
          </w:tcPr>
          <w:p w14:paraId="5E438650"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781206">
      <w:pPr>
        <w:widowControl w:val="0"/>
        <w:rPr>
          <w:noProof/>
        </w:rPr>
      </w:pPr>
    </w:p>
    <w:p w14:paraId="66EDB7ED" w14:textId="77777777" w:rsidR="004B5458" w:rsidRPr="00C37D2B" w:rsidRDefault="004E4407" w:rsidP="00781206">
      <w:pPr>
        <w:pStyle w:val="Heading3"/>
        <w:keepNext w:val="0"/>
        <w:keepLines w:val="0"/>
        <w:widowControl w:val="0"/>
      </w:pPr>
      <w:bookmarkStart w:id="11019" w:name="_CR9_2_111"/>
      <w:bookmarkStart w:id="11020" w:name="_Toc20954574"/>
      <w:bookmarkStart w:id="11021" w:name="_Toc29902579"/>
      <w:bookmarkStart w:id="11022" w:name="_Toc29906583"/>
      <w:bookmarkStart w:id="11023" w:name="_Toc36550573"/>
      <w:bookmarkStart w:id="11024" w:name="_Toc45104330"/>
      <w:bookmarkStart w:id="11025" w:name="_Toc45227826"/>
      <w:bookmarkStart w:id="11026" w:name="_Toc45891640"/>
      <w:bookmarkStart w:id="11027" w:name="_Toc51764284"/>
      <w:bookmarkStart w:id="11028" w:name="_Toc56528285"/>
      <w:bookmarkStart w:id="11029" w:name="_Toc64382252"/>
      <w:bookmarkStart w:id="11030" w:name="_Toc66283827"/>
      <w:bookmarkStart w:id="11031" w:name="_Toc67911203"/>
      <w:bookmarkStart w:id="11032" w:name="_Toc73979981"/>
      <w:bookmarkStart w:id="11033" w:name="_Toc88650705"/>
      <w:bookmarkStart w:id="11034" w:name="_Toc97885832"/>
      <w:bookmarkStart w:id="11035" w:name="_Toc98882959"/>
      <w:bookmarkStart w:id="11036" w:name="_Toc105523495"/>
      <w:bookmarkStart w:id="11037" w:name="_Toc106131039"/>
      <w:bookmarkStart w:id="11038" w:name="_Toc113840190"/>
      <w:bookmarkStart w:id="11039" w:name="_Toc153533954"/>
      <w:bookmarkStart w:id="11040" w:name="_Hlk498282768"/>
      <w:bookmarkEnd w:id="11019"/>
      <w:r w:rsidRPr="00C37D2B">
        <w:t>9.2.111</w:t>
      </w:r>
      <w:r w:rsidR="004B5458" w:rsidRPr="00C37D2B">
        <w:tab/>
        <w:t>NR CGI</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48B5EE24" w14:textId="77777777" w:rsidR="004B5458" w:rsidRPr="00C37D2B" w:rsidRDefault="004B5458" w:rsidP="00781206">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3A4B29">
        <w:trPr>
          <w:cantSplit/>
          <w:tblHeader/>
        </w:trPr>
        <w:tc>
          <w:tcPr>
            <w:tcW w:w="2448" w:type="dxa"/>
          </w:tcPr>
          <w:p w14:paraId="067DBC44"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0AC205F" w14:textId="77777777" w:rsidR="004B5458" w:rsidRPr="001D7E2D" w:rsidRDefault="004B5458" w:rsidP="001D7E2D">
            <w:pPr>
              <w:pStyle w:val="TAH"/>
            </w:pPr>
            <w:r w:rsidRPr="001D7E2D">
              <w:t>Presence</w:t>
            </w:r>
          </w:p>
        </w:tc>
        <w:tc>
          <w:tcPr>
            <w:tcW w:w="1440" w:type="dxa"/>
          </w:tcPr>
          <w:p w14:paraId="0662A1AD"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872" w:type="dxa"/>
          </w:tcPr>
          <w:p w14:paraId="10E11010"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253201B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4B4279F" w14:textId="77777777" w:rsidTr="003A4B29">
        <w:trPr>
          <w:cantSplit/>
        </w:trPr>
        <w:tc>
          <w:tcPr>
            <w:tcW w:w="2448" w:type="dxa"/>
          </w:tcPr>
          <w:p w14:paraId="5121325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4202CC68" w14:textId="77777777" w:rsidR="004B5458" w:rsidRPr="00C37D2B" w:rsidRDefault="004B5458" w:rsidP="00781206">
            <w:pPr>
              <w:pStyle w:val="TAL"/>
              <w:keepNext w:val="0"/>
              <w:keepLines w:val="0"/>
              <w:widowControl w:val="0"/>
              <w:rPr>
                <w:rFonts w:cs="Arial"/>
                <w:lang w:eastAsia="ja-JP"/>
              </w:rPr>
            </w:pPr>
          </w:p>
        </w:tc>
        <w:tc>
          <w:tcPr>
            <w:tcW w:w="1872" w:type="dxa"/>
          </w:tcPr>
          <w:p w14:paraId="00687A04" w14:textId="77777777" w:rsidR="004B5458" w:rsidRPr="00C37D2B" w:rsidRDefault="004B5458" w:rsidP="00781206">
            <w:pPr>
              <w:pStyle w:val="TAL"/>
              <w:keepNext w:val="0"/>
              <w:keepLines w:val="0"/>
              <w:widowControl w:val="0"/>
              <w:rPr>
                <w:rFonts w:cs="Geneva"/>
                <w:szCs w:val="18"/>
                <w:lang w:eastAsia="ja-JP"/>
              </w:rPr>
            </w:pPr>
            <w:r w:rsidRPr="00C37D2B">
              <w:rPr>
                <w:lang w:eastAsia="ja-JP"/>
              </w:rPr>
              <w:t>9.2.4</w:t>
            </w:r>
          </w:p>
        </w:tc>
        <w:tc>
          <w:tcPr>
            <w:tcW w:w="2880" w:type="dxa"/>
          </w:tcPr>
          <w:p w14:paraId="431DAE4A" w14:textId="136E3451" w:rsidR="004B5458" w:rsidRPr="00C37D2B" w:rsidRDefault="004B5458" w:rsidP="001D7E2D">
            <w:pPr>
              <w:pStyle w:val="TAL"/>
            </w:pPr>
          </w:p>
        </w:tc>
      </w:tr>
      <w:tr w:rsidR="004B5458" w:rsidRPr="00C37D2B" w14:paraId="7FF5A067" w14:textId="77777777" w:rsidTr="003A4B29">
        <w:trPr>
          <w:cantSplit/>
        </w:trPr>
        <w:tc>
          <w:tcPr>
            <w:tcW w:w="2448" w:type="dxa"/>
          </w:tcPr>
          <w:p w14:paraId="6E60E5B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7ED0B2BA" w14:textId="77777777" w:rsidR="004B5458" w:rsidRPr="00C37D2B" w:rsidRDefault="004B5458" w:rsidP="00781206">
            <w:pPr>
              <w:pStyle w:val="TAL"/>
              <w:keepNext w:val="0"/>
              <w:keepLines w:val="0"/>
              <w:widowControl w:val="0"/>
              <w:rPr>
                <w:rFonts w:cs="Arial"/>
                <w:lang w:eastAsia="ja-JP"/>
              </w:rPr>
            </w:pPr>
          </w:p>
        </w:tc>
        <w:tc>
          <w:tcPr>
            <w:tcW w:w="1872" w:type="dxa"/>
          </w:tcPr>
          <w:p w14:paraId="276579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36)</w:t>
            </w:r>
          </w:p>
        </w:tc>
        <w:tc>
          <w:tcPr>
            <w:tcW w:w="2880" w:type="dxa"/>
          </w:tcPr>
          <w:p w14:paraId="7B04BDE3" w14:textId="77777777" w:rsidR="004B5458" w:rsidRPr="00C37D2B" w:rsidRDefault="004B5458" w:rsidP="00781206">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rsidP="00781206">
      <w:pPr>
        <w:widowControl w:val="0"/>
      </w:pPr>
    </w:p>
    <w:p w14:paraId="59DCB04E" w14:textId="77777777" w:rsidR="004B5458" w:rsidRPr="00C37D2B" w:rsidRDefault="004E4407" w:rsidP="00781206">
      <w:pPr>
        <w:pStyle w:val="Heading3"/>
        <w:keepNext w:val="0"/>
        <w:keepLines w:val="0"/>
        <w:widowControl w:val="0"/>
      </w:pPr>
      <w:bookmarkStart w:id="11041" w:name="_CR9_2_112"/>
      <w:bookmarkStart w:id="11042" w:name="_Toc20954575"/>
      <w:bookmarkStart w:id="11043" w:name="_Toc29902580"/>
      <w:bookmarkStart w:id="11044" w:name="_Toc29906584"/>
      <w:bookmarkStart w:id="11045" w:name="_Toc36550574"/>
      <w:bookmarkStart w:id="11046" w:name="_Toc45104331"/>
      <w:bookmarkStart w:id="11047" w:name="_Toc45227827"/>
      <w:bookmarkStart w:id="11048" w:name="_Toc45891641"/>
      <w:bookmarkStart w:id="11049" w:name="_Toc51764285"/>
      <w:bookmarkStart w:id="11050" w:name="_Toc56528286"/>
      <w:bookmarkStart w:id="11051" w:name="_Toc64382253"/>
      <w:bookmarkStart w:id="11052" w:name="_Toc66283828"/>
      <w:bookmarkStart w:id="11053" w:name="_Toc67911204"/>
      <w:bookmarkStart w:id="11054" w:name="_Toc73979982"/>
      <w:bookmarkStart w:id="11055" w:name="_Toc88650706"/>
      <w:bookmarkStart w:id="11056" w:name="_Toc97885833"/>
      <w:bookmarkStart w:id="11057" w:name="_Toc98882960"/>
      <w:bookmarkStart w:id="11058" w:name="_Toc105523496"/>
      <w:bookmarkStart w:id="11059" w:name="_Toc106131040"/>
      <w:bookmarkStart w:id="11060" w:name="_Toc113840191"/>
      <w:bookmarkStart w:id="11061" w:name="_Toc153533955"/>
      <w:bookmarkEnd w:id="11041"/>
      <w:r w:rsidRPr="00C37D2B">
        <w:t>9.2.112</w:t>
      </w:r>
      <w:r w:rsidR="004B5458" w:rsidRPr="00C37D2B">
        <w:tab/>
        <w:t>Global en-gNB ID</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026477B5" w14:textId="77777777" w:rsidR="004B5458" w:rsidRPr="00C37D2B" w:rsidRDefault="004B5458" w:rsidP="00781206">
      <w:pPr>
        <w:widowControl w:val="0"/>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71FEFCA" w14:textId="77777777" w:rsidTr="001D7E2D">
        <w:trPr>
          <w:cantSplit/>
          <w:tblHeader/>
        </w:trPr>
        <w:tc>
          <w:tcPr>
            <w:tcW w:w="1259" w:type="pct"/>
          </w:tcPr>
          <w:p w14:paraId="6351064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66B0CD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3D786CA"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3E5ADD8E"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EF2793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E7C4BF0" w14:textId="77777777" w:rsidTr="001D7E2D">
        <w:trPr>
          <w:cantSplit/>
        </w:trPr>
        <w:tc>
          <w:tcPr>
            <w:tcW w:w="1259" w:type="pct"/>
          </w:tcPr>
          <w:p w14:paraId="1F3F11EB"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PLMN Identity</w:t>
            </w:r>
          </w:p>
        </w:tc>
        <w:tc>
          <w:tcPr>
            <w:tcW w:w="556" w:type="pct"/>
          </w:tcPr>
          <w:p w14:paraId="519F2FD3"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M</w:t>
            </w:r>
          </w:p>
        </w:tc>
        <w:tc>
          <w:tcPr>
            <w:tcW w:w="741" w:type="pct"/>
          </w:tcPr>
          <w:p w14:paraId="62FA881E" w14:textId="77777777" w:rsidR="004B5458" w:rsidRPr="00C37D2B" w:rsidRDefault="004B5458" w:rsidP="00781206">
            <w:pPr>
              <w:pStyle w:val="TAL"/>
              <w:keepNext w:val="0"/>
              <w:keepLines w:val="0"/>
              <w:widowControl w:val="0"/>
              <w:rPr>
                <w:rFonts w:cs="Arial"/>
                <w:i/>
                <w:lang w:eastAsia="ja-JP"/>
              </w:rPr>
            </w:pPr>
          </w:p>
        </w:tc>
        <w:tc>
          <w:tcPr>
            <w:tcW w:w="963" w:type="pct"/>
          </w:tcPr>
          <w:p w14:paraId="4044D844"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481" w:type="pct"/>
          </w:tcPr>
          <w:p w14:paraId="2C297BBA"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228E4FCF" w14:textId="77777777" w:rsidTr="001D7E2D">
        <w:trPr>
          <w:cantSplit/>
        </w:trPr>
        <w:tc>
          <w:tcPr>
            <w:tcW w:w="1259" w:type="pct"/>
          </w:tcPr>
          <w:p w14:paraId="117A06F7"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1169DDD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571409A" w14:textId="77777777" w:rsidR="004B5458" w:rsidRPr="00C37D2B" w:rsidRDefault="004B5458" w:rsidP="00781206">
            <w:pPr>
              <w:pStyle w:val="TAL"/>
              <w:keepNext w:val="0"/>
              <w:keepLines w:val="0"/>
              <w:widowControl w:val="0"/>
              <w:rPr>
                <w:rFonts w:cs="Arial"/>
                <w:i/>
                <w:lang w:eastAsia="ja-JP"/>
              </w:rPr>
            </w:pPr>
          </w:p>
        </w:tc>
        <w:tc>
          <w:tcPr>
            <w:tcW w:w="963" w:type="pct"/>
          </w:tcPr>
          <w:p w14:paraId="04C81B35" w14:textId="77777777" w:rsidR="004B5458" w:rsidRPr="00C37D2B" w:rsidRDefault="004B5458" w:rsidP="00781206">
            <w:pPr>
              <w:pStyle w:val="TAL"/>
              <w:keepNext w:val="0"/>
              <w:keepLines w:val="0"/>
              <w:widowControl w:val="0"/>
              <w:rPr>
                <w:rFonts w:cs="Arial"/>
                <w:lang w:eastAsia="ja-JP"/>
              </w:rPr>
            </w:pPr>
          </w:p>
        </w:tc>
        <w:tc>
          <w:tcPr>
            <w:tcW w:w="1481" w:type="pct"/>
          </w:tcPr>
          <w:p w14:paraId="0BC869C5"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7E7389F9" w14:textId="77777777" w:rsidTr="001D7E2D">
        <w:trPr>
          <w:cantSplit/>
        </w:trPr>
        <w:tc>
          <w:tcPr>
            <w:tcW w:w="1259" w:type="pct"/>
          </w:tcPr>
          <w:p w14:paraId="4898763D" w14:textId="77777777" w:rsidR="004B5458" w:rsidRPr="001D7E2D" w:rsidRDefault="004B5458" w:rsidP="001D7E2D">
            <w:pPr>
              <w:pStyle w:val="TAL"/>
              <w:ind w:left="142"/>
              <w:rPr>
                <w:rFonts w:cs="Geneva"/>
                <w:i/>
                <w:iCs/>
                <w:lang w:eastAsia="ja-JP"/>
              </w:rPr>
            </w:pPr>
            <w:r w:rsidRPr="00C8154C">
              <w:rPr>
                <w:rFonts w:cs="Geneva"/>
                <w:i/>
                <w:iCs/>
                <w:lang w:eastAsia="ja-JP"/>
              </w:rPr>
              <w:t>&gt;en-gNB ID</w:t>
            </w:r>
          </w:p>
        </w:tc>
        <w:tc>
          <w:tcPr>
            <w:tcW w:w="556" w:type="pct"/>
          </w:tcPr>
          <w:p w14:paraId="1BFCEB49" w14:textId="77777777" w:rsidR="004B5458" w:rsidRPr="00C37D2B" w:rsidRDefault="004B5458" w:rsidP="00781206">
            <w:pPr>
              <w:pStyle w:val="TAL"/>
              <w:keepNext w:val="0"/>
              <w:keepLines w:val="0"/>
              <w:widowControl w:val="0"/>
              <w:rPr>
                <w:rFonts w:cs="Geneva"/>
                <w:lang w:eastAsia="ja-JP"/>
              </w:rPr>
            </w:pPr>
          </w:p>
        </w:tc>
        <w:tc>
          <w:tcPr>
            <w:tcW w:w="741" w:type="pct"/>
          </w:tcPr>
          <w:p w14:paraId="50DB234A" w14:textId="77777777" w:rsidR="004B5458" w:rsidRPr="00C37D2B" w:rsidRDefault="004B5458" w:rsidP="00781206">
            <w:pPr>
              <w:pStyle w:val="TAL"/>
              <w:keepNext w:val="0"/>
              <w:keepLines w:val="0"/>
              <w:widowControl w:val="0"/>
              <w:rPr>
                <w:rFonts w:cs="Arial"/>
                <w:i/>
                <w:lang w:eastAsia="ja-JP"/>
              </w:rPr>
            </w:pPr>
          </w:p>
        </w:tc>
        <w:tc>
          <w:tcPr>
            <w:tcW w:w="963" w:type="pct"/>
          </w:tcPr>
          <w:p w14:paraId="01E5AA93" w14:textId="77777777" w:rsidR="004B5458" w:rsidRPr="00C37D2B" w:rsidRDefault="004B5458" w:rsidP="00781206">
            <w:pPr>
              <w:pStyle w:val="TAL"/>
              <w:keepNext w:val="0"/>
              <w:keepLines w:val="0"/>
              <w:widowControl w:val="0"/>
              <w:rPr>
                <w:rFonts w:cs="Arial"/>
                <w:lang w:eastAsia="ja-JP"/>
              </w:rPr>
            </w:pPr>
          </w:p>
        </w:tc>
        <w:tc>
          <w:tcPr>
            <w:tcW w:w="1481" w:type="pct"/>
          </w:tcPr>
          <w:p w14:paraId="62CD70F6" w14:textId="77777777" w:rsidR="004B5458" w:rsidRPr="00C37D2B" w:rsidRDefault="004B5458" w:rsidP="00781206">
            <w:pPr>
              <w:pStyle w:val="TAL"/>
              <w:keepNext w:val="0"/>
              <w:keepLines w:val="0"/>
              <w:widowControl w:val="0"/>
              <w:rPr>
                <w:rFonts w:cs="Geneva"/>
                <w:szCs w:val="18"/>
                <w:lang w:eastAsia="ja-JP"/>
              </w:rPr>
            </w:pPr>
          </w:p>
        </w:tc>
      </w:tr>
      <w:tr w:rsidR="004B5458" w:rsidRPr="00C37D2B" w14:paraId="125B87BD" w14:textId="77777777" w:rsidTr="001D7E2D">
        <w:trPr>
          <w:cantSplit/>
        </w:trPr>
        <w:tc>
          <w:tcPr>
            <w:tcW w:w="1259" w:type="pct"/>
          </w:tcPr>
          <w:p w14:paraId="318108EC" w14:textId="77777777" w:rsidR="004B5458" w:rsidRPr="00C37D2B" w:rsidRDefault="004B5458" w:rsidP="001D7E2D">
            <w:pPr>
              <w:pStyle w:val="TAL"/>
              <w:ind w:left="284"/>
              <w:rPr>
                <w:rFonts w:cs="Geneva"/>
                <w:lang w:eastAsia="ja-JP"/>
              </w:rPr>
            </w:pPr>
            <w:r w:rsidRPr="00C37D2B">
              <w:rPr>
                <w:rFonts w:cs="Geneva"/>
                <w:lang w:eastAsia="ja-JP"/>
              </w:rPr>
              <w:t>&gt;&gt;en-gNB ID</w:t>
            </w:r>
          </w:p>
        </w:tc>
        <w:tc>
          <w:tcPr>
            <w:tcW w:w="556" w:type="pct"/>
          </w:tcPr>
          <w:p w14:paraId="3E401C21"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3C83E206" w14:textId="77777777" w:rsidR="004B5458" w:rsidRPr="00C37D2B" w:rsidRDefault="004B5458" w:rsidP="00781206">
            <w:pPr>
              <w:pStyle w:val="TAL"/>
              <w:keepNext w:val="0"/>
              <w:keepLines w:val="0"/>
              <w:widowControl w:val="0"/>
              <w:rPr>
                <w:rFonts w:cs="Arial"/>
                <w:i/>
                <w:lang w:eastAsia="ja-JP"/>
              </w:rPr>
            </w:pPr>
          </w:p>
        </w:tc>
        <w:tc>
          <w:tcPr>
            <w:tcW w:w="963" w:type="pct"/>
          </w:tcPr>
          <w:p w14:paraId="2A82D75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2..32))</w:t>
            </w:r>
          </w:p>
        </w:tc>
        <w:tc>
          <w:tcPr>
            <w:tcW w:w="1481" w:type="pct"/>
          </w:tcPr>
          <w:p w14:paraId="788B4824" w14:textId="77777777" w:rsidR="004B5458" w:rsidRPr="00C37D2B" w:rsidRDefault="004B5458" w:rsidP="00781206">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rsidP="00781206">
      <w:pPr>
        <w:widowControl w:val="0"/>
      </w:pPr>
    </w:p>
    <w:p w14:paraId="4764E65E" w14:textId="77777777" w:rsidR="004B5458" w:rsidRPr="00C37D2B" w:rsidRDefault="004E4407" w:rsidP="00781206">
      <w:pPr>
        <w:pStyle w:val="Heading3"/>
        <w:keepNext w:val="0"/>
        <w:keepLines w:val="0"/>
        <w:widowControl w:val="0"/>
      </w:pPr>
      <w:bookmarkStart w:id="11062" w:name="_CR9_2_113"/>
      <w:bookmarkStart w:id="11063" w:name="_Toc20954576"/>
      <w:bookmarkStart w:id="11064" w:name="_Toc29902581"/>
      <w:bookmarkStart w:id="11065" w:name="_Toc29906585"/>
      <w:bookmarkStart w:id="11066" w:name="_Toc36550575"/>
      <w:bookmarkStart w:id="11067" w:name="_Toc45104332"/>
      <w:bookmarkStart w:id="11068" w:name="_Toc45227828"/>
      <w:bookmarkStart w:id="11069" w:name="_Toc45891642"/>
      <w:bookmarkStart w:id="11070" w:name="_Toc51764286"/>
      <w:bookmarkStart w:id="11071" w:name="_Toc56528287"/>
      <w:bookmarkStart w:id="11072" w:name="_Toc64382254"/>
      <w:bookmarkStart w:id="11073" w:name="_Toc66283829"/>
      <w:bookmarkStart w:id="11074" w:name="_Toc67911205"/>
      <w:bookmarkStart w:id="11075" w:name="_Toc73979983"/>
      <w:bookmarkStart w:id="11076" w:name="_Toc88650707"/>
      <w:bookmarkStart w:id="11077" w:name="_Toc97885834"/>
      <w:bookmarkStart w:id="11078" w:name="_Toc98882961"/>
      <w:bookmarkStart w:id="11079" w:name="_Toc105523497"/>
      <w:bookmarkStart w:id="11080" w:name="_Toc106131041"/>
      <w:bookmarkStart w:id="11081" w:name="_Toc113840192"/>
      <w:bookmarkStart w:id="11082" w:name="_Toc153533956"/>
      <w:bookmarkEnd w:id="11040"/>
      <w:bookmarkEnd w:id="11062"/>
      <w:r w:rsidRPr="00C37D2B">
        <w:t>9.2.113</w:t>
      </w:r>
      <w:r w:rsidR="004B5458" w:rsidRPr="00C37D2B">
        <w:tab/>
      </w:r>
      <w:r w:rsidR="00E8775F" w:rsidRPr="00C37D2B">
        <w:rPr>
          <w:lang w:eastAsia="ja-JP"/>
        </w:rPr>
        <w:t>Void</w:t>
      </w:r>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04E678E5" w14:textId="41DDB607" w:rsidR="004B5458" w:rsidRPr="00C37D2B" w:rsidRDefault="00D16739" w:rsidP="00781206">
      <w:pPr>
        <w:widowControl w:val="0"/>
        <w:rPr>
          <w:noProof/>
        </w:rPr>
      </w:pPr>
      <w:r>
        <w:rPr>
          <w:noProof/>
        </w:rPr>
        <w:t>Void.</w:t>
      </w:r>
    </w:p>
    <w:p w14:paraId="18B8AD61" w14:textId="77777777" w:rsidR="004B5458" w:rsidRPr="00C37D2B" w:rsidRDefault="004E4407" w:rsidP="00781206">
      <w:pPr>
        <w:pStyle w:val="Heading3"/>
        <w:keepNext w:val="0"/>
        <w:keepLines w:val="0"/>
        <w:widowControl w:val="0"/>
      </w:pPr>
      <w:bookmarkStart w:id="11083" w:name="_CR9_2_114"/>
      <w:bookmarkStart w:id="11084" w:name="_Toc20954577"/>
      <w:bookmarkStart w:id="11085" w:name="_Toc29902582"/>
      <w:bookmarkStart w:id="11086" w:name="_Toc29906586"/>
      <w:bookmarkStart w:id="11087" w:name="_Toc36550576"/>
      <w:bookmarkStart w:id="11088" w:name="_Toc45104333"/>
      <w:bookmarkStart w:id="11089" w:name="_Toc45227829"/>
      <w:bookmarkStart w:id="11090" w:name="_Toc45891643"/>
      <w:bookmarkStart w:id="11091" w:name="_Toc51764287"/>
      <w:bookmarkStart w:id="11092" w:name="_Toc56528288"/>
      <w:bookmarkStart w:id="11093" w:name="_Toc64382255"/>
      <w:bookmarkStart w:id="11094" w:name="_Toc66283830"/>
      <w:bookmarkStart w:id="11095" w:name="_Toc67911206"/>
      <w:bookmarkStart w:id="11096" w:name="_Toc73979984"/>
      <w:bookmarkStart w:id="11097" w:name="_Toc88650708"/>
      <w:bookmarkStart w:id="11098" w:name="_Toc97885835"/>
      <w:bookmarkStart w:id="11099" w:name="_Toc98882962"/>
      <w:bookmarkStart w:id="11100" w:name="_Toc105523498"/>
      <w:bookmarkStart w:id="11101" w:name="_Toc106131042"/>
      <w:bookmarkStart w:id="11102" w:name="_Toc113840193"/>
      <w:bookmarkStart w:id="11103" w:name="_Toc153533957"/>
      <w:bookmarkEnd w:id="11083"/>
      <w:r w:rsidRPr="00C37D2B">
        <w:t>9.2.114</w:t>
      </w:r>
      <w:r w:rsidR="004B5458" w:rsidRPr="00C37D2B">
        <w:tab/>
        <w:t>NR Transmission Bandwidth</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7FE020F3" w14:textId="77777777" w:rsidR="004B5458" w:rsidRPr="00C37D2B" w:rsidRDefault="004B5458" w:rsidP="00781206">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8E6632" w:rsidRPr="00C37D2B" w14:paraId="74956E48" w14:textId="77777777" w:rsidTr="001D7E2D">
        <w:trPr>
          <w:cantSplit/>
          <w:tblHeader/>
        </w:trPr>
        <w:tc>
          <w:tcPr>
            <w:tcW w:w="1260" w:type="pct"/>
            <w:tcBorders>
              <w:top w:val="single" w:sz="4" w:space="0" w:color="auto"/>
              <w:left w:val="single" w:sz="4" w:space="0" w:color="auto"/>
              <w:bottom w:val="single" w:sz="4" w:space="0" w:color="auto"/>
              <w:right w:val="single" w:sz="4" w:space="0" w:color="auto"/>
            </w:tcBorders>
            <w:hideMark/>
          </w:tcPr>
          <w:p w14:paraId="545D0BC1" w14:textId="77777777" w:rsidR="004B5458" w:rsidRPr="001D7E2D" w:rsidRDefault="004B5458" w:rsidP="001D7E2D">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1098C029" w14:textId="77777777" w:rsidR="004B5458" w:rsidRPr="001D7E2D" w:rsidRDefault="004B5458" w:rsidP="001D7E2D">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4F109E97" w14:textId="77777777" w:rsidR="004B5458" w:rsidRPr="001D7E2D" w:rsidRDefault="004B5458" w:rsidP="001D7E2D">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4BA0DB73" w14:textId="77777777" w:rsidR="004B5458" w:rsidRPr="001D7E2D" w:rsidRDefault="004B5458" w:rsidP="001D7E2D">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0FA763" w14:textId="77777777" w:rsidR="004B5458" w:rsidRPr="001D7E2D" w:rsidRDefault="004B5458" w:rsidP="001D7E2D">
            <w:pPr>
              <w:pStyle w:val="TAH"/>
            </w:pPr>
            <w:r w:rsidRPr="001D7E2D">
              <w:t>Semantics Description</w:t>
            </w:r>
          </w:p>
        </w:tc>
      </w:tr>
      <w:tr w:rsidR="00B274EC" w:rsidRPr="00C37D2B" w14:paraId="0D5088CD" w14:textId="77777777" w:rsidTr="001D7E2D">
        <w:trPr>
          <w:cantSplit/>
        </w:trPr>
        <w:tc>
          <w:tcPr>
            <w:tcW w:w="1260" w:type="pct"/>
            <w:tcBorders>
              <w:top w:val="single" w:sz="4" w:space="0" w:color="auto"/>
              <w:left w:val="single" w:sz="4" w:space="0" w:color="auto"/>
              <w:bottom w:val="single" w:sz="4" w:space="0" w:color="auto"/>
              <w:right w:val="single" w:sz="4" w:space="0" w:color="auto"/>
            </w:tcBorders>
          </w:tcPr>
          <w:p w14:paraId="23B4C0F6" w14:textId="77777777" w:rsidR="00B274EC" w:rsidRPr="00C37D2B" w:rsidRDefault="00B274EC" w:rsidP="00781206">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85B5A22" w14:textId="77777777" w:rsidR="00B274EC" w:rsidRPr="00C37D2B" w:rsidRDefault="00B274EC"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DB01B" w14:textId="77777777" w:rsidR="00B274EC" w:rsidRPr="00C37D2B" w:rsidRDefault="00B274E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79C8E9" w14:textId="26C092D1" w:rsidR="00B274EC" w:rsidRPr="00C37D2B" w:rsidRDefault="00B274EC" w:rsidP="00781206">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121D68F7" w14:textId="4CA74051" w:rsidR="00B274EC" w:rsidRPr="00C37D2B" w:rsidRDefault="00B274EC" w:rsidP="00781206">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9306F6" w:rsidRPr="00C37D2B" w14:paraId="3CF67810" w14:textId="77777777" w:rsidTr="001D7E2D">
        <w:trPr>
          <w:cantSplit/>
        </w:trPr>
        <w:tc>
          <w:tcPr>
            <w:tcW w:w="1260" w:type="pct"/>
            <w:tcBorders>
              <w:top w:val="single" w:sz="4" w:space="0" w:color="auto"/>
              <w:left w:val="single" w:sz="4" w:space="0" w:color="auto"/>
              <w:bottom w:val="single" w:sz="4" w:space="0" w:color="auto"/>
              <w:right w:val="single" w:sz="4" w:space="0" w:color="auto"/>
            </w:tcBorders>
            <w:hideMark/>
          </w:tcPr>
          <w:p w14:paraId="659CD55F" w14:textId="77777777" w:rsidR="009306F6" w:rsidRPr="00C37D2B" w:rsidRDefault="009306F6" w:rsidP="00781206">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4CB2807E" w14:textId="77777777" w:rsidR="009306F6" w:rsidRPr="00C37D2B" w:rsidRDefault="009306F6"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F83996" w14:textId="77777777" w:rsidR="009306F6" w:rsidRPr="00C37D2B" w:rsidRDefault="009306F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C62B33" w14:textId="3146A8F4" w:rsidR="009306F6" w:rsidRPr="00C37D2B" w:rsidRDefault="009306F6" w:rsidP="00781206">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C74192B" w14:textId="0156ECA2" w:rsidR="009306F6" w:rsidRPr="00C37D2B" w:rsidRDefault="009306F6" w:rsidP="00781206">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rsidP="00781206">
      <w:pPr>
        <w:widowControl w:val="0"/>
        <w:rPr>
          <w:noProof/>
        </w:rPr>
      </w:pPr>
    </w:p>
    <w:p w14:paraId="0F3172D3" w14:textId="77777777" w:rsidR="004B5458" w:rsidRPr="00C37D2B" w:rsidRDefault="004E4407" w:rsidP="00781206">
      <w:pPr>
        <w:pStyle w:val="Heading3"/>
        <w:keepNext w:val="0"/>
        <w:keepLines w:val="0"/>
        <w:widowControl w:val="0"/>
      </w:pPr>
      <w:bookmarkStart w:id="11104" w:name="_CR9_2_115"/>
      <w:bookmarkStart w:id="11105" w:name="_Toc20954578"/>
      <w:bookmarkStart w:id="11106" w:name="_Toc29902583"/>
      <w:bookmarkStart w:id="11107" w:name="_Toc29906587"/>
      <w:bookmarkStart w:id="11108" w:name="_Toc36550577"/>
      <w:bookmarkStart w:id="11109" w:name="_Toc45104334"/>
      <w:bookmarkStart w:id="11110" w:name="_Toc45227830"/>
      <w:bookmarkStart w:id="11111" w:name="_Toc45891644"/>
      <w:bookmarkStart w:id="11112" w:name="_Toc51764288"/>
      <w:bookmarkStart w:id="11113" w:name="_Toc56528289"/>
      <w:bookmarkStart w:id="11114" w:name="_Toc64382256"/>
      <w:bookmarkStart w:id="11115" w:name="_Toc66283831"/>
      <w:bookmarkStart w:id="11116" w:name="_Toc67911207"/>
      <w:bookmarkStart w:id="11117" w:name="_Toc73979985"/>
      <w:bookmarkStart w:id="11118" w:name="_Toc88650709"/>
      <w:bookmarkStart w:id="11119" w:name="_Toc97885836"/>
      <w:bookmarkStart w:id="11120" w:name="_Toc98882963"/>
      <w:bookmarkStart w:id="11121" w:name="_Toc105523499"/>
      <w:bookmarkStart w:id="11122" w:name="_Toc106131043"/>
      <w:bookmarkStart w:id="11123" w:name="_Toc113840194"/>
      <w:bookmarkStart w:id="11124" w:name="_Toc153533958"/>
      <w:bookmarkEnd w:id="11104"/>
      <w:r w:rsidRPr="00C37D2B">
        <w:t>9.2.115</w:t>
      </w:r>
      <w:r w:rsidR="004B5458" w:rsidRPr="00C37D2B">
        <w:tab/>
        <w:t>Cell Assistance Information</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770ED18E" w14:textId="77777777" w:rsidR="004B5458" w:rsidRPr="00C37D2B" w:rsidRDefault="004B5458" w:rsidP="001D7E2D">
      <w:r w:rsidRPr="00C37D2B">
        <w:t xml:space="preserve">The </w:t>
      </w:r>
      <w:r w:rsidRPr="00C37D2B">
        <w:rPr>
          <w:i/>
        </w:rPr>
        <w:t xml:space="preserve">Cell Assistance Information </w:t>
      </w:r>
      <w:r w:rsidRPr="00C37D2B">
        <w:t>IE is used by the eNB to request information about NR cell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D1673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1D7E2D" w:rsidRDefault="004B5458" w:rsidP="001D7E2D">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1D7E2D" w:rsidRDefault="004B5458" w:rsidP="001D7E2D">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1D7E2D" w:rsidRDefault="004B5458" w:rsidP="001D7E2D">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1D7E2D" w:rsidRDefault="004B5458" w:rsidP="001D7E2D">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1D7E2D" w:rsidRDefault="004B5458" w:rsidP="001D7E2D">
            <w:pPr>
              <w:pStyle w:val="TAH"/>
            </w:pPr>
            <w:r w:rsidRPr="001D7E2D">
              <w:t>Semantics Description</w:t>
            </w:r>
          </w:p>
        </w:tc>
      </w:tr>
      <w:tr w:rsidR="008E6632" w:rsidRPr="00C37D2B" w14:paraId="3ABEDDA3"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781206">
            <w:pPr>
              <w:pStyle w:val="TAL"/>
              <w:keepNext w:val="0"/>
              <w:keepLines w:val="0"/>
              <w:widowControl w:val="0"/>
              <w:rPr>
                <w:bCs/>
                <w:lang w:eastAsia="zh-CN"/>
              </w:rPr>
            </w:pPr>
            <w:r w:rsidRPr="00C37D2B">
              <w:rPr>
                <w:bCs/>
                <w:lang w:eastAsia="zh-CN"/>
              </w:rPr>
              <w:t xml:space="preserve">CHOICE </w:t>
            </w:r>
            <w:r w:rsidRPr="001D7E2D">
              <w:rPr>
                <w:bCs/>
                <w:i/>
                <w:iCs/>
                <w:lang w:eastAsia="zh-CN"/>
              </w:rPr>
              <w:t>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781206">
            <w:pPr>
              <w:pStyle w:val="TAL"/>
              <w:keepNext w:val="0"/>
              <w:keepLines w:val="0"/>
              <w:widowControl w:val="0"/>
              <w:rPr>
                <w:lang w:eastAsia="ja-JP"/>
              </w:rPr>
            </w:pPr>
            <w:r w:rsidRPr="00C37D2B">
              <w:rPr>
                <w:lang w:eastAsia="ja-JP"/>
              </w:rPr>
              <w:t>This IE may be refined.</w:t>
            </w:r>
          </w:p>
        </w:tc>
      </w:tr>
      <w:tr w:rsidR="00C076A1" w:rsidRPr="00C37D2B" w14:paraId="33F917B2"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1D7E2D" w:rsidRDefault="00C076A1" w:rsidP="001D7E2D">
            <w:pPr>
              <w:pStyle w:val="TAL"/>
              <w:ind w:left="142"/>
              <w:rPr>
                <w:bCs/>
                <w:i/>
                <w:iCs/>
                <w:lang w:eastAsia="zh-CN"/>
              </w:rPr>
            </w:pPr>
            <w:r w:rsidRPr="001D7E2D">
              <w:rPr>
                <w:bCs/>
                <w:i/>
                <w:iCs/>
                <w:lang w:eastAsia="zh-CN"/>
              </w:rPr>
              <w:t>&gt;</w:t>
            </w:r>
            <w:r w:rsidRPr="00C8154C">
              <w:rPr>
                <w:bCs/>
                <w:i/>
                <w:iCs/>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781206">
            <w:pPr>
              <w:pStyle w:val="TAL"/>
              <w:keepNext w:val="0"/>
              <w:keepLines w:val="0"/>
              <w:widowControl w:val="0"/>
              <w:rPr>
                <w:lang w:eastAsia="ja-JP"/>
              </w:rPr>
            </w:pPr>
          </w:p>
        </w:tc>
      </w:tr>
      <w:tr w:rsidR="00C076A1" w:rsidRPr="00C37D2B" w14:paraId="34C887B0"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8154C" w:rsidRDefault="00C076A1" w:rsidP="001D7E2D">
            <w:pPr>
              <w:pStyle w:val="TAL"/>
              <w:ind w:left="284"/>
              <w:rPr>
                <w:b/>
                <w:bCs/>
                <w:lang w:eastAsia="zh-CN"/>
              </w:rPr>
            </w:pPr>
            <w:r w:rsidRPr="00C8154C">
              <w:rPr>
                <w:rFonts w:cs="Arial"/>
                <w:b/>
                <w:bCs/>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1D7E2D" w:rsidRDefault="00C076A1" w:rsidP="001D7E2D">
            <w:pPr>
              <w:pStyle w:val="TAL"/>
              <w:rPr>
                <w:i/>
                <w:iCs/>
                <w:lang w:eastAsia="ja-JP"/>
              </w:rPr>
            </w:pPr>
            <w:r w:rsidRPr="001D7E2D">
              <w:rPr>
                <w:i/>
                <w:iCs/>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781206">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4EDD0113"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81206">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781206">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781206">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311EFE75"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1D7E2D" w:rsidRDefault="004B5458" w:rsidP="001D7E2D">
            <w:pPr>
              <w:pStyle w:val="TAL"/>
              <w:ind w:left="142"/>
              <w:rPr>
                <w:bCs/>
                <w:i/>
                <w:iCs/>
                <w:lang w:eastAsia="zh-CN"/>
              </w:rPr>
            </w:pPr>
            <w:r w:rsidRPr="001D7E2D">
              <w:rPr>
                <w:bCs/>
                <w:i/>
                <w:iCs/>
                <w:lang w:eastAsia="zh-CN"/>
              </w:rPr>
              <w:t>&gt;</w:t>
            </w:r>
            <w:r w:rsidRPr="004C1F1A">
              <w:rPr>
                <w:bCs/>
                <w:i/>
                <w:iCs/>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781206">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781206">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781206">
            <w:pPr>
              <w:pStyle w:val="TAL"/>
              <w:keepNext w:val="0"/>
              <w:keepLines w:val="0"/>
              <w:widowControl w:val="0"/>
              <w:rPr>
                <w:lang w:eastAsia="ja-JP"/>
              </w:rPr>
            </w:pPr>
          </w:p>
        </w:tc>
      </w:tr>
      <w:tr w:rsidR="008E6632" w:rsidRPr="00C37D2B" w14:paraId="3BC46318"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rsidP="001D7E2D">
            <w:pPr>
              <w:pStyle w:val="TAL"/>
              <w:ind w:left="284"/>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781206">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781206">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781206">
            <w:pPr>
              <w:pStyle w:val="TAL"/>
              <w:keepNext w:val="0"/>
              <w:keepLines w:val="0"/>
              <w:widowControl w:val="0"/>
              <w:rPr>
                <w:lang w:eastAsia="ja-JP"/>
              </w:rPr>
            </w:pPr>
            <w:r w:rsidRPr="00C37D2B">
              <w:rPr>
                <w:lang w:eastAsia="ja-JP"/>
              </w:rPr>
              <w:t>Included when the eNB requests the complete list of served NR cells.</w:t>
            </w:r>
          </w:p>
        </w:tc>
      </w:tr>
    </w:tbl>
    <w:p w14:paraId="781A7565"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D16739">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781206">
            <w:pPr>
              <w:pStyle w:val="TAH"/>
              <w:keepNext w:val="0"/>
              <w:keepLines w:val="0"/>
              <w:widowControl w:val="0"/>
              <w:rPr>
                <w:lang w:eastAsia="ja-JP"/>
              </w:rPr>
            </w:pPr>
            <w:r w:rsidRPr="00C37D2B">
              <w:rPr>
                <w:lang w:eastAsia="ja-JP"/>
              </w:rPr>
              <w:t>Explanation</w:t>
            </w:r>
          </w:p>
        </w:tc>
      </w:tr>
      <w:tr w:rsidR="008E6632" w:rsidRPr="00C37D2B" w14:paraId="1E451F9E" w14:textId="77777777" w:rsidTr="00D16739">
        <w:trPr>
          <w:cantSplit/>
        </w:trPr>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781206">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781206">
            <w:pPr>
              <w:pStyle w:val="TAL"/>
              <w:keepNext w:val="0"/>
              <w:keepLines w:val="0"/>
              <w:widowControl w:val="0"/>
              <w:rPr>
                <w:lang w:eastAsia="ja-JP"/>
              </w:rPr>
            </w:pPr>
            <w:r w:rsidRPr="00C37D2B">
              <w:rPr>
                <w:lang w:eastAsia="ja-JP"/>
              </w:rPr>
              <w:t>Maximum no. cells that can be served by an en-gNB. Value is 16384.</w:t>
            </w:r>
          </w:p>
        </w:tc>
      </w:tr>
    </w:tbl>
    <w:p w14:paraId="5CDAB0FC" w14:textId="77777777" w:rsidR="004B5458" w:rsidRPr="00C37D2B" w:rsidRDefault="004B5458" w:rsidP="00781206">
      <w:pPr>
        <w:widowControl w:val="0"/>
      </w:pPr>
    </w:p>
    <w:p w14:paraId="4CC4A36A" w14:textId="77777777" w:rsidR="004B5458" w:rsidRPr="00C37D2B" w:rsidRDefault="004E4407" w:rsidP="00781206">
      <w:pPr>
        <w:pStyle w:val="Heading3"/>
        <w:keepNext w:val="0"/>
        <w:keepLines w:val="0"/>
        <w:widowControl w:val="0"/>
      </w:pPr>
      <w:bookmarkStart w:id="11125" w:name="_CR9_2_116"/>
      <w:bookmarkStart w:id="11126" w:name="_Toc20954579"/>
      <w:bookmarkStart w:id="11127" w:name="_Toc29902584"/>
      <w:bookmarkStart w:id="11128" w:name="_Toc29906588"/>
      <w:bookmarkStart w:id="11129" w:name="_Toc36550578"/>
      <w:bookmarkStart w:id="11130" w:name="_Toc45104335"/>
      <w:bookmarkStart w:id="11131" w:name="_Toc45227831"/>
      <w:bookmarkStart w:id="11132" w:name="_Toc45891645"/>
      <w:bookmarkStart w:id="11133" w:name="_Toc51764289"/>
      <w:bookmarkStart w:id="11134" w:name="_Toc56528290"/>
      <w:bookmarkStart w:id="11135" w:name="_Toc64382257"/>
      <w:bookmarkStart w:id="11136" w:name="_Toc66283832"/>
      <w:bookmarkStart w:id="11137" w:name="_Toc67911208"/>
      <w:bookmarkStart w:id="11138" w:name="_Toc73979986"/>
      <w:bookmarkStart w:id="11139" w:name="_Toc88650710"/>
      <w:bookmarkStart w:id="11140" w:name="_Toc97885837"/>
      <w:bookmarkStart w:id="11141" w:name="_Toc98882964"/>
      <w:bookmarkStart w:id="11142" w:name="_Toc105523500"/>
      <w:bookmarkStart w:id="11143" w:name="_Toc106131044"/>
      <w:bookmarkStart w:id="11144" w:name="_Toc113840195"/>
      <w:bookmarkStart w:id="11145" w:name="_Toc153533959"/>
      <w:bookmarkStart w:id="11146" w:name="_Hlk500201339"/>
      <w:bookmarkEnd w:id="11125"/>
      <w:r w:rsidRPr="00C37D2B">
        <w:t>9.2.116</w:t>
      </w:r>
      <w:r w:rsidR="004B5458" w:rsidRPr="00C37D2B">
        <w:tab/>
        <w:t>MeNB Resource Coordination Information</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2EBDFA9E" w14:textId="77777777" w:rsidR="004B5458" w:rsidRPr="00C37D2B" w:rsidRDefault="004B5458" w:rsidP="001D7E2D">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026560">
        <w:trPr>
          <w:tblHeader/>
        </w:trPr>
        <w:tc>
          <w:tcPr>
            <w:tcW w:w="2160" w:type="dxa"/>
          </w:tcPr>
          <w:bookmarkEnd w:id="11146"/>
          <w:p w14:paraId="49444276" w14:textId="77777777" w:rsidR="001D64D1" w:rsidRPr="001D7E2D" w:rsidRDefault="001D64D1" w:rsidP="001D7E2D">
            <w:pPr>
              <w:pStyle w:val="TAH"/>
            </w:pPr>
            <w:r w:rsidRPr="001D7E2D">
              <w:t>IE/Group Name</w:t>
            </w:r>
          </w:p>
        </w:tc>
        <w:tc>
          <w:tcPr>
            <w:tcW w:w="1080" w:type="dxa"/>
          </w:tcPr>
          <w:p w14:paraId="5AB67225" w14:textId="77777777" w:rsidR="001D64D1" w:rsidRPr="001D7E2D" w:rsidRDefault="001D64D1" w:rsidP="001D7E2D">
            <w:pPr>
              <w:pStyle w:val="TAH"/>
            </w:pPr>
            <w:r w:rsidRPr="001D7E2D">
              <w:t>Presence</w:t>
            </w:r>
          </w:p>
        </w:tc>
        <w:tc>
          <w:tcPr>
            <w:tcW w:w="1080" w:type="dxa"/>
          </w:tcPr>
          <w:p w14:paraId="2445E802" w14:textId="77777777" w:rsidR="001D64D1" w:rsidRPr="001D7E2D" w:rsidRDefault="001D64D1" w:rsidP="001D7E2D">
            <w:pPr>
              <w:pStyle w:val="TAH"/>
            </w:pPr>
            <w:r w:rsidRPr="001D7E2D">
              <w:t>Range</w:t>
            </w:r>
          </w:p>
        </w:tc>
        <w:tc>
          <w:tcPr>
            <w:tcW w:w="1512" w:type="dxa"/>
          </w:tcPr>
          <w:p w14:paraId="28E26427" w14:textId="77777777" w:rsidR="001D64D1" w:rsidRPr="001D7E2D" w:rsidRDefault="001D64D1" w:rsidP="001D7E2D">
            <w:pPr>
              <w:pStyle w:val="TAH"/>
            </w:pPr>
            <w:r w:rsidRPr="001D7E2D">
              <w:t>IE Type and Reference</w:t>
            </w:r>
          </w:p>
        </w:tc>
        <w:tc>
          <w:tcPr>
            <w:tcW w:w="1728" w:type="dxa"/>
          </w:tcPr>
          <w:p w14:paraId="1028F454" w14:textId="77777777" w:rsidR="001D64D1" w:rsidRPr="001D7E2D" w:rsidRDefault="001D64D1" w:rsidP="001D7E2D">
            <w:pPr>
              <w:pStyle w:val="TAH"/>
            </w:pPr>
            <w:r w:rsidRPr="001D7E2D">
              <w:t>Semantics Description</w:t>
            </w:r>
          </w:p>
        </w:tc>
        <w:tc>
          <w:tcPr>
            <w:tcW w:w="1080" w:type="dxa"/>
          </w:tcPr>
          <w:p w14:paraId="0E31EAEC" w14:textId="77777777" w:rsidR="001D64D1" w:rsidRPr="001D7E2D" w:rsidRDefault="001D64D1" w:rsidP="001D7E2D">
            <w:pPr>
              <w:pStyle w:val="TAH"/>
            </w:pPr>
            <w:r w:rsidRPr="001D7E2D">
              <w:t>Criticality</w:t>
            </w:r>
          </w:p>
        </w:tc>
        <w:tc>
          <w:tcPr>
            <w:tcW w:w="1080" w:type="dxa"/>
          </w:tcPr>
          <w:p w14:paraId="2C0E2040" w14:textId="77777777" w:rsidR="001D64D1" w:rsidRPr="001D7E2D" w:rsidRDefault="001D64D1" w:rsidP="001D7E2D">
            <w:pPr>
              <w:pStyle w:val="TAH"/>
            </w:pPr>
            <w:r w:rsidRPr="001D7E2D">
              <w:t>Assigned Criticality</w:t>
            </w:r>
          </w:p>
        </w:tc>
      </w:tr>
      <w:tr w:rsidR="001D64D1" w:rsidRPr="00C37D2B" w14:paraId="74E83D41" w14:textId="77777777" w:rsidTr="00026560">
        <w:tc>
          <w:tcPr>
            <w:tcW w:w="2160" w:type="dxa"/>
          </w:tcPr>
          <w:p w14:paraId="28367940" w14:textId="77777777" w:rsidR="001D64D1" w:rsidRPr="00C37D2B" w:rsidRDefault="001D64D1" w:rsidP="00781206">
            <w:pPr>
              <w:pStyle w:val="TAL"/>
              <w:keepNext w:val="0"/>
              <w:keepLines w:val="0"/>
              <w:widowControl w:val="0"/>
              <w:rPr>
                <w:bCs/>
                <w:lang w:eastAsia="zh-CN"/>
              </w:rPr>
            </w:pPr>
            <w:r w:rsidRPr="00C37D2B">
              <w:rPr>
                <w:lang w:eastAsia="ja-JP"/>
              </w:rPr>
              <w:t>EUTRA Cell ID</w:t>
            </w:r>
          </w:p>
        </w:tc>
        <w:tc>
          <w:tcPr>
            <w:tcW w:w="1080" w:type="dxa"/>
          </w:tcPr>
          <w:p w14:paraId="4CD64EF0"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1080" w:type="dxa"/>
          </w:tcPr>
          <w:p w14:paraId="549F19FD"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76B4DFB7" w14:textId="77777777" w:rsidR="001D64D1" w:rsidRPr="00C37D2B" w:rsidRDefault="001D64D1" w:rsidP="00781206">
            <w:pPr>
              <w:pStyle w:val="TAL"/>
              <w:keepNext w:val="0"/>
              <w:keepLines w:val="0"/>
              <w:widowControl w:val="0"/>
              <w:rPr>
                <w:lang w:eastAsia="ja-JP"/>
              </w:rPr>
            </w:pPr>
            <w:r w:rsidRPr="00C37D2B">
              <w:rPr>
                <w:lang w:eastAsia="ja-JP"/>
              </w:rPr>
              <w:t>ECGI</w:t>
            </w:r>
          </w:p>
          <w:p w14:paraId="13F76366" w14:textId="77777777" w:rsidR="001D64D1" w:rsidRPr="00C37D2B" w:rsidRDefault="001D64D1" w:rsidP="00781206">
            <w:pPr>
              <w:pStyle w:val="TAL"/>
              <w:keepNext w:val="0"/>
              <w:keepLines w:val="0"/>
              <w:widowControl w:val="0"/>
              <w:rPr>
                <w:lang w:eastAsia="ja-JP"/>
              </w:rPr>
            </w:pPr>
            <w:r w:rsidRPr="00C37D2B">
              <w:rPr>
                <w:lang w:eastAsia="ja-JP"/>
              </w:rPr>
              <w:t>9.2.14</w:t>
            </w:r>
          </w:p>
        </w:tc>
        <w:tc>
          <w:tcPr>
            <w:tcW w:w="1728" w:type="dxa"/>
          </w:tcPr>
          <w:p w14:paraId="14ACF389" w14:textId="77777777" w:rsidR="001D64D1" w:rsidRPr="00C37D2B" w:rsidRDefault="001D64D1" w:rsidP="00781206">
            <w:pPr>
              <w:pStyle w:val="TAL"/>
              <w:keepNext w:val="0"/>
              <w:keepLines w:val="0"/>
              <w:widowControl w:val="0"/>
              <w:rPr>
                <w:lang w:eastAsia="ja-JP"/>
              </w:rPr>
            </w:pPr>
            <w:r w:rsidRPr="00C37D2B">
              <w:rPr>
                <w:lang w:eastAsia="ja-JP"/>
              </w:rPr>
              <w:t>This IE indicates the PCell.</w:t>
            </w:r>
          </w:p>
        </w:tc>
        <w:tc>
          <w:tcPr>
            <w:tcW w:w="1080" w:type="dxa"/>
          </w:tcPr>
          <w:p w14:paraId="4A077A14" w14:textId="77777777" w:rsidR="001D64D1" w:rsidRPr="00C37D2B" w:rsidRDefault="001D64D1" w:rsidP="00781206">
            <w:pPr>
              <w:pStyle w:val="TAC"/>
              <w:keepNext w:val="0"/>
              <w:keepLines w:val="0"/>
              <w:widowControl w:val="0"/>
              <w:rPr>
                <w:lang w:eastAsia="ja-JP"/>
              </w:rPr>
            </w:pPr>
            <w:r w:rsidRPr="00C37D2B">
              <w:rPr>
                <w:lang w:eastAsia="ja-JP"/>
              </w:rPr>
              <w:t>–</w:t>
            </w:r>
          </w:p>
        </w:tc>
        <w:tc>
          <w:tcPr>
            <w:tcW w:w="1080" w:type="dxa"/>
          </w:tcPr>
          <w:p w14:paraId="1BE32AA8" w14:textId="77777777" w:rsidR="001D64D1" w:rsidRPr="00C37D2B" w:rsidRDefault="001D64D1" w:rsidP="00781206">
            <w:pPr>
              <w:pStyle w:val="TAC"/>
              <w:keepNext w:val="0"/>
              <w:keepLines w:val="0"/>
              <w:widowControl w:val="0"/>
              <w:rPr>
                <w:lang w:eastAsia="ja-JP"/>
              </w:rPr>
            </w:pPr>
          </w:p>
        </w:tc>
      </w:tr>
      <w:tr w:rsidR="001D64D1" w:rsidRPr="00C37D2B" w14:paraId="36F29B4E" w14:textId="77777777" w:rsidTr="00026560">
        <w:tc>
          <w:tcPr>
            <w:tcW w:w="2160" w:type="dxa"/>
          </w:tcPr>
          <w:p w14:paraId="0C82D8BC" w14:textId="77777777" w:rsidR="001D64D1" w:rsidRPr="00C37D2B" w:rsidRDefault="001D64D1" w:rsidP="00781206">
            <w:pPr>
              <w:pStyle w:val="TAL"/>
              <w:keepNext w:val="0"/>
              <w:keepLines w:val="0"/>
              <w:widowControl w:val="0"/>
              <w:rPr>
                <w:bCs/>
                <w:lang w:eastAsia="zh-CN"/>
              </w:rPr>
            </w:pPr>
            <w:r w:rsidRPr="00C37D2B">
              <w:rPr>
                <w:iCs/>
              </w:rPr>
              <w:t>UL Coordination Information</w:t>
            </w:r>
          </w:p>
        </w:tc>
        <w:tc>
          <w:tcPr>
            <w:tcW w:w="1080" w:type="dxa"/>
          </w:tcPr>
          <w:p w14:paraId="12C149FD" w14:textId="77777777" w:rsidR="001D64D1" w:rsidRPr="00C37D2B" w:rsidRDefault="001D64D1" w:rsidP="00781206">
            <w:pPr>
              <w:pStyle w:val="TAL"/>
              <w:keepNext w:val="0"/>
              <w:keepLines w:val="0"/>
              <w:widowControl w:val="0"/>
              <w:rPr>
                <w:lang w:eastAsia="ja-JP"/>
              </w:rPr>
            </w:pPr>
            <w:r w:rsidRPr="00C37D2B">
              <w:t>M</w:t>
            </w:r>
          </w:p>
        </w:tc>
        <w:tc>
          <w:tcPr>
            <w:tcW w:w="1080" w:type="dxa"/>
          </w:tcPr>
          <w:p w14:paraId="1C403066"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658D8973"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01DEFD2A"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2A2D573" w14:textId="77777777" w:rsidR="001D64D1" w:rsidRPr="00C37D2B" w:rsidRDefault="001D64D1" w:rsidP="00781206">
            <w:pPr>
              <w:pStyle w:val="TAL"/>
              <w:keepNext w:val="0"/>
              <w:keepLines w:val="0"/>
              <w:widowControl w:val="0"/>
            </w:pPr>
            <w:r w:rsidRPr="00C37D2B">
              <w:t>The bit string may span across multiple contiguous subframes (maximum 40).</w:t>
            </w:r>
          </w:p>
          <w:p w14:paraId="1BE38887" w14:textId="77777777" w:rsidR="001D64D1" w:rsidRPr="00C37D2B" w:rsidRDefault="001D64D1" w:rsidP="00781206">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781206">
            <w:pPr>
              <w:pStyle w:val="TAL"/>
              <w:keepNext w:val="0"/>
              <w:keepLines w:val="0"/>
              <w:widowControl w:val="0"/>
            </w:pPr>
            <w:r w:rsidRPr="00C37D2B">
              <w:t xml:space="preserve">The length of the bit string is an integer multiple of </w:t>
            </w:r>
            <w:r w:rsidR="001C1CC0" w:rsidRPr="00C37D2B">
              <w:rPr>
                <w:noProof/>
                <w:position w:val="-10"/>
                <w:lang w:eastAsia="ja-JP"/>
              </w:rPr>
              <w:object w:dxaOrig="480" w:dyaOrig="360" w14:anchorId="56B18486">
                <v:shape id="_x0000_i1132" type="#_x0000_t75" alt="" style="width:25.8pt;height:19.7pt;mso-width-percent:0;mso-height-percent:0;mso-width-percent:0;mso-height-percent:0" o:ole="">
                  <v:imagedata r:id="rId223" o:title=""/>
                </v:shape>
                <o:OLEObject Type="Embed" ProgID="Equation.3" ShapeID="_x0000_i1132" DrawAspect="Content" ObjectID="_1765825531" r:id="rId224"/>
              </w:object>
            </w:r>
            <w:r w:rsidRPr="00C37D2B">
              <w:t xml:space="preserve">. </w:t>
            </w:r>
            <w:r w:rsidR="001C1CC0" w:rsidRPr="00C37D2B">
              <w:rPr>
                <w:noProof/>
                <w:position w:val="-10"/>
                <w:lang w:eastAsia="ja-JP"/>
              </w:rPr>
              <w:object w:dxaOrig="480" w:dyaOrig="360" w14:anchorId="43354458">
                <v:shape id="_x0000_i1133" type="#_x0000_t75" alt="" style="width:25.8pt;height:19.7pt;mso-width-percent:0;mso-height-percent:0;mso-width-percent:0;mso-height-percent:0" o:ole="">
                  <v:imagedata r:id="rId225" o:title=""/>
                </v:shape>
                <o:OLEObject Type="Embed" ProgID="Equation.3" ShapeID="_x0000_i1133" DrawAspect="Content" ObjectID="_1765825532" r:id="rId226"/>
              </w:object>
            </w:r>
            <w:r w:rsidRPr="00C37D2B">
              <w:t> is defined in TS 36.211 [10].</w:t>
            </w:r>
          </w:p>
          <w:p w14:paraId="3710A918" w14:textId="77777777" w:rsidR="001D64D1" w:rsidRPr="00C37D2B" w:rsidRDefault="001D64D1" w:rsidP="00781206">
            <w:pPr>
              <w:pStyle w:val="TAL"/>
              <w:keepNext w:val="0"/>
              <w:keepLines w:val="0"/>
              <w:widowControl w:val="0"/>
            </w:pPr>
            <w:r w:rsidRPr="00C37D2B">
              <w:t>The UL Coordination Information is continuously repeated.</w:t>
            </w:r>
          </w:p>
          <w:p w14:paraId="1533D996" w14:textId="77777777" w:rsidR="001D64D1" w:rsidRPr="00C37D2B" w:rsidRDefault="001D64D1" w:rsidP="00781206">
            <w:pPr>
              <w:pStyle w:val="TAL"/>
              <w:keepNext w:val="0"/>
              <w:keepLines w:val="0"/>
              <w:widowControl w:val="0"/>
              <w:rPr>
                <w:lang w:eastAsia="ja-JP"/>
              </w:rPr>
            </w:pPr>
          </w:p>
        </w:tc>
        <w:tc>
          <w:tcPr>
            <w:tcW w:w="1080" w:type="dxa"/>
          </w:tcPr>
          <w:p w14:paraId="012F0E23" w14:textId="77777777" w:rsidR="001D64D1" w:rsidRPr="00C37D2B" w:rsidRDefault="001D64D1" w:rsidP="00781206">
            <w:pPr>
              <w:pStyle w:val="TAC"/>
              <w:keepNext w:val="0"/>
              <w:keepLines w:val="0"/>
              <w:widowControl w:val="0"/>
            </w:pPr>
            <w:r w:rsidRPr="00C37D2B">
              <w:rPr>
                <w:lang w:eastAsia="ja-JP"/>
              </w:rPr>
              <w:t>–</w:t>
            </w:r>
          </w:p>
        </w:tc>
        <w:tc>
          <w:tcPr>
            <w:tcW w:w="1080" w:type="dxa"/>
          </w:tcPr>
          <w:p w14:paraId="053E0280" w14:textId="77777777" w:rsidR="001D64D1" w:rsidRPr="00C37D2B" w:rsidRDefault="001D64D1" w:rsidP="00781206">
            <w:pPr>
              <w:pStyle w:val="TAC"/>
              <w:keepNext w:val="0"/>
              <w:keepLines w:val="0"/>
              <w:widowControl w:val="0"/>
            </w:pPr>
          </w:p>
        </w:tc>
      </w:tr>
      <w:tr w:rsidR="001D64D1" w:rsidRPr="00C37D2B" w14:paraId="3B716D2B" w14:textId="77777777" w:rsidTr="00026560">
        <w:tc>
          <w:tcPr>
            <w:tcW w:w="2160" w:type="dxa"/>
          </w:tcPr>
          <w:p w14:paraId="143CC428" w14:textId="77777777" w:rsidR="001D64D1" w:rsidRPr="00C37D2B" w:rsidRDefault="001D64D1" w:rsidP="00781206">
            <w:pPr>
              <w:pStyle w:val="TAL"/>
              <w:keepNext w:val="0"/>
              <w:keepLines w:val="0"/>
              <w:widowControl w:val="0"/>
              <w:rPr>
                <w:bCs/>
                <w:lang w:eastAsia="zh-CN"/>
              </w:rPr>
            </w:pPr>
            <w:r w:rsidRPr="00C37D2B">
              <w:rPr>
                <w:iCs/>
              </w:rPr>
              <w:t>DL Coordination Information</w:t>
            </w:r>
          </w:p>
        </w:tc>
        <w:tc>
          <w:tcPr>
            <w:tcW w:w="1080" w:type="dxa"/>
          </w:tcPr>
          <w:p w14:paraId="7A3DEB53" w14:textId="77777777" w:rsidR="001D64D1" w:rsidRPr="00C37D2B" w:rsidRDefault="001D64D1" w:rsidP="00781206">
            <w:pPr>
              <w:pStyle w:val="TAL"/>
              <w:keepNext w:val="0"/>
              <w:keepLines w:val="0"/>
              <w:widowControl w:val="0"/>
              <w:rPr>
                <w:lang w:eastAsia="ja-JP"/>
              </w:rPr>
            </w:pPr>
            <w:r w:rsidRPr="00C37D2B">
              <w:t>O</w:t>
            </w:r>
          </w:p>
        </w:tc>
        <w:tc>
          <w:tcPr>
            <w:tcW w:w="1080" w:type="dxa"/>
          </w:tcPr>
          <w:p w14:paraId="3479C338"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3E42FCC2"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2AE767E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A8A096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781206">
            <w:pPr>
              <w:pStyle w:val="TAL"/>
              <w:keepNext w:val="0"/>
              <w:keepLines w:val="0"/>
              <w:widowControl w:val="0"/>
            </w:pPr>
            <w:r w:rsidRPr="00C37D2B">
              <w:t>The DL Coordination Information is continuously repeated.</w:t>
            </w:r>
          </w:p>
          <w:p w14:paraId="67BDE217" w14:textId="77777777" w:rsidR="001D64D1" w:rsidRPr="00C37D2B" w:rsidRDefault="001D64D1" w:rsidP="00781206">
            <w:pPr>
              <w:pStyle w:val="TAL"/>
              <w:keepNext w:val="0"/>
              <w:keepLines w:val="0"/>
              <w:widowControl w:val="0"/>
              <w:rPr>
                <w:lang w:eastAsia="ja-JP"/>
              </w:rPr>
            </w:pPr>
          </w:p>
        </w:tc>
        <w:tc>
          <w:tcPr>
            <w:tcW w:w="1080" w:type="dxa"/>
          </w:tcPr>
          <w:p w14:paraId="7A97775A" w14:textId="77777777" w:rsidR="001D64D1" w:rsidRPr="00C37D2B" w:rsidRDefault="001D64D1" w:rsidP="00781206">
            <w:pPr>
              <w:pStyle w:val="TAC"/>
              <w:keepNext w:val="0"/>
              <w:keepLines w:val="0"/>
              <w:widowControl w:val="0"/>
            </w:pPr>
            <w:r w:rsidRPr="00C37D2B">
              <w:rPr>
                <w:lang w:eastAsia="ja-JP"/>
              </w:rPr>
              <w:t>–</w:t>
            </w:r>
          </w:p>
        </w:tc>
        <w:tc>
          <w:tcPr>
            <w:tcW w:w="1080" w:type="dxa"/>
          </w:tcPr>
          <w:p w14:paraId="1FCAA039" w14:textId="77777777" w:rsidR="001D64D1" w:rsidRPr="00C37D2B" w:rsidRDefault="001D64D1" w:rsidP="00781206">
            <w:pPr>
              <w:pStyle w:val="TAC"/>
              <w:keepNext w:val="0"/>
              <w:keepLines w:val="0"/>
              <w:widowControl w:val="0"/>
            </w:pPr>
          </w:p>
        </w:tc>
      </w:tr>
      <w:tr w:rsidR="00092492" w:rsidRPr="00C37D2B" w14:paraId="73057FC0" w14:textId="77777777" w:rsidTr="00026560">
        <w:tc>
          <w:tcPr>
            <w:tcW w:w="2160" w:type="dxa"/>
          </w:tcPr>
          <w:p w14:paraId="0975E8E2" w14:textId="77777777" w:rsidR="00092492" w:rsidRPr="00C37D2B" w:rsidRDefault="00092492" w:rsidP="00781206">
            <w:pPr>
              <w:pStyle w:val="TAL"/>
              <w:keepNext w:val="0"/>
              <w:keepLines w:val="0"/>
              <w:widowControl w:val="0"/>
              <w:rPr>
                <w:iCs/>
              </w:rPr>
            </w:pPr>
            <w:r w:rsidRPr="00C37D2B">
              <w:rPr>
                <w:lang w:eastAsia="zh-CN"/>
              </w:rPr>
              <w:t>NR CGI</w:t>
            </w:r>
          </w:p>
        </w:tc>
        <w:tc>
          <w:tcPr>
            <w:tcW w:w="1080" w:type="dxa"/>
          </w:tcPr>
          <w:p w14:paraId="0B73ECEA" w14:textId="77777777" w:rsidR="00092492" w:rsidRPr="00C37D2B" w:rsidRDefault="00092492" w:rsidP="00781206">
            <w:pPr>
              <w:pStyle w:val="TAL"/>
              <w:keepNext w:val="0"/>
              <w:keepLines w:val="0"/>
              <w:widowControl w:val="0"/>
            </w:pPr>
            <w:r w:rsidRPr="00C37D2B">
              <w:rPr>
                <w:bCs/>
                <w:lang w:eastAsia="ja-JP"/>
              </w:rPr>
              <w:t>O</w:t>
            </w:r>
          </w:p>
        </w:tc>
        <w:tc>
          <w:tcPr>
            <w:tcW w:w="1080" w:type="dxa"/>
          </w:tcPr>
          <w:p w14:paraId="79547311"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7CF5DDE" w14:textId="77777777" w:rsidR="00092492" w:rsidRPr="00C37D2B" w:rsidRDefault="00092492" w:rsidP="00781206">
            <w:pPr>
              <w:pStyle w:val="TAL"/>
              <w:keepNext w:val="0"/>
              <w:keepLines w:val="0"/>
              <w:widowControl w:val="0"/>
            </w:pPr>
            <w:r w:rsidRPr="00C37D2B">
              <w:rPr>
                <w:lang w:eastAsia="ja-JP"/>
              </w:rPr>
              <w:t>9.2.111</w:t>
            </w:r>
          </w:p>
        </w:tc>
        <w:tc>
          <w:tcPr>
            <w:tcW w:w="1728" w:type="dxa"/>
          </w:tcPr>
          <w:p w14:paraId="2950EFE2" w14:textId="77777777" w:rsidR="00092492" w:rsidRPr="00C37D2B" w:rsidRDefault="00092492" w:rsidP="00781206">
            <w:pPr>
              <w:pStyle w:val="TAL"/>
              <w:keepNext w:val="0"/>
              <w:keepLines w:val="0"/>
              <w:widowControl w:val="0"/>
            </w:pPr>
            <w:r w:rsidRPr="00C37D2B">
              <w:t>This IE indicates the assumed PSCell.</w:t>
            </w:r>
          </w:p>
        </w:tc>
        <w:tc>
          <w:tcPr>
            <w:tcW w:w="1080" w:type="dxa"/>
          </w:tcPr>
          <w:p w14:paraId="210F699A"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6752EAC5" w14:textId="77777777" w:rsidR="00092492" w:rsidRPr="00C37D2B" w:rsidRDefault="00092492" w:rsidP="00781206">
            <w:pPr>
              <w:pStyle w:val="TAC"/>
              <w:keepNext w:val="0"/>
              <w:keepLines w:val="0"/>
              <w:widowControl w:val="0"/>
              <w:rPr>
                <w:lang w:eastAsia="ja-JP"/>
              </w:rPr>
            </w:pPr>
            <w:r w:rsidRPr="00C37D2B">
              <w:t>ignore</w:t>
            </w:r>
          </w:p>
        </w:tc>
      </w:tr>
      <w:tr w:rsidR="00092492" w:rsidRPr="00C37D2B" w14:paraId="49D3F30D" w14:textId="77777777" w:rsidTr="00026560">
        <w:tc>
          <w:tcPr>
            <w:tcW w:w="2160" w:type="dxa"/>
          </w:tcPr>
          <w:p w14:paraId="3502D014" w14:textId="77777777" w:rsidR="00092492" w:rsidRPr="00C37D2B" w:rsidRDefault="00092492" w:rsidP="00781206">
            <w:pPr>
              <w:pStyle w:val="TAL"/>
              <w:keepNext w:val="0"/>
              <w:keepLines w:val="0"/>
              <w:widowControl w:val="0"/>
              <w:rPr>
                <w:iCs/>
              </w:rPr>
            </w:pPr>
            <w:r w:rsidRPr="00C37D2B">
              <w:rPr>
                <w:lang w:eastAsia="ja-JP"/>
              </w:rPr>
              <w:t>MeNB Coordination Assistance Information</w:t>
            </w:r>
          </w:p>
        </w:tc>
        <w:tc>
          <w:tcPr>
            <w:tcW w:w="1080" w:type="dxa"/>
          </w:tcPr>
          <w:p w14:paraId="47F55553" w14:textId="77777777" w:rsidR="00092492" w:rsidRPr="00C37D2B" w:rsidRDefault="00092492" w:rsidP="00781206">
            <w:pPr>
              <w:pStyle w:val="TAL"/>
              <w:keepNext w:val="0"/>
              <w:keepLines w:val="0"/>
              <w:widowControl w:val="0"/>
            </w:pPr>
            <w:r w:rsidRPr="00C37D2B">
              <w:t>O</w:t>
            </w:r>
          </w:p>
        </w:tc>
        <w:tc>
          <w:tcPr>
            <w:tcW w:w="1080" w:type="dxa"/>
          </w:tcPr>
          <w:p w14:paraId="29D724A0"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DA4CEF0" w14:textId="77777777" w:rsidR="00092492" w:rsidRPr="00C37D2B" w:rsidRDefault="00092492" w:rsidP="00781206">
            <w:pPr>
              <w:pStyle w:val="TAL"/>
              <w:keepNext w:val="0"/>
              <w:keepLines w:val="0"/>
              <w:widowControl w:val="0"/>
            </w:pPr>
            <w:r w:rsidRPr="00C37D2B">
              <w:rPr>
                <w:rFonts w:cs="Arial"/>
                <w:lang w:eastAsia="ja-JP"/>
              </w:rPr>
              <w:t>9.2.139</w:t>
            </w:r>
          </w:p>
        </w:tc>
        <w:tc>
          <w:tcPr>
            <w:tcW w:w="1728" w:type="dxa"/>
          </w:tcPr>
          <w:p w14:paraId="76A3AB98" w14:textId="77777777" w:rsidR="00092492" w:rsidRPr="00C37D2B" w:rsidRDefault="00092492" w:rsidP="00781206">
            <w:pPr>
              <w:pStyle w:val="TAL"/>
              <w:keepNext w:val="0"/>
              <w:keepLines w:val="0"/>
              <w:widowControl w:val="0"/>
            </w:pPr>
          </w:p>
        </w:tc>
        <w:tc>
          <w:tcPr>
            <w:tcW w:w="1080" w:type="dxa"/>
          </w:tcPr>
          <w:p w14:paraId="7FFAE153"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56A317C6" w14:textId="77777777" w:rsidR="00092492" w:rsidRPr="00C37D2B" w:rsidRDefault="00092492" w:rsidP="00781206">
            <w:pPr>
              <w:pStyle w:val="TAC"/>
              <w:keepNext w:val="0"/>
              <w:keepLines w:val="0"/>
              <w:widowControl w:val="0"/>
              <w:rPr>
                <w:lang w:eastAsia="ja-JP"/>
              </w:rPr>
            </w:pPr>
            <w:r w:rsidRPr="00C37D2B">
              <w:t>reject</w:t>
            </w:r>
          </w:p>
        </w:tc>
      </w:tr>
    </w:tbl>
    <w:p w14:paraId="632017AE" w14:textId="77777777" w:rsidR="004B5458" w:rsidRPr="00C37D2B" w:rsidRDefault="004B5458" w:rsidP="00781206">
      <w:pPr>
        <w:widowControl w:val="0"/>
      </w:pPr>
    </w:p>
    <w:p w14:paraId="613965DF" w14:textId="77777777" w:rsidR="004B5458" w:rsidRPr="00C37D2B" w:rsidRDefault="004E4407" w:rsidP="00781206">
      <w:pPr>
        <w:pStyle w:val="Heading3"/>
        <w:keepNext w:val="0"/>
        <w:keepLines w:val="0"/>
        <w:widowControl w:val="0"/>
      </w:pPr>
      <w:bookmarkStart w:id="11147" w:name="_CR9_2_117"/>
      <w:bookmarkStart w:id="11148" w:name="_Toc20954580"/>
      <w:bookmarkStart w:id="11149" w:name="_Toc29902585"/>
      <w:bookmarkStart w:id="11150" w:name="_Toc29906589"/>
      <w:bookmarkStart w:id="11151" w:name="_Toc36550579"/>
      <w:bookmarkStart w:id="11152" w:name="_Toc45104336"/>
      <w:bookmarkStart w:id="11153" w:name="_Toc45227832"/>
      <w:bookmarkStart w:id="11154" w:name="_Toc45891646"/>
      <w:bookmarkStart w:id="11155" w:name="_Toc51764290"/>
      <w:bookmarkStart w:id="11156" w:name="_Toc56528291"/>
      <w:bookmarkStart w:id="11157" w:name="_Toc64382258"/>
      <w:bookmarkStart w:id="11158" w:name="_Toc66283833"/>
      <w:bookmarkStart w:id="11159" w:name="_Toc67911209"/>
      <w:bookmarkStart w:id="11160" w:name="_Toc73979987"/>
      <w:bookmarkStart w:id="11161" w:name="_Toc88650711"/>
      <w:bookmarkStart w:id="11162" w:name="_Toc97885838"/>
      <w:bookmarkStart w:id="11163" w:name="_Toc98882965"/>
      <w:bookmarkStart w:id="11164" w:name="_Toc105523501"/>
      <w:bookmarkStart w:id="11165" w:name="_Toc106131045"/>
      <w:bookmarkStart w:id="11166" w:name="_Toc113840196"/>
      <w:bookmarkStart w:id="11167" w:name="_Toc153533960"/>
      <w:bookmarkStart w:id="11168" w:name="_Hlk500202721"/>
      <w:bookmarkEnd w:id="11147"/>
      <w:r w:rsidRPr="00C37D2B">
        <w:t>9.2.117</w:t>
      </w:r>
      <w:r w:rsidR="004B5458" w:rsidRPr="00C37D2B">
        <w:tab/>
        <w:t>SgNB Resource Coordination Information</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7205F8EC" w14:textId="77777777" w:rsidR="004B5458" w:rsidRPr="00C37D2B" w:rsidRDefault="004B5458" w:rsidP="001D7E2D">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026560">
        <w:trPr>
          <w:tblHeader/>
        </w:trPr>
        <w:tc>
          <w:tcPr>
            <w:tcW w:w="1111" w:type="pct"/>
          </w:tcPr>
          <w:bookmarkEnd w:id="11168"/>
          <w:p w14:paraId="6A2B5890" w14:textId="77777777" w:rsidR="001D64D1" w:rsidRPr="00C37D2B" w:rsidRDefault="001D64D1" w:rsidP="00781206">
            <w:pPr>
              <w:pStyle w:val="TAH"/>
              <w:keepNext w:val="0"/>
              <w:keepLines w:val="0"/>
              <w:widowControl w:val="0"/>
              <w:rPr>
                <w:lang w:eastAsia="ja-JP"/>
              </w:rPr>
            </w:pPr>
            <w:r w:rsidRPr="00C37D2B">
              <w:rPr>
                <w:lang w:eastAsia="ja-JP"/>
              </w:rPr>
              <w:t>IE/Group Name</w:t>
            </w:r>
          </w:p>
        </w:tc>
        <w:tc>
          <w:tcPr>
            <w:tcW w:w="556" w:type="pct"/>
          </w:tcPr>
          <w:p w14:paraId="1BF17CA2" w14:textId="77777777" w:rsidR="001D64D1" w:rsidRPr="00C37D2B" w:rsidRDefault="001D64D1" w:rsidP="00781206">
            <w:pPr>
              <w:pStyle w:val="TAH"/>
              <w:keepNext w:val="0"/>
              <w:keepLines w:val="0"/>
              <w:widowControl w:val="0"/>
              <w:rPr>
                <w:lang w:eastAsia="ja-JP"/>
              </w:rPr>
            </w:pPr>
            <w:r w:rsidRPr="00C37D2B">
              <w:rPr>
                <w:lang w:eastAsia="ja-JP"/>
              </w:rPr>
              <w:t>Presence</w:t>
            </w:r>
          </w:p>
        </w:tc>
        <w:tc>
          <w:tcPr>
            <w:tcW w:w="556" w:type="pct"/>
          </w:tcPr>
          <w:p w14:paraId="1A47110B" w14:textId="77777777" w:rsidR="001D64D1" w:rsidRPr="00C37D2B" w:rsidRDefault="001D64D1" w:rsidP="00781206">
            <w:pPr>
              <w:pStyle w:val="TAH"/>
              <w:keepNext w:val="0"/>
              <w:keepLines w:val="0"/>
              <w:widowControl w:val="0"/>
              <w:rPr>
                <w:lang w:eastAsia="ja-JP"/>
              </w:rPr>
            </w:pPr>
            <w:r w:rsidRPr="00C37D2B">
              <w:rPr>
                <w:lang w:eastAsia="ja-JP"/>
              </w:rPr>
              <w:t>Range</w:t>
            </w:r>
          </w:p>
        </w:tc>
        <w:tc>
          <w:tcPr>
            <w:tcW w:w="778" w:type="pct"/>
          </w:tcPr>
          <w:p w14:paraId="3365A3B2" w14:textId="77777777" w:rsidR="001D64D1" w:rsidRPr="00C37D2B" w:rsidRDefault="001D64D1" w:rsidP="00781206">
            <w:pPr>
              <w:pStyle w:val="TAH"/>
              <w:keepNext w:val="0"/>
              <w:keepLines w:val="0"/>
              <w:widowControl w:val="0"/>
              <w:rPr>
                <w:lang w:eastAsia="ja-JP"/>
              </w:rPr>
            </w:pPr>
            <w:r w:rsidRPr="00C37D2B">
              <w:rPr>
                <w:lang w:eastAsia="ja-JP"/>
              </w:rPr>
              <w:t>IE Type and Reference</w:t>
            </w:r>
          </w:p>
        </w:tc>
        <w:tc>
          <w:tcPr>
            <w:tcW w:w="889" w:type="pct"/>
          </w:tcPr>
          <w:p w14:paraId="5D45AF31" w14:textId="77777777" w:rsidR="001D64D1" w:rsidRPr="00C37D2B" w:rsidRDefault="001D64D1" w:rsidP="00781206">
            <w:pPr>
              <w:pStyle w:val="TAH"/>
              <w:keepNext w:val="0"/>
              <w:keepLines w:val="0"/>
              <w:widowControl w:val="0"/>
              <w:rPr>
                <w:lang w:eastAsia="ja-JP"/>
              </w:rPr>
            </w:pPr>
            <w:r w:rsidRPr="00C37D2B">
              <w:rPr>
                <w:lang w:eastAsia="ja-JP"/>
              </w:rPr>
              <w:t>Semantics Description</w:t>
            </w:r>
          </w:p>
        </w:tc>
        <w:tc>
          <w:tcPr>
            <w:tcW w:w="556" w:type="pct"/>
          </w:tcPr>
          <w:p w14:paraId="555EC83C" w14:textId="77777777" w:rsidR="001D64D1" w:rsidRPr="00C37D2B" w:rsidRDefault="001D64D1" w:rsidP="00781206">
            <w:pPr>
              <w:pStyle w:val="TAH"/>
              <w:keepNext w:val="0"/>
              <w:keepLines w:val="0"/>
              <w:widowControl w:val="0"/>
              <w:rPr>
                <w:lang w:eastAsia="ja-JP"/>
              </w:rPr>
            </w:pPr>
            <w:r w:rsidRPr="00C37D2B">
              <w:rPr>
                <w:lang w:eastAsia="ja-JP"/>
              </w:rPr>
              <w:t>Criticality</w:t>
            </w:r>
          </w:p>
        </w:tc>
        <w:tc>
          <w:tcPr>
            <w:tcW w:w="556" w:type="pct"/>
          </w:tcPr>
          <w:p w14:paraId="3034930B" w14:textId="77777777" w:rsidR="001D64D1" w:rsidRPr="00C37D2B" w:rsidRDefault="001D64D1" w:rsidP="00781206">
            <w:pPr>
              <w:pStyle w:val="TAH"/>
              <w:keepNext w:val="0"/>
              <w:keepLines w:val="0"/>
              <w:widowControl w:val="0"/>
              <w:rPr>
                <w:lang w:eastAsia="ja-JP"/>
              </w:rPr>
            </w:pPr>
            <w:r w:rsidRPr="00C37D2B">
              <w:rPr>
                <w:lang w:eastAsia="ja-JP"/>
              </w:rPr>
              <w:t>Assigned Criticality</w:t>
            </w:r>
          </w:p>
        </w:tc>
      </w:tr>
      <w:tr w:rsidR="001D64D1" w:rsidRPr="00C37D2B" w14:paraId="57BE3C74" w14:textId="77777777" w:rsidTr="00026560">
        <w:tc>
          <w:tcPr>
            <w:tcW w:w="1111" w:type="pct"/>
          </w:tcPr>
          <w:p w14:paraId="6C223C89" w14:textId="77777777" w:rsidR="001D64D1" w:rsidRPr="00C37D2B" w:rsidRDefault="001D64D1" w:rsidP="00781206">
            <w:pPr>
              <w:pStyle w:val="TAL"/>
              <w:keepNext w:val="0"/>
              <w:keepLines w:val="0"/>
              <w:widowControl w:val="0"/>
              <w:rPr>
                <w:bCs/>
                <w:lang w:eastAsia="zh-CN"/>
              </w:rPr>
            </w:pPr>
            <w:r w:rsidRPr="00C37D2B">
              <w:rPr>
                <w:lang w:eastAsia="zh-CN"/>
              </w:rPr>
              <w:t>NR CGI</w:t>
            </w:r>
          </w:p>
        </w:tc>
        <w:tc>
          <w:tcPr>
            <w:tcW w:w="556" w:type="pct"/>
          </w:tcPr>
          <w:p w14:paraId="7879364C"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556" w:type="pct"/>
          </w:tcPr>
          <w:p w14:paraId="5D24FC6A" w14:textId="77777777" w:rsidR="001D64D1" w:rsidRPr="00C37D2B" w:rsidRDefault="001D64D1" w:rsidP="00781206">
            <w:pPr>
              <w:pStyle w:val="TAL"/>
              <w:keepNext w:val="0"/>
              <w:keepLines w:val="0"/>
              <w:widowControl w:val="0"/>
              <w:rPr>
                <w:lang w:eastAsia="ja-JP"/>
              </w:rPr>
            </w:pPr>
          </w:p>
        </w:tc>
        <w:tc>
          <w:tcPr>
            <w:tcW w:w="778" w:type="pct"/>
          </w:tcPr>
          <w:p w14:paraId="6EF4639E" w14:textId="77777777" w:rsidR="001D64D1" w:rsidRPr="00C37D2B" w:rsidRDefault="001D64D1" w:rsidP="00781206">
            <w:pPr>
              <w:pStyle w:val="TAL"/>
              <w:keepNext w:val="0"/>
              <w:keepLines w:val="0"/>
              <w:widowControl w:val="0"/>
              <w:rPr>
                <w:lang w:eastAsia="ja-JP"/>
              </w:rPr>
            </w:pPr>
            <w:r w:rsidRPr="00C37D2B">
              <w:rPr>
                <w:lang w:eastAsia="ja-JP"/>
              </w:rPr>
              <w:t>9.2.111</w:t>
            </w:r>
          </w:p>
        </w:tc>
        <w:tc>
          <w:tcPr>
            <w:tcW w:w="889" w:type="pct"/>
          </w:tcPr>
          <w:p w14:paraId="309EA0EE" w14:textId="77777777" w:rsidR="001D64D1" w:rsidRPr="00C37D2B" w:rsidRDefault="001D64D1" w:rsidP="00781206">
            <w:pPr>
              <w:pStyle w:val="TAL"/>
              <w:keepNext w:val="0"/>
              <w:keepLines w:val="0"/>
              <w:widowControl w:val="0"/>
              <w:rPr>
                <w:lang w:eastAsia="ja-JP"/>
              </w:rPr>
            </w:pPr>
            <w:r w:rsidRPr="00C37D2B">
              <w:rPr>
                <w:lang w:eastAsia="ja-JP"/>
              </w:rPr>
              <w:t>This IE indicates the PSCell.</w:t>
            </w:r>
          </w:p>
        </w:tc>
        <w:tc>
          <w:tcPr>
            <w:tcW w:w="556" w:type="pct"/>
          </w:tcPr>
          <w:p w14:paraId="5090A01A" w14:textId="77777777" w:rsidR="001D64D1" w:rsidRPr="00C37D2B" w:rsidRDefault="001D64D1" w:rsidP="00781206">
            <w:pPr>
              <w:pStyle w:val="TAC"/>
              <w:keepNext w:val="0"/>
              <w:keepLines w:val="0"/>
              <w:widowControl w:val="0"/>
              <w:rPr>
                <w:lang w:eastAsia="ja-JP"/>
              </w:rPr>
            </w:pPr>
            <w:r w:rsidRPr="00C37D2B">
              <w:rPr>
                <w:lang w:eastAsia="ja-JP"/>
              </w:rPr>
              <w:t>–</w:t>
            </w:r>
          </w:p>
        </w:tc>
        <w:tc>
          <w:tcPr>
            <w:tcW w:w="556" w:type="pct"/>
          </w:tcPr>
          <w:p w14:paraId="575AF6E3" w14:textId="77777777" w:rsidR="001D64D1" w:rsidRPr="00C37D2B" w:rsidRDefault="001D64D1" w:rsidP="00781206">
            <w:pPr>
              <w:pStyle w:val="TAC"/>
              <w:keepNext w:val="0"/>
              <w:keepLines w:val="0"/>
              <w:widowControl w:val="0"/>
              <w:rPr>
                <w:lang w:eastAsia="ja-JP"/>
              </w:rPr>
            </w:pPr>
          </w:p>
        </w:tc>
      </w:tr>
      <w:tr w:rsidR="001D64D1" w:rsidRPr="00C37D2B" w14:paraId="4D9D98DA" w14:textId="77777777" w:rsidTr="00026560">
        <w:tc>
          <w:tcPr>
            <w:tcW w:w="1111" w:type="pct"/>
          </w:tcPr>
          <w:p w14:paraId="38220DC0" w14:textId="77777777" w:rsidR="001D64D1" w:rsidRPr="00C37D2B" w:rsidRDefault="001D64D1" w:rsidP="00781206">
            <w:pPr>
              <w:pStyle w:val="TAL"/>
              <w:keepNext w:val="0"/>
              <w:keepLines w:val="0"/>
              <w:widowControl w:val="0"/>
              <w:rPr>
                <w:lang w:eastAsia="ja-JP"/>
              </w:rPr>
            </w:pPr>
            <w:r w:rsidRPr="00C37D2B">
              <w:rPr>
                <w:iCs/>
              </w:rPr>
              <w:t>UL Coordination Information</w:t>
            </w:r>
          </w:p>
        </w:tc>
        <w:tc>
          <w:tcPr>
            <w:tcW w:w="556" w:type="pct"/>
          </w:tcPr>
          <w:p w14:paraId="0D764FE7" w14:textId="77777777" w:rsidR="001D64D1" w:rsidRPr="00C37D2B" w:rsidRDefault="001D64D1" w:rsidP="00781206">
            <w:pPr>
              <w:pStyle w:val="TAL"/>
              <w:keepNext w:val="0"/>
              <w:keepLines w:val="0"/>
              <w:widowControl w:val="0"/>
              <w:rPr>
                <w:bCs/>
                <w:lang w:eastAsia="ja-JP"/>
              </w:rPr>
            </w:pPr>
            <w:r w:rsidRPr="00C37D2B">
              <w:t>M</w:t>
            </w:r>
          </w:p>
        </w:tc>
        <w:tc>
          <w:tcPr>
            <w:tcW w:w="556" w:type="pct"/>
          </w:tcPr>
          <w:p w14:paraId="0EE3F988" w14:textId="77777777" w:rsidR="001D64D1" w:rsidRPr="00C37D2B" w:rsidRDefault="001D64D1" w:rsidP="00781206">
            <w:pPr>
              <w:pStyle w:val="TAL"/>
              <w:keepNext w:val="0"/>
              <w:keepLines w:val="0"/>
              <w:widowControl w:val="0"/>
              <w:rPr>
                <w:lang w:eastAsia="ja-JP"/>
              </w:rPr>
            </w:pPr>
          </w:p>
        </w:tc>
        <w:tc>
          <w:tcPr>
            <w:tcW w:w="778" w:type="pct"/>
          </w:tcPr>
          <w:p w14:paraId="5AE89B1D"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2893970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781206">
            <w:pPr>
              <w:pStyle w:val="TAL"/>
              <w:keepNext w:val="0"/>
              <w:keepLines w:val="0"/>
              <w:widowControl w:val="0"/>
            </w:pPr>
          </w:p>
          <w:p w14:paraId="39684D13" w14:textId="77777777" w:rsidR="001D64D1" w:rsidRPr="00C37D2B" w:rsidRDefault="001D64D1" w:rsidP="00781206">
            <w:pPr>
              <w:pStyle w:val="TAL"/>
              <w:keepNext w:val="0"/>
              <w:keepLines w:val="0"/>
              <w:widowControl w:val="0"/>
            </w:pPr>
            <w:r w:rsidRPr="00C37D2B">
              <w:t xml:space="preserve">The length of the bit string is an integer multiple of </w:t>
            </w:r>
            <w:r w:rsidR="001C1CC0" w:rsidRPr="00C37D2B">
              <w:rPr>
                <w:noProof/>
                <w:position w:val="-10"/>
                <w:lang w:eastAsia="ja-JP"/>
              </w:rPr>
              <w:object w:dxaOrig="480" w:dyaOrig="360" w14:anchorId="034CD0A3">
                <v:shape id="_x0000_i1134" type="#_x0000_t75" alt="" style="width:25.8pt;height:19.7pt;mso-width-percent:0;mso-height-percent:0;mso-width-percent:0;mso-height-percent:0" o:ole="">
                  <v:imagedata r:id="rId228" o:title=""/>
                </v:shape>
                <o:OLEObject Type="Embed" ProgID="Equation.3" ShapeID="_x0000_i1134" DrawAspect="Content" ObjectID="_1765825533" r:id="rId229"/>
              </w:object>
            </w:r>
          </w:p>
          <w:p w14:paraId="7161AFC9" w14:textId="77777777" w:rsidR="001D64D1" w:rsidRPr="00C37D2B" w:rsidRDefault="001D64D1" w:rsidP="00781206">
            <w:pPr>
              <w:pStyle w:val="TAL"/>
              <w:keepNext w:val="0"/>
              <w:keepLines w:val="0"/>
              <w:widowControl w:val="0"/>
            </w:pPr>
            <w:r w:rsidRPr="00C37D2B">
              <w:t xml:space="preserve">. </w:t>
            </w:r>
            <w:r w:rsidR="001C1CC0" w:rsidRPr="00C37D2B">
              <w:rPr>
                <w:noProof/>
                <w:position w:val="-10"/>
                <w:lang w:eastAsia="ja-JP"/>
              </w:rPr>
              <w:object w:dxaOrig="480" w:dyaOrig="360" w14:anchorId="07C9EC8C">
                <v:shape id="_x0000_i1135" type="#_x0000_t75" alt="" style="width:25.8pt;height:19.7pt;mso-width-percent:0;mso-height-percent:0;mso-width-percent:0;mso-height-percent:0" o:ole="">
                  <v:imagedata r:id="rId228" o:title=""/>
                </v:shape>
                <o:OLEObject Type="Embed" ProgID="Equation.3" ShapeID="_x0000_i1135" DrawAspect="Content" ObjectID="_1765825534" r:id="rId230"/>
              </w:object>
            </w:r>
            <w:r w:rsidRPr="00C37D2B">
              <w:t>is defined in TS 36.211 [10].</w:t>
            </w:r>
          </w:p>
          <w:p w14:paraId="4BA1A2B6" w14:textId="77777777" w:rsidR="001D64D1" w:rsidRPr="00C37D2B" w:rsidRDefault="001D64D1" w:rsidP="00781206">
            <w:pPr>
              <w:pStyle w:val="TAL"/>
              <w:keepNext w:val="0"/>
              <w:keepLines w:val="0"/>
              <w:widowControl w:val="0"/>
            </w:pPr>
            <w:r w:rsidRPr="00C37D2B">
              <w:t>The UL Coordination Information is continuously repeated.</w:t>
            </w:r>
          </w:p>
          <w:p w14:paraId="12EC0127" w14:textId="77777777" w:rsidR="001D64D1" w:rsidRPr="00C37D2B" w:rsidRDefault="001D64D1" w:rsidP="00781206">
            <w:pPr>
              <w:pStyle w:val="TAL"/>
              <w:keepNext w:val="0"/>
              <w:keepLines w:val="0"/>
              <w:widowControl w:val="0"/>
              <w:rPr>
                <w:lang w:eastAsia="ja-JP"/>
              </w:rPr>
            </w:pPr>
          </w:p>
        </w:tc>
        <w:tc>
          <w:tcPr>
            <w:tcW w:w="556" w:type="pct"/>
          </w:tcPr>
          <w:p w14:paraId="02F4F144"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09D864BF" w14:textId="77777777" w:rsidR="001D64D1" w:rsidRPr="00C37D2B" w:rsidRDefault="001D64D1" w:rsidP="00781206">
            <w:pPr>
              <w:pStyle w:val="TAC"/>
              <w:keepNext w:val="0"/>
              <w:keepLines w:val="0"/>
              <w:widowControl w:val="0"/>
            </w:pPr>
          </w:p>
        </w:tc>
      </w:tr>
      <w:tr w:rsidR="001D64D1" w:rsidRPr="00C37D2B" w14:paraId="2C665853" w14:textId="77777777" w:rsidTr="00026560">
        <w:tc>
          <w:tcPr>
            <w:tcW w:w="1111" w:type="pct"/>
          </w:tcPr>
          <w:p w14:paraId="31FDCD23" w14:textId="77777777" w:rsidR="001D64D1" w:rsidRPr="00C37D2B" w:rsidRDefault="001D64D1" w:rsidP="00781206">
            <w:pPr>
              <w:pStyle w:val="TAL"/>
              <w:keepNext w:val="0"/>
              <w:keepLines w:val="0"/>
              <w:widowControl w:val="0"/>
              <w:rPr>
                <w:lang w:eastAsia="ja-JP"/>
              </w:rPr>
            </w:pPr>
            <w:r w:rsidRPr="00C37D2B">
              <w:rPr>
                <w:iCs/>
              </w:rPr>
              <w:t>DL Coordination Information</w:t>
            </w:r>
          </w:p>
        </w:tc>
        <w:tc>
          <w:tcPr>
            <w:tcW w:w="556" w:type="pct"/>
          </w:tcPr>
          <w:p w14:paraId="70B37C1F" w14:textId="77777777" w:rsidR="001D64D1" w:rsidRPr="00C37D2B" w:rsidRDefault="001D64D1" w:rsidP="00781206">
            <w:pPr>
              <w:pStyle w:val="TAL"/>
              <w:keepNext w:val="0"/>
              <w:keepLines w:val="0"/>
              <w:widowControl w:val="0"/>
              <w:rPr>
                <w:bCs/>
                <w:lang w:eastAsia="ja-JP"/>
              </w:rPr>
            </w:pPr>
            <w:r w:rsidRPr="00C37D2B">
              <w:t>O</w:t>
            </w:r>
          </w:p>
        </w:tc>
        <w:tc>
          <w:tcPr>
            <w:tcW w:w="556" w:type="pct"/>
          </w:tcPr>
          <w:p w14:paraId="30ADAB3F" w14:textId="77777777" w:rsidR="001D64D1" w:rsidRPr="00C37D2B" w:rsidRDefault="001D64D1" w:rsidP="00781206">
            <w:pPr>
              <w:pStyle w:val="TAL"/>
              <w:keepNext w:val="0"/>
              <w:keepLines w:val="0"/>
              <w:widowControl w:val="0"/>
              <w:rPr>
                <w:lang w:eastAsia="ja-JP"/>
              </w:rPr>
            </w:pPr>
          </w:p>
        </w:tc>
        <w:tc>
          <w:tcPr>
            <w:tcW w:w="778" w:type="pct"/>
          </w:tcPr>
          <w:p w14:paraId="118F5EA4"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442E6962" w14:textId="77777777" w:rsidR="001D64D1" w:rsidRPr="00C37D2B" w:rsidRDefault="001D64D1" w:rsidP="00781206">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781206">
            <w:pPr>
              <w:pStyle w:val="TAL"/>
              <w:keepNext w:val="0"/>
              <w:keepLines w:val="0"/>
              <w:widowControl w:val="0"/>
            </w:pPr>
            <w:r w:rsidRPr="00C37D2B">
              <w:t>The DL Coordination Information is continuously repeated.</w:t>
            </w:r>
          </w:p>
          <w:p w14:paraId="2C12C00C" w14:textId="77777777" w:rsidR="001D64D1" w:rsidRPr="00C37D2B" w:rsidRDefault="001D64D1" w:rsidP="00781206">
            <w:pPr>
              <w:pStyle w:val="TAL"/>
              <w:keepNext w:val="0"/>
              <w:keepLines w:val="0"/>
              <w:widowControl w:val="0"/>
              <w:rPr>
                <w:lang w:eastAsia="ja-JP"/>
              </w:rPr>
            </w:pPr>
          </w:p>
        </w:tc>
        <w:tc>
          <w:tcPr>
            <w:tcW w:w="556" w:type="pct"/>
          </w:tcPr>
          <w:p w14:paraId="665E648C"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4E44470B" w14:textId="77777777" w:rsidR="001D64D1" w:rsidRPr="00C37D2B" w:rsidRDefault="001D64D1" w:rsidP="00781206">
            <w:pPr>
              <w:pStyle w:val="TAC"/>
              <w:keepNext w:val="0"/>
              <w:keepLines w:val="0"/>
              <w:widowControl w:val="0"/>
            </w:pPr>
          </w:p>
        </w:tc>
      </w:tr>
      <w:tr w:rsidR="005B6B03" w:rsidRPr="00C37D2B" w14:paraId="47D274E5" w14:textId="77777777" w:rsidTr="00026560">
        <w:tc>
          <w:tcPr>
            <w:tcW w:w="1111" w:type="pct"/>
          </w:tcPr>
          <w:p w14:paraId="6D572E22" w14:textId="77777777" w:rsidR="005B6B03" w:rsidRPr="00C37D2B" w:rsidRDefault="005B6B03" w:rsidP="00781206">
            <w:pPr>
              <w:pStyle w:val="TAL"/>
              <w:keepNext w:val="0"/>
              <w:keepLines w:val="0"/>
              <w:widowControl w:val="0"/>
              <w:rPr>
                <w:iCs/>
              </w:rPr>
            </w:pPr>
            <w:r w:rsidRPr="00C37D2B">
              <w:rPr>
                <w:lang w:eastAsia="ja-JP"/>
              </w:rPr>
              <w:t>EUTRA Cell ID</w:t>
            </w:r>
          </w:p>
        </w:tc>
        <w:tc>
          <w:tcPr>
            <w:tcW w:w="556" w:type="pct"/>
          </w:tcPr>
          <w:p w14:paraId="4491C137" w14:textId="77777777" w:rsidR="005B6B03" w:rsidRPr="00C37D2B" w:rsidRDefault="005B6B03" w:rsidP="00781206">
            <w:pPr>
              <w:pStyle w:val="TAL"/>
              <w:keepNext w:val="0"/>
              <w:keepLines w:val="0"/>
              <w:widowControl w:val="0"/>
            </w:pPr>
            <w:r w:rsidRPr="00C37D2B">
              <w:rPr>
                <w:bCs/>
                <w:lang w:eastAsia="ja-JP"/>
              </w:rPr>
              <w:t>O</w:t>
            </w:r>
          </w:p>
        </w:tc>
        <w:tc>
          <w:tcPr>
            <w:tcW w:w="556" w:type="pct"/>
          </w:tcPr>
          <w:p w14:paraId="26AE465B" w14:textId="77777777" w:rsidR="005B6B03" w:rsidRPr="00C37D2B" w:rsidRDefault="005B6B03" w:rsidP="00781206">
            <w:pPr>
              <w:pStyle w:val="TAL"/>
              <w:keepNext w:val="0"/>
              <w:keepLines w:val="0"/>
              <w:widowControl w:val="0"/>
              <w:rPr>
                <w:lang w:eastAsia="ja-JP"/>
              </w:rPr>
            </w:pPr>
          </w:p>
        </w:tc>
        <w:tc>
          <w:tcPr>
            <w:tcW w:w="778" w:type="pct"/>
          </w:tcPr>
          <w:p w14:paraId="06CDCFB4" w14:textId="77777777" w:rsidR="005B6B03" w:rsidRPr="00C37D2B" w:rsidRDefault="005B6B03" w:rsidP="00781206">
            <w:pPr>
              <w:pStyle w:val="TAL"/>
              <w:keepNext w:val="0"/>
              <w:keepLines w:val="0"/>
              <w:widowControl w:val="0"/>
              <w:rPr>
                <w:lang w:eastAsia="ja-JP"/>
              </w:rPr>
            </w:pPr>
            <w:r w:rsidRPr="00C37D2B">
              <w:rPr>
                <w:lang w:eastAsia="ja-JP"/>
              </w:rPr>
              <w:t>ECGI</w:t>
            </w:r>
          </w:p>
          <w:p w14:paraId="20A5DA2D" w14:textId="77777777" w:rsidR="005B6B03" w:rsidRPr="00C37D2B" w:rsidRDefault="005B6B03" w:rsidP="00781206">
            <w:pPr>
              <w:pStyle w:val="TAL"/>
              <w:keepNext w:val="0"/>
              <w:keepLines w:val="0"/>
              <w:widowControl w:val="0"/>
            </w:pPr>
            <w:r w:rsidRPr="00C37D2B">
              <w:rPr>
                <w:lang w:eastAsia="ja-JP"/>
              </w:rPr>
              <w:t>9.2.14</w:t>
            </w:r>
          </w:p>
        </w:tc>
        <w:tc>
          <w:tcPr>
            <w:tcW w:w="889" w:type="pct"/>
          </w:tcPr>
          <w:p w14:paraId="15AFA327" w14:textId="77777777" w:rsidR="005B6B03" w:rsidRPr="00C37D2B" w:rsidRDefault="005B6B03" w:rsidP="00781206">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0E12C87E" w14:textId="77777777" w:rsidR="005B6B03" w:rsidRPr="00C37D2B" w:rsidRDefault="005B6B03" w:rsidP="00781206">
            <w:pPr>
              <w:pStyle w:val="TAC"/>
              <w:keepNext w:val="0"/>
              <w:keepLines w:val="0"/>
              <w:widowControl w:val="0"/>
              <w:rPr>
                <w:lang w:eastAsia="ja-JP"/>
              </w:rPr>
            </w:pPr>
            <w:r w:rsidRPr="00C37D2B">
              <w:t>YES</w:t>
            </w:r>
          </w:p>
        </w:tc>
        <w:tc>
          <w:tcPr>
            <w:tcW w:w="556" w:type="pct"/>
          </w:tcPr>
          <w:p w14:paraId="01A23B88" w14:textId="77777777" w:rsidR="005B6B03" w:rsidRPr="00C37D2B" w:rsidRDefault="005B6B03" w:rsidP="00781206">
            <w:pPr>
              <w:pStyle w:val="TAC"/>
              <w:keepNext w:val="0"/>
              <w:keepLines w:val="0"/>
              <w:widowControl w:val="0"/>
              <w:rPr>
                <w:lang w:eastAsia="ja-JP"/>
              </w:rPr>
            </w:pPr>
            <w:r w:rsidRPr="00C37D2B">
              <w:t>ignore</w:t>
            </w:r>
          </w:p>
        </w:tc>
      </w:tr>
      <w:tr w:rsidR="00092492" w:rsidRPr="00C37D2B" w14:paraId="0E80DBD8" w14:textId="77777777" w:rsidTr="00026560">
        <w:tc>
          <w:tcPr>
            <w:tcW w:w="1111" w:type="pct"/>
          </w:tcPr>
          <w:p w14:paraId="6FDB60A3" w14:textId="77777777" w:rsidR="00092492" w:rsidRPr="00C37D2B" w:rsidRDefault="00092492" w:rsidP="00781206">
            <w:pPr>
              <w:pStyle w:val="TAL"/>
              <w:keepNext w:val="0"/>
              <w:keepLines w:val="0"/>
              <w:widowControl w:val="0"/>
              <w:rPr>
                <w:lang w:eastAsia="ja-JP"/>
              </w:rPr>
            </w:pPr>
            <w:r w:rsidRPr="00C37D2B">
              <w:rPr>
                <w:lang w:eastAsia="ja-JP"/>
              </w:rPr>
              <w:t>SgNB Coordination Assistance Information</w:t>
            </w:r>
          </w:p>
        </w:tc>
        <w:tc>
          <w:tcPr>
            <w:tcW w:w="556" w:type="pct"/>
          </w:tcPr>
          <w:p w14:paraId="4E1744A6" w14:textId="77777777" w:rsidR="00092492" w:rsidRPr="00C37D2B" w:rsidRDefault="00092492" w:rsidP="00781206">
            <w:pPr>
              <w:pStyle w:val="TAL"/>
              <w:keepNext w:val="0"/>
              <w:keepLines w:val="0"/>
              <w:widowControl w:val="0"/>
              <w:rPr>
                <w:bCs/>
                <w:lang w:eastAsia="ja-JP"/>
              </w:rPr>
            </w:pPr>
            <w:r w:rsidRPr="00C37D2B">
              <w:t>O</w:t>
            </w:r>
          </w:p>
        </w:tc>
        <w:tc>
          <w:tcPr>
            <w:tcW w:w="556" w:type="pct"/>
          </w:tcPr>
          <w:p w14:paraId="6DB182D2" w14:textId="77777777" w:rsidR="00092492" w:rsidRPr="00C37D2B" w:rsidRDefault="00092492" w:rsidP="00781206">
            <w:pPr>
              <w:pStyle w:val="TAL"/>
              <w:keepNext w:val="0"/>
              <w:keepLines w:val="0"/>
              <w:widowControl w:val="0"/>
              <w:rPr>
                <w:lang w:eastAsia="ja-JP"/>
              </w:rPr>
            </w:pPr>
          </w:p>
        </w:tc>
        <w:tc>
          <w:tcPr>
            <w:tcW w:w="778" w:type="pct"/>
          </w:tcPr>
          <w:p w14:paraId="4DF4AF6B" w14:textId="77777777" w:rsidR="00092492" w:rsidRPr="00C37D2B" w:rsidRDefault="00092492" w:rsidP="00781206">
            <w:pPr>
              <w:pStyle w:val="TAL"/>
              <w:keepNext w:val="0"/>
              <w:keepLines w:val="0"/>
              <w:widowControl w:val="0"/>
              <w:rPr>
                <w:lang w:eastAsia="ja-JP"/>
              </w:rPr>
            </w:pPr>
            <w:r w:rsidRPr="00C37D2B">
              <w:rPr>
                <w:rFonts w:cs="Arial"/>
                <w:lang w:eastAsia="ja-JP"/>
              </w:rPr>
              <w:t>9.2.140</w:t>
            </w:r>
          </w:p>
        </w:tc>
        <w:tc>
          <w:tcPr>
            <w:tcW w:w="889" w:type="pct"/>
          </w:tcPr>
          <w:p w14:paraId="3EFA82E6" w14:textId="77777777" w:rsidR="00092492" w:rsidRPr="00C37D2B" w:rsidRDefault="00092492" w:rsidP="00781206">
            <w:pPr>
              <w:pStyle w:val="TAL"/>
              <w:keepNext w:val="0"/>
              <w:keepLines w:val="0"/>
              <w:widowControl w:val="0"/>
              <w:rPr>
                <w:lang w:eastAsia="ja-JP"/>
              </w:rPr>
            </w:pPr>
          </w:p>
        </w:tc>
        <w:tc>
          <w:tcPr>
            <w:tcW w:w="556" w:type="pct"/>
          </w:tcPr>
          <w:p w14:paraId="2B7C8207" w14:textId="77777777" w:rsidR="00092492" w:rsidRPr="00C37D2B" w:rsidRDefault="00092492" w:rsidP="00781206">
            <w:pPr>
              <w:pStyle w:val="TAC"/>
              <w:keepNext w:val="0"/>
              <w:keepLines w:val="0"/>
              <w:widowControl w:val="0"/>
            </w:pPr>
            <w:r w:rsidRPr="00C37D2B">
              <w:t>YES</w:t>
            </w:r>
          </w:p>
        </w:tc>
        <w:tc>
          <w:tcPr>
            <w:tcW w:w="556" w:type="pct"/>
          </w:tcPr>
          <w:p w14:paraId="62952387" w14:textId="77777777" w:rsidR="00092492" w:rsidRPr="00C37D2B" w:rsidRDefault="00092492" w:rsidP="00781206">
            <w:pPr>
              <w:pStyle w:val="TAC"/>
              <w:keepNext w:val="0"/>
              <w:keepLines w:val="0"/>
              <w:widowControl w:val="0"/>
            </w:pPr>
            <w:r w:rsidRPr="00C37D2B">
              <w:t>reject</w:t>
            </w:r>
          </w:p>
        </w:tc>
      </w:tr>
    </w:tbl>
    <w:p w14:paraId="007EB33B" w14:textId="77777777" w:rsidR="004B5458" w:rsidRPr="00C37D2B" w:rsidRDefault="004B5458" w:rsidP="00781206">
      <w:pPr>
        <w:widowControl w:val="0"/>
        <w:rPr>
          <w:noProof/>
        </w:rPr>
      </w:pPr>
    </w:p>
    <w:p w14:paraId="17AE9608" w14:textId="77777777" w:rsidR="004B5458" w:rsidRPr="00C37D2B" w:rsidRDefault="004E4407" w:rsidP="00781206">
      <w:pPr>
        <w:pStyle w:val="Heading3"/>
        <w:keepNext w:val="0"/>
        <w:keepLines w:val="0"/>
        <w:widowControl w:val="0"/>
      </w:pPr>
      <w:bookmarkStart w:id="11169" w:name="_CR9_2_118"/>
      <w:bookmarkStart w:id="11170" w:name="_Toc20954581"/>
      <w:bookmarkStart w:id="11171" w:name="_Toc29902586"/>
      <w:bookmarkStart w:id="11172" w:name="_Toc29906590"/>
      <w:bookmarkStart w:id="11173" w:name="_Toc36550580"/>
      <w:bookmarkStart w:id="11174" w:name="_Toc45104337"/>
      <w:bookmarkStart w:id="11175" w:name="_Toc45227833"/>
      <w:bookmarkStart w:id="11176" w:name="_Toc45891647"/>
      <w:bookmarkStart w:id="11177" w:name="_Toc51764291"/>
      <w:bookmarkStart w:id="11178" w:name="_Toc56528292"/>
      <w:bookmarkStart w:id="11179" w:name="_Toc64382259"/>
      <w:bookmarkStart w:id="11180" w:name="_Toc66283834"/>
      <w:bookmarkStart w:id="11181" w:name="_Toc67911210"/>
      <w:bookmarkStart w:id="11182" w:name="_Toc73979988"/>
      <w:bookmarkStart w:id="11183" w:name="_Toc88650712"/>
      <w:bookmarkStart w:id="11184" w:name="_Toc97885839"/>
      <w:bookmarkStart w:id="11185" w:name="_Toc98882966"/>
      <w:bookmarkStart w:id="11186" w:name="_Toc105523502"/>
      <w:bookmarkStart w:id="11187" w:name="_Toc106131046"/>
      <w:bookmarkStart w:id="11188" w:name="_Toc113840197"/>
      <w:bookmarkStart w:id="11189" w:name="_Toc153533961"/>
      <w:bookmarkEnd w:id="11169"/>
      <w:r w:rsidRPr="00C37D2B">
        <w:t>9.2.118</w:t>
      </w:r>
      <w:r w:rsidR="004B5458" w:rsidRPr="00C37D2B">
        <w:tab/>
        <w:t>UL Configuration</w:t>
      </w:r>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FBE8235" w14:textId="77777777" w:rsidR="004B5458" w:rsidRPr="00C37D2B" w:rsidRDefault="004B5458" w:rsidP="00781206">
      <w:pPr>
        <w:widowControl w:val="0"/>
        <w:rPr>
          <w:szCs w:val="18"/>
        </w:rPr>
      </w:pPr>
      <w:r w:rsidRPr="00C37D2B">
        <w:rPr>
          <w:szCs w:val="18"/>
        </w:rPr>
        <w:t>This IE indicates how the UL PDCP is configured for the assisting n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D16739">
        <w:trPr>
          <w:cantSplit/>
          <w:tblHeader/>
        </w:trPr>
        <w:tc>
          <w:tcPr>
            <w:tcW w:w="1259" w:type="pct"/>
          </w:tcPr>
          <w:p w14:paraId="6A95ED4D"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4BD947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7F4F07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1ABA0CA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E83389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717146BA" w14:textId="77777777" w:rsidTr="00D16739">
        <w:trPr>
          <w:cantSplit/>
        </w:trPr>
        <w:tc>
          <w:tcPr>
            <w:tcW w:w="1259" w:type="pct"/>
          </w:tcPr>
          <w:p w14:paraId="1B29225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UL UE Configuration</w:t>
            </w:r>
          </w:p>
        </w:tc>
        <w:tc>
          <w:tcPr>
            <w:tcW w:w="556" w:type="pct"/>
          </w:tcPr>
          <w:p w14:paraId="14160A9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CA201AD" w14:textId="77777777" w:rsidR="004B5458" w:rsidRPr="00C37D2B" w:rsidRDefault="004B5458" w:rsidP="00781206">
            <w:pPr>
              <w:pStyle w:val="TAL"/>
              <w:keepNext w:val="0"/>
              <w:keepLines w:val="0"/>
              <w:widowControl w:val="0"/>
              <w:rPr>
                <w:rFonts w:cs="Geneva"/>
                <w:lang w:eastAsia="ja-JP"/>
              </w:rPr>
            </w:pPr>
          </w:p>
        </w:tc>
        <w:tc>
          <w:tcPr>
            <w:tcW w:w="963" w:type="pct"/>
          </w:tcPr>
          <w:p w14:paraId="5E271F1D"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1DE1908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781206">
      <w:pPr>
        <w:widowControl w:val="0"/>
        <w:rPr>
          <w:noProof/>
        </w:rPr>
      </w:pPr>
    </w:p>
    <w:p w14:paraId="7750EFF3" w14:textId="77777777" w:rsidR="004B5458" w:rsidRPr="00AF58F5" w:rsidRDefault="004E4407" w:rsidP="00AF58F5">
      <w:pPr>
        <w:pStyle w:val="Heading3"/>
      </w:pPr>
      <w:bookmarkStart w:id="11190" w:name="_CR9_2_119"/>
      <w:bookmarkStart w:id="11191" w:name="_Toc20954582"/>
      <w:bookmarkStart w:id="11192" w:name="_Toc29902587"/>
      <w:bookmarkStart w:id="11193" w:name="_Toc29906591"/>
      <w:bookmarkStart w:id="11194" w:name="_Toc36550581"/>
      <w:bookmarkStart w:id="11195" w:name="_Toc45104338"/>
      <w:bookmarkStart w:id="11196" w:name="_Toc45227834"/>
      <w:bookmarkStart w:id="11197" w:name="_Toc45891648"/>
      <w:bookmarkStart w:id="11198" w:name="_Toc51764292"/>
      <w:bookmarkStart w:id="11199" w:name="_Toc56528293"/>
      <w:bookmarkStart w:id="11200" w:name="_Toc64382260"/>
      <w:bookmarkStart w:id="11201" w:name="_Toc66283835"/>
      <w:bookmarkStart w:id="11202" w:name="_Toc67911211"/>
      <w:bookmarkStart w:id="11203" w:name="_Toc73979989"/>
      <w:bookmarkStart w:id="11204" w:name="_Toc88650713"/>
      <w:bookmarkStart w:id="11205" w:name="_Toc97885840"/>
      <w:bookmarkStart w:id="11206" w:name="_Toc98882967"/>
      <w:bookmarkStart w:id="11207" w:name="_Toc105523503"/>
      <w:bookmarkStart w:id="11208" w:name="_Toc106131047"/>
      <w:bookmarkStart w:id="11209" w:name="_Toc113840198"/>
      <w:bookmarkStart w:id="11210" w:name="_Toc153533962"/>
      <w:bookmarkEnd w:id="11190"/>
      <w:r w:rsidRPr="00AF58F5">
        <w:t>9.2.119</w:t>
      </w:r>
      <w:r w:rsidR="00EB09F5" w:rsidRPr="00AF58F5">
        <w:tab/>
      </w:r>
      <w:r w:rsidR="004B5458" w:rsidRPr="00AF58F5">
        <w:t>RLC Mode</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77122D84" w14:textId="77777777" w:rsidR="004B5458" w:rsidRPr="00C37D2B" w:rsidRDefault="004B5458" w:rsidP="001D7E2D">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D16739">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781206">
            <w:pPr>
              <w:pStyle w:val="TAH"/>
              <w:keepNext w:val="0"/>
              <w:keepLines w:val="0"/>
              <w:widowControl w:val="0"/>
            </w:pPr>
            <w:r w:rsidRPr="00C37D2B">
              <w:t>Semantics Description</w:t>
            </w:r>
          </w:p>
        </w:tc>
      </w:tr>
      <w:tr w:rsidR="004B5458" w:rsidRPr="00C37D2B" w14:paraId="12334CE8" w14:textId="77777777" w:rsidTr="00D16739">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781206">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8154C" w:rsidRDefault="004B5458" w:rsidP="001D7E2D">
            <w:pPr>
              <w:pStyle w:val="TAL"/>
            </w:pPr>
            <w:r w:rsidRPr="00C8154C">
              <w:t>ENUMERATED (</w:t>
            </w:r>
          </w:p>
          <w:p w14:paraId="56597D31" w14:textId="77777777" w:rsidR="004B5458" w:rsidRPr="00C8154C" w:rsidRDefault="004B5458" w:rsidP="001D7E2D">
            <w:pPr>
              <w:pStyle w:val="TAL"/>
            </w:pPr>
            <w:r w:rsidRPr="00C8154C">
              <w:t>RLC-AM, RLC-UM</w:t>
            </w:r>
            <w:r w:rsidR="00242A4D" w:rsidRPr="001D7E2D">
              <w:t>-Bidirectional, RLC-UM-Unidirectional-UL, RLC-UM-Unidirectionall-DL, …</w:t>
            </w:r>
            <w:r w:rsidRPr="00C8154C">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781206">
            <w:pPr>
              <w:widowControl w:val="0"/>
              <w:numPr>
                <w:ilvl w:val="12"/>
                <w:numId w:val="0"/>
              </w:numPr>
              <w:spacing w:after="0"/>
              <w:rPr>
                <w:i/>
                <w:sz w:val="18"/>
              </w:rPr>
            </w:pPr>
          </w:p>
        </w:tc>
      </w:tr>
    </w:tbl>
    <w:p w14:paraId="551A22E4" w14:textId="77777777" w:rsidR="004B5458" w:rsidRPr="00C37D2B" w:rsidRDefault="004B5458" w:rsidP="00781206">
      <w:pPr>
        <w:widowControl w:val="0"/>
      </w:pPr>
    </w:p>
    <w:p w14:paraId="66B97106" w14:textId="77777777" w:rsidR="00777272" w:rsidRPr="00C37D2B" w:rsidRDefault="00777272" w:rsidP="00781206">
      <w:pPr>
        <w:pStyle w:val="Heading3"/>
        <w:keepNext w:val="0"/>
        <w:keepLines w:val="0"/>
        <w:widowControl w:val="0"/>
        <w:rPr>
          <w:rFonts w:eastAsia="MS Mincho"/>
        </w:rPr>
      </w:pPr>
      <w:bookmarkStart w:id="11211" w:name="_CR9_2_120"/>
      <w:bookmarkStart w:id="11212" w:name="_Toc20954583"/>
      <w:bookmarkStart w:id="11213" w:name="_Toc29902588"/>
      <w:bookmarkStart w:id="11214" w:name="_Toc29906592"/>
      <w:bookmarkStart w:id="11215" w:name="_Toc36550582"/>
      <w:bookmarkStart w:id="11216" w:name="_Toc45104339"/>
      <w:bookmarkStart w:id="11217" w:name="_Toc45227835"/>
      <w:bookmarkStart w:id="11218" w:name="_Toc45891649"/>
      <w:bookmarkStart w:id="11219" w:name="_Toc51764293"/>
      <w:bookmarkStart w:id="11220" w:name="_Toc56528294"/>
      <w:bookmarkStart w:id="11221" w:name="_Toc64382261"/>
      <w:bookmarkStart w:id="11222" w:name="_Toc66283836"/>
      <w:bookmarkStart w:id="11223" w:name="_Toc67911212"/>
      <w:bookmarkStart w:id="11224" w:name="_Toc73979990"/>
      <w:bookmarkStart w:id="11225" w:name="_Toc88650714"/>
      <w:bookmarkStart w:id="11226" w:name="_Toc97885841"/>
      <w:bookmarkStart w:id="11227" w:name="_Toc98882968"/>
      <w:bookmarkStart w:id="11228" w:name="_Toc105523504"/>
      <w:bookmarkStart w:id="11229" w:name="_Toc106131048"/>
      <w:bookmarkStart w:id="11230" w:name="_Toc113840199"/>
      <w:bookmarkStart w:id="11231" w:name="_Toc153533963"/>
      <w:bookmarkEnd w:id="11211"/>
      <w:r w:rsidRPr="00C37D2B">
        <w:rPr>
          <w:rFonts w:eastAsia="MS Mincho"/>
        </w:rPr>
        <w:t>9.2.120</w:t>
      </w:r>
      <w:r w:rsidRPr="00C37D2B">
        <w:rPr>
          <w:rFonts w:eastAsia="MS Mincho"/>
        </w:rPr>
        <w:tab/>
        <w:t>Secondary RAT Usage Report List</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7331D81B" w14:textId="77777777" w:rsidR="00777272" w:rsidRPr="00C37D2B" w:rsidRDefault="00777272" w:rsidP="00781206">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D16739">
        <w:trPr>
          <w:cantSplit/>
          <w:tblHeader/>
        </w:trPr>
        <w:tc>
          <w:tcPr>
            <w:tcW w:w="2160" w:type="dxa"/>
          </w:tcPr>
          <w:p w14:paraId="5A3C7759" w14:textId="77777777" w:rsidR="00777272" w:rsidRPr="00C37D2B" w:rsidRDefault="00777272" w:rsidP="00781206">
            <w:pPr>
              <w:pStyle w:val="TAH"/>
              <w:keepNext w:val="0"/>
              <w:keepLines w:val="0"/>
              <w:widowControl w:val="0"/>
            </w:pPr>
            <w:r w:rsidRPr="00C37D2B">
              <w:t>IE/Group Name</w:t>
            </w:r>
          </w:p>
        </w:tc>
        <w:tc>
          <w:tcPr>
            <w:tcW w:w="1080" w:type="dxa"/>
          </w:tcPr>
          <w:p w14:paraId="5CBB6EC4" w14:textId="77777777" w:rsidR="00777272" w:rsidRPr="00C37D2B" w:rsidRDefault="00777272" w:rsidP="00781206">
            <w:pPr>
              <w:pStyle w:val="TAH"/>
              <w:keepNext w:val="0"/>
              <w:keepLines w:val="0"/>
              <w:widowControl w:val="0"/>
            </w:pPr>
            <w:r w:rsidRPr="00C37D2B">
              <w:t>Presence</w:t>
            </w:r>
          </w:p>
        </w:tc>
        <w:tc>
          <w:tcPr>
            <w:tcW w:w="1080" w:type="dxa"/>
          </w:tcPr>
          <w:p w14:paraId="1D954273" w14:textId="77777777" w:rsidR="00777272" w:rsidRPr="00C37D2B" w:rsidRDefault="00777272" w:rsidP="00781206">
            <w:pPr>
              <w:pStyle w:val="TAH"/>
              <w:keepNext w:val="0"/>
              <w:keepLines w:val="0"/>
              <w:widowControl w:val="0"/>
            </w:pPr>
            <w:r w:rsidRPr="00C37D2B">
              <w:t>Range</w:t>
            </w:r>
          </w:p>
        </w:tc>
        <w:tc>
          <w:tcPr>
            <w:tcW w:w="1512" w:type="dxa"/>
          </w:tcPr>
          <w:p w14:paraId="0223092D" w14:textId="77777777" w:rsidR="00777272" w:rsidRPr="00C37D2B" w:rsidRDefault="00777272" w:rsidP="00781206">
            <w:pPr>
              <w:pStyle w:val="TAH"/>
              <w:keepNext w:val="0"/>
              <w:keepLines w:val="0"/>
              <w:widowControl w:val="0"/>
            </w:pPr>
            <w:r w:rsidRPr="00C37D2B">
              <w:t>IE type and reference</w:t>
            </w:r>
          </w:p>
        </w:tc>
        <w:tc>
          <w:tcPr>
            <w:tcW w:w="1728" w:type="dxa"/>
          </w:tcPr>
          <w:p w14:paraId="1523BD32" w14:textId="77777777" w:rsidR="00777272" w:rsidRPr="00C37D2B" w:rsidRDefault="00777272" w:rsidP="00781206">
            <w:pPr>
              <w:pStyle w:val="TAH"/>
              <w:keepNext w:val="0"/>
              <w:keepLines w:val="0"/>
              <w:widowControl w:val="0"/>
            </w:pPr>
            <w:r w:rsidRPr="00C37D2B">
              <w:t>Semantics description</w:t>
            </w:r>
          </w:p>
        </w:tc>
        <w:tc>
          <w:tcPr>
            <w:tcW w:w="1080" w:type="dxa"/>
          </w:tcPr>
          <w:p w14:paraId="171DE356" w14:textId="77777777" w:rsidR="00777272" w:rsidRPr="00C37D2B" w:rsidRDefault="00777272" w:rsidP="00781206">
            <w:pPr>
              <w:pStyle w:val="TAH"/>
              <w:keepNext w:val="0"/>
              <w:keepLines w:val="0"/>
              <w:widowControl w:val="0"/>
            </w:pPr>
            <w:r w:rsidRPr="00C37D2B">
              <w:t>Criticality</w:t>
            </w:r>
          </w:p>
        </w:tc>
        <w:tc>
          <w:tcPr>
            <w:tcW w:w="1080" w:type="dxa"/>
          </w:tcPr>
          <w:p w14:paraId="70A71F40" w14:textId="77777777" w:rsidR="00777272" w:rsidRPr="00C37D2B" w:rsidRDefault="00777272" w:rsidP="00781206">
            <w:pPr>
              <w:pStyle w:val="TAH"/>
              <w:keepNext w:val="0"/>
              <w:keepLines w:val="0"/>
              <w:widowControl w:val="0"/>
            </w:pPr>
            <w:r w:rsidRPr="00C37D2B">
              <w:t>Assigned Criticality</w:t>
            </w:r>
          </w:p>
        </w:tc>
      </w:tr>
      <w:tr w:rsidR="00553691" w:rsidRPr="00C37D2B" w14:paraId="0647062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D16739" w:rsidRDefault="00B857B0" w:rsidP="00D16739">
            <w:pPr>
              <w:pStyle w:val="TAL"/>
              <w:rPr>
                <w:b/>
                <w:bCs/>
                <w:lang w:eastAsia="ja-JP"/>
              </w:rPr>
            </w:pPr>
            <w:r w:rsidRPr="00D16739">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1D7E2D" w:rsidRDefault="00777272" w:rsidP="00781206">
            <w:pPr>
              <w:pStyle w:val="TAL"/>
              <w:keepNext w:val="0"/>
              <w:keepLines w:val="0"/>
              <w:widowControl w:val="0"/>
              <w:rPr>
                <w:i/>
                <w:iCs/>
              </w:rPr>
            </w:pPr>
            <w:r w:rsidRPr="001D7E2D">
              <w:rPr>
                <w:i/>
                <w:iCs/>
              </w:rPr>
              <w:t>1 .. &lt;</w:t>
            </w:r>
            <w:r w:rsidR="00E8775F" w:rsidRPr="001D7E2D" w:rsidDel="00F168F4">
              <w:rPr>
                <w:i/>
                <w:iCs/>
              </w:rPr>
              <w:t xml:space="preserve"> </w:t>
            </w:r>
            <w:r w:rsidR="00E8775F" w:rsidRPr="001D7E2D">
              <w:rPr>
                <w:i/>
                <w:iCs/>
              </w:rPr>
              <w:t xml:space="preserve">maxnoofbearers </w:t>
            </w:r>
            <w:r w:rsidRPr="001D7E2D">
              <w:rPr>
                <w:i/>
                <w:iCs/>
              </w:rPr>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781206">
            <w:pPr>
              <w:pStyle w:val="TAC"/>
              <w:keepNext w:val="0"/>
              <w:keepLines w:val="0"/>
              <w:widowControl w:val="0"/>
              <w:rPr>
                <w:snapToGrid w:val="0"/>
              </w:rPr>
            </w:pPr>
            <w:r w:rsidRPr="00C37D2B">
              <w:t>reject</w:t>
            </w:r>
          </w:p>
        </w:tc>
      </w:tr>
      <w:tr w:rsidR="00D16739" w:rsidRPr="00C37D2B" w14:paraId="23AF4DBB"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DC331A5"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D16739" w:rsidRPr="00C37D2B" w:rsidRDefault="00D16739" w:rsidP="00D16739">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03866830"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D16739" w:rsidRPr="00C37D2B" w:rsidRDefault="00D16739" w:rsidP="00D16739">
            <w:pPr>
              <w:pStyle w:val="TAC"/>
              <w:keepNext w:val="0"/>
              <w:keepLines w:val="0"/>
              <w:widowControl w:val="0"/>
              <w:rPr>
                <w:snapToGrid w:val="0"/>
              </w:rPr>
            </w:pPr>
          </w:p>
        </w:tc>
      </w:tr>
      <w:tr w:rsidR="00D16739" w:rsidRPr="00C37D2B" w14:paraId="0DCC4176"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1745CEF6"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D16739" w:rsidRPr="00C37D2B" w:rsidRDefault="00D16739" w:rsidP="00D16739">
            <w:pPr>
              <w:pStyle w:val="TAL"/>
              <w:keepNext w:val="0"/>
              <w:keepLines w:val="0"/>
              <w:widowControl w:val="0"/>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5657B47B"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D16739" w:rsidRPr="00C37D2B" w:rsidRDefault="00D16739" w:rsidP="00D16739">
            <w:pPr>
              <w:pStyle w:val="TAC"/>
              <w:keepNext w:val="0"/>
              <w:keepLines w:val="0"/>
              <w:widowControl w:val="0"/>
              <w:rPr>
                <w:snapToGrid w:val="0"/>
              </w:rPr>
            </w:pPr>
          </w:p>
        </w:tc>
      </w:tr>
      <w:tr w:rsidR="00D16739" w:rsidRPr="00C37D2B" w14:paraId="14496EE5"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FF8173E" w14:textId="77777777" w:rsidR="00D16739" w:rsidRPr="00D16739" w:rsidRDefault="00D16739" w:rsidP="001D7E2D">
            <w:pPr>
              <w:pStyle w:val="TAL"/>
              <w:ind w:left="142"/>
              <w:rPr>
                <w:rFonts w:cs="Arial"/>
                <w:b/>
                <w:bCs/>
                <w:lang w:eastAsia="zh-CN"/>
              </w:rPr>
            </w:pPr>
            <w:r w:rsidRPr="00D16739">
              <w:rPr>
                <w:rFonts w:cs="Arial"/>
                <w:b/>
                <w:bCs/>
                <w:lang w:eastAsia="zh-CN"/>
              </w:rPr>
              <w:t>&gt;</w:t>
            </w:r>
            <w:r w:rsidRPr="00D16739">
              <w:rPr>
                <w:rStyle w:val="TAHChar"/>
                <w:bCs/>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D16739" w:rsidRPr="00C37D2B" w:rsidRDefault="00D16739" w:rsidP="00D16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D16739" w:rsidRPr="001D7E2D" w:rsidRDefault="00D16739" w:rsidP="00D16739">
            <w:pPr>
              <w:pStyle w:val="TAL"/>
              <w:keepNext w:val="0"/>
              <w:keepLines w:val="0"/>
              <w:widowControl w:val="0"/>
              <w:rPr>
                <w:i/>
                <w:iCs/>
              </w:rPr>
            </w:pPr>
            <w:r w:rsidRPr="001D7E2D">
              <w:rPr>
                <w:i/>
                <w:iCs/>
              </w:rPr>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D16739" w:rsidRPr="00C37D2B" w:rsidRDefault="00D16739" w:rsidP="00D1673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DB3B19D"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D16739" w:rsidRPr="00C37D2B" w:rsidRDefault="00D16739" w:rsidP="00D16739">
            <w:pPr>
              <w:pStyle w:val="TAC"/>
              <w:keepNext w:val="0"/>
              <w:keepLines w:val="0"/>
              <w:widowControl w:val="0"/>
              <w:rPr>
                <w:snapToGrid w:val="0"/>
              </w:rPr>
            </w:pPr>
          </w:p>
        </w:tc>
      </w:tr>
      <w:tr w:rsidR="00553691" w:rsidRPr="00C37D2B" w14:paraId="472BA969"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D16739" w:rsidRDefault="00777272" w:rsidP="001D7E2D">
            <w:pPr>
              <w:pStyle w:val="TAL"/>
              <w:ind w:left="284"/>
              <w:rPr>
                <w:b/>
                <w:bCs/>
                <w:lang w:eastAsia="ja-JP"/>
              </w:rPr>
            </w:pPr>
            <w:r w:rsidRPr="00D16739">
              <w:rPr>
                <w:rFonts w:cs="Arial"/>
                <w:b/>
                <w:bCs/>
                <w:iCs/>
                <w:lang w:eastAsia="ja-JP"/>
              </w:rPr>
              <w:t>&gt;&gt;</w:t>
            </w:r>
            <w:r w:rsidR="00B857B0" w:rsidRPr="00D16739">
              <w:rPr>
                <w:rStyle w:val="TAHChar"/>
                <w:bCs/>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1D7E2D" w:rsidRDefault="00777272" w:rsidP="00781206">
            <w:pPr>
              <w:pStyle w:val="TAL"/>
              <w:keepNext w:val="0"/>
              <w:keepLines w:val="0"/>
              <w:widowControl w:val="0"/>
              <w:rPr>
                <w:i/>
                <w:iCs/>
              </w:rPr>
            </w:pPr>
            <w:r w:rsidRPr="001D7E2D">
              <w:rPr>
                <w:i/>
                <w:iCs/>
              </w:rPr>
              <w:t>1.. &lt;</w:t>
            </w:r>
            <w:r w:rsidR="00DC67FC" w:rsidRPr="001D7E2D">
              <w:rPr>
                <w:i/>
                <w:iCs/>
              </w:rPr>
              <w:t>maxnooftimeperiods</w:t>
            </w:r>
            <w:r w:rsidRPr="001D7E2D">
              <w:rPr>
                <w:i/>
                <w:iCs/>
              </w:rPr>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781206">
            <w:pPr>
              <w:pStyle w:val="TAC"/>
              <w:keepNext w:val="0"/>
              <w:keepLines w:val="0"/>
              <w:widowControl w:val="0"/>
              <w:rPr>
                <w:snapToGrid w:val="0"/>
              </w:rPr>
            </w:pPr>
            <w:r w:rsidRPr="00C37D2B">
              <w:t>ignore</w:t>
            </w:r>
          </w:p>
        </w:tc>
      </w:tr>
      <w:tr w:rsidR="00D16739" w:rsidRPr="00C37D2B" w14:paraId="4CEFC68C"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710EEC98"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71B1D98E"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D16739" w:rsidRPr="00C37D2B" w:rsidRDefault="00D16739" w:rsidP="00D16739">
            <w:pPr>
              <w:pStyle w:val="TAC"/>
              <w:keepNext w:val="0"/>
              <w:keepLines w:val="0"/>
              <w:widowControl w:val="0"/>
              <w:rPr>
                <w:snapToGrid w:val="0"/>
              </w:rPr>
            </w:pPr>
          </w:p>
        </w:tc>
      </w:tr>
      <w:tr w:rsidR="00D16739" w:rsidRPr="00C37D2B" w14:paraId="79E6E4DF"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5A0B43D"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4EF410CD"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D16739" w:rsidRPr="00C37D2B" w:rsidRDefault="00D16739" w:rsidP="00D16739">
            <w:pPr>
              <w:pStyle w:val="TAC"/>
              <w:keepNext w:val="0"/>
              <w:keepLines w:val="0"/>
              <w:widowControl w:val="0"/>
              <w:rPr>
                <w:snapToGrid w:val="0"/>
              </w:rPr>
            </w:pPr>
          </w:p>
        </w:tc>
      </w:tr>
      <w:tr w:rsidR="00D16739" w:rsidRPr="00C37D2B" w14:paraId="2EB10127"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9E749DB"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D16739" w:rsidRPr="00C37D2B" w:rsidRDefault="00D16739" w:rsidP="00D16739">
            <w:pPr>
              <w:pStyle w:val="TAL"/>
              <w:keepNext w:val="0"/>
              <w:keepLines w:val="0"/>
              <w:widowControl w:val="0"/>
              <w:rPr>
                <w:snapToGrid w:val="0"/>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043557D3"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D16739" w:rsidRPr="00C37D2B" w:rsidRDefault="00D16739" w:rsidP="00D16739">
            <w:pPr>
              <w:pStyle w:val="TAC"/>
              <w:keepNext w:val="0"/>
              <w:keepLines w:val="0"/>
              <w:widowControl w:val="0"/>
              <w:rPr>
                <w:snapToGrid w:val="0"/>
              </w:rPr>
            </w:pPr>
          </w:p>
        </w:tc>
      </w:tr>
      <w:tr w:rsidR="00D16739" w:rsidRPr="00C37D2B" w14:paraId="5533124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5786123A"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D16739" w:rsidRPr="00C37D2B" w:rsidRDefault="00D16739" w:rsidP="00D16739">
            <w:pPr>
              <w:pStyle w:val="TAL"/>
              <w:keepNext w:val="0"/>
              <w:keepLines w:val="0"/>
              <w:widowControl w:val="0"/>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0D76FAD8"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D16739" w:rsidRPr="00C37D2B" w:rsidRDefault="00D16739" w:rsidP="00D16739">
            <w:pPr>
              <w:pStyle w:val="TAC"/>
              <w:keepNext w:val="0"/>
              <w:keepLines w:val="0"/>
              <w:widowControl w:val="0"/>
              <w:rPr>
                <w:snapToGrid w:val="0"/>
              </w:rPr>
            </w:pPr>
          </w:p>
        </w:tc>
      </w:tr>
    </w:tbl>
    <w:p w14:paraId="23507DFE" w14:textId="77777777" w:rsidR="00777272" w:rsidRPr="00C37D2B" w:rsidRDefault="00777272"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D16739">
        <w:trPr>
          <w:cantSplit/>
          <w:tblHeader/>
        </w:trPr>
        <w:tc>
          <w:tcPr>
            <w:tcW w:w="3686" w:type="dxa"/>
          </w:tcPr>
          <w:p w14:paraId="61FE3118" w14:textId="77777777" w:rsidR="00777272" w:rsidRPr="00C37D2B" w:rsidRDefault="00777272" w:rsidP="00781206">
            <w:pPr>
              <w:pStyle w:val="TAH"/>
              <w:keepNext w:val="0"/>
              <w:keepLines w:val="0"/>
              <w:widowControl w:val="0"/>
            </w:pPr>
            <w:r w:rsidRPr="00C37D2B">
              <w:t>Range bound</w:t>
            </w:r>
          </w:p>
        </w:tc>
        <w:tc>
          <w:tcPr>
            <w:tcW w:w="5670" w:type="dxa"/>
          </w:tcPr>
          <w:p w14:paraId="6FAE4BEB" w14:textId="77777777" w:rsidR="00777272" w:rsidRPr="00C37D2B" w:rsidRDefault="00777272" w:rsidP="00781206">
            <w:pPr>
              <w:pStyle w:val="TAH"/>
              <w:keepNext w:val="0"/>
              <w:keepLines w:val="0"/>
              <w:widowControl w:val="0"/>
            </w:pPr>
            <w:r w:rsidRPr="00C37D2B">
              <w:t>Explanation</w:t>
            </w:r>
          </w:p>
        </w:tc>
      </w:tr>
      <w:tr w:rsidR="00553691" w:rsidRPr="00C37D2B" w14:paraId="3E79F55E" w14:textId="77777777" w:rsidTr="00D16739">
        <w:trPr>
          <w:cantSplit/>
        </w:trPr>
        <w:tc>
          <w:tcPr>
            <w:tcW w:w="3686" w:type="dxa"/>
          </w:tcPr>
          <w:p w14:paraId="74A4472F" w14:textId="77777777" w:rsidR="00777272" w:rsidRPr="00C37D2B" w:rsidRDefault="00777272" w:rsidP="00781206">
            <w:pPr>
              <w:pStyle w:val="TAL"/>
              <w:keepNext w:val="0"/>
              <w:keepLines w:val="0"/>
              <w:widowControl w:val="0"/>
              <w:rPr>
                <w:lang w:eastAsia="ja-JP"/>
              </w:rPr>
            </w:pPr>
            <w:r w:rsidRPr="00C37D2B">
              <w:t>maxnoofbearers</w:t>
            </w:r>
          </w:p>
        </w:tc>
        <w:tc>
          <w:tcPr>
            <w:tcW w:w="5670" w:type="dxa"/>
          </w:tcPr>
          <w:p w14:paraId="5D4BC2B8" w14:textId="77777777" w:rsidR="00777272" w:rsidRPr="00C37D2B" w:rsidRDefault="00777272" w:rsidP="00781206">
            <w:pPr>
              <w:pStyle w:val="TAL"/>
              <w:keepNext w:val="0"/>
              <w:keepLines w:val="0"/>
              <w:widowControl w:val="0"/>
              <w:rPr>
                <w:lang w:eastAsia="ja-JP"/>
              </w:rPr>
            </w:pPr>
            <w:r w:rsidRPr="00C37D2B">
              <w:t>Maximum no. of E-RABs. Value is 256.</w:t>
            </w:r>
          </w:p>
        </w:tc>
      </w:tr>
      <w:tr w:rsidR="000F30C3" w:rsidRPr="00C37D2B" w14:paraId="2771DCC3" w14:textId="77777777" w:rsidTr="00D16739">
        <w:trPr>
          <w:cantSplit/>
        </w:trPr>
        <w:tc>
          <w:tcPr>
            <w:tcW w:w="3686" w:type="dxa"/>
          </w:tcPr>
          <w:p w14:paraId="67C6FFE5" w14:textId="77777777" w:rsidR="00777272" w:rsidRPr="00C37D2B" w:rsidRDefault="00DC67FC" w:rsidP="00781206">
            <w:pPr>
              <w:pStyle w:val="TAL"/>
              <w:keepNext w:val="0"/>
              <w:keepLines w:val="0"/>
              <w:widowControl w:val="0"/>
            </w:pPr>
            <w:r w:rsidRPr="00C37D2B">
              <w:t>maxnooftimeperiods</w:t>
            </w:r>
          </w:p>
        </w:tc>
        <w:tc>
          <w:tcPr>
            <w:tcW w:w="5670" w:type="dxa"/>
          </w:tcPr>
          <w:p w14:paraId="5853F1D8" w14:textId="77777777" w:rsidR="00777272" w:rsidRPr="00C37D2B" w:rsidRDefault="00777272" w:rsidP="00781206">
            <w:pPr>
              <w:pStyle w:val="TAL"/>
              <w:keepNext w:val="0"/>
              <w:keepLines w:val="0"/>
              <w:widowControl w:val="0"/>
            </w:pPr>
            <w:r w:rsidRPr="00C37D2B">
              <w:t>Maximum no. of time reporting periods. Value is 2.</w:t>
            </w:r>
          </w:p>
        </w:tc>
      </w:tr>
    </w:tbl>
    <w:p w14:paraId="562EF0E4" w14:textId="77777777" w:rsidR="00777272" w:rsidRPr="00C37D2B" w:rsidRDefault="00777272" w:rsidP="00781206">
      <w:pPr>
        <w:widowControl w:val="0"/>
      </w:pPr>
    </w:p>
    <w:p w14:paraId="61DC42AD" w14:textId="77777777" w:rsidR="006A7811" w:rsidRPr="00C37D2B" w:rsidRDefault="00777272" w:rsidP="00781206">
      <w:pPr>
        <w:pStyle w:val="Heading3"/>
        <w:keepNext w:val="0"/>
        <w:keepLines w:val="0"/>
        <w:widowControl w:val="0"/>
      </w:pPr>
      <w:bookmarkStart w:id="11232" w:name="_CR9_2_121"/>
      <w:bookmarkStart w:id="11233" w:name="_Toc20954584"/>
      <w:bookmarkStart w:id="11234" w:name="_Toc29902589"/>
      <w:bookmarkStart w:id="11235" w:name="_Toc29906593"/>
      <w:bookmarkStart w:id="11236" w:name="_Toc36550583"/>
      <w:bookmarkStart w:id="11237" w:name="_Toc45104340"/>
      <w:bookmarkStart w:id="11238" w:name="_Toc45227836"/>
      <w:bookmarkStart w:id="11239" w:name="_Toc45891650"/>
      <w:bookmarkStart w:id="11240" w:name="_Toc51764294"/>
      <w:bookmarkStart w:id="11241" w:name="_Toc56528295"/>
      <w:bookmarkStart w:id="11242" w:name="_Toc64382262"/>
      <w:bookmarkStart w:id="11243" w:name="_Toc66283837"/>
      <w:bookmarkStart w:id="11244" w:name="_Toc67911213"/>
      <w:bookmarkStart w:id="11245" w:name="_Toc73979991"/>
      <w:bookmarkStart w:id="11246" w:name="_Toc88650715"/>
      <w:bookmarkStart w:id="11247" w:name="_Toc97885842"/>
      <w:bookmarkStart w:id="11248" w:name="_Toc98882969"/>
      <w:bookmarkStart w:id="11249" w:name="_Toc105523505"/>
      <w:bookmarkStart w:id="11250" w:name="_Toc106131049"/>
      <w:bookmarkStart w:id="11251" w:name="_Toc113840200"/>
      <w:bookmarkStart w:id="11252" w:name="_Toc153533964"/>
      <w:bookmarkEnd w:id="11232"/>
      <w:r w:rsidRPr="00C37D2B">
        <w:t>9.2.121</w:t>
      </w:r>
      <w:r w:rsidR="006A7811" w:rsidRPr="00C37D2B">
        <w:tab/>
        <w:t>UE Application layer measurement configuration</w:t>
      </w:r>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59F6DD9C" w14:textId="77777777" w:rsidR="006A7811" w:rsidRPr="00C37D2B" w:rsidRDefault="006A7811" w:rsidP="00781206">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O</w:t>
            </w:r>
            <w:r>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dicates application layer measurement configuration, see Annex L in [36].</w:t>
            </w:r>
          </w:p>
        </w:tc>
        <w:tc>
          <w:tcPr>
            <w:tcW w:w="1080" w:type="dxa"/>
            <w:tcBorders>
              <w:top w:val="single" w:sz="4" w:space="0" w:color="auto"/>
              <w:left w:val="single" w:sz="4" w:space="0" w:color="auto"/>
              <w:bottom w:val="single" w:sz="4" w:space="0" w:color="auto"/>
              <w:right w:val="single" w:sz="4" w:space="0" w:color="auto"/>
            </w:tcBorders>
          </w:tcPr>
          <w:p w14:paraId="5CAB773C" w14:textId="2881E4FF" w:rsidR="00D16739" w:rsidRPr="00C37D2B" w:rsidRDefault="00D16739" w:rsidP="00D16739">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D16739" w:rsidRPr="00C37D2B" w:rsidRDefault="00D16739" w:rsidP="00D16739">
            <w:pPr>
              <w:pStyle w:val="TAC"/>
              <w:keepNext w:val="0"/>
              <w:keepLines w:val="0"/>
              <w:widowControl w:val="0"/>
              <w:rPr>
                <w:lang w:eastAsia="ja-JP"/>
              </w:rPr>
            </w:pPr>
          </w:p>
        </w:tc>
      </w:tr>
      <w:tr w:rsidR="00D16739"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D16739" w:rsidRPr="00C37D2B" w:rsidRDefault="00D16739" w:rsidP="00D16739">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1A3ACAC7" w:rsidR="00D16739" w:rsidRPr="00C37D2B" w:rsidRDefault="00D16739" w:rsidP="00D16739">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D16739" w:rsidRPr="00C37D2B" w:rsidRDefault="00D16739" w:rsidP="00D16739">
            <w:pPr>
              <w:pStyle w:val="TAC"/>
              <w:keepNext w:val="0"/>
              <w:keepLines w:val="0"/>
              <w:widowControl w:val="0"/>
              <w:rPr>
                <w:lang w:eastAsia="ja-JP"/>
              </w:rPr>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781206">
            <w:pPr>
              <w:pStyle w:val="TAC"/>
              <w:keepNext w:val="0"/>
              <w:keepLines w:val="0"/>
              <w:widowControl w:val="0"/>
              <w:rPr>
                <w:bCs/>
                <w:lang w:eastAsia="zh-CN"/>
              </w:rPr>
            </w:pPr>
          </w:p>
        </w:tc>
      </w:tr>
      <w:tr w:rsidR="00D16739"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D16739" w:rsidRPr="00D16739" w:rsidRDefault="00D16739" w:rsidP="00D16739">
            <w:pPr>
              <w:pStyle w:val="TAL"/>
              <w:ind w:left="284"/>
              <w:rPr>
                <w:b/>
                <w:bCs/>
              </w:rPr>
            </w:pPr>
            <w:r w:rsidRPr="00D16739">
              <w:rPr>
                <w:b/>
                <w:bCs/>
              </w:rPr>
              <w:t>&gt;&gt;</w:t>
            </w:r>
            <w:r w:rsidRPr="00D16739">
              <w:rPr>
                <w:rStyle w:val="TAHChar"/>
                <w:bCs/>
              </w:rPr>
              <w:t>Cell ID List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D16739" w:rsidRPr="00C37D2B" w:rsidRDefault="00D16739" w:rsidP="00D16739">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086F23A5" w:rsidR="00D16739" w:rsidRPr="00C37D2B" w:rsidRDefault="00D16739" w:rsidP="00D16739">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D16739" w:rsidRPr="00C37D2B" w:rsidRDefault="00D16739" w:rsidP="00D16739">
            <w:pPr>
              <w:pStyle w:val="TAC"/>
              <w:keepNext w:val="0"/>
              <w:keepLines w:val="0"/>
              <w:widowControl w:val="0"/>
              <w:rPr>
                <w:bCs/>
                <w:lang w:eastAsia="zh-CN"/>
              </w:rPr>
            </w:pPr>
          </w:p>
        </w:tc>
      </w:tr>
      <w:tr w:rsidR="00D16739"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052ADD14"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ABF320A"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76E619" w14:textId="58700C73" w:rsidR="00D16739" w:rsidRPr="00C37D2B" w:rsidRDefault="00D16739" w:rsidP="00D16739">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5C81FA59" w:rsidR="00D16739" w:rsidRPr="00C37D2B" w:rsidRDefault="00D16739" w:rsidP="00D16739">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D16739" w:rsidRPr="00C37D2B" w:rsidRDefault="00D16739" w:rsidP="00D16739">
            <w:pPr>
              <w:pStyle w:val="TAC"/>
              <w:keepNext w:val="0"/>
              <w:keepLines w:val="0"/>
              <w:widowControl w:val="0"/>
              <w:rPr>
                <w:bCs/>
                <w:lang w:eastAsia="zh-CN"/>
              </w:rPr>
            </w:pPr>
          </w:p>
        </w:tc>
      </w:tr>
      <w:tr w:rsidR="00D16739"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025D8D33"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D16739" w:rsidRPr="00C37D2B" w:rsidRDefault="00D16739" w:rsidP="00D16739">
            <w:pPr>
              <w:pStyle w:val="TAC"/>
              <w:keepNext w:val="0"/>
              <w:keepLines w:val="0"/>
              <w:widowControl w:val="0"/>
              <w:rPr>
                <w:bCs/>
                <w:lang w:eastAsia="zh-CN"/>
              </w:rPr>
            </w:pPr>
          </w:p>
        </w:tc>
      </w:tr>
      <w:tr w:rsidR="00D16739"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17E22FF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A86ABA">
              <w:rPr>
                <w:rStyle w:val="TAHChar"/>
                <w:bCs/>
              </w:rPr>
              <w:t>TA List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058849" w14:textId="264B61F8"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3FFDEC5D" w:rsidR="00D16739" w:rsidRPr="00C37D2B" w:rsidRDefault="00D16739" w:rsidP="00D16739">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D16739" w:rsidRPr="00C37D2B" w:rsidRDefault="00D16739" w:rsidP="00D16739">
            <w:pPr>
              <w:pStyle w:val="TAC"/>
              <w:keepNext w:val="0"/>
              <w:keepLines w:val="0"/>
              <w:widowControl w:val="0"/>
              <w:rPr>
                <w:bCs/>
                <w:lang w:eastAsia="zh-CN"/>
              </w:rPr>
            </w:pPr>
          </w:p>
        </w:tc>
      </w:tr>
      <w:tr w:rsidR="00D16739"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DD3B6ED"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11AEB84F"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54B4F1" w14:textId="77777777" w:rsidR="00D16739" w:rsidRDefault="00D16739" w:rsidP="00D16739">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63F9D13E" w14:textId="5D9A7CDB"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D108B" w14:textId="17A51B7A"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016E222B" w:rsidR="00D16739" w:rsidRPr="00C37D2B" w:rsidRDefault="00D16739" w:rsidP="00D16739">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D16739" w:rsidRPr="00C37D2B" w:rsidRDefault="00D16739" w:rsidP="00D16739">
            <w:pPr>
              <w:pStyle w:val="TAC"/>
              <w:keepNext w:val="0"/>
              <w:keepLines w:val="0"/>
              <w:widowControl w:val="0"/>
              <w:rPr>
                <w:bCs/>
                <w:lang w:eastAsia="zh-CN"/>
              </w:rPr>
            </w:pPr>
          </w:p>
        </w:tc>
      </w:tr>
      <w:tr w:rsidR="00D16739"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6F7F8BEC" w:rsidR="00D16739" w:rsidRPr="00C37D2B" w:rsidRDefault="00D16739" w:rsidP="00D16739">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79218C6E" w:rsidR="00D16739" w:rsidRPr="00C37D2B" w:rsidRDefault="00D16739" w:rsidP="00D1673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D16739" w:rsidRPr="00C37D2B" w:rsidRDefault="00D16739" w:rsidP="00D16739">
            <w:pPr>
              <w:pStyle w:val="TAC"/>
              <w:keepNext w:val="0"/>
              <w:keepLines w:val="0"/>
              <w:widowControl w:val="0"/>
              <w:rPr>
                <w:lang w:eastAsia="ja-JP"/>
              </w:rPr>
            </w:pPr>
          </w:p>
        </w:tc>
      </w:tr>
      <w:tr w:rsidR="00D16739"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16790B01" w:rsidR="00D16739" w:rsidRPr="00D16739" w:rsidRDefault="00D16739" w:rsidP="00D16739">
            <w:pPr>
              <w:pStyle w:val="TAL"/>
              <w:ind w:left="284"/>
              <w:rPr>
                <w:b/>
                <w:bCs/>
              </w:rPr>
            </w:pPr>
            <w:r w:rsidRPr="00D16739">
              <w:rPr>
                <w:b/>
                <w:bCs/>
              </w:rPr>
              <w:t>&gt;&gt;</w:t>
            </w:r>
            <w:r w:rsidRPr="00D16739">
              <w:rPr>
                <w:rStyle w:val="TAHChar"/>
                <w:bCs/>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D23892A" w14:textId="0DE8E546"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17155CBD" w:rsidR="00D16739" w:rsidRPr="00C37D2B" w:rsidRDefault="00D16739" w:rsidP="00D16739">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D16739" w:rsidRPr="00C37D2B" w:rsidRDefault="00D16739" w:rsidP="00D16739">
            <w:pPr>
              <w:pStyle w:val="TAC"/>
              <w:keepNext w:val="0"/>
              <w:keepLines w:val="0"/>
              <w:widowControl w:val="0"/>
              <w:rPr>
                <w:lang w:eastAsia="ja-JP"/>
              </w:rPr>
            </w:pPr>
          </w:p>
        </w:tc>
      </w:tr>
      <w:tr w:rsidR="00D16739"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0AB4B8AD" w:rsidR="00D16739" w:rsidRPr="00C37D2B" w:rsidRDefault="00D16739" w:rsidP="00D16739">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7C916D53" w14:textId="0F78131F" w:rsidR="00D16739" w:rsidRPr="00C37D2B" w:rsidRDefault="00D16739" w:rsidP="00D16739">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1E5FB3" w14:textId="521D7387" w:rsidR="00D16739" w:rsidRPr="00C37D2B" w:rsidRDefault="00D16739" w:rsidP="00D16739">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04A3710" w14:textId="4CD356BF"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3A2F1CE8" w14:textId="103788B1" w:rsidR="00D16739" w:rsidRPr="00C37D2B" w:rsidRDefault="00D16739" w:rsidP="00D16739">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D16739" w:rsidRPr="00C37D2B" w:rsidRDefault="00D16739" w:rsidP="00D16739">
            <w:pPr>
              <w:pStyle w:val="TAC"/>
              <w:keepNext w:val="0"/>
              <w:keepLines w:val="0"/>
              <w:widowControl w:val="0"/>
              <w:rPr>
                <w:lang w:eastAsia="ja-JP"/>
              </w:rPr>
            </w:pPr>
          </w:p>
        </w:tc>
      </w:tr>
      <w:tr w:rsidR="00D16739" w:rsidRPr="00C37D2B" w14:paraId="1B1A777D" w14:textId="77777777" w:rsidTr="0098354D">
        <w:tc>
          <w:tcPr>
            <w:tcW w:w="2160" w:type="dxa"/>
            <w:tcBorders>
              <w:top w:val="single" w:sz="4" w:space="0" w:color="auto"/>
              <w:left w:val="single" w:sz="4" w:space="0" w:color="auto"/>
              <w:bottom w:val="single" w:sz="4" w:space="0" w:color="auto"/>
              <w:right w:val="single" w:sz="4" w:space="0" w:color="auto"/>
            </w:tcBorders>
          </w:tcPr>
          <w:p w14:paraId="1085AD87" w14:textId="18C60399" w:rsidR="00D16739" w:rsidRPr="00C37D2B" w:rsidRDefault="00D16739" w:rsidP="00D16739">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735EE0FE" w14:textId="7F84C1B8" w:rsidR="00D16739" w:rsidRPr="00C37D2B" w:rsidRDefault="00D16739" w:rsidP="00D16739">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EA5F05"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4C0846" w14:textId="2308B871" w:rsidR="00D16739" w:rsidRPr="00C37D2B" w:rsidRDefault="00D16739" w:rsidP="00D16739">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32E64DE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69285" w14:textId="3D839E08" w:rsidR="00D16739" w:rsidRPr="00C37D2B" w:rsidRDefault="00D16739" w:rsidP="00D16739">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FD3BA" w14:textId="77777777" w:rsidR="00D16739" w:rsidRPr="00C37D2B" w:rsidRDefault="00D16739" w:rsidP="00D16739">
            <w:pPr>
              <w:pStyle w:val="TAC"/>
              <w:keepNext w:val="0"/>
              <w:keepLines w:val="0"/>
              <w:widowControl w:val="0"/>
              <w:rPr>
                <w:lang w:eastAsia="ja-JP"/>
              </w:rPr>
            </w:pPr>
          </w:p>
        </w:tc>
      </w:tr>
      <w:tr w:rsidR="00D16739"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1564D5EC"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D16739" w:rsidRPr="00C37D2B" w:rsidRDefault="00D16739" w:rsidP="00D16739">
            <w:pPr>
              <w:pStyle w:val="TAC"/>
              <w:keepNext w:val="0"/>
              <w:keepLines w:val="0"/>
              <w:widowControl w:val="0"/>
              <w:rPr>
                <w:bCs/>
                <w:lang w:eastAsia="zh-CN"/>
              </w:rPr>
            </w:pPr>
          </w:p>
        </w:tc>
      </w:tr>
      <w:tr w:rsidR="00D16739"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4A6B660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D16739">
              <w:rPr>
                <w:rStyle w:val="TAHChar"/>
                <w:bCs/>
              </w:rPr>
              <w:t>PLMN List for 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3DEEDA" w14:textId="4E6C4D9F"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32D6AAA6" w:rsidR="00D16739" w:rsidRPr="00C37D2B" w:rsidRDefault="00D16739" w:rsidP="00D16739">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D16739" w:rsidRPr="00C37D2B" w:rsidRDefault="00D16739" w:rsidP="00D16739">
            <w:pPr>
              <w:pStyle w:val="TAC"/>
              <w:keepNext w:val="0"/>
              <w:keepLines w:val="0"/>
              <w:widowControl w:val="0"/>
              <w:rPr>
                <w:bCs/>
                <w:lang w:eastAsia="zh-CN"/>
              </w:rPr>
            </w:pPr>
          </w:p>
        </w:tc>
      </w:tr>
      <w:tr w:rsidR="00D16739"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66EBD240"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5FC1A0EC"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75195A" w14:textId="641FD40A" w:rsidR="00D16739" w:rsidRPr="00C37D2B" w:rsidRDefault="00D16739" w:rsidP="00D16739">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29937895" w:rsidR="00D16739" w:rsidRPr="00C37D2B" w:rsidRDefault="00D16739" w:rsidP="00D16739">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D16739" w:rsidRPr="00C37D2B" w:rsidRDefault="00D16739" w:rsidP="00D16739">
            <w:pPr>
              <w:pStyle w:val="TAC"/>
              <w:keepNext w:val="0"/>
              <w:keepLines w:val="0"/>
              <w:widowControl w:val="0"/>
              <w:rPr>
                <w:bCs/>
                <w:lang w:eastAsia="zh-CN"/>
              </w:rPr>
            </w:pPr>
          </w:p>
        </w:tc>
      </w:tr>
      <w:tr w:rsidR="00D16739"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0D0BB658" w:rsidR="00D16739" w:rsidRPr="00C37D2B" w:rsidRDefault="00D16739" w:rsidP="00D16739">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A904F85" w:rsidR="00D16739" w:rsidRPr="00C37D2B" w:rsidRDefault="00D16739" w:rsidP="00D16739">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852312" w14:textId="77777777" w:rsidR="00D16739" w:rsidRDefault="00D16739" w:rsidP="00D16739">
            <w:pPr>
              <w:pStyle w:val="TAL"/>
              <w:keepNext w:val="0"/>
              <w:keepLines w:val="0"/>
              <w:widowControl w:val="0"/>
              <w:rPr>
                <w:rFonts w:cs="Arial"/>
                <w:lang w:eastAsia="zh-CN"/>
              </w:rPr>
            </w:pPr>
            <w:r>
              <w:rPr>
                <w:rFonts w:cs="Arial"/>
                <w:lang w:eastAsia="zh-CN"/>
              </w:rPr>
              <w:t>ENUMERATED</w:t>
            </w:r>
          </w:p>
          <w:p w14:paraId="4FBFD321" w14:textId="019F1E71" w:rsidR="00D16739" w:rsidRPr="00C37D2B" w:rsidRDefault="00D16739" w:rsidP="00D16739">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D6424EF" w:rsidR="00D16739" w:rsidRPr="00C37D2B" w:rsidRDefault="00D16739" w:rsidP="00D16739">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1985AF44" w:rsidR="00D16739" w:rsidRPr="00C37D2B" w:rsidRDefault="00D16739" w:rsidP="00D16739">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D16739" w:rsidRPr="00C37D2B" w:rsidRDefault="00D16739" w:rsidP="00D16739">
            <w:pPr>
              <w:pStyle w:val="TAC"/>
              <w:keepNext w:val="0"/>
              <w:keepLines w:val="0"/>
              <w:widowControl w:val="0"/>
              <w:rPr>
                <w:bCs/>
                <w:lang w:eastAsia="zh-CN"/>
              </w:rPr>
            </w:pPr>
          </w:p>
        </w:tc>
      </w:tr>
    </w:tbl>
    <w:p w14:paraId="025319B5" w14:textId="77777777" w:rsidR="006A7811" w:rsidRPr="00C37D2B" w:rsidRDefault="006A781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D16739">
        <w:trPr>
          <w:cantSplit/>
          <w:tblHeader/>
        </w:trPr>
        <w:tc>
          <w:tcPr>
            <w:tcW w:w="3369" w:type="dxa"/>
          </w:tcPr>
          <w:p w14:paraId="490DEF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55A7864" w14:textId="77777777" w:rsidTr="00D16739">
        <w:trPr>
          <w:cantSplit/>
        </w:trPr>
        <w:tc>
          <w:tcPr>
            <w:tcW w:w="3369" w:type="dxa"/>
          </w:tcPr>
          <w:p w14:paraId="1AC3A954" w14:textId="77777777" w:rsidR="006A7811" w:rsidRPr="00C37D2B" w:rsidRDefault="006A7811" w:rsidP="00781206">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D16739">
        <w:trPr>
          <w:cantSplit/>
        </w:trPr>
        <w:tc>
          <w:tcPr>
            <w:tcW w:w="3369" w:type="dxa"/>
          </w:tcPr>
          <w:p w14:paraId="3AC965A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5B4C880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D16739">
        <w:trPr>
          <w:cantSplit/>
        </w:trPr>
        <w:tc>
          <w:tcPr>
            <w:tcW w:w="3369" w:type="dxa"/>
          </w:tcPr>
          <w:p w14:paraId="33A343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axnoofPLMNforQMC</w:t>
            </w:r>
          </w:p>
        </w:tc>
        <w:tc>
          <w:tcPr>
            <w:tcW w:w="5987" w:type="dxa"/>
          </w:tcPr>
          <w:p w14:paraId="195AA4B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781206">
      <w:pPr>
        <w:widowControl w:val="0"/>
      </w:pPr>
    </w:p>
    <w:p w14:paraId="60FA7AB3" w14:textId="77777777" w:rsidR="00FB0D9F" w:rsidRPr="00C37D2B" w:rsidRDefault="00FB0D9F" w:rsidP="00781206">
      <w:pPr>
        <w:pStyle w:val="Heading3"/>
        <w:keepNext w:val="0"/>
        <w:keepLines w:val="0"/>
        <w:widowControl w:val="0"/>
        <w:rPr>
          <w:rFonts w:eastAsia="Batang"/>
        </w:rPr>
      </w:pPr>
      <w:bookmarkStart w:id="11253" w:name="_CR9_2_122"/>
      <w:bookmarkStart w:id="11254" w:name="_Toc20954585"/>
      <w:bookmarkStart w:id="11255" w:name="_Toc29902590"/>
      <w:bookmarkStart w:id="11256" w:name="_Toc29906594"/>
      <w:bookmarkStart w:id="11257" w:name="_Toc36550584"/>
      <w:bookmarkStart w:id="11258" w:name="_Toc45104341"/>
      <w:bookmarkStart w:id="11259" w:name="_Toc45227837"/>
      <w:bookmarkStart w:id="11260" w:name="_Toc45891651"/>
      <w:bookmarkStart w:id="11261" w:name="_Toc51764295"/>
      <w:bookmarkStart w:id="11262" w:name="_Toc56528296"/>
      <w:bookmarkStart w:id="11263" w:name="_Toc64382263"/>
      <w:bookmarkStart w:id="11264" w:name="_Toc66283838"/>
      <w:bookmarkStart w:id="11265" w:name="_Toc67911214"/>
      <w:bookmarkStart w:id="11266" w:name="_Toc73979992"/>
      <w:bookmarkStart w:id="11267" w:name="_Toc88650716"/>
      <w:bookmarkStart w:id="11268" w:name="_Toc97885843"/>
      <w:bookmarkStart w:id="11269" w:name="_Toc98882970"/>
      <w:bookmarkStart w:id="11270" w:name="_Toc105523506"/>
      <w:bookmarkStart w:id="11271" w:name="_Toc106131050"/>
      <w:bookmarkStart w:id="11272" w:name="_Toc113840201"/>
      <w:bookmarkStart w:id="11273" w:name="_Toc153533965"/>
      <w:bookmarkEnd w:id="11253"/>
      <w:r w:rsidRPr="00C37D2B">
        <w:rPr>
          <w:rFonts w:eastAsia="Batang"/>
        </w:rPr>
        <w:t>9.2.122</w:t>
      </w:r>
      <w:r w:rsidRPr="00C37D2B">
        <w:rPr>
          <w:rFonts w:eastAsia="Batang"/>
        </w:rPr>
        <w:tab/>
        <w:t>DRB ID</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04420085" w14:textId="77777777" w:rsidR="00FB0D9F" w:rsidRPr="00C37D2B" w:rsidRDefault="00FB0D9F" w:rsidP="00781206">
      <w:pPr>
        <w:widowControl w:val="0"/>
      </w:pPr>
      <w:r w:rsidRPr="00C37D2B">
        <w:t>This information element uniquely identifies a DRB over the X2 interface within an en-gNB.</w:t>
      </w:r>
    </w:p>
    <w:p w14:paraId="731A9979" w14:textId="77777777" w:rsidR="00FB0D9F" w:rsidRPr="00C37D2B" w:rsidRDefault="00FB0D9F" w:rsidP="00781206">
      <w:pPr>
        <w:widowControl w:val="0"/>
      </w:pPr>
      <w:r w:rsidRPr="00C37D2B">
        <w:t>The usage of this IE is defined in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D16739">
        <w:trPr>
          <w:cantSplit/>
          <w:tblHeader/>
        </w:trPr>
        <w:tc>
          <w:tcPr>
            <w:tcW w:w="1259" w:type="pct"/>
          </w:tcPr>
          <w:p w14:paraId="5E7EA8C6" w14:textId="77777777" w:rsidR="00FB0D9F" w:rsidRPr="00C37D2B" w:rsidRDefault="00FB0D9F" w:rsidP="00781206">
            <w:pPr>
              <w:pStyle w:val="TAH"/>
              <w:keepNext w:val="0"/>
              <w:keepLines w:val="0"/>
              <w:widowControl w:val="0"/>
              <w:rPr>
                <w:lang w:eastAsia="zh-CN"/>
              </w:rPr>
            </w:pPr>
            <w:r w:rsidRPr="00C37D2B">
              <w:rPr>
                <w:lang w:eastAsia="zh-CN"/>
              </w:rPr>
              <w:t>IE/Group Name</w:t>
            </w:r>
          </w:p>
        </w:tc>
        <w:tc>
          <w:tcPr>
            <w:tcW w:w="556" w:type="pct"/>
          </w:tcPr>
          <w:p w14:paraId="3C1D8A79" w14:textId="77777777" w:rsidR="00FB0D9F" w:rsidRPr="00C37D2B" w:rsidRDefault="00FB0D9F" w:rsidP="00781206">
            <w:pPr>
              <w:pStyle w:val="TAH"/>
              <w:keepNext w:val="0"/>
              <w:keepLines w:val="0"/>
              <w:widowControl w:val="0"/>
              <w:rPr>
                <w:lang w:eastAsia="zh-CN"/>
              </w:rPr>
            </w:pPr>
            <w:r w:rsidRPr="00C37D2B">
              <w:rPr>
                <w:lang w:eastAsia="zh-CN"/>
              </w:rPr>
              <w:t>Presence</w:t>
            </w:r>
          </w:p>
        </w:tc>
        <w:tc>
          <w:tcPr>
            <w:tcW w:w="741" w:type="pct"/>
          </w:tcPr>
          <w:p w14:paraId="545615ED" w14:textId="77777777" w:rsidR="00FB0D9F" w:rsidRPr="00C37D2B" w:rsidRDefault="00FB0D9F" w:rsidP="00781206">
            <w:pPr>
              <w:pStyle w:val="TAH"/>
              <w:keepNext w:val="0"/>
              <w:keepLines w:val="0"/>
              <w:widowControl w:val="0"/>
              <w:rPr>
                <w:lang w:eastAsia="zh-CN"/>
              </w:rPr>
            </w:pPr>
            <w:r w:rsidRPr="00C37D2B">
              <w:rPr>
                <w:lang w:eastAsia="zh-CN"/>
              </w:rPr>
              <w:t>Range</w:t>
            </w:r>
          </w:p>
        </w:tc>
        <w:tc>
          <w:tcPr>
            <w:tcW w:w="963" w:type="pct"/>
          </w:tcPr>
          <w:p w14:paraId="05941A5D" w14:textId="77777777" w:rsidR="00FB0D9F" w:rsidRPr="00C37D2B" w:rsidRDefault="00FB0D9F" w:rsidP="00781206">
            <w:pPr>
              <w:pStyle w:val="TAH"/>
              <w:keepNext w:val="0"/>
              <w:keepLines w:val="0"/>
              <w:widowControl w:val="0"/>
              <w:rPr>
                <w:lang w:eastAsia="zh-CN"/>
              </w:rPr>
            </w:pPr>
            <w:r w:rsidRPr="00C37D2B">
              <w:rPr>
                <w:lang w:eastAsia="zh-CN"/>
              </w:rPr>
              <w:t>IE type and reference</w:t>
            </w:r>
          </w:p>
        </w:tc>
        <w:tc>
          <w:tcPr>
            <w:tcW w:w="1481" w:type="pct"/>
          </w:tcPr>
          <w:p w14:paraId="1DC41F87" w14:textId="77777777" w:rsidR="00FB0D9F" w:rsidRPr="00C37D2B" w:rsidRDefault="00FB0D9F" w:rsidP="00781206">
            <w:pPr>
              <w:pStyle w:val="TAH"/>
              <w:keepNext w:val="0"/>
              <w:keepLines w:val="0"/>
              <w:widowControl w:val="0"/>
              <w:rPr>
                <w:lang w:eastAsia="zh-CN"/>
              </w:rPr>
            </w:pPr>
            <w:r w:rsidRPr="00C37D2B">
              <w:rPr>
                <w:lang w:eastAsia="zh-CN"/>
              </w:rPr>
              <w:t>Semantics description</w:t>
            </w:r>
          </w:p>
        </w:tc>
      </w:tr>
      <w:tr w:rsidR="00FB0D9F" w:rsidRPr="00C37D2B" w14:paraId="557C033D" w14:textId="77777777" w:rsidTr="00D16739">
        <w:trPr>
          <w:cantSplit/>
        </w:trPr>
        <w:tc>
          <w:tcPr>
            <w:tcW w:w="1259" w:type="pct"/>
          </w:tcPr>
          <w:p w14:paraId="28276080"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09ADE9B1"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6FEAE0F2" w14:textId="77777777" w:rsidR="00FB0D9F" w:rsidRPr="00C37D2B" w:rsidRDefault="00FB0D9F" w:rsidP="00781206">
            <w:pPr>
              <w:pStyle w:val="TAL"/>
              <w:keepNext w:val="0"/>
              <w:keepLines w:val="0"/>
              <w:widowControl w:val="0"/>
              <w:tabs>
                <w:tab w:val="right" w:pos="3470"/>
              </w:tabs>
              <w:rPr>
                <w:rFonts w:cs="Arial"/>
                <w:lang w:eastAsia="zh-CN"/>
              </w:rPr>
            </w:pPr>
          </w:p>
        </w:tc>
        <w:tc>
          <w:tcPr>
            <w:tcW w:w="963" w:type="pct"/>
          </w:tcPr>
          <w:p w14:paraId="20C4A637"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33296106" w14:textId="77777777" w:rsidR="00FB0D9F" w:rsidRPr="00C37D2B" w:rsidRDefault="00FB0D9F" w:rsidP="00781206">
            <w:pPr>
              <w:pStyle w:val="TAL"/>
              <w:keepNext w:val="0"/>
              <w:keepLines w:val="0"/>
              <w:widowControl w:val="0"/>
              <w:tabs>
                <w:tab w:val="right" w:pos="3470"/>
              </w:tabs>
              <w:rPr>
                <w:rFonts w:cs="Arial"/>
                <w:lang w:eastAsia="zh-CN"/>
              </w:rPr>
            </w:pPr>
          </w:p>
        </w:tc>
      </w:tr>
    </w:tbl>
    <w:p w14:paraId="11950FC2" w14:textId="77777777" w:rsidR="00777272" w:rsidRPr="00C37D2B" w:rsidRDefault="00777272" w:rsidP="00781206">
      <w:pPr>
        <w:widowControl w:val="0"/>
      </w:pPr>
    </w:p>
    <w:p w14:paraId="1E8A3BBA" w14:textId="77777777" w:rsidR="008B182E" w:rsidRPr="00C37D2B" w:rsidRDefault="005B78C3" w:rsidP="00781206">
      <w:pPr>
        <w:pStyle w:val="Heading3"/>
        <w:keepNext w:val="0"/>
        <w:keepLines w:val="0"/>
        <w:widowControl w:val="0"/>
      </w:pPr>
      <w:bookmarkStart w:id="11274" w:name="_CR9_2_123"/>
      <w:bookmarkStart w:id="11275" w:name="_Toc20954586"/>
      <w:bookmarkStart w:id="11276" w:name="_Toc29902591"/>
      <w:bookmarkStart w:id="11277" w:name="_Toc29906595"/>
      <w:bookmarkStart w:id="11278" w:name="_Toc36550585"/>
      <w:bookmarkStart w:id="11279" w:name="_Toc45104342"/>
      <w:bookmarkStart w:id="11280" w:name="_Toc45227838"/>
      <w:bookmarkStart w:id="11281" w:name="_Toc45891652"/>
      <w:bookmarkStart w:id="11282" w:name="_Toc51764296"/>
      <w:bookmarkStart w:id="11283" w:name="_Toc56528297"/>
      <w:bookmarkStart w:id="11284" w:name="_Toc64382264"/>
      <w:bookmarkStart w:id="11285" w:name="_Toc66283839"/>
      <w:bookmarkStart w:id="11286" w:name="_Toc67911215"/>
      <w:bookmarkStart w:id="11287" w:name="_Toc73979993"/>
      <w:bookmarkStart w:id="11288" w:name="_Toc88650717"/>
      <w:bookmarkStart w:id="11289" w:name="_Toc97885844"/>
      <w:bookmarkStart w:id="11290" w:name="_Toc98882971"/>
      <w:bookmarkStart w:id="11291" w:name="_Toc105523507"/>
      <w:bookmarkStart w:id="11292" w:name="_Toc106131051"/>
      <w:bookmarkStart w:id="11293" w:name="_Toc113840202"/>
      <w:bookmarkStart w:id="11294" w:name="_Toc153533966"/>
      <w:bookmarkEnd w:id="11274"/>
      <w:r w:rsidRPr="00C37D2B">
        <w:t>9.2.123</w:t>
      </w:r>
      <w:r w:rsidR="008B182E" w:rsidRPr="00C37D2B">
        <w:tab/>
      </w:r>
      <w:r w:rsidR="008B182E" w:rsidRPr="00C37D2B">
        <w:rPr>
          <w:rFonts w:eastAsia="SimSun"/>
          <w:lang w:eastAsia="zh-CN"/>
        </w:rPr>
        <w:t>SUL Information</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38221587" w14:textId="77777777" w:rsidR="008B182E" w:rsidRPr="00C37D2B" w:rsidRDefault="008B182E" w:rsidP="00781206">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D16739">
        <w:trPr>
          <w:cantSplit/>
          <w:tblHeader/>
          <w:jc w:val="center"/>
        </w:trPr>
        <w:tc>
          <w:tcPr>
            <w:tcW w:w="2160" w:type="dxa"/>
          </w:tcPr>
          <w:p w14:paraId="0EA0B669" w14:textId="77777777" w:rsidR="000E421E" w:rsidRPr="00C37D2B" w:rsidRDefault="000E421E" w:rsidP="00781206">
            <w:pPr>
              <w:pStyle w:val="TAH"/>
              <w:keepNext w:val="0"/>
              <w:keepLines w:val="0"/>
              <w:widowControl w:val="0"/>
              <w:rPr>
                <w:lang w:eastAsia="ja-JP"/>
              </w:rPr>
            </w:pPr>
            <w:r w:rsidRPr="00C37D2B">
              <w:rPr>
                <w:lang w:eastAsia="ja-JP"/>
              </w:rPr>
              <w:t>IE/Group Name</w:t>
            </w:r>
          </w:p>
        </w:tc>
        <w:tc>
          <w:tcPr>
            <w:tcW w:w="1080" w:type="dxa"/>
          </w:tcPr>
          <w:p w14:paraId="46828FDE" w14:textId="77777777" w:rsidR="000E421E" w:rsidRPr="00C37D2B" w:rsidRDefault="000E421E" w:rsidP="00781206">
            <w:pPr>
              <w:pStyle w:val="TAH"/>
              <w:keepNext w:val="0"/>
              <w:keepLines w:val="0"/>
              <w:widowControl w:val="0"/>
              <w:rPr>
                <w:lang w:eastAsia="ja-JP"/>
              </w:rPr>
            </w:pPr>
            <w:r w:rsidRPr="00C37D2B">
              <w:rPr>
                <w:lang w:eastAsia="ja-JP"/>
              </w:rPr>
              <w:t>Presence</w:t>
            </w:r>
          </w:p>
        </w:tc>
        <w:tc>
          <w:tcPr>
            <w:tcW w:w="1080" w:type="dxa"/>
          </w:tcPr>
          <w:p w14:paraId="19D61A8E" w14:textId="77777777" w:rsidR="000E421E" w:rsidRPr="00C37D2B" w:rsidRDefault="000E421E" w:rsidP="00781206">
            <w:pPr>
              <w:pStyle w:val="TAH"/>
              <w:keepNext w:val="0"/>
              <w:keepLines w:val="0"/>
              <w:widowControl w:val="0"/>
              <w:rPr>
                <w:lang w:eastAsia="ja-JP"/>
              </w:rPr>
            </w:pPr>
            <w:r w:rsidRPr="00C37D2B">
              <w:rPr>
                <w:lang w:eastAsia="ja-JP"/>
              </w:rPr>
              <w:t>Range</w:t>
            </w:r>
          </w:p>
        </w:tc>
        <w:tc>
          <w:tcPr>
            <w:tcW w:w="1512" w:type="dxa"/>
          </w:tcPr>
          <w:p w14:paraId="45C58A6F" w14:textId="77777777" w:rsidR="000E421E" w:rsidRPr="00C37D2B" w:rsidRDefault="000E421E" w:rsidP="00781206">
            <w:pPr>
              <w:pStyle w:val="TAH"/>
              <w:keepNext w:val="0"/>
              <w:keepLines w:val="0"/>
              <w:widowControl w:val="0"/>
              <w:rPr>
                <w:lang w:eastAsia="ja-JP"/>
              </w:rPr>
            </w:pPr>
            <w:r w:rsidRPr="00C37D2B">
              <w:rPr>
                <w:lang w:eastAsia="ja-JP"/>
              </w:rPr>
              <w:t>IE type and reference</w:t>
            </w:r>
          </w:p>
        </w:tc>
        <w:tc>
          <w:tcPr>
            <w:tcW w:w="1728" w:type="dxa"/>
          </w:tcPr>
          <w:p w14:paraId="465C9DCA" w14:textId="77777777" w:rsidR="000E421E" w:rsidRPr="00C37D2B" w:rsidRDefault="000E421E" w:rsidP="00781206">
            <w:pPr>
              <w:pStyle w:val="TAH"/>
              <w:keepNext w:val="0"/>
              <w:keepLines w:val="0"/>
              <w:widowControl w:val="0"/>
              <w:rPr>
                <w:lang w:eastAsia="ja-JP"/>
              </w:rPr>
            </w:pPr>
            <w:r w:rsidRPr="00C37D2B">
              <w:rPr>
                <w:lang w:eastAsia="ja-JP"/>
              </w:rPr>
              <w:t>Semantics description</w:t>
            </w:r>
          </w:p>
        </w:tc>
        <w:tc>
          <w:tcPr>
            <w:tcW w:w="1080" w:type="dxa"/>
          </w:tcPr>
          <w:p w14:paraId="6A1E2393" w14:textId="77777777" w:rsidR="000E421E" w:rsidRPr="00C37D2B" w:rsidRDefault="000E421E" w:rsidP="00781206">
            <w:pPr>
              <w:pStyle w:val="TAH"/>
              <w:keepNext w:val="0"/>
              <w:keepLines w:val="0"/>
              <w:widowControl w:val="0"/>
              <w:rPr>
                <w:lang w:eastAsia="ja-JP"/>
              </w:rPr>
            </w:pPr>
            <w:r w:rsidRPr="00C37D2B">
              <w:rPr>
                <w:rFonts w:cs="Arial"/>
                <w:lang w:eastAsia="ja-JP"/>
              </w:rPr>
              <w:t>Criticality</w:t>
            </w:r>
          </w:p>
        </w:tc>
        <w:tc>
          <w:tcPr>
            <w:tcW w:w="1080" w:type="dxa"/>
          </w:tcPr>
          <w:p w14:paraId="2147AC66" w14:textId="77777777" w:rsidR="000E421E" w:rsidRPr="001D7E2D" w:rsidRDefault="000E421E" w:rsidP="001D7E2D">
            <w:pPr>
              <w:pStyle w:val="TAH"/>
            </w:pPr>
            <w:r w:rsidRPr="001D7E2D">
              <w:t>Assigned Criticality</w:t>
            </w:r>
          </w:p>
        </w:tc>
      </w:tr>
      <w:tr w:rsidR="000E421E" w:rsidRPr="00C37D2B" w14:paraId="6DFE99BD" w14:textId="77777777" w:rsidTr="00D16739">
        <w:trPr>
          <w:cantSplit/>
          <w:jc w:val="center"/>
        </w:trPr>
        <w:tc>
          <w:tcPr>
            <w:tcW w:w="2160" w:type="dxa"/>
          </w:tcPr>
          <w:p w14:paraId="7EB02023" w14:textId="77777777" w:rsidR="000E421E" w:rsidRPr="00C37D2B" w:rsidRDefault="000E421E" w:rsidP="00781206">
            <w:pPr>
              <w:pStyle w:val="TAL"/>
              <w:keepNext w:val="0"/>
              <w:keepLines w:val="0"/>
              <w:widowControl w:val="0"/>
              <w:rPr>
                <w:b/>
                <w:lang w:eastAsia="ja-JP"/>
              </w:rPr>
            </w:pPr>
            <w:r w:rsidRPr="00C37D2B">
              <w:rPr>
                <w:rFonts w:eastAsia="SimSun" w:cs="Arial"/>
                <w:lang w:eastAsia="zh-CN"/>
              </w:rPr>
              <w:t>SUL ARFCN</w:t>
            </w:r>
          </w:p>
        </w:tc>
        <w:tc>
          <w:tcPr>
            <w:tcW w:w="1080" w:type="dxa"/>
          </w:tcPr>
          <w:p w14:paraId="45CDEB5B"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07CAD9A7" w14:textId="77777777" w:rsidR="000E421E" w:rsidRPr="00C37D2B" w:rsidRDefault="000E421E" w:rsidP="00781206">
            <w:pPr>
              <w:pStyle w:val="TAL"/>
              <w:keepNext w:val="0"/>
              <w:keepLines w:val="0"/>
              <w:widowControl w:val="0"/>
              <w:rPr>
                <w:rFonts w:cs="Arial"/>
                <w:lang w:eastAsia="ja-JP"/>
              </w:rPr>
            </w:pPr>
          </w:p>
        </w:tc>
        <w:tc>
          <w:tcPr>
            <w:tcW w:w="1512" w:type="dxa"/>
          </w:tcPr>
          <w:p w14:paraId="0C0C9C1C" w14:textId="77777777" w:rsidR="000E421E" w:rsidRPr="00C37D2B" w:rsidRDefault="000E421E" w:rsidP="00781206">
            <w:pPr>
              <w:pStyle w:val="TAL"/>
              <w:keepNext w:val="0"/>
              <w:keepLines w:val="0"/>
              <w:widowControl w:val="0"/>
              <w:rPr>
                <w:rFonts w:cs="Arial"/>
                <w:lang w:eastAsia="ja-JP"/>
              </w:rPr>
            </w:pPr>
            <w:r w:rsidRPr="00C37D2B">
              <w:rPr>
                <w:rFonts w:cs="Arial"/>
              </w:rPr>
              <w:t>INTEGER (0..maxNRARFCN)</w:t>
            </w:r>
          </w:p>
        </w:tc>
        <w:tc>
          <w:tcPr>
            <w:tcW w:w="1728" w:type="dxa"/>
          </w:tcPr>
          <w:p w14:paraId="5ACD99BD" w14:textId="77777777" w:rsidR="000E421E" w:rsidRPr="00C37D2B" w:rsidRDefault="000E421E" w:rsidP="00781206">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rsidP="001D7E2D">
            <w:pPr>
              <w:pStyle w:val="TAC"/>
              <w:rPr>
                <w:rFonts w:cs="Arial"/>
                <w:szCs w:val="18"/>
                <w:lang w:eastAsia="ja-JP"/>
              </w:rPr>
            </w:pPr>
            <w:r w:rsidRPr="00C37D2B">
              <w:rPr>
                <w:lang w:eastAsia="ja-JP"/>
              </w:rPr>
              <w:t>–</w:t>
            </w:r>
          </w:p>
        </w:tc>
        <w:tc>
          <w:tcPr>
            <w:tcW w:w="1080" w:type="dxa"/>
          </w:tcPr>
          <w:p w14:paraId="54522267" w14:textId="77777777" w:rsidR="000E421E" w:rsidRPr="00C37D2B" w:rsidRDefault="000E421E" w:rsidP="001D7E2D">
            <w:pPr>
              <w:pStyle w:val="TAC"/>
              <w:rPr>
                <w:rFonts w:cs="Arial"/>
                <w:szCs w:val="18"/>
                <w:lang w:eastAsia="ja-JP"/>
              </w:rPr>
            </w:pPr>
          </w:p>
        </w:tc>
      </w:tr>
      <w:tr w:rsidR="000E421E" w:rsidRPr="00C37D2B" w14:paraId="435F4FD1" w14:textId="77777777" w:rsidTr="00D16739">
        <w:trPr>
          <w:cantSplit/>
          <w:jc w:val="center"/>
        </w:trPr>
        <w:tc>
          <w:tcPr>
            <w:tcW w:w="2160" w:type="dxa"/>
          </w:tcPr>
          <w:p w14:paraId="5B5CDD12" w14:textId="77777777" w:rsidR="000E421E" w:rsidRPr="00C37D2B" w:rsidRDefault="000E421E" w:rsidP="00781206">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1499EDA8"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703F1202" w14:textId="77777777" w:rsidR="000E421E" w:rsidRPr="00C37D2B" w:rsidRDefault="000E421E" w:rsidP="00781206">
            <w:pPr>
              <w:pStyle w:val="TAL"/>
              <w:keepNext w:val="0"/>
              <w:keepLines w:val="0"/>
              <w:widowControl w:val="0"/>
              <w:rPr>
                <w:rFonts w:cs="Arial"/>
                <w:lang w:eastAsia="ja-JP"/>
              </w:rPr>
            </w:pPr>
          </w:p>
        </w:tc>
        <w:tc>
          <w:tcPr>
            <w:tcW w:w="1512" w:type="dxa"/>
          </w:tcPr>
          <w:p w14:paraId="3EA2B79C"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NR Transmission Bandwidth</w:t>
            </w:r>
          </w:p>
          <w:p w14:paraId="036AB045"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9.2.114</w:t>
            </w:r>
          </w:p>
        </w:tc>
        <w:tc>
          <w:tcPr>
            <w:tcW w:w="1728" w:type="dxa"/>
          </w:tcPr>
          <w:p w14:paraId="2EF8FD51" w14:textId="77777777" w:rsidR="000E421E" w:rsidRPr="00C37D2B" w:rsidRDefault="000E421E" w:rsidP="00781206">
            <w:pPr>
              <w:pStyle w:val="TAL"/>
              <w:keepNext w:val="0"/>
              <w:keepLines w:val="0"/>
              <w:widowControl w:val="0"/>
              <w:rPr>
                <w:rFonts w:cs="Arial"/>
                <w:lang w:eastAsia="ja-JP"/>
              </w:rPr>
            </w:pPr>
          </w:p>
        </w:tc>
        <w:tc>
          <w:tcPr>
            <w:tcW w:w="1080" w:type="dxa"/>
          </w:tcPr>
          <w:p w14:paraId="211AD363" w14:textId="77777777" w:rsidR="000E421E" w:rsidRPr="00C37D2B" w:rsidRDefault="000E421E" w:rsidP="001D7E2D">
            <w:pPr>
              <w:pStyle w:val="TAC"/>
              <w:rPr>
                <w:rFonts w:cs="Arial"/>
                <w:lang w:eastAsia="ja-JP"/>
              </w:rPr>
            </w:pPr>
            <w:r w:rsidRPr="00C37D2B">
              <w:rPr>
                <w:lang w:eastAsia="ja-JP"/>
              </w:rPr>
              <w:t>–</w:t>
            </w:r>
          </w:p>
        </w:tc>
        <w:tc>
          <w:tcPr>
            <w:tcW w:w="1080" w:type="dxa"/>
          </w:tcPr>
          <w:p w14:paraId="1D2C30F8" w14:textId="77777777" w:rsidR="000E421E" w:rsidRPr="00C37D2B" w:rsidRDefault="000E421E" w:rsidP="001D7E2D">
            <w:pPr>
              <w:pStyle w:val="TAC"/>
              <w:rPr>
                <w:rFonts w:cs="Arial"/>
                <w:lang w:eastAsia="ja-JP"/>
              </w:rPr>
            </w:pPr>
          </w:p>
        </w:tc>
      </w:tr>
      <w:tr w:rsidR="000E421E" w:rsidRPr="00C37D2B" w14:paraId="63F5A770" w14:textId="77777777" w:rsidTr="00D16739">
        <w:trPr>
          <w:cantSplit/>
          <w:jc w:val="center"/>
        </w:trPr>
        <w:tc>
          <w:tcPr>
            <w:tcW w:w="2160" w:type="dxa"/>
          </w:tcPr>
          <w:p w14:paraId="3A85E7D5" w14:textId="77777777" w:rsidR="000E421E" w:rsidRPr="00C37D2B" w:rsidRDefault="000E421E" w:rsidP="00781206">
            <w:pPr>
              <w:pStyle w:val="TAL"/>
              <w:keepNext w:val="0"/>
              <w:keepLines w:val="0"/>
              <w:widowControl w:val="0"/>
              <w:rPr>
                <w:rFonts w:eastAsia="SimSun" w:cs="Arial"/>
                <w:lang w:eastAsia="zh-CN"/>
              </w:rPr>
            </w:pPr>
            <w:r w:rsidRPr="005F5FBC">
              <w:rPr>
                <w:rFonts w:cs="Arial"/>
                <w:lang w:eastAsia="zh-CN"/>
              </w:rPr>
              <w:t>Carrier List</w:t>
            </w:r>
          </w:p>
        </w:tc>
        <w:tc>
          <w:tcPr>
            <w:tcW w:w="1080" w:type="dxa"/>
          </w:tcPr>
          <w:p w14:paraId="3E1BA73A"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O</w:t>
            </w:r>
          </w:p>
        </w:tc>
        <w:tc>
          <w:tcPr>
            <w:tcW w:w="1080" w:type="dxa"/>
          </w:tcPr>
          <w:p w14:paraId="45EB3589" w14:textId="77777777" w:rsidR="000E421E" w:rsidRPr="00C37D2B" w:rsidRDefault="000E421E" w:rsidP="00781206">
            <w:pPr>
              <w:pStyle w:val="TAL"/>
              <w:keepNext w:val="0"/>
              <w:keepLines w:val="0"/>
              <w:widowControl w:val="0"/>
              <w:rPr>
                <w:rFonts w:cs="Arial"/>
                <w:lang w:eastAsia="ja-JP"/>
              </w:rPr>
            </w:pPr>
          </w:p>
        </w:tc>
        <w:tc>
          <w:tcPr>
            <w:tcW w:w="1512" w:type="dxa"/>
          </w:tcPr>
          <w:p w14:paraId="6B719DF6" w14:textId="77777777" w:rsidR="000E421E" w:rsidRPr="005F5FBC" w:rsidRDefault="000E421E" w:rsidP="00781206">
            <w:pPr>
              <w:pStyle w:val="TAL"/>
              <w:keepNext w:val="0"/>
              <w:keepLines w:val="0"/>
              <w:widowControl w:val="0"/>
              <w:rPr>
                <w:rFonts w:cs="Arial"/>
                <w:lang w:eastAsia="ja-JP"/>
              </w:rPr>
            </w:pPr>
            <w:r w:rsidRPr="005F5FBC">
              <w:rPr>
                <w:rFonts w:cs="Arial"/>
                <w:lang w:eastAsia="ja-JP"/>
              </w:rPr>
              <w:t>NR Carrier List</w:t>
            </w:r>
          </w:p>
          <w:p w14:paraId="00C5D45E"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9.2.</w:t>
            </w:r>
            <w:r w:rsidR="007F1733">
              <w:rPr>
                <w:rFonts w:cs="Arial"/>
                <w:lang w:eastAsia="zh-CN"/>
              </w:rPr>
              <w:t>168</w:t>
            </w:r>
          </w:p>
        </w:tc>
        <w:tc>
          <w:tcPr>
            <w:tcW w:w="1728" w:type="dxa"/>
          </w:tcPr>
          <w:p w14:paraId="4070C023"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If included, the SUL Transmission Bandwidth IE shall be ignored.</w:t>
            </w:r>
          </w:p>
        </w:tc>
        <w:tc>
          <w:tcPr>
            <w:tcW w:w="1080" w:type="dxa"/>
          </w:tcPr>
          <w:p w14:paraId="4087DC14" w14:textId="77777777" w:rsidR="000E421E" w:rsidRPr="00C37D2B" w:rsidRDefault="000E421E" w:rsidP="001D7E2D">
            <w:pPr>
              <w:pStyle w:val="TAC"/>
              <w:rPr>
                <w:rFonts w:cs="Arial"/>
                <w:lang w:eastAsia="ja-JP"/>
              </w:rPr>
            </w:pPr>
            <w:r>
              <w:rPr>
                <w:lang w:eastAsia="ja-JP"/>
              </w:rPr>
              <w:t>YES</w:t>
            </w:r>
          </w:p>
        </w:tc>
        <w:tc>
          <w:tcPr>
            <w:tcW w:w="1080" w:type="dxa"/>
          </w:tcPr>
          <w:p w14:paraId="3712B6A5" w14:textId="77777777" w:rsidR="000E421E" w:rsidRPr="00C37D2B" w:rsidRDefault="000E421E" w:rsidP="001D7E2D">
            <w:pPr>
              <w:pStyle w:val="TAC"/>
              <w:rPr>
                <w:rFonts w:cs="Arial"/>
                <w:lang w:eastAsia="ja-JP"/>
              </w:rPr>
            </w:pPr>
            <w:r w:rsidRPr="005F5FBC">
              <w:rPr>
                <w:lang w:eastAsia="ja-JP"/>
              </w:rPr>
              <w:t>ignore</w:t>
            </w:r>
          </w:p>
        </w:tc>
      </w:tr>
      <w:tr w:rsidR="000E421E" w:rsidRPr="00C37D2B" w14:paraId="7E07530C" w14:textId="77777777" w:rsidTr="00D16739">
        <w:trPr>
          <w:cantSplit/>
          <w:jc w:val="center"/>
        </w:trPr>
        <w:tc>
          <w:tcPr>
            <w:tcW w:w="2160" w:type="dxa"/>
          </w:tcPr>
          <w:p w14:paraId="6225692C" w14:textId="77777777" w:rsidR="000E421E" w:rsidRPr="00C37D2B" w:rsidRDefault="000E421E" w:rsidP="00781206">
            <w:pPr>
              <w:pStyle w:val="TAL"/>
              <w:keepNext w:val="0"/>
              <w:keepLines w:val="0"/>
              <w:widowControl w:val="0"/>
              <w:rPr>
                <w:rFonts w:eastAsia="SimSun" w:cs="Arial"/>
                <w:lang w:eastAsia="zh-CN"/>
              </w:rPr>
            </w:pPr>
            <w:r w:rsidRPr="002B7575">
              <w:rPr>
                <w:rFonts w:cs="Arial"/>
                <w:lang w:eastAsia="zh-CN"/>
              </w:rPr>
              <w:t>Frequency Shift 7p5khz</w:t>
            </w:r>
          </w:p>
        </w:tc>
        <w:tc>
          <w:tcPr>
            <w:tcW w:w="1080" w:type="dxa"/>
          </w:tcPr>
          <w:p w14:paraId="5040B5F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O</w:t>
            </w:r>
          </w:p>
        </w:tc>
        <w:tc>
          <w:tcPr>
            <w:tcW w:w="1080" w:type="dxa"/>
          </w:tcPr>
          <w:p w14:paraId="5D92B886" w14:textId="77777777" w:rsidR="000E421E" w:rsidRPr="00C37D2B" w:rsidRDefault="000E421E" w:rsidP="00781206">
            <w:pPr>
              <w:pStyle w:val="TAL"/>
              <w:keepNext w:val="0"/>
              <w:keepLines w:val="0"/>
              <w:widowControl w:val="0"/>
              <w:rPr>
                <w:rFonts w:cs="Arial"/>
                <w:lang w:eastAsia="ja-JP"/>
              </w:rPr>
            </w:pPr>
          </w:p>
        </w:tc>
        <w:tc>
          <w:tcPr>
            <w:tcW w:w="1512" w:type="dxa"/>
          </w:tcPr>
          <w:p w14:paraId="60BDD20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1728" w:type="dxa"/>
          </w:tcPr>
          <w:p w14:paraId="6D305A12" w14:textId="77777777" w:rsidR="000E421E" w:rsidRPr="00C37D2B" w:rsidRDefault="000E421E" w:rsidP="00781206">
            <w:pPr>
              <w:pStyle w:val="TAL"/>
              <w:keepNext w:val="0"/>
              <w:keepLines w:val="0"/>
              <w:widowControl w:val="0"/>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080" w:type="dxa"/>
          </w:tcPr>
          <w:p w14:paraId="72FC4F75" w14:textId="77777777" w:rsidR="000E421E" w:rsidRPr="00C37D2B" w:rsidRDefault="000E421E" w:rsidP="001D7E2D">
            <w:pPr>
              <w:pStyle w:val="TAC"/>
              <w:rPr>
                <w:rFonts w:cs="Arial"/>
                <w:lang w:eastAsia="ja-JP"/>
              </w:rPr>
            </w:pPr>
            <w:r>
              <w:rPr>
                <w:lang w:eastAsia="ja-JP"/>
              </w:rPr>
              <w:t>YES</w:t>
            </w:r>
          </w:p>
        </w:tc>
        <w:tc>
          <w:tcPr>
            <w:tcW w:w="1080" w:type="dxa"/>
          </w:tcPr>
          <w:p w14:paraId="5481437F" w14:textId="77777777" w:rsidR="000E421E" w:rsidRPr="00C37D2B" w:rsidRDefault="000E421E" w:rsidP="001D7E2D">
            <w:pPr>
              <w:pStyle w:val="TAC"/>
              <w:rPr>
                <w:rFonts w:cs="Arial"/>
                <w:lang w:eastAsia="ja-JP"/>
              </w:rPr>
            </w:pPr>
            <w:r w:rsidRPr="002B7575">
              <w:rPr>
                <w:lang w:eastAsia="ja-JP"/>
              </w:rPr>
              <w:t>ignore</w:t>
            </w:r>
          </w:p>
        </w:tc>
      </w:tr>
    </w:tbl>
    <w:p w14:paraId="7A09F37C" w14:textId="77777777" w:rsidR="008B182E" w:rsidRPr="00C37D2B" w:rsidRDefault="008B182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579AE0F0" w14:textId="77777777" w:rsidTr="001D7E2D">
        <w:trPr>
          <w:cantSplit/>
          <w:tblHeader/>
        </w:trPr>
        <w:tc>
          <w:tcPr>
            <w:tcW w:w="3110" w:type="dxa"/>
          </w:tcPr>
          <w:p w14:paraId="6ACECD43" w14:textId="77777777" w:rsidR="009C5A1C" w:rsidRPr="00C37D2B" w:rsidRDefault="009C5A1C" w:rsidP="00D16739">
            <w:pPr>
              <w:pStyle w:val="TAH"/>
              <w:keepNext w:val="0"/>
              <w:keepLines w:val="0"/>
              <w:widowControl w:val="0"/>
            </w:pPr>
            <w:r w:rsidRPr="00C37D2B">
              <w:t>Range bound</w:t>
            </w:r>
          </w:p>
        </w:tc>
        <w:tc>
          <w:tcPr>
            <w:tcW w:w="5670" w:type="dxa"/>
          </w:tcPr>
          <w:p w14:paraId="1AA56EDD" w14:textId="77777777" w:rsidR="009C5A1C" w:rsidRPr="00C37D2B" w:rsidRDefault="009C5A1C" w:rsidP="00D16739">
            <w:pPr>
              <w:pStyle w:val="TAH"/>
              <w:keepNext w:val="0"/>
              <w:keepLines w:val="0"/>
              <w:widowControl w:val="0"/>
            </w:pPr>
            <w:r w:rsidRPr="00C37D2B">
              <w:t>Explanation</w:t>
            </w:r>
          </w:p>
        </w:tc>
      </w:tr>
      <w:tr w:rsidR="009C5A1C" w:rsidRPr="00C37D2B" w14:paraId="1625BE9E" w14:textId="77777777" w:rsidTr="001D7E2D">
        <w:trPr>
          <w:cantSplit/>
        </w:trPr>
        <w:tc>
          <w:tcPr>
            <w:tcW w:w="3110" w:type="dxa"/>
          </w:tcPr>
          <w:p w14:paraId="6BB42A0E" w14:textId="77777777" w:rsidR="009C5A1C" w:rsidRPr="00C37D2B" w:rsidRDefault="009C5A1C" w:rsidP="00D16739">
            <w:pPr>
              <w:pStyle w:val="TAL"/>
              <w:keepNext w:val="0"/>
              <w:keepLines w:val="0"/>
              <w:widowControl w:val="0"/>
            </w:pPr>
            <w:r w:rsidRPr="00C37D2B">
              <w:t>maxNRARFCN</w:t>
            </w:r>
          </w:p>
        </w:tc>
        <w:tc>
          <w:tcPr>
            <w:tcW w:w="5670" w:type="dxa"/>
          </w:tcPr>
          <w:p w14:paraId="79BE573D" w14:textId="77777777" w:rsidR="009C5A1C" w:rsidRPr="00C37D2B" w:rsidRDefault="009C5A1C" w:rsidP="00D16739">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781206">
      <w:pPr>
        <w:widowControl w:val="0"/>
      </w:pPr>
    </w:p>
    <w:p w14:paraId="606532DB" w14:textId="77777777" w:rsidR="00A02BEC" w:rsidRPr="00C37D2B" w:rsidRDefault="00A02BEC" w:rsidP="00781206">
      <w:pPr>
        <w:pStyle w:val="Heading3"/>
        <w:keepNext w:val="0"/>
        <w:keepLines w:val="0"/>
        <w:widowControl w:val="0"/>
      </w:pPr>
      <w:bookmarkStart w:id="11295" w:name="_CR9_2_124"/>
      <w:bookmarkStart w:id="11296" w:name="_Toc20954587"/>
      <w:bookmarkStart w:id="11297" w:name="_Toc29902592"/>
      <w:bookmarkStart w:id="11298" w:name="_Toc29906596"/>
      <w:bookmarkStart w:id="11299" w:name="_Toc36550586"/>
      <w:bookmarkStart w:id="11300" w:name="_Toc45104343"/>
      <w:bookmarkStart w:id="11301" w:name="_Toc45227839"/>
      <w:bookmarkStart w:id="11302" w:name="_Toc45891653"/>
      <w:bookmarkStart w:id="11303" w:name="_Toc51764297"/>
      <w:bookmarkStart w:id="11304" w:name="_Toc56528298"/>
      <w:bookmarkStart w:id="11305" w:name="_Toc64382265"/>
      <w:bookmarkStart w:id="11306" w:name="_Toc66283840"/>
      <w:bookmarkStart w:id="11307" w:name="_Toc67911216"/>
      <w:bookmarkStart w:id="11308" w:name="_Toc73979994"/>
      <w:bookmarkStart w:id="11309" w:name="_Toc88650718"/>
      <w:bookmarkStart w:id="11310" w:name="_Toc97885845"/>
      <w:bookmarkStart w:id="11311" w:name="_Toc98882972"/>
      <w:bookmarkStart w:id="11312" w:name="_Toc105523508"/>
      <w:bookmarkStart w:id="11313" w:name="_Toc106131052"/>
      <w:bookmarkStart w:id="11314" w:name="_Toc113840203"/>
      <w:bookmarkStart w:id="11315" w:name="_Toc153533967"/>
      <w:bookmarkEnd w:id="11295"/>
      <w:r w:rsidRPr="00C37D2B">
        <w:t>9.2.124</w:t>
      </w:r>
      <w:r w:rsidRPr="00C37D2B">
        <w:tab/>
        <w:t>Packet Loss Rate</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255CE848" w14:textId="77777777" w:rsidR="00A02BEC" w:rsidRPr="00C37D2B" w:rsidRDefault="00A02BEC" w:rsidP="00781206">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4"/>
        <w:gridCol w:w="1044"/>
        <w:gridCol w:w="1738"/>
        <w:gridCol w:w="1691"/>
        <w:gridCol w:w="1044"/>
        <w:gridCol w:w="1037"/>
      </w:tblGrid>
      <w:tr w:rsidR="00A02BEC" w:rsidRPr="00C37D2B" w14:paraId="4321BF60" w14:textId="77777777" w:rsidTr="00D16739">
        <w:trPr>
          <w:cantSplit/>
          <w:tblHeader/>
        </w:trPr>
        <w:tc>
          <w:tcPr>
            <w:tcW w:w="1092" w:type="pct"/>
          </w:tcPr>
          <w:p w14:paraId="7847DB22"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Group Name</w:t>
            </w:r>
          </w:p>
        </w:tc>
        <w:tc>
          <w:tcPr>
            <w:tcW w:w="537" w:type="pct"/>
          </w:tcPr>
          <w:p w14:paraId="77AEA467" w14:textId="77777777" w:rsidR="00A02BEC" w:rsidRPr="00D16739" w:rsidRDefault="00A02BEC" w:rsidP="00D16739">
            <w:pPr>
              <w:pStyle w:val="TAH"/>
            </w:pPr>
            <w:r w:rsidRPr="00D16739">
              <w:t>Presence</w:t>
            </w:r>
          </w:p>
        </w:tc>
        <w:tc>
          <w:tcPr>
            <w:tcW w:w="537" w:type="pct"/>
          </w:tcPr>
          <w:p w14:paraId="01E609C5"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Range</w:t>
            </w:r>
          </w:p>
        </w:tc>
        <w:tc>
          <w:tcPr>
            <w:tcW w:w="894" w:type="pct"/>
          </w:tcPr>
          <w:p w14:paraId="711171E7"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 type and reference</w:t>
            </w:r>
          </w:p>
        </w:tc>
        <w:tc>
          <w:tcPr>
            <w:tcW w:w="870" w:type="pct"/>
          </w:tcPr>
          <w:p w14:paraId="454B929F"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Semantics description</w:t>
            </w:r>
          </w:p>
        </w:tc>
        <w:tc>
          <w:tcPr>
            <w:tcW w:w="537" w:type="pct"/>
          </w:tcPr>
          <w:p w14:paraId="7F44B74C"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Criticality</w:t>
            </w:r>
          </w:p>
        </w:tc>
        <w:tc>
          <w:tcPr>
            <w:tcW w:w="535" w:type="pct"/>
          </w:tcPr>
          <w:p w14:paraId="0A38E123"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35D9CA05" w14:textId="77777777" w:rsidTr="00D16739">
        <w:trPr>
          <w:cantSplit/>
        </w:trPr>
        <w:tc>
          <w:tcPr>
            <w:tcW w:w="1092" w:type="pct"/>
          </w:tcPr>
          <w:p w14:paraId="00B7A08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Packet Loss Rate</w:t>
            </w:r>
          </w:p>
        </w:tc>
        <w:tc>
          <w:tcPr>
            <w:tcW w:w="537" w:type="pct"/>
          </w:tcPr>
          <w:p w14:paraId="1F969FB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537" w:type="pct"/>
          </w:tcPr>
          <w:p w14:paraId="707A9B5A" w14:textId="77777777" w:rsidR="00D16739" w:rsidRPr="00C37D2B" w:rsidRDefault="00D16739" w:rsidP="00D16739">
            <w:pPr>
              <w:pStyle w:val="TAL"/>
              <w:keepNext w:val="0"/>
              <w:keepLines w:val="0"/>
              <w:widowControl w:val="0"/>
              <w:rPr>
                <w:rFonts w:cs="Arial"/>
                <w:lang w:eastAsia="ja-JP"/>
              </w:rPr>
            </w:pPr>
          </w:p>
        </w:tc>
        <w:tc>
          <w:tcPr>
            <w:tcW w:w="894" w:type="pct"/>
            <w:shd w:val="clear" w:color="auto" w:fill="auto"/>
          </w:tcPr>
          <w:p w14:paraId="2AA6CFE8"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TEGER(0..1000)</w:t>
            </w:r>
          </w:p>
        </w:tc>
        <w:tc>
          <w:tcPr>
            <w:tcW w:w="870" w:type="pct"/>
            <w:shd w:val="clear" w:color="auto" w:fill="auto"/>
          </w:tcPr>
          <w:p w14:paraId="5C82D16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37" w:type="pct"/>
          </w:tcPr>
          <w:p w14:paraId="21A8E36B" w14:textId="38A193F4" w:rsidR="00D16739" w:rsidRPr="00C37D2B" w:rsidRDefault="00D16739" w:rsidP="00D16739">
            <w:pPr>
              <w:pStyle w:val="TAC"/>
              <w:keepNext w:val="0"/>
              <w:keepLines w:val="0"/>
              <w:widowControl w:val="0"/>
              <w:rPr>
                <w:lang w:eastAsia="ja-JP"/>
              </w:rPr>
            </w:pPr>
            <w:r w:rsidRPr="00C37D2B">
              <w:rPr>
                <w:lang w:eastAsia="ja-JP"/>
              </w:rPr>
              <w:t>–</w:t>
            </w:r>
          </w:p>
        </w:tc>
        <w:tc>
          <w:tcPr>
            <w:tcW w:w="535" w:type="pct"/>
          </w:tcPr>
          <w:p w14:paraId="672948C6" w14:textId="29B5BFB9" w:rsidR="00D16739" w:rsidRPr="00C37D2B" w:rsidRDefault="00D16739" w:rsidP="00D16739">
            <w:pPr>
              <w:pStyle w:val="TAC"/>
              <w:keepNext w:val="0"/>
              <w:keepLines w:val="0"/>
              <w:widowControl w:val="0"/>
              <w:rPr>
                <w:lang w:eastAsia="ja-JP"/>
              </w:rPr>
            </w:pPr>
          </w:p>
        </w:tc>
      </w:tr>
    </w:tbl>
    <w:p w14:paraId="7F27DF7B" w14:textId="77777777" w:rsidR="00A02BEC" w:rsidRPr="00C37D2B" w:rsidRDefault="00A02BEC" w:rsidP="00781206">
      <w:pPr>
        <w:widowControl w:val="0"/>
      </w:pPr>
    </w:p>
    <w:p w14:paraId="37B55E55" w14:textId="77777777" w:rsidR="008E310D" w:rsidRPr="00C37D2B" w:rsidRDefault="008E310D" w:rsidP="00781206">
      <w:pPr>
        <w:pStyle w:val="Heading3"/>
        <w:keepNext w:val="0"/>
        <w:keepLines w:val="0"/>
        <w:widowControl w:val="0"/>
      </w:pPr>
      <w:bookmarkStart w:id="11316" w:name="_CR9_2_125"/>
      <w:bookmarkStart w:id="11317" w:name="_Toc20954588"/>
      <w:bookmarkStart w:id="11318" w:name="_Toc29902593"/>
      <w:bookmarkStart w:id="11319" w:name="_Toc29906597"/>
      <w:bookmarkStart w:id="11320" w:name="_Toc36550587"/>
      <w:bookmarkStart w:id="11321" w:name="_Toc45104344"/>
      <w:bookmarkStart w:id="11322" w:name="_Toc45227840"/>
      <w:bookmarkStart w:id="11323" w:name="_Toc45891654"/>
      <w:bookmarkStart w:id="11324" w:name="_Toc51764298"/>
      <w:bookmarkStart w:id="11325" w:name="_Toc56528299"/>
      <w:bookmarkStart w:id="11326" w:name="_Toc64382266"/>
      <w:bookmarkStart w:id="11327" w:name="_Toc66283841"/>
      <w:bookmarkStart w:id="11328" w:name="_Toc67911217"/>
      <w:bookmarkStart w:id="11329" w:name="_Toc73979995"/>
      <w:bookmarkStart w:id="11330" w:name="_Toc88650719"/>
      <w:bookmarkStart w:id="11331" w:name="_Toc97885846"/>
      <w:bookmarkStart w:id="11332" w:name="_Toc98882973"/>
      <w:bookmarkStart w:id="11333" w:name="_Toc105523509"/>
      <w:bookmarkStart w:id="11334" w:name="_Toc106131053"/>
      <w:bookmarkStart w:id="11335" w:name="_Toc113840204"/>
      <w:bookmarkStart w:id="11336" w:name="_Toc153533968"/>
      <w:bookmarkEnd w:id="11316"/>
      <w:r w:rsidRPr="00C37D2B">
        <w:t>9.2.125</w:t>
      </w:r>
      <w:r w:rsidRPr="00C37D2B">
        <w:tab/>
        <w:t>Protected E-UTRA Resource Indication</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43F0A50A" w14:textId="77777777" w:rsidR="008E310D" w:rsidRPr="00C37D2B" w:rsidRDefault="008E310D" w:rsidP="00781206">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026560">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2F89DBE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D16739" w:rsidRPr="00C37D2B" w14:paraId="1C99EE3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D16739" w:rsidRPr="00C37D2B" w:rsidRDefault="00D16739" w:rsidP="001D7E2D">
            <w:pPr>
              <w:pStyle w:val="TAL"/>
              <w:rPr>
                <w:rFonts w:cs="Arial"/>
                <w:bCs/>
                <w:szCs w:val="18"/>
                <w:lang w:eastAsia="zh-CN"/>
              </w:rPr>
            </w:pPr>
            <w:r w:rsidRPr="00C37D2B">
              <w:rPr>
                <w:lang w:eastAsia="ja-JP"/>
              </w:rPr>
              <w:t>Activation SFN</w:t>
            </w:r>
          </w:p>
        </w:tc>
        <w:tc>
          <w:tcPr>
            <w:tcW w:w="1080" w:type="dxa"/>
            <w:tcBorders>
              <w:left w:val="single" w:sz="4" w:space="0" w:color="auto"/>
              <w:right w:val="single" w:sz="4" w:space="0" w:color="auto"/>
            </w:tcBorders>
          </w:tcPr>
          <w:p w14:paraId="0FE4C34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62543CD"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EA6FFB6" w14:textId="77777777" w:rsidR="00D16739" w:rsidRPr="00C37D2B" w:rsidRDefault="00D16739" w:rsidP="00D16739">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17ACED12" w14:textId="77777777" w:rsidR="00D16739" w:rsidRPr="00C37D2B" w:rsidRDefault="00D16739" w:rsidP="00D16739">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404EEB6E" w:rsidR="00D16739" w:rsidRPr="00C37D2B" w:rsidRDefault="00D16739" w:rsidP="00D16739">
            <w:pPr>
              <w:pStyle w:val="TAC"/>
              <w:keepNext w:val="0"/>
              <w:keepLines w:val="0"/>
              <w:widowControl w:val="0"/>
              <w:rPr>
                <w:rFonts w:cs="Arial"/>
                <w:szCs w:val="18"/>
                <w:lang w:eastAsia="ja-JP"/>
              </w:rPr>
            </w:pPr>
            <w:r w:rsidRPr="00C37D2B">
              <w:rPr>
                <w:lang w:eastAsia="ja-JP"/>
              </w:rPr>
              <w:t>–</w:t>
            </w:r>
          </w:p>
        </w:tc>
        <w:tc>
          <w:tcPr>
            <w:tcW w:w="1080" w:type="dxa"/>
            <w:tcBorders>
              <w:left w:val="single" w:sz="4" w:space="0" w:color="auto"/>
              <w:right w:val="single" w:sz="4" w:space="0" w:color="auto"/>
            </w:tcBorders>
          </w:tcPr>
          <w:p w14:paraId="4CCAD6A9" w14:textId="77777777" w:rsidR="00D16739" w:rsidRPr="00C37D2B" w:rsidRDefault="00D16739" w:rsidP="00D16739">
            <w:pPr>
              <w:pStyle w:val="TAC"/>
              <w:keepNext w:val="0"/>
              <w:keepLines w:val="0"/>
              <w:widowControl w:val="0"/>
              <w:rPr>
                <w:rFonts w:cs="Arial"/>
                <w:szCs w:val="18"/>
                <w:lang w:eastAsia="ja-JP"/>
              </w:rPr>
            </w:pPr>
          </w:p>
        </w:tc>
      </w:tr>
      <w:tr w:rsidR="008E310D" w:rsidRPr="00C37D2B" w14:paraId="23B23D1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D16739" w:rsidRDefault="008E310D" w:rsidP="00D16739">
            <w:pPr>
              <w:pStyle w:val="TAL"/>
              <w:rPr>
                <w:b/>
                <w:bCs/>
                <w:lang w:eastAsia="ja-JP"/>
              </w:rPr>
            </w:pPr>
            <w:r w:rsidRPr="00D16739">
              <w:rPr>
                <w:b/>
                <w:bCs/>
                <w:lang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5B563BE2" w14:textId="77777777" w:rsidR="008E310D" w:rsidRPr="00C37D2B" w:rsidRDefault="008E310D" w:rsidP="00781206">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F5D3FCF"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ignore</w:t>
            </w:r>
          </w:p>
        </w:tc>
      </w:tr>
      <w:tr w:rsidR="00D16739" w:rsidRPr="00C37D2B" w14:paraId="5089B55E"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D16739" w:rsidRPr="004C1F1A" w:rsidRDefault="00D16739" w:rsidP="001D7E2D">
            <w:pPr>
              <w:pStyle w:val="TAL"/>
              <w:ind w:left="142"/>
              <w:rPr>
                <w:rFonts w:cs="Arial"/>
                <w:b/>
                <w:bCs/>
                <w:lang w:eastAsia="ja-JP"/>
              </w:rPr>
            </w:pPr>
            <w:r w:rsidRPr="004C1F1A">
              <w:rPr>
                <w:rFonts w:cs="Arial"/>
                <w:b/>
                <w:bCs/>
                <w:lang w:eastAsia="ja-JP"/>
              </w:rPr>
              <w:t>&gt;Protected Resource List Item</w:t>
            </w:r>
          </w:p>
        </w:tc>
        <w:tc>
          <w:tcPr>
            <w:tcW w:w="1080" w:type="dxa"/>
            <w:tcBorders>
              <w:left w:val="single" w:sz="4" w:space="0" w:color="auto"/>
              <w:right w:val="single" w:sz="4" w:space="0" w:color="auto"/>
            </w:tcBorders>
          </w:tcPr>
          <w:p w14:paraId="61B4A2B1" w14:textId="77777777" w:rsidR="00D16739" w:rsidRPr="00C37D2B" w:rsidRDefault="00D16739" w:rsidP="00D16739">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69D23BB6" w14:textId="77777777" w:rsidR="00D16739" w:rsidRPr="00C37D2B" w:rsidRDefault="00D16739" w:rsidP="00D16739">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17376D8" w14:textId="77777777" w:rsidR="00D16739" w:rsidRPr="00C37D2B" w:rsidRDefault="00D16739" w:rsidP="00D16739">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3C88EC02"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C0BECD6" w14:textId="77777777" w:rsidR="00D16739" w:rsidRPr="00C37D2B" w:rsidRDefault="00D16739" w:rsidP="00D16739">
            <w:pPr>
              <w:pStyle w:val="TAC"/>
              <w:keepNext w:val="0"/>
              <w:keepLines w:val="0"/>
              <w:widowControl w:val="0"/>
              <w:rPr>
                <w:rFonts w:cs="Arial"/>
                <w:lang w:eastAsia="zh-CN"/>
              </w:rPr>
            </w:pPr>
          </w:p>
        </w:tc>
      </w:tr>
      <w:tr w:rsidR="00D16739" w:rsidRPr="00C37D2B" w14:paraId="0DE15C2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D16739" w:rsidRPr="00C37D2B" w:rsidRDefault="00D16739" w:rsidP="001D7E2D">
            <w:pPr>
              <w:pStyle w:val="TAL"/>
              <w:ind w:left="284"/>
              <w:rPr>
                <w:rFonts w:cs="Arial"/>
                <w:bCs/>
                <w:lang w:eastAsia="ja-JP"/>
              </w:rPr>
            </w:pPr>
            <w:r w:rsidRPr="00C37D2B">
              <w:rPr>
                <w:lang w:eastAsia="ja-JP"/>
              </w:rPr>
              <w:t>&gt;&gt;Resource Type</w:t>
            </w:r>
          </w:p>
        </w:tc>
        <w:tc>
          <w:tcPr>
            <w:tcW w:w="1080" w:type="dxa"/>
            <w:tcBorders>
              <w:left w:val="single" w:sz="4" w:space="0" w:color="auto"/>
              <w:right w:val="single" w:sz="4" w:space="0" w:color="auto"/>
            </w:tcBorders>
          </w:tcPr>
          <w:p w14:paraId="66693DB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E728ED1"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BDDDE3D" w14:textId="77777777" w:rsidR="00D16739" w:rsidRPr="00C37D2B" w:rsidRDefault="00D16739" w:rsidP="00D16739">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D16739" w:rsidRPr="00C37D2B" w:rsidRDefault="00D16739" w:rsidP="00D16739">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6BD2CD5C"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78FC9B5E" w14:textId="77777777" w:rsidR="00D16739" w:rsidRPr="00C37D2B" w:rsidRDefault="00D16739" w:rsidP="00D16739">
            <w:pPr>
              <w:pStyle w:val="TAC"/>
              <w:keepNext w:val="0"/>
              <w:keepLines w:val="0"/>
              <w:widowControl w:val="0"/>
              <w:rPr>
                <w:rFonts w:cs="Arial"/>
                <w:lang w:eastAsia="zh-CN"/>
              </w:rPr>
            </w:pPr>
          </w:p>
        </w:tc>
      </w:tr>
      <w:tr w:rsidR="00D16739" w:rsidRPr="00C37D2B" w14:paraId="771D0325"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D16739" w:rsidRPr="00C37D2B" w:rsidRDefault="00D16739" w:rsidP="001D7E2D">
            <w:pPr>
              <w:pStyle w:val="TAL"/>
              <w:ind w:left="284"/>
              <w:rPr>
                <w:rFonts w:cs="Arial"/>
                <w:bCs/>
                <w:lang w:eastAsia="ja-JP"/>
              </w:rPr>
            </w:pPr>
            <w:r w:rsidRPr="00C37D2B">
              <w:rPr>
                <w:rFonts w:cs="Arial"/>
                <w:bCs/>
                <w:lang w:eastAsia="ja-JP"/>
              </w:rPr>
              <w:t>&gt;&gt;Intra-PRB Protected Resource Footprint</w:t>
            </w:r>
          </w:p>
        </w:tc>
        <w:tc>
          <w:tcPr>
            <w:tcW w:w="1080" w:type="dxa"/>
            <w:tcBorders>
              <w:left w:val="single" w:sz="4" w:space="0" w:color="auto"/>
              <w:right w:val="single" w:sz="4" w:space="0" w:color="auto"/>
            </w:tcBorders>
          </w:tcPr>
          <w:p w14:paraId="07F1B1FD"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E45FD6B"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E17C8CA" w14:textId="77777777" w:rsidR="00D16739" w:rsidRPr="00C37D2B" w:rsidRDefault="00D16739" w:rsidP="00D16739">
            <w:pPr>
              <w:pStyle w:val="TAL"/>
              <w:keepNext w:val="0"/>
              <w:keepLines w:val="0"/>
              <w:widowControl w:val="0"/>
            </w:pPr>
            <w:r w:rsidRPr="00C37D2B">
              <w:t>BIT STRING (84, ...)</w:t>
            </w:r>
          </w:p>
          <w:p w14:paraId="317EBBD5"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5F8BB09" w14:textId="5AA691A6" w:rsidR="00D16739" w:rsidRPr="00C37D2B" w:rsidRDefault="00D16739" w:rsidP="00D16739">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Pr="00FA6E00">
              <w:t>"</w:t>
            </w:r>
            <w:r w:rsidRPr="00C37D2B">
              <w:t>0</w:t>
            </w:r>
            <w:r w:rsidRPr="00FA6E00">
              <w:t>"</w:t>
            </w:r>
            <w:r w:rsidRPr="00C37D2B">
              <w:t xml:space="preserve"> indicates "resource not protected", value </w:t>
            </w:r>
            <w:r w:rsidRPr="00FA6E00">
              <w:t>"</w:t>
            </w:r>
            <w:r w:rsidRPr="00C37D2B">
              <w:t>1</w:t>
            </w:r>
            <w:r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1"s is equivalent to PRB-level granularity. </w:t>
            </w:r>
          </w:p>
        </w:tc>
        <w:tc>
          <w:tcPr>
            <w:tcW w:w="1080" w:type="dxa"/>
            <w:tcBorders>
              <w:left w:val="single" w:sz="4" w:space="0" w:color="auto"/>
              <w:right w:val="single" w:sz="4" w:space="0" w:color="auto"/>
            </w:tcBorders>
          </w:tcPr>
          <w:p w14:paraId="122C2E40" w14:textId="43B685DD"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3F708E5" w14:textId="77777777" w:rsidR="00D16739" w:rsidRPr="00C37D2B" w:rsidRDefault="00D16739" w:rsidP="00D16739">
            <w:pPr>
              <w:pStyle w:val="TAC"/>
              <w:keepNext w:val="0"/>
              <w:keepLines w:val="0"/>
              <w:widowControl w:val="0"/>
              <w:rPr>
                <w:rFonts w:cs="Arial"/>
                <w:lang w:eastAsia="zh-CN"/>
              </w:rPr>
            </w:pPr>
          </w:p>
        </w:tc>
      </w:tr>
      <w:tr w:rsidR="00D16739" w:rsidRPr="00C37D2B" w14:paraId="3E65AFA0"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D16739" w:rsidRPr="00C37D2B" w:rsidRDefault="00D16739" w:rsidP="001D7E2D">
            <w:pPr>
              <w:pStyle w:val="TAL"/>
              <w:ind w:left="284"/>
              <w:rPr>
                <w:rFonts w:cs="Arial"/>
                <w:bCs/>
                <w:lang w:eastAsia="ja-JP"/>
              </w:rPr>
            </w:pPr>
            <w:r w:rsidRPr="00C37D2B">
              <w:rPr>
                <w:rFonts w:cs="Arial"/>
                <w:bCs/>
                <w:lang w:eastAsia="ja-JP"/>
              </w:rPr>
              <w:t>&gt;&gt;Protected Footprint Frequency Pattern</w:t>
            </w:r>
          </w:p>
        </w:tc>
        <w:tc>
          <w:tcPr>
            <w:tcW w:w="1080" w:type="dxa"/>
            <w:tcBorders>
              <w:left w:val="single" w:sz="4" w:space="0" w:color="auto"/>
              <w:right w:val="single" w:sz="4" w:space="0" w:color="auto"/>
            </w:tcBorders>
          </w:tcPr>
          <w:p w14:paraId="5B5DB57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5082F83"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61389C9"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BIT STRING(6..110, ...)</w:t>
            </w:r>
          </w:p>
        </w:tc>
        <w:tc>
          <w:tcPr>
            <w:tcW w:w="1728" w:type="dxa"/>
            <w:tcBorders>
              <w:left w:val="single" w:sz="4" w:space="0" w:color="auto"/>
              <w:right w:val="single" w:sz="4" w:space="0" w:color="auto"/>
            </w:tcBorders>
          </w:tcPr>
          <w:p w14:paraId="0699ABA8" w14:textId="77777777" w:rsidR="00D16739" w:rsidRPr="00C37D2B" w:rsidRDefault="00D16739" w:rsidP="00D16739">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111D2AF3"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C03872D" w14:textId="77777777" w:rsidR="00D16739" w:rsidRPr="00C37D2B" w:rsidRDefault="00D16739" w:rsidP="00D16739">
            <w:pPr>
              <w:pStyle w:val="TAC"/>
              <w:keepNext w:val="0"/>
              <w:keepLines w:val="0"/>
              <w:widowControl w:val="0"/>
              <w:rPr>
                <w:rFonts w:cs="Arial"/>
                <w:lang w:eastAsia="zh-CN"/>
              </w:rPr>
            </w:pPr>
          </w:p>
        </w:tc>
      </w:tr>
      <w:tr w:rsidR="00D16739" w:rsidRPr="00C37D2B" w14:paraId="4593E80D"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D16739" w:rsidRPr="004C1F1A" w:rsidRDefault="00D16739" w:rsidP="001D7E2D">
            <w:pPr>
              <w:pStyle w:val="TAL"/>
              <w:ind w:left="284"/>
              <w:rPr>
                <w:rFonts w:cs="Arial"/>
                <w:b/>
                <w:bCs/>
                <w:lang w:eastAsia="ja-JP"/>
              </w:rPr>
            </w:pPr>
            <w:r w:rsidRPr="004C1F1A">
              <w:rPr>
                <w:rFonts w:cs="Arial"/>
                <w:b/>
                <w:bCs/>
                <w:lang w:eastAsia="ja-JP"/>
              </w:rPr>
              <w:t>&gt;&gt;Protected Footprint Time Pattern</w:t>
            </w:r>
          </w:p>
        </w:tc>
        <w:tc>
          <w:tcPr>
            <w:tcW w:w="1080" w:type="dxa"/>
            <w:tcBorders>
              <w:left w:val="single" w:sz="4" w:space="0" w:color="auto"/>
              <w:right w:val="single" w:sz="4" w:space="0" w:color="auto"/>
            </w:tcBorders>
          </w:tcPr>
          <w:p w14:paraId="0F94C76A"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9B2ED32"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0428024"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523AAAE9" w14:textId="77777777" w:rsidR="00D16739" w:rsidRPr="00C37D2B" w:rsidRDefault="00D16739" w:rsidP="00D16739">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1BA15954"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9CC8194" w14:textId="77777777" w:rsidR="00D16739" w:rsidRPr="00C37D2B" w:rsidRDefault="00D16739" w:rsidP="00D16739">
            <w:pPr>
              <w:pStyle w:val="TAC"/>
              <w:keepNext w:val="0"/>
              <w:keepLines w:val="0"/>
              <w:widowControl w:val="0"/>
              <w:rPr>
                <w:rFonts w:cs="Arial"/>
                <w:lang w:eastAsia="zh-CN"/>
              </w:rPr>
            </w:pPr>
          </w:p>
        </w:tc>
      </w:tr>
      <w:tr w:rsidR="00D16739" w:rsidRPr="00C37D2B" w14:paraId="18849C9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D16739" w:rsidRPr="00C37D2B" w:rsidRDefault="00D16739" w:rsidP="001D7E2D">
            <w:pPr>
              <w:pStyle w:val="TAL"/>
              <w:ind w:left="425"/>
              <w:rPr>
                <w:rFonts w:cs="Arial"/>
                <w:bCs/>
                <w:lang w:eastAsia="ja-JP"/>
              </w:rPr>
            </w:pPr>
            <w:r w:rsidRPr="00C37D2B">
              <w:rPr>
                <w:rFonts w:cs="Arial"/>
                <w:bCs/>
                <w:lang w:eastAsia="ja-JP"/>
              </w:rPr>
              <w:t>&gt;&gt;&gt;Protected Footprint Time-periodicity</w:t>
            </w:r>
          </w:p>
        </w:tc>
        <w:tc>
          <w:tcPr>
            <w:tcW w:w="1080" w:type="dxa"/>
            <w:tcBorders>
              <w:left w:val="single" w:sz="4" w:space="0" w:color="auto"/>
              <w:right w:val="single" w:sz="4" w:space="0" w:color="auto"/>
            </w:tcBorders>
          </w:tcPr>
          <w:p w14:paraId="0E05808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42133F5"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D30138"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320, ...)</w:t>
            </w:r>
          </w:p>
        </w:tc>
        <w:tc>
          <w:tcPr>
            <w:tcW w:w="1728" w:type="dxa"/>
            <w:tcBorders>
              <w:left w:val="single" w:sz="4" w:space="0" w:color="auto"/>
              <w:right w:val="single" w:sz="4" w:space="0" w:color="auto"/>
            </w:tcBorders>
          </w:tcPr>
          <w:p w14:paraId="21E27233" w14:textId="77777777" w:rsidR="00D16739" w:rsidRPr="00C37D2B" w:rsidRDefault="00D16739" w:rsidP="00D16739">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27056EBE"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FEED595" w14:textId="77777777" w:rsidR="00D16739" w:rsidRPr="00C37D2B" w:rsidRDefault="00D16739" w:rsidP="00D16739">
            <w:pPr>
              <w:pStyle w:val="TAC"/>
              <w:keepNext w:val="0"/>
              <w:keepLines w:val="0"/>
              <w:widowControl w:val="0"/>
              <w:rPr>
                <w:rFonts w:cs="Arial"/>
                <w:lang w:eastAsia="zh-CN"/>
              </w:rPr>
            </w:pPr>
          </w:p>
        </w:tc>
      </w:tr>
      <w:tr w:rsidR="00D16739" w:rsidRPr="00C37D2B" w14:paraId="404D4D99"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D16739" w:rsidRPr="00C37D2B" w:rsidRDefault="00D16739" w:rsidP="001D7E2D">
            <w:pPr>
              <w:pStyle w:val="TAL"/>
              <w:ind w:left="425"/>
              <w:rPr>
                <w:rFonts w:cs="Arial"/>
                <w:bCs/>
                <w:lang w:eastAsia="ja-JP"/>
              </w:rPr>
            </w:pPr>
            <w:r w:rsidRPr="00C37D2B">
              <w:rPr>
                <w:rFonts w:cs="Arial"/>
                <w:bCs/>
                <w:lang w:eastAsia="ja-JP"/>
              </w:rPr>
              <w:t>&gt;&gt;&gt;Protected Footprint Start Time</w:t>
            </w:r>
          </w:p>
        </w:tc>
        <w:tc>
          <w:tcPr>
            <w:tcW w:w="1080" w:type="dxa"/>
            <w:tcBorders>
              <w:left w:val="single" w:sz="4" w:space="0" w:color="auto"/>
              <w:right w:val="single" w:sz="4" w:space="0" w:color="auto"/>
            </w:tcBorders>
          </w:tcPr>
          <w:p w14:paraId="5C8D2DB1"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F1ECB59"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6BEC53"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20, ...)</w:t>
            </w:r>
          </w:p>
        </w:tc>
        <w:tc>
          <w:tcPr>
            <w:tcW w:w="1728" w:type="dxa"/>
            <w:tcBorders>
              <w:left w:val="single" w:sz="4" w:space="0" w:color="auto"/>
              <w:right w:val="single" w:sz="4" w:space="0" w:color="auto"/>
            </w:tcBorders>
          </w:tcPr>
          <w:p w14:paraId="06560193" w14:textId="77777777" w:rsidR="00D16739" w:rsidRPr="00C37D2B" w:rsidRDefault="00D16739" w:rsidP="00D16739">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167626EC"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6135FC1" w14:textId="77777777" w:rsidR="00D16739" w:rsidRPr="00C37D2B" w:rsidRDefault="00D16739" w:rsidP="00D16739">
            <w:pPr>
              <w:pStyle w:val="TAC"/>
              <w:keepNext w:val="0"/>
              <w:keepLines w:val="0"/>
              <w:widowControl w:val="0"/>
              <w:rPr>
                <w:rFonts w:cs="Arial"/>
                <w:lang w:eastAsia="zh-CN"/>
              </w:rPr>
            </w:pPr>
          </w:p>
        </w:tc>
      </w:tr>
      <w:tr w:rsidR="00D16739" w:rsidRPr="00C37D2B" w14:paraId="4EF81972"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D16739" w:rsidRPr="00C37D2B" w:rsidRDefault="00D16739" w:rsidP="001D7E2D">
            <w:pPr>
              <w:pStyle w:val="TAL"/>
              <w:rPr>
                <w:lang w:eastAsia="ja-JP"/>
              </w:rPr>
            </w:pPr>
            <w:r w:rsidRPr="00C37D2B">
              <w:rPr>
                <w:lang w:eastAsia="ja-JP"/>
              </w:rPr>
              <w:t>MBSFN Control Region Length</w:t>
            </w:r>
          </w:p>
        </w:tc>
        <w:tc>
          <w:tcPr>
            <w:tcW w:w="1080" w:type="dxa"/>
            <w:tcBorders>
              <w:left w:val="single" w:sz="4" w:space="0" w:color="auto"/>
              <w:right w:val="single" w:sz="4" w:space="0" w:color="auto"/>
            </w:tcBorders>
          </w:tcPr>
          <w:p w14:paraId="48789DA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5645B503"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3E12A6"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D16739" w:rsidRPr="00C37D2B" w:rsidRDefault="00D16739" w:rsidP="00D16739">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35E94DE"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BED7040" w14:textId="77777777" w:rsidR="00D16739" w:rsidRPr="00C37D2B" w:rsidRDefault="00D16739" w:rsidP="00D16739">
            <w:pPr>
              <w:pStyle w:val="TAC"/>
              <w:keepNext w:val="0"/>
              <w:keepLines w:val="0"/>
              <w:widowControl w:val="0"/>
              <w:rPr>
                <w:rFonts w:cs="Arial"/>
                <w:lang w:eastAsia="zh-CN"/>
              </w:rPr>
            </w:pPr>
          </w:p>
        </w:tc>
      </w:tr>
      <w:tr w:rsidR="00D16739" w:rsidRPr="00C37D2B" w14:paraId="08FE6CAA"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D16739" w:rsidRPr="00C37D2B" w:rsidRDefault="00D16739" w:rsidP="001D7E2D">
            <w:pPr>
              <w:pStyle w:val="TAL"/>
              <w:rPr>
                <w:lang w:eastAsia="ja-JP"/>
              </w:rPr>
            </w:pPr>
            <w:r w:rsidRPr="00C37D2B">
              <w:rPr>
                <w:lang w:eastAsia="ja-JP"/>
              </w:rPr>
              <w:t>PDCCH Region Length</w:t>
            </w:r>
          </w:p>
        </w:tc>
        <w:tc>
          <w:tcPr>
            <w:tcW w:w="1080" w:type="dxa"/>
            <w:tcBorders>
              <w:left w:val="single" w:sz="4" w:space="0" w:color="auto"/>
              <w:right w:val="single" w:sz="4" w:space="0" w:color="auto"/>
            </w:tcBorders>
          </w:tcPr>
          <w:p w14:paraId="3A2F5216"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46CE45E"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081C3D7"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0E81FFDD" w:rsidR="00D16739" w:rsidRPr="00C37D2B" w:rsidRDefault="00D16739" w:rsidP="00D16739">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8C21723" w14:textId="77777777" w:rsidR="00D16739" w:rsidRPr="00C37D2B" w:rsidRDefault="00D16739" w:rsidP="00D16739">
            <w:pPr>
              <w:pStyle w:val="TAC"/>
              <w:keepNext w:val="0"/>
              <w:keepLines w:val="0"/>
              <w:widowControl w:val="0"/>
              <w:rPr>
                <w:rFonts w:cs="Arial"/>
                <w:lang w:eastAsia="zh-CN"/>
              </w:rPr>
            </w:pPr>
          </w:p>
        </w:tc>
      </w:tr>
    </w:tbl>
    <w:p w14:paraId="239B6C28"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542149">
        <w:trPr>
          <w:cantSplit/>
          <w:tblHeader/>
        </w:trPr>
        <w:tc>
          <w:tcPr>
            <w:tcW w:w="3686" w:type="dxa"/>
          </w:tcPr>
          <w:p w14:paraId="1C910F6D" w14:textId="77777777" w:rsidR="008E310D" w:rsidRPr="00C37D2B" w:rsidRDefault="008E310D" w:rsidP="00542149">
            <w:pPr>
              <w:pStyle w:val="TAH"/>
              <w:keepNext w:val="0"/>
              <w:keepLines w:val="0"/>
              <w:widowControl w:val="0"/>
              <w:rPr>
                <w:lang w:eastAsia="ja-JP"/>
              </w:rPr>
            </w:pPr>
            <w:r w:rsidRPr="00C37D2B">
              <w:rPr>
                <w:lang w:eastAsia="ja-JP"/>
              </w:rPr>
              <w:t>Range bound</w:t>
            </w:r>
          </w:p>
        </w:tc>
        <w:tc>
          <w:tcPr>
            <w:tcW w:w="5670" w:type="dxa"/>
          </w:tcPr>
          <w:p w14:paraId="04099AB9" w14:textId="77777777" w:rsidR="008E310D" w:rsidRPr="00C37D2B" w:rsidRDefault="008E310D" w:rsidP="00542149">
            <w:pPr>
              <w:pStyle w:val="TAH"/>
              <w:keepNext w:val="0"/>
              <w:keepLines w:val="0"/>
              <w:widowControl w:val="0"/>
              <w:rPr>
                <w:lang w:eastAsia="ja-JP"/>
              </w:rPr>
            </w:pPr>
            <w:r w:rsidRPr="00C37D2B">
              <w:rPr>
                <w:lang w:eastAsia="ja-JP"/>
              </w:rPr>
              <w:t>Explanation</w:t>
            </w:r>
          </w:p>
        </w:tc>
      </w:tr>
      <w:tr w:rsidR="008E310D" w:rsidRPr="00C37D2B" w14:paraId="27DC14DF" w14:textId="77777777" w:rsidTr="00542149">
        <w:trPr>
          <w:cantSplit/>
        </w:trPr>
        <w:tc>
          <w:tcPr>
            <w:tcW w:w="3686" w:type="dxa"/>
          </w:tcPr>
          <w:p w14:paraId="218D2C13" w14:textId="77777777" w:rsidR="008E310D" w:rsidRPr="00C37D2B" w:rsidRDefault="008E310D" w:rsidP="00542149">
            <w:pPr>
              <w:pStyle w:val="TAL"/>
              <w:keepNext w:val="0"/>
              <w:keepLines w:val="0"/>
              <w:widowControl w:val="0"/>
              <w:rPr>
                <w:lang w:eastAsia="ja-JP"/>
              </w:rPr>
            </w:pPr>
            <w:r w:rsidRPr="00C37D2B">
              <w:rPr>
                <w:lang w:eastAsia="ja-JP"/>
              </w:rPr>
              <w:t>maxnoofProtectedResourcePatterns</w:t>
            </w:r>
          </w:p>
        </w:tc>
        <w:tc>
          <w:tcPr>
            <w:tcW w:w="5670" w:type="dxa"/>
          </w:tcPr>
          <w:p w14:paraId="3FE0A30E" w14:textId="77777777" w:rsidR="008E310D" w:rsidRPr="00C37D2B" w:rsidRDefault="008E310D" w:rsidP="00542149">
            <w:pPr>
              <w:pStyle w:val="TAL"/>
              <w:keepNext w:val="0"/>
              <w:keepLines w:val="0"/>
              <w:widowControl w:val="0"/>
              <w:rPr>
                <w:lang w:eastAsia="ja-JP"/>
              </w:rPr>
            </w:pPr>
            <w:r w:rsidRPr="00C37D2B">
              <w:rPr>
                <w:lang w:eastAsia="ja-JP"/>
              </w:rPr>
              <w:t>Maximum no. protected resource patterns. Value is 16.</w:t>
            </w:r>
          </w:p>
        </w:tc>
      </w:tr>
    </w:tbl>
    <w:p w14:paraId="41197F1C" w14:textId="77777777" w:rsidR="008E310D" w:rsidRPr="00C37D2B" w:rsidRDefault="008E310D" w:rsidP="00781206">
      <w:pPr>
        <w:widowControl w:val="0"/>
      </w:pPr>
    </w:p>
    <w:p w14:paraId="0A2E35AF" w14:textId="77777777" w:rsidR="008E310D" w:rsidRPr="00C37D2B" w:rsidRDefault="008E310D" w:rsidP="00781206">
      <w:pPr>
        <w:pStyle w:val="Heading3"/>
        <w:keepNext w:val="0"/>
        <w:keepLines w:val="0"/>
        <w:widowControl w:val="0"/>
      </w:pPr>
      <w:bookmarkStart w:id="11337" w:name="_CR9_2_126"/>
      <w:bookmarkStart w:id="11338" w:name="_Toc20954589"/>
      <w:bookmarkStart w:id="11339" w:name="_Toc29902594"/>
      <w:bookmarkStart w:id="11340" w:name="_Toc29906598"/>
      <w:bookmarkStart w:id="11341" w:name="_Toc36550588"/>
      <w:bookmarkStart w:id="11342" w:name="_Toc45104345"/>
      <w:bookmarkStart w:id="11343" w:name="_Toc45227841"/>
      <w:bookmarkStart w:id="11344" w:name="_Toc45891655"/>
      <w:bookmarkStart w:id="11345" w:name="_Toc51764299"/>
      <w:bookmarkStart w:id="11346" w:name="_Toc56528300"/>
      <w:bookmarkStart w:id="11347" w:name="_Toc64382267"/>
      <w:bookmarkStart w:id="11348" w:name="_Toc66283842"/>
      <w:bookmarkStart w:id="11349" w:name="_Toc67911218"/>
      <w:bookmarkStart w:id="11350" w:name="_Toc73979996"/>
      <w:bookmarkStart w:id="11351" w:name="_Toc88650720"/>
      <w:bookmarkStart w:id="11352" w:name="_Toc97885847"/>
      <w:bookmarkStart w:id="11353" w:name="_Toc98882974"/>
      <w:bookmarkStart w:id="11354" w:name="_Toc105523510"/>
      <w:bookmarkStart w:id="11355" w:name="_Toc106131054"/>
      <w:bookmarkStart w:id="11356" w:name="_Toc113840205"/>
      <w:bookmarkStart w:id="11357" w:name="_Toc153533969"/>
      <w:bookmarkEnd w:id="11337"/>
      <w:r w:rsidRPr="00C37D2B">
        <w:t>9.2.126</w:t>
      </w:r>
      <w:r w:rsidRPr="00C37D2B">
        <w:tab/>
        <w:t>Data Traffic Resource Indication</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29CE2C41" w14:textId="77777777" w:rsidR="008E310D" w:rsidRPr="00C37D2B" w:rsidRDefault="008E310D" w:rsidP="00781206">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542149">
        <w:trPr>
          <w:cantSplit/>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542149" w:rsidRPr="00C37D2B" w14:paraId="42A6F60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67734FC" w14:textId="77777777" w:rsidR="00542149" w:rsidRPr="00C37D2B" w:rsidRDefault="00542149" w:rsidP="00542149">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542149" w:rsidRPr="00C37D2B" w:rsidRDefault="00542149" w:rsidP="00542149">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542149" w:rsidRPr="00C37D2B" w:rsidRDefault="00542149" w:rsidP="00542149">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34D7740" w:rsidR="00542149" w:rsidRPr="00C37D2B" w:rsidRDefault="00542149" w:rsidP="00542149">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542149" w:rsidRPr="00C37D2B" w:rsidRDefault="00542149" w:rsidP="00542149">
            <w:pPr>
              <w:pStyle w:val="TAC"/>
              <w:keepNext w:val="0"/>
              <w:keepLines w:val="0"/>
              <w:widowControl w:val="0"/>
              <w:rPr>
                <w:lang w:eastAsia="ja-JP"/>
              </w:rPr>
            </w:pPr>
          </w:p>
        </w:tc>
      </w:tr>
      <w:tr w:rsidR="00542149" w:rsidRPr="00C37D2B" w14:paraId="4AAB7B3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A38FE8D" w14:textId="77777777" w:rsidR="00542149" w:rsidRPr="00C37D2B" w:rsidRDefault="00542149" w:rsidP="00542149">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542149" w:rsidRPr="00C37D2B" w:rsidRDefault="00542149" w:rsidP="0054214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542149" w:rsidRPr="00C37D2B" w:rsidRDefault="00542149" w:rsidP="0054214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4DBFF28B" w:rsidR="00542149" w:rsidRPr="00C37D2B" w:rsidRDefault="00542149" w:rsidP="00542149">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542149" w:rsidRPr="00C37D2B" w:rsidRDefault="00542149" w:rsidP="00542149">
            <w:pPr>
              <w:pStyle w:val="TAC"/>
              <w:keepNext w:val="0"/>
              <w:keepLines w:val="0"/>
              <w:widowControl w:val="0"/>
              <w:rPr>
                <w:lang w:eastAsia="ja-JP"/>
              </w:rPr>
            </w:pPr>
          </w:p>
        </w:tc>
      </w:tr>
      <w:tr w:rsidR="008E310D" w:rsidRPr="00C37D2B" w14:paraId="69D2C53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1D7E2D" w:rsidRDefault="008E310D" w:rsidP="001D7E2D">
            <w:pPr>
              <w:pStyle w:val="TAL"/>
              <w:ind w:left="142"/>
              <w:rPr>
                <w:i/>
                <w:iCs/>
                <w:lang w:eastAsia="ja-JP"/>
              </w:rPr>
            </w:pPr>
            <w:r w:rsidRPr="001D7E2D">
              <w:rPr>
                <w:i/>
                <w:iCs/>
                <w:lang w:eastAsia="ja-JP"/>
              </w:rPr>
              <w:t>&gt;</w:t>
            </w:r>
            <w:r w:rsidRPr="00E354F4">
              <w:rPr>
                <w:i/>
                <w:iCs/>
                <w:lang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781206">
            <w:pPr>
              <w:pStyle w:val="TAC"/>
              <w:keepNext w:val="0"/>
              <w:keepLines w:val="0"/>
              <w:widowControl w:val="0"/>
              <w:rPr>
                <w:lang w:eastAsia="ja-JP"/>
              </w:rPr>
            </w:pPr>
          </w:p>
        </w:tc>
      </w:tr>
      <w:tr w:rsidR="00542149" w:rsidRPr="00C37D2B" w14:paraId="4625AC1C"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5E5E085" w14:textId="77777777" w:rsidR="00542149" w:rsidRPr="00C37D2B" w:rsidRDefault="00542149" w:rsidP="001D7E2D">
            <w:pPr>
              <w:pStyle w:val="TAL"/>
              <w:ind w:left="284"/>
              <w:rPr>
                <w:rFonts w:cs="Arial"/>
                <w:bCs/>
                <w:szCs w:val="18"/>
                <w:lang w:eastAsia="ja-JP"/>
              </w:rPr>
            </w:pPr>
            <w:r w:rsidRPr="00C37D2B">
              <w:rPr>
                <w:rFonts w:cs="Arial"/>
                <w:szCs w:val="18"/>
              </w:rPr>
              <w:t xml:space="preserve">&gt;&gt;UL Resource </w:t>
            </w:r>
            <w:r w:rsidRPr="00C37D2B">
              <w:rPr>
                <w:lang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542149" w:rsidRPr="00C37D2B" w:rsidRDefault="00542149" w:rsidP="00542149">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57C88AEC"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256C6DBD"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1D7E2D" w:rsidRDefault="008E310D" w:rsidP="001D7E2D">
            <w:pPr>
              <w:pStyle w:val="TAL"/>
              <w:ind w:left="142"/>
              <w:rPr>
                <w:rFonts w:cs="Arial"/>
                <w:i/>
                <w:iCs/>
                <w:szCs w:val="18"/>
              </w:rPr>
            </w:pPr>
            <w:r w:rsidRPr="001D7E2D">
              <w:rPr>
                <w:i/>
                <w:iCs/>
                <w:lang w:eastAsia="ja-JP"/>
              </w:rPr>
              <w:t>&gt;</w:t>
            </w:r>
            <w:r w:rsidRPr="00E354F4">
              <w:rPr>
                <w:i/>
                <w:iCs/>
                <w:lang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BB17E6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BBAA8BA" w14:textId="77777777" w:rsidR="00542149" w:rsidRPr="00C37D2B" w:rsidRDefault="00542149" w:rsidP="001D7E2D">
            <w:pPr>
              <w:pStyle w:val="TAL"/>
              <w:ind w:left="284"/>
              <w:rPr>
                <w:lang w:eastAsia="ja-JP"/>
              </w:rPr>
            </w:pPr>
            <w:r w:rsidRPr="00C37D2B">
              <w:rPr>
                <w:lang w:eastAsia="ja-JP"/>
              </w:rPr>
              <w:t xml:space="preserve">&gt;&gt;CHOICE </w:t>
            </w:r>
            <w:r w:rsidRPr="00367C13">
              <w:rPr>
                <w:i/>
                <w:lang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24624B1F"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5305335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1D7E2D" w:rsidRDefault="008E310D" w:rsidP="001D7E2D">
            <w:pPr>
              <w:pStyle w:val="TAL"/>
              <w:ind w:left="425"/>
              <w:rPr>
                <w:i/>
                <w:iCs/>
                <w:lang w:eastAsia="ja-JP"/>
              </w:rPr>
            </w:pPr>
            <w:r w:rsidRPr="001D7E2D">
              <w:rPr>
                <w:rFonts w:cs="Arial"/>
                <w:i/>
                <w:iCs/>
                <w:szCs w:val="18"/>
              </w:rPr>
              <w:t>&gt;&gt;&gt;</w:t>
            </w:r>
            <w:r w:rsidRPr="00367C13">
              <w:rPr>
                <w:rFonts w:cs="Arial"/>
                <w:i/>
                <w:iCs/>
                <w:szCs w:val="18"/>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33064F5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1D7E2D" w:rsidRDefault="008E310D" w:rsidP="001D7E2D">
            <w:pPr>
              <w:pStyle w:val="TAL"/>
              <w:ind w:left="425"/>
              <w:rPr>
                <w:i/>
                <w:iCs/>
                <w:lang w:eastAsia="ja-JP"/>
              </w:rPr>
            </w:pPr>
            <w:r w:rsidRPr="001D7E2D">
              <w:rPr>
                <w:rFonts w:cs="Arial"/>
                <w:i/>
                <w:iCs/>
                <w:szCs w:val="18"/>
              </w:rPr>
              <w:t>&gt;&gt;&gt;</w:t>
            </w:r>
            <w:r w:rsidRPr="00367C13">
              <w:rPr>
                <w:rFonts w:cs="Arial"/>
                <w:i/>
                <w:iCs/>
                <w:szCs w:val="18"/>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A5A70E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41E33EB" w14:textId="77777777" w:rsidR="00542149" w:rsidRPr="00C37D2B" w:rsidRDefault="00542149" w:rsidP="001D7E2D">
            <w:pPr>
              <w:pStyle w:val="TAL"/>
              <w:ind w:left="567"/>
              <w:rPr>
                <w:lang w:eastAsia="ja-JP"/>
              </w:rPr>
            </w:pPr>
            <w:r w:rsidRPr="00C37D2B">
              <w:rPr>
                <w:rFonts w:cs="Arial"/>
                <w:szCs w:val="18"/>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A0E62D4"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6C853A4"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AA929F9" w14:textId="77777777" w:rsidR="00542149" w:rsidRPr="00C37D2B" w:rsidRDefault="00542149" w:rsidP="001D7E2D">
            <w:pPr>
              <w:pStyle w:val="TAL"/>
              <w:ind w:left="284"/>
              <w:rPr>
                <w:rFonts w:cs="Arial"/>
                <w:szCs w:val="18"/>
              </w:rPr>
            </w:pPr>
            <w:r w:rsidRPr="00C37D2B">
              <w:rPr>
                <w:lang w:eastAsia="ja-JP"/>
              </w:rPr>
              <w:t xml:space="preserve">&gt;&gt;CHOICE </w:t>
            </w:r>
            <w:r w:rsidRPr="00367C13">
              <w:rPr>
                <w:i/>
                <w:lang w:eastAsia="ja-JP"/>
              </w:rPr>
              <w:t xml:space="preserve">DL </w:t>
            </w:r>
            <w:r w:rsidRPr="001D7E2D">
              <w:rPr>
                <w:i/>
                <w:lang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395046E4"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47D727C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1D7E2D" w:rsidRDefault="008E310D" w:rsidP="001D7E2D">
            <w:pPr>
              <w:pStyle w:val="TAL"/>
              <w:ind w:left="425"/>
              <w:rPr>
                <w:rFonts w:cs="Arial"/>
                <w:i/>
                <w:iCs/>
                <w:szCs w:val="18"/>
              </w:rPr>
            </w:pPr>
            <w:r w:rsidRPr="001D7E2D">
              <w:rPr>
                <w:rFonts w:cs="Arial"/>
                <w:i/>
                <w:iCs/>
                <w:szCs w:val="18"/>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0423E9CA"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1D7E2D" w:rsidRDefault="008E310D" w:rsidP="001D7E2D">
            <w:pPr>
              <w:pStyle w:val="TAL"/>
              <w:ind w:left="425"/>
              <w:rPr>
                <w:rFonts w:cs="Arial"/>
                <w:i/>
                <w:iCs/>
                <w:szCs w:val="18"/>
              </w:rPr>
            </w:pPr>
            <w:r w:rsidRPr="001D7E2D">
              <w:rPr>
                <w:rFonts w:cs="Arial"/>
                <w:i/>
                <w:iCs/>
                <w:szCs w:val="18"/>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6B402E49"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70CCA918" w14:textId="77777777" w:rsidR="00542149" w:rsidRPr="00C37D2B" w:rsidRDefault="00542149" w:rsidP="001D7E2D">
            <w:pPr>
              <w:pStyle w:val="TAL"/>
              <w:ind w:left="567"/>
              <w:rPr>
                <w:lang w:eastAsia="ja-JP"/>
              </w:rPr>
            </w:pPr>
            <w:r w:rsidRPr="00C37D2B">
              <w:rPr>
                <w:rFonts w:cs="Arial"/>
                <w:szCs w:val="18"/>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239704F3"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C05F3B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83C945E" w14:textId="77777777" w:rsidR="00542149" w:rsidRPr="00C37D2B" w:rsidRDefault="00542149" w:rsidP="00542149">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542149" w:rsidRPr="00C37D2B" w:rsidRDefault="00542149" w:rsidP="00542149">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2A3E771E"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542149" w:rsidRPr="00C37D2B" w:rsidRDefault="00542149" w:rsidP="00542149">
            <w:pPr>
              <w:pStyle w:val="TAC"/>
              <w:keepNext w:val="0"/>
              <w:keepLines w:val="0"/>
              <w:widowControl w:val="0"/>
              <w:rPr>
                <w:rFonts w:cs="Arial"/>
                <w:szCs w:val="18"/>
                <w:lang w:eastAsia="zh-CN"/>
              </w:rPr>
            </w:pPr>
          </w:p>
        </w:tc>
      </w:tr>
    </w:tbl>
    <w:p w14:paraId="7B642426" w14:textId="77777777" w:rsidR="008E310D" w:rsidRPr="00C37D2B" w:rsidRDefault="008E310D" w:rsidP="00781206">
      <w:pPr>
        <w:widowControl w:val="0"/>
      </w:pPr>
    </w:p>
    <w:p w14:paraId="4BCBB021" w14:textId="77777777" w:rsidR="008E310D" w:rsidRPr="00C37D2B" w:rsidRDefault="008E310D" w:rsidP="00781206">
      <w:pPr>
        <w:pStyle w:val="Heading3"/>
        <w:keepNext w:val="0"/>
        <w:keepLines w:val="0"/>
        <w:widowControl w:val="0"/>
      </w:pPr>
      <w:bookmarkStart w:id="11358" w:name="_CR9_2_127"/>
      <w:bookmarkStart w:id="11359" w:name="_Toc20954590"/>
      <w:bookmarkStart w:id="11360" w:name="_Toc29902595"/>
      <w:bookmarkStart w:id="11361" w:name="_Toc29906599"/>
      <w:bookmarkStart w:id="11362" w:name="_Toc36550589"/>
      <w:bookmarkStart w:id="11363" w:name="_Toc45104346"/>
      <w:bookmarkStart w:id="11364" w:name="_Toc45227842"/>
      <w:bookmarkStart w:id="11365" w:name="_Toc45891656"/>
      <w:bookmarkStart w:id="11366" w:name="_Toc51764300"/>
      <w:bookmarkStart w:id="11367" w:name="_Toc56528301"/>
      <w:bookmarkStart w:id="11368" w:name="_Toc64382268"/>
      <w:bookmarkStart w:id="11369" w:name="_Toc66283843"/>
      <w:bookmarkStart w:id="11370" w:name="_Toc67911219"/>
      <w:bookmarkStart w:id="11371" w:name="_Toc73979997"/>
      <w:bookmarkStart w:id="11372" w:name="_Toc88650721"/>
      <w:bookmarkStart w:id="11373" w:name="_Toc97885848"/>
      <w:bookmarkStart w:id="11374" w:name="_Toc98882975"/>
      <w:bookmarkStart w:id="11375" w:name="_Toc105523511"/>
      <w:bookmarkStart w:id="11376" w:name="_Toc106131055"/>
      <w:bookmarkStart w:id="11377" w:name="_Toc113840206"/>
      <w:bookmarkStart w:id="11378" w:name="_Toc153533970"/>
      <w:bookmarkEnd w:id="11358"/>
      <w:r w:rsidRPr="00C37D2B">
        <w:t>9.2.127</w:t>
      </w:r>
      <w:r w:rsidRPr="00C37D2B">
        <w:tab/>
        <w:t>Data Traffic Resources</w:t>
      </w:r>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6030B23C" w14:textId="77777777" w:rsidR="008E310D" w:rsidRPr="00C37D2B" w:rsidRDefault="008E310D" w:rsidP="00781206">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6F499F32"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rsidP="001D7E2D">
            <w:pPr>
              <w:pStyle w:val="TAL"/>
            </w:pPr>
            <w:r w:rsidRPr="00C37D2B">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781206">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rsidP="001D7E2D">
            <w:pPr>
              <w:pStyle w:val="TAL"/>
              <w:rPr>
                <w:lang w:eastAsia="ja-JP"/>
              </w:rPr>
            </w:pPr>
            <w:r w:rsidRPr="00C37D2B">
              <w:rPr>
                <w:lang w:eastAsia="ja-JP"/>
              </w:rPr>
              <w:t>BIT STRING (</w:t>
            </w:r>
            <w:r w:rsidR="00A91D20" w:rsidRPr="00C37D2B">
              <w:rPr>
                <w:lang w:eastAsia="ja-JP"/>
              </w:rPr>
              <w:t>6</w:t>
            </w:r>
            <w:r w:rsidRPr="00C37D2B">
              <w:rPr>
                <w:lang w:eastAsia="ja-JP"/>
              </w:rPr>
              <w:t>..</w:t>
            </w:r>
            <w:r w:rsidR="00A91D20" w:rsidRPr="00C37D2B">
              <w:rPr>
                <w:lang w:eastAsia="ja-JP"/>
              </w:rPr>
              <w:t>17600</w:t>
            </w: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rsidP="001D7E2D">
            <w:pPr>
              <w:pStyle w:val="TAL"/>
              <w:rPr>
                <w:lang w:eastAsia="zh-CN"/>
              </w:rPr>
            </w:pPr>
            <w:r w:rsidRPr="00C37D2B">
              <w:rPr>
                <w:lang w:eastAsia="zh-CN"/>
              </w:rPr>
              <w:t xml:space="preserve">The indication of resources allocated to E-UTRA PDSCH/PUSCH. Each position in the </w:t>
            </w:r>
            <w:r w:rsidR="00A91D20" w:rsidRPr="00C37D2B">
              <w:rPr>
                <w:lang w:eastAsia="zh-CN"/>
              </w:rPr>
              <w:t>bit string</w:t>
            </w:r>
            <w:r w:rsidRPr="00C37D2B">
              <w:rPr>
                <w:lang w:eastAsia="zh-CN"/>
              </w:rPr>
              <w:t xml:space="preserve"> represents a PRB </w:t>
            </w:r>
            <w:r w:rsidR="00A91D20" w:rsidRPr="00C37D2B">
              <w:rPr>
                <w:lang w:eastAsia="zh-CN"/>
              </w:rPr>
              <w:t xml:space="preserve">pair </w:t>
            </w:r>
            <w:r w:rsidRPr="00C37D2B">
              <w:rPr>
                <w:lang w:eastAsia="zh-CN"/>
              </w:rPr>
              <w:t xml:space="preserve">in a subframe; value </w:t>
            </w:r>
            <w:r w:rsidR="00BC7FA0" w:rsidRPr="00C37D2B">
              <w:rPr>
                <w:lang w:eastAsia="zh-CN"/>
              </w:rPr>
              <w:t>"</w:t>
            </w:r>
            <w:r w:rsidRPr="00C37D2B">
              <w:rPr>
                <w:lang w:eastAsia="zh-CN"/>
              </w:rPr>
              <w:t>0</w:t>
            </w:r>
            <w:r w:rsidR="00BC7FA0" w:rsidRPr="00C37D2B">
              <w:rPr>
                <w:lang w:eastAsia="zh-CN"/>
              </w:rPr>
              <w:t>"</w:t>
            </w:r>
            <w:r w:rsidRPr="00C37D2B">
              <w:rPr>
                <w:lang w:eastAsia="zh-CN"/>
              </w:rPr>
              <w:t xml:space="preserve"> indicates "resource not intended to be used for transmission", value </w:t>
            </w:r>
            <w:r w:rsidR="00BC7FA0" w:rsidRPr="00C37D2B">
              <w:rPr>
                <w:lang w:eastAsia="zh-CN"/>
              </w:rPr>
              <w:t>"</w:t>
            </w:r>
            <w:r w:rsidRPr="00C37D2B">
              <w:rPr>
                <w:lang w:eastAsia="zh-CN"/>
              </w:rPr>
              <w:t>1</w:t>
            </w:r>
            <w:r w:rsidR="00BC7FA0" w:rsidRPr="00C37D2B">
              <w:rPr>
                <w:lang w:eastAsia="zh-CN"/>
              </w:rPr>
              <w:t>"</w:t>
            </w:r>
            <w:r w:rsidRPr="00C37D2B">
              <w:rPr>
                <w:lang w:eastAsia="zh-CN"/>
              </w:rPr>
              <w:t xml:space="preserve"> indicates "resource intended to be used for transmission ". </w:t>
            </w:r>
            <w:r w:rsidRPr="00C37D2B">
              <w:t xml:space="preserve">The first bit of the bit string corresponds to the PRB </w:t>
            </w:r>
            <w:r w:rsidR="00A91D20" w:rsidRPr="00C37D2B">
              <w:t xml:space="preserve">pair </w:t>
            </w:r>
            <w:r w:rsidRPr="00C37D2B">
              <w:t>occupying the lowest subcarrier frequencies of the carrier, where the indexing first goes into the frequency domain.</w:t>
            </w:r>
          </w:p>
          <w:p w14:paraId="010BD612" w14:textId="77777777" w:rsidR="008E310D" w:rsidRPr="00C37D2B" w:rsidRDefault="008E310D" w:rsidP="001D7E2D">
            <w:pPr>
              <w:pStyle w:val="TAL"/>
              <w:rPr>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3E20116F" w14:textId="4A47C22E" w:rsidR="008E310D" w:rsidRPr="001D7E2D" w:rsidRDefault="008E310D" w:rsidP="001D7E2D">
            <w:pPr>
              <w:pStyle w:val="TAL"/>
            </w:pPr>
            <w:r w:rsidRPr="001D7E2D">
              <w:t xml:space="preserve">The length of the bit string is an integer multiple of </w:t>
            </w:r>
            <w:r w:rsidRPr="001D7E2D">
              <w:br/>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8154C">
              <w:fldChar w:fldCharType="begin"/>
            </w:r>
            <w:r w:rsidRPr="00C8154C">
              <w:instrText xml:space="preserve"> QUOTE </w:instrText>
            </w:r>
            <w:r w:rsidRPr="00C8154C">
              <w:rPr>
                <w:rFonts w:ascii="Cambria Math" w:hAnsi="Cambria Math" w:cs="Cambria Math"/>
              </w:rPr>
              <w:instrText>𝑵𝑹𝑩𝑫𝑳</w:instrText>
            </w:r>
            <w:r w:rsidRPr="00C8154C">
              <w:instrText xml:space="preserve"> </w:instrText>
            </w:r>
            <w:r w:rsidR="00000000">
              <w:fldChar w:fldCharType="separate"/>
            </w:r>
            <w:r w:rsidRPr="00C8154C">
              <w:fldChar w:fldCharType="end"/>
            </w:r>
            <w:r w:rsidRPr="001D7E2D">
              <w:t xml:space="preserve"> or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1D7E2D">
              <w:t>, defined in TS 36.211 [10].</w:t>
            </w:r>
          </w:p>
        </w:tc>
      </w:tr>
    </w:tbl>
    <w:p w14:paraId="766D3E97" w14:textId="77777777" w:rsidR="008E310D" w:rsidRPr="00C37D2B" w:rsidRDefault="008E310D" w:rsidP="00781206">
      <w:pPr>
        <w:widowControl w:val="0"/>
      </w:pPr>
    </w:p>
    <w:p w14:paraId="580729C1" w14:textId="77777777" w:rsidR="008E310D" w:rsidRPr="00C37D2B" w:rsidRDefault="008E310D" w:rsidP="00781206">
      <w:pPr>
        <w:pStyle w:val="Heading3"/>
        <w:keepNext w:val="0"/>
        <w:keepLines w:val="0"/>
        <w:widowControl w:val="0"/>
      </w:pPr>
      <w:bookmarkStart w:id="11379" w:name="_CR9_2_128"/>
      <w:bookmarkStart w:id="11380" w:name="_Toc20954591"/>
      <w:bookmarkStart w:id="11381" w:name="_Toc29902596"/>
      <w:bookmarkStart w:id="11382" w:name="_Toc29906600"/>
      <w:bookmarkStart w:id="11383" w:name="_Toc36550590"/>
      <w:bookmarkStart w:id="11384" w:name="_Toc45104347"/>
      <w:bookmarkStart w:id="11385" w:name="_Toc45227843"/>
      <w:bookmarkStart w:id="11386" w:name="_Toc45891657"/>
      <w:bookmarkStart w:id="11387" w:name="_Toc51764301"/>
      <w:bookmarkStart w:id="11388" w:name="_Toc56528302"/>
      <w:bookmarkStart w:id="11389" w:name="_Toc64382269"/>
      <w:bookmarkStart w:id="11390" w:name="_Toc66283844"/>
      <w:bookmarkStart w:id="11391" w:name="_Toc67911220"/>
      <w:bookmarkStart w:id="11392" w:name="_Toc73979998"/>
      <w:bookmarkStart w:id="11393" w:name="_Toc88650722"/>
      <w:bookmarkStart w:id="11394" w:name="_Toc97885849"/>
      <w:bookmarkStart w:id="11395" w:name="_Toc98882976"/>
      <w:bookmarkStart w:id="11396" w:name="_Toc105523512"/>
      <w:bookmarkStart w:id="11397" w:name="_Toc106131056"/>
      <w:bookmarkStart w:id="11398" w:name="_Toc113840207"/>
      <w:bookmarkStart w:id="11399" w:name="_Toc153533971"/>
      <w:bookmarkEnd w:id="11379"/>
      <w:r w:rsidRPr="00C37D2B">
        <w:t>9.2.128</w:t>
      </w:r>
      <w:r w:rsidRPr="00C37D2B">
        <w:tab/>
        <w:t>Reserved Subframe Pattern</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5D9B78B" w14:textId="77777777" w:rsidR="008E310D" w:rsidRPr="00C37D2B" w:rsidRDefault="008E310D" w:rsidP="00781206">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176878B9"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781206">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781206">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781206">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781206">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781206">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781206">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rsidP="00781206">
            <w:pPr>
              <w:pStyle w:val="TAL"/>
              <w:keepNext w:val="0"/>
              <w:keepLines w:val="0"/>
              <w:widowControl w:val="0"/>
              <w:rPr>
                <w:bCs/>
                <w:lang w:eastAsia="zh-CN"/>
              </w:rPr>
            </w:pPr>
          </w:p>
        </w:tc>
      </w:tr>
      <w:tr w:rsidR="008E310D" w:rsidRPr="00C37D2B" w14:paraId="5E5DE608"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781206">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781206">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781206">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781206">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781206">
      <w:pPr>
        <w:widowControl w:val="0"/>
      </w:pPr>
    </w:p>
    <w:p w14:paraId="0AFD92C4" w14:textId="77777777" w:rsidR="00F75145" w:rsidRPr="00C37D2B" w:rsidRDefault="00F75145" w:rsidP="00781206">
      <w:pPr>
        <w:pStyle w:val="Heading3"/>
        <w:keepNext w:val="0"/>
        <w:keepLines w:val="0"/>
        <w:widowControl w:val="0"/>
      </w:pPr>
      <w:bookmarkStart w:id="11400" w:name="_CR9_2_129"/>
      <w:bookmarkStart w:id="11401" w:name="_Toc20954592"/>
      <w:bookmarkStart w:id="11402" w:name="_Toc29902597"/>
      <w:bookmarkStart w:id="11403" w:name="_Toc29906601"/>
      <w:bookmarkStart w:id="11404" w:name="_Toc36550591"/>
      <w:bookmarkStart w:id="11405" w:name="_Toc45104348"/>
      <w:bookmarkStart w:id="11406" w:name="_Toc45227844"/>
      <w:bookmarkStart w:id="11407" w:name="_Toc45891658"/>
      <w:bookmarkStart w:id="11408" w:name="_Toc51764302"/>
      <w:bookmarkStart w:id="11409" w:name="_Toc56528303"/>
      <w:bookmarkStart w:id="11410" w:name="_Toc64382270"/>
      <w:bookmarkStart w:id="11411" w:name="_Toc66283845"/>
      <w:bookmarkStart w:id="11412" w:name="_Toc67911221"/>
      <w:bookmarkStart w:id="11413" w:name="_Toc73979999"/>
      <w:bookmarkStart w:id="11414" w:name="_Toc88650723"/>
      <w:bookmarkStart w:id="11415" w:name="_Toc97885850"/>
      <w:bookmarkStart w:id="11416" w:name="_Toc98882977"/>
      <w:bookmarkStart w:id="11417" w:name="_Toc105523513"/>
      <w:bookmarkStart w:id="11418" w:name="_Toc106131057"/>
      <w:bookmarkStart w:id="11419" w:name="_Toc113840208"/>
      <w:bookmarkStart w:id="11420" w:name="_Toc153533972"/>
      <w:bookmarkEnd w:id="11400"/>
      <w:r w:rsidRPr="00C37D2B">
        <w:t>9.2.129</w:t>
      </w:r>
      <w:r w:rsidRPr="00C37D2B">
        <w:tab/>
        <w:t>Aerial UE subscription information</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3CF42E10" w14:textId="77777777" w:rsidR="00F75145" w:rsidRPr="00C37D2B" w:rsidRDefault="00F75145" w:rsidP="00781206">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542149">
        <w:trPr>
          <w:cantSplit/>
          <w:tblHeader/>
        </w:trPr>
        <w:tc>
          <w:tcPr>
            <w:tcW w:w="1259" w:type="pct"/>
          </w:tcPr>
          <w:p w14:paraId="7E97F2E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Group Name</w:t>
            </w:r>
          </w:p>
        </w:tc>
        <w:tc>
          <w:tcPr>
            <w:tcW w:w="555" w:type="pct"/>
          </w:tcPr>
          <w:p w14:paraId="264D7E2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05EC6A1F"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Range</w:t>
            </w:r>
          </w:p>
        </w:tc>
        <w:tc>
          <w:tcPr>
            <w:tcW w:w="963" w:type="pct"/>
          </w:tcPr>
          <w:p w14:paraId="59AFC83B"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 type and reference</w:t>
            </w:r>
          </w:p>
        </w:tc>
        <w:tc>
          <w:tcPr>
            <w:tcW w:w="1482" w:type="pct"/>
          </w:tcPr>
          <w:p w14:paraId="47A15646"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Semantics description</w:t>
            </w:r>
          </w:p>
        </w:tc>
      </w:tr>
      <w:tr w:rsidR="00F75145" w:rsidRPr="00C37D2B" w14:paraId="2346153A" w14:textId="77777777" w:rsidTr="00542149">
        <w:trPr>
          <w:cantSplit/>
        </w:trPr>
        <w:tc>
          <w:tcPr>
            <w:tcW w:w="1259" w:type="pct"/>
          </w:tcPr>
          <w:p w14:paraId="70A5C735"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2D821DC"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M</w:t>
            </w:r>
          </w:p>
        </w:tc>
        <w:tc>
          <w:tcPr>
            <w:tcW w:w="741" w:type="pct"/>
          </w:tcPr>
          <w:p w14:paraId="5897B416" w14:textId="77777777" w:rsidR="00F75145" w:rsidRPr="00C37D2B" w:rsidRDefault="00F75145" w:rsidP="00781206">
            <w:pPr>
              <w:pStyle w:val="TAL"/>
              <w:keepNext w:val="0"/>
              <w:keepLines w:val="0"/>
              <w:widowControl w:val="0"/>
              <w:rPr>
                <w:rFonts w:cs="Arial"/>
                <w:lang w:eastAsia="en-US"/>
              </w:rPr>
            </w:pPr>
          </w:p>
        </w:tc>
        <w:tc>
          <w:tcPr>
            <w:tcW w:w="963" w:type="pct"/>
          </w:tcPr>
          <w:p w14:paraId="4EE48E8D" w14:textId="77777777" w:rsidR="00F75145" w:rsidRPr="00C37D2B" w:rsidRDefault="00F75145" w:rsidP="00781206">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rsidP="00781206">
            <w:pPr>
              <w:pStyle w:val="TAL"/>
              <w:keepNext w:val="0"/>
              <w:keepLines w:val="0"/>
              <w:widowControl w:val="0"/>
              <w:rPr>
                <w:rFonts w:cs="Arial"/>
                <w:snapToGrid w:val="0"/>
                <w:lang w:eastAsia="en-US"/>
              </w:rPr>
            </w:pPr>
          </w:p>
        </w:tc>
      </w:tr>
    </w:tbl>
    <w:p w14:paraId="52A91189" w14:textId="77777777" w:rsidR="00F75145" w:rsidRPr="00C37D2B" w:rsidRDefault="00F75145" w:rsidP="00781206">
      <w:pPr>
        <w:widowControl w:val="0"/>
      </w:pPr>
    </w:p>
    <w:p w14:paraId="3B1288D7" w14:textId="77777777" w:rsidR="00BC4BF3" w:rsidRPr="00C37D2B" w:rsidRDefault="00BC4BF3" w:rsidP="00781206">
      <w:pPr>
        <w:pStyle w:val="Heading3"/>
        <w:keepNext w:val="0"/>
        <w:keepLines w:val="0"/>
        <w:widowControl w:val="0"/>
      </w:pPr>
      <w:bookmarkStart w:id="11421" w:name="_CR9_2_130"/>
      <w:bookmarkStart w:id="11422" w:name="_Toc20954593"/>
      <w:bookmarkStart w:id="11423" w:name="_Toc29902598"/>
      <w:bookmarkStart w:id="11424" w:name="_Toc29906602"/>
      <w:bookmarkStart w:id="11425" w:name="_Toc36550592"/>
      <w:bookmarkStart w:id="11426" w:name="_Toc45104349"/>
      <w:bookmarkStart w:id="11427" w:name="_Toc45227845"/>
      <w:bookmarkStart w:id="11428" w:name="_Toc45891659"/>
      <w:bookmarkStart w:id="11429" w:name="_Toc51764303"/>
      <w:bookmarkStart w:id="11430" w:name="_Toc56528304"/>
      <w:bookmarkStart w:id="11431" w:name="_Toc64382271"/>
      <w:bookmarkStart w:id="11432" w:name="_Toc66283846"/>
      <w:bookmarkStart w:id="11433" w:name="_Toc67911222"/>
      <w:bookmarkStart w:id="11434" w:name="_Toc73980000"/>
      <w:bookmarkStart w:id="11435" w:name="_Toc88650724"/>
      <w:bookmarkStart w:id="11436" w:name="_Toc97885851"/>
      <w:bookmarkStart w:id="11437" w:name="_Toc98882978"/>
      <w:bookmarkStart w:id="11438" w:name="_Toc105523514"/>
      <w:bookmarkStart w:id="11439" w:name="_Toc106131058"/>
      <w:bookmarkStart w:id="11440" w:name="_Toc113840209"/>
      <w:bookmarkStart w:id="11441" w:name="_Toc153533973"/>
      <w:bookmarkEnd w:id="11421"/>
      <w:r w:rsidRPr="00C37D2B">
        <w:t>9.2.130</w:t>
      </w:r>
      <w:r w:rsidRPr="00C37D2B">
        <w:tab/>
        <w:t>User plane traffic activity report</w:t>
      </w:r>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118724D" w14:textId="77777777" w:rsidR="00BC4BF3" w:rsidRPr="00C37D2B" w:rsidRDefault="00BC4BF3" w:rsidP="00781206">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542149">
        <w:trPr>
          <w:cantSplit/>
          <w:tblHeader/>
        </w:trPr>
        <w:tc>
          <w:tcPr>
            <w:tcW w:w="1259" w:type="pct"/>
          </w:tcPr>
          <w:p w14:paraId="31E5D7C7"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5993C508"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14FAB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963" w:type="pct"/>
          </w:tcPr>
          <w:p w14:paraId="718A6BA1"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664FE99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r>
      <w:tr w:rsidR="00BC4BF3" w:rsidRPr="00C37D2B" w14:paraId="20D7819D" w14:textId="77777777" w:rsidTr="00542149">
        <w:trPr>
          <w:cantSplit/>
        </w:trPr>
        <w:tc>
          <w:tcPr>
            <w:tcW w:w="1259" w:type="pct"/>
          </w:tcPr>
          <w:p w14:paraId="6154F619" w14:textId="77777777" w:rsidR="00BC4BF3" w:rsidRPr="00C37D2B" w:rsidRDefault="00BC4BF3" w:rsidP="00781206">
            <w:pPr>
              <w:pStyle w:val="TAL"/>
              <w:keepNext w:val="0"/>
              <w:keepLines w:val="0"/>
              <w:widowControl w:val="0"/>
              <w:rPr>
                <w:b/>
                <w:lang w:eastAsia="ja-JP"/>
              </w:rPr>
            </w:pPr>
            <w:r w:rsidRPr="00C37D2B">
              <w:rPr>
                <w:bCs/>
                <w:iCs/>
                <w:lang w:eastAsia="ja-JP"/>
              </w:rPr>
              <w:t>User plane traffic activity report</w:t>
            </w:r>
          </w:p>
        </w:tc>
        <w:tc>
          <w:tcPr>
            <w:tcW w:w="555" w:type="pct"/>
          </w:tcPr>
          <w:p w14:paraId="1372163E" w14:textId="77777777" w:rsidR="00BC4BF3" w:rsidRPr="00C37D2B" w:rsidRDefault="00BC4BF3" w:rsidP="00781206">
            <w:pPr>
              <w:pStyle w:val="TAL"/>
              <w:keepNext w:val="0"/>
              <w:keepLines w:val="0"/>
              <w:widowControl w:val="0"/>
              <w:rPr>
                <w:lang w:eastAsia="ja-JP"/>
              </w:rPr>
            </w:pPr>
            <w:r w:rsidRPr="00C37D2B">
              <w:rPr>
                <w:lang w:eastAsia="ja-JP"/>
              </w:rPr>
              <w:t>M</w:t>
            </w:r>
          </w:p>
        </w:tc>
        <w:tc>
          <w:tcPr>
            <w:tcW w:w="741" w:type="pct"/>
          </w:tcPr>
          <w:p w14:paraId="1ACC175A" w14:textId="77777777" w:rsidR="00BC4BF3" w:rsidRPr="00C37D2B" w:rsidRDefault="00BC4BF3" w:rsidP="00781206">
            <w:pPr>
              <w:pStyle w:val="TAL"/>
              <w:keepNext w:val="0"/>
              <w:keepLines w:val="0"/>
              <w:widowControl w:val="0"/>
              <w:rPr>
                <w:bCs/>
                <w:i/>
                <w:szCs w:val="18"/>
                <w:lang w:eastAsia="ja-JP"/>
              </w:rPr>
            </w:pPr>
          </w:p>
        </w:tc>
        <w:tc>
          <w:tcPr>
            <w:tcW w:w="963" w:type="pct"/>
          </w:tcPr>
          <w:p w14:paraId="22A88E78" w14:textId="77777777" w:rsidR="00BC4BF3" w:rsidRPr="00C37D2B" w:rsidRDefault="00BC4BF3" w:rsidP="00781206">
            <w:pPr>
              <w:pStyle w:val="TAL"/>
              <w:keepNext w:val="0"/>
              <w:keepLines w:val="0"/>
              <w:widowControl w:val="0"/>
              <w:rPr>
                <w:lang w:eastAsia="ja-JP"/>
              </w:rPr>
            </w:pPr>
            <w:r w:rsidRPr="00C37D2B">
              <w:rPr>
                <w:lang w:eastAsia="ja-JP"/>
              </w:rPr>
              <w:t>ENUMERATED (inactive, re-activated, …)</w:t>
            </w:r>
          </w:p>
        </w:tc>
        <w:tc>
          <w:tcPr>
            <w:tcW w:w="1482" w:type="pct"/>
          </w:tcPr>
          <w:p w14:paraId="376E62F7" w14:textId="77777777" w:rsidR="00BC4BF3" w:rsidRPr="00C37D2B" w:rsidRDefault="00BC4BF3" w:rsidP="00781206">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781206">
      <w:pPr>
        <w:widowControl w:val="0"/>
      </w:pPr>
    </w:p>
    <w:p w14:paraId="7B11A5DA" w14:textId="77777777" w:rsidR="00633936" w:rsidRPr="00C37D2B" w:rsidRDefault="00633936" w:rsidP="00781206">
      <w:pPr>
        <w:pStyle w:val="Heading3"/>
        <w:keepNext w:val="0"/>
        <w:keepLines w:val="0"/>
        <w:widowControl w:val="0"/>
      </w:pPr>
      <w:bookmarkStart w:id="11442" w:name="_CR9_2_131"/>
      <w:bookmarkStart w:id="11443" w:name="_Toc20954594"/>
      <w:bookmarkStart w:id="11444" w:name="_Toc29902599"/>
      <w:bookmarkStart w:id="11445" w:name="_Toc29906603"/>
      <w:bookmarkStart w:id="11446" w:name="_Toc36550593"/>
      <w:bookmarkStart w:id="11447" w:name="_Toc45104350"/>
      <w:bookmarkStart w:id="11448" w:name="_Toc45227846"/>
      <w:bookmarkStart w:id="11449" w:name="_Toc45891660"/>
      <w:bookmarkStart w:id="11450" w:name="_Toc51764304"/>
      <w:bookmarkStart w:id="11451" w:name="_Toc56528305"/>
      <w:bookmarkStart w:id="11452" w:name="_Toc64382272"/>
      <w:bookmarkStart w:id="11453" w:name="_Toc66283847"/>
      <w:bookmarkStart w:id="11454" w:name="_Toc67911223"/>
      <w:bookmarkStart w:id="11455" w:name="_Toc73980001"/>
      <w:bookmarkStart w:id="11456" w:name="_Toc88650725"/>
      <w:bookmarkStart w:id="11457" w:name="_Toc97885852"/>
      <w:bookmarkStart w:id="11458" w:name="_Toc98882979"/>
      <w:bookmarkStart w:id="11459" w:name="_Toc105523515"/>
      <w:bookmarkStart w:id="11460" w:name="_Toc106131059"/>
      <w:bookmarkStart w:id="11461" w:name="_Toc113840210"/>
      <w:bookmarkStart w:id="11462" w:name="_Toc153533974"/>
      <w:bookmarkEnd w:id="11442"/>
      <w:r w:rsidRPr="00C37D2B">
        <w:t>9.2.131</w:t>
      </w:r>
      <w:r w:rsidRPr="00C37D2B">
        <w:tab/>
        <w:t>RLC Status</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6F149C9F" w14:textId="77777777" w:rsidR="00633936" w:rsidRPr="00C37D2B" w:rsidRDefault="00633936" w:rsidP="00781206">
      <w:pPr>
        <w:widowControl w:val="0"/>
        <w:rPr>
          <w:szCs w:val="18"/>
        </w:rPr>
      </w:pPr>
      <w:r w:rsidRPr="00C37D2B">
        <w:rPr>
          <w:szCs w:val="18"/>
        </w:rPr>
        <w:t>This IE indicates about the RLC configuration change included in the container towards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542149">
        <w:trPr>
          <w:cantSplit/>
          <w:tblHeader/>
        </w:trPr>
        <w:tc>
          <w:tcPr>
            <w:tcW w:w="1259" w:type="pct"/>
          </w:tcPr>
          <w:p w14:paraId="04C9667E"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D6DA473"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24A9DDB"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396985F"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3606F17"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10C57380" w14:textId="77777777" w:rsidTr="00542149">
        <w:trPr>
          <w:cantSplit/>
        </w:trPr>
        <w:tc>
          <w:tcPr>
            <w:tcW w:w="1259" w:type="pct"/>
          </w:tcPr>
          <w:p w14:paraId="7BA345D4"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1BADBD6"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O</w:t>
            </w:r>
          </w:p>
        </w:tc>
        <w:tc>
          <w:tcPr>
            <w:tcW w:w="741" w:type="pct"/>
          </w:tcPr>
          <w:p w14:paraId="38908A77" w14:textId="77777777" w:rsidR="00633936" w:rsidRPr="00C37D2B" w:rsidRDefault="00633936" w:rsidP="00781206">
            <w:pPr>
              <w:pStyle w:val="TAL"/>
              <w:keepNext w:val="0"/>
              <w:keepLines w:val="0"/>
              <w:widowControl w:val="0"/>
              <w:rPr>
                <w:rFonts w:cs="Geneva"/>
                <w:lang w:eastAsia="ja-JP"/>
              </w:rPr>
            </w:pPr>
          </w:p>
        </w:tc>
        <w:tc>
          <w:tcPr>
            <w:tcW w:w="963" w:type="pct"/>
          </w:tcPr>
          <w:p w14:paraId="1C1CDC63"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1A3F7DAF"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781206">
      <w:pPr>
        <w:widowControl w:val="0"/>
      </w:pPr>
    </w:p>
    <w:p w14:paraId="7018451C" w14:textId="77777777" w:rsidR="0079685D" w:rsidRPr="00C37D2B" w:rsidRDefault="0079685D" w:rsidP="00781206">
      <w:pPr>
        <w:pStyle w:val="Heading3"/>
        <w:keepNext w:val="0"/>
        <w:keepLines w:val="0"/>
        <w:widowControl w:val="0"/>
      </w:pPr>
      <w:bookmarkStart w:id="11463" w:name="_CR9_2_132"/>
      <w:bookmarkStart w:id="11464" w:name="_Toc20954595"/>
      <w:bookmarkStart w:id="11465" w:name="_Toc29902600"/>
      <w:bookmarkStart w:id="11466" w:name="_Toc29906604"/>
      <w:bookmarkStart w:id="11467" w:name="_Toc36550594"/>
      <w:bookmarkStart w:id="11468" w:name="_Toc45104351"/>
      <w:bookmarkStart w:id="11469" w:name="_Toc45227847"/>
      <w:bookmarkStart w:id="11470" w:name="_Toc45891661"/>
      <w:bookmarkStart w:id="11471" w:name="_Toc51764305"/>
      <w:bookmarkStart w:id="11472" w:name="_Toc56528306"/>
      <w:bookmarkStart w:id="11473" w:name="_Toc64382273"/>
      <w:bookmarkStart w:id="11474" w:name="_Toc66283848"/>
      <w:bookmarkStart w:id="11475" w:name="_Toc67911224"/>
      <w:bookmarkStart w:id="11476" w:name="_Toc73980002"/>
      <w:bookmarkStart w:id="11477" w:name="_Toc88650726"/>
      <w:bookmarkStart w:id="11478" w:name="_Toc97885853"/>
      <w:bookmarkStart w:id="11479" w:name="_Toc98882980"/>
      <w:bookmarkStart w:id="11480" w:name="_Toc105523516"/>
      <w:bookmarkStart w:id="11481" w:name="_Toc106131060"/>
      <w:bookmarkStart w:id="11482" w:name="_Toc113840211"/>
      <w:bookmarkStart w:id="11483" w:name="_Toc153533975"/>
      <w:bookmarkEnd w:id="11463"/>
      <w:r w:rsidRPr="00C37D2B">
        <w:t>9.2.132</w:t>
      </w:r>
      <w:r w:rsidRPr="00C37D2B">
        <w:tab/>
        <w:t>RRC config indication</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6E20318B" w14:textId="77777777" w:rsidR="0079685D" w:rsidRPr="00C37D2B" w:rsidRDefault="0079685D" w:rsidP="00781206">
      <w:pPr>
        <w:widowControl w:val="0"/>
      </w:pPr>
      <w:r w:rsidRPr="00C37D2B">
        <w:t>This IE is used to indicate the type of RRC configuration used at the en-gN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542149">
        <w:trPr>
          <w:cantSplit/>
          <w:tblHeader/>
        </w:trPr>
        <w:tc>
          <w:tcPr>
            <w:tcW w:w="1259" w:type="pct"/>
          </w:tcPr>
          <w:p w14:paraId="6419815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418359A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6712D88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Range</w:t>
            </w:r>
          </w:p>
        </w:tc>
        <w:tc>
          <w:tcPr>
            <w:tcW w:w="963" w:type="pct"/>
          </w:tcPr>
          <w:p w14:paraId="59094E6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551137A1"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DEDB483" w14:textId="77777777" w:rsidTr="00542149">
        <w:trPr>
          <w:cantSplit/>
        </w:trPr>
        <w:tc>
          <w:tcPr>
            <w:tcW w:w="1259" w:type="pct"/>
          </w:tcPr>
          <w:p w14:paraId="011642E9" w14:textId="77777777" w:rsidR="0079685D" w:rsidRPr="00C37D2B" w:rsidRDefault="0079685D" w:rsidP="00781206">
            <w:pPr>
              <w:pStyle w:val="TAL"/>
              <w:keepNext w:val="0"/>
              <w:keepLines w:val="0"/>
              <w:widowControl w:val="0"/>
              <w:rPr>
                <w:b/>
                <w:lang w:eastAsia="ja-JP"/>
              </w:rPr>
            </w:pPr>
            <w:r w:rsidRPr="00C37D2B">
              <w:t>RRC config indication</w:t>
            </w:r>
          </w:p>
        </w:tc>
        <w:tc>
          <w:tcPr>
            <w:tcW w:w="555" w:type="pct"/>
          </w:tcPr>
          <w:p w14:paraId="4E119F76" w14:textId="77777777" w:rsidR="0079685D" w:rsidRPr="00C37D2B" w:rsidRDefault="0079685D" w:rsidP="00781206">
            <w:pPr>
              <w:pStyle w:val="TAL"/>
              <w:keepNext w:val="0"/>
              <w:keepLines w:val="0"/>
              <w:widowControl w:val="0"/>
              <w:rPr>
                <w:lang w:eastAsia="ja-JP"/>
              </w:rPr>
            </w:pPr>
            <w:r w:rsidRPr="00C37D2B">
              <w:rPr>
                <w:lang w:eastAsia="ja-JP"/>
              </w:rPr>
              <w:t>M</w:t>
            </w:r>
          </w:p>
        </w:tc>
        <w:tc>
          <w:tcPr>
            <w:tcW w:w="741" w:type="pct"/>
          </w:tcPr>
          <w:p w14:paraId="151F6244" w14:textId="77777777" w:rsidR="0079685D" w:rsidRPr="00C37D2B" w:rsidRDefault="0079685D" w:rsidP="00781206">
            <w:pPr>
              <w:pStyle w:val="TAL"/>
              <w:keepNext w:val="0"/>
              <w:keepLines w:val="0"/>
              <w:widowControl w:val="0"/>
              <w:rPr>
                <w:bCs/>
                <w:i/>
                <w:lang w:eastAsia="ja-JP"/>
              </w:rPr>
            </w:pPr>
          </w:p>
        </w:tc>
        <w:tc>
          <w:tcPr>
            <w:tcW w:w="963" w:type="pct"/>
          </w:tcPr>
          <w:p w14:paraId="700974F6" w14:textId="77777777" w:rsidR="0079685D" w:rsidRPr="00C37D2B" w:rsidRDefault="0079685D" w:rsidP="00781206">
            <w:pPr>
              <w:pStyle w:val="TAL"/>
              <w:keepNext w:val="0"/>
              <w:keepLines w:val="0"/>
              <w:widowControl w:val="0"/>
              <w:rPr>
                <w:lang w:eastAsia="ja-JP"/>
              </w:rPr>
            </w:pPr>
            <w:r w:rsidRPr="00C37D2B">
              <w:rPr>
                <w:lang w:eastAsia="ja-JP"/>
              </w:rPr>
              <w:t>ENUMERATED (full config, delta config, ...)</w:t>
            </w:r>
          </w:p>
        </w:tc>
        <w:tc>
          <w:tcPr>
            <w:tcW w:w="1482" w:type="pct"/>
          </w:tcPr>
          <w:p w14:paraId="35D8EC4A" w14:textId="77777777" w:rsidR="0079685D" w:rsidRPr="00C37D2B" w:rsidRDefault="0079685D" w:rsidP="00781206">
            <w:pPr>
              <w:pStyle w:val="TAL"/>
              <w:keepNext w:val="0"/>
              <w:keepLines w:val="0"/>
              <w:widowControl w:val="0"/>
              <w:rPr>
                <w:lang w:eastAsia="ja-JP"/>
              </w:rPr>
            </w:pPr>
          </w:p>
        </w:tc>
      </w:tr>
    </w:tbl>
    <w:p w14:paraId="0332F96F" w14:textId="77777777" w:rsidR="0079685D" w:rsidRPr="00C37D2B" w:rsidRDefault="0079685D" w:rsidP="00781206">
      <w:pPr>
        <w:widowControl w:val="0"/>
      </w:pPr>
    </w:p>
    <w:p w14:paraId="5597C3C1" w14:textId="77777777" w:rsidR="002C0E81" w:rsidRPr="00AF58F5" w:rsidRDefault="002C0E81" w:rsidP="00AF58F5">
      <w:pPr>
        <w:pStyle w:val="Heading3"/>
      </w:pPr>
      <w:bookmarkStart w:id="11484" w:name="_CR9_2_133"/>
      <w:bookmarkStart w:id="11485" w:name="_Toc20954596"/>
      <w:bookmarkStart w:id="11486" w:name="_Toc29902601"/>
      <w:bookmarkStart w:id="11487" w:name="_Toc29906605"/>
      <w:bookmarkStart w:id="11488" w:name="_Toc36550595"/>
      <w:bookmarkStart w:id="11489" w:name="_Toc45104352"/>
      <w:bookmarkStart w:id="11490" w:name="_Toc45227848"/>
      <w:bookmarkStart w:id="11491" w:name="_Toc45891662"/>
      <w:bookmarkStart w:id="11492" w:name="_Toc51764306"/>
      <w:bookmarkStart w:id="11493" w:name="_Toc56528307"/>
      <w:bookmarkStart w:id="11494" w:name="_Toc64382274"/>
      <w:bookmarkStart w:id="11495" w:name="_Toc66283849"/>
      <w:bookmarkStart w:id="11496" w:name="_Toc67911225"/>
      <w:bookmarkStart w:id="11497" w:name="_Toc73980003"/>
      <w:bookmarkStart w:id="11498" w:name="_Toc88650727"/>
      <w:bookmarkStart w:id="11499" w:name="_Toc97885854"/>
      <w:bookmarkStart w:id="11500" w:name="_Toc98882981"/>
      <w:bookmarkStart w:id="11501" w:name="_Toc105523517"/>
      <w:bookmarkStart w:id="11502" w:name="_Toc106131061"/>
      <w:bookmarkStart w:id="11503" w:name="_Toc113840212"/>
      <w:bookmarkStart w:id="11504" w:name="_Toc153533976"/>
      <w:bookmarkEnd w:id="11484"/>
      <w:r w:rsidRPr="00AF58F5">
        <w:t>9.2.133</w:t>
      </w:r>
      <w:r w:rsidRPr="00AF58F5">
        <w:tab/>
        <w:t>PDCP SN Length</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3A3DB84E" w14:textId="77777777" w:rsidR="002C0E81" w:rsidRPr="00C37D2B" w:rsidRDefault="002C0E81" w:rsidP="00781206">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542149">
        <w:trPr>
          <w:cantSplit/>
          <w:tblHeader/>
        </w:trPr>
        <w:tc>
          <w:tcPr>
            <w:tcW w:w="1259" w:type="pct"/>
          </w:tcPr>
          <w:p w14:paraId="6CD4561C"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8F85ED8"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B5B42E2"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5721BDB4"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447787EB"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2520F340" w14:textId="77777777" w:rsidTr="00542149">
        <w:trPr>
          <w:cantSplit/>
        </w:trPr>
        <w:tc>
          <w:tcPr>
            <w:tcW w:w="1259" w:type="pct"/>
          </w:tcPr>
          <w:p w14:paraId="584A2D24" w14:textId="77777777" w:rsidR="002C0E81" w:rsidRPr="00C37D2B" w:rsidRDefault="002C0E81" w:rsidP="00781206">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30B2A063" w14:textId="77777777" w:rsidR="002C0E81" w:rsidRPr="00C37D2B" w:rsidRDefault="002C0E81"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4FBFB56E" w14:textId="77777777" w:rsidR="002C0E81" w:rsidRPr="00C37D2B" w:rsidRDefault="002C0E81" w:rsidP="00781206">
            <w:pPr>
              <w:pStyle w:val="TAL"/>
              <w:keepNext w:val="0"/>
              <w:keepLines w:val="0"/>
              <w:widowControl w:val="0"/>
              <w:rPr>
                <w:rFonts w:cs="Arial"/>
                <w:lang w:eastAsia="ja-JP"/>
              </w:rPr>
            </w:pPr>
          </w:p>
        </w:tc>
        <w:tc>
          <w:tcPr>
            <w:tcW w:w="963" w:type="pct"/>
          </w:tcPr>
          <w:p w14:paraId="08A01109"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FBA3219"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781206">
      <w:pPr>
        <w:widowControl w:val="0"/>
      </w:pPr>
    </w:p>
    <w:p w14:paraId="0DF29FA7" w14:textId="77777777" w:rsidR="005C5A15" w:rsidRPr="00C37D2B" w:rsidRDefault="005C5A15" w:rsidP="00781206">
      <w:pPr>
        <w:pStyle w:val="Heading3"/>
        <w:keepNext w:val="0"/>
        <w:keepLines w:val="0"/>
        <w:widowControl w:val="0"/>
      </w:pPr>
      <w:bookmarkStart w:id="11505" w:name="_CR9_2_134"/>
      <w:bookmarkStart w:id="11506" w:name="_Toc20954597"/>
      <w:bookmarkStart w:id="11507" w:name="_Toc29902602"/>
      <w:bookmarkStart w:id="11508" w:name="_Toc29906606"/>
      <w:bookmarkStart w:id="11509" w:name="_Toc36550596"/>
      <w:bookmarkStart w:id="11510" w:name="_Toc45104353"/>
      <w:bookmarkStart w:id="11511" w:name="_Toc45227849"/>
      <w:bookmarkStart w:id="11512" w:name="_Toc45891663"/>
      <w:bookmarkStart w:id="11513" w:name="_Toc51764307"/>
      <w:bookmarkStart w:id="11514" w:name="_Toc56528308"/>
      <w:bookmarkStart w:id="11515" w:name="_Toc64382275"/>
      <w:bookmarkStart w:id="11516" w:name="_Toc66283850"/>
      <w:bookmarkStart w:id="11517" w:name="_Toc67911226"/>
      <w:bookmarkStart w:id="11518" w:name="_Toc73980004"/>
      <w:bookmarkStart w:id="11519" w:name="_Toc88650728"/>
      <w:bookmarkStart w:id="11520" w:name="_Toc97885855"/>
      <w:bookmarkStart w:id="11521" w:name="_Toc98882982"/>
      <w:bookmarkStart w:id="11522" w:name="_Toc105523518"/>
      <w:bookmarkStart w:id="11523" w:name="_Toc106131062"/>
      <w:bookmarkStart w:id="11524" w:name="_Toc113840213"/>
      <w:bookmarkStart w:id="11525" w:name="_Toc153533977"/>
      <w:bookmarkEnd w:id="11505"/>
      <w:r w:rsidRPr="00C37D2B">
        <w:t>9.2.134</w:t>
      </w:r>
      <w:r w:rsidRPr="00C37D2B">
        <w:tab/>
        <w:t>Bluetooth Measurement Configuration</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2FE37D25" w14:textId="77777777" w:rsidR="005C5A15" w:rsidRPr="00C37D2B" w:rsidRDefault="005C5A15" w:rsidP="00781206">
      <w:pPr>
        <w:widowControl w:val="0"/>
      </w:pPr>
      <w:r w:rsidRPr="00C37D2B">
        <w:t>This IE defines the parameters for Bluetooth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542149">
        <w:trPr>
          <w:cantSplit/>
          <w:tblHeader/>
        </w:trPr>
        <w:tc>
          <w:tcPr>
            <w:tcW w:w="2448" w:type="dxa"/>
          </w:tcPr>
          <w:p w14:paraId="4544C61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A711FEC"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60E2955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6F875CE7"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703FC4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5E066CAF" w14:textId="77777777" w:rsidTr="00542149">
        <w:trPr>
          <w:cantSplit/>
        </w:trPr>
        <w:tc>
          <w:tcPr>
            <w:tcW w:w="2448" w:type="dxa"/>
          </w:tcPr>
          <w:p w14:paraId="7ABD9C2E" w14:textId="77777777" w:rsidR="005C5A15" w:rsidRPr="00C37D2B" w:rsidRDefault="005C5A15" w:rsidP="00781206">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2270083A" w14:textId="77777777" w:rsidR="005C5A15" w:rsidRPr="00C37D2B" w:rsidRDefault="005C5A15" w:rsidP="00781206">
            <w:pPr>
              <w:pStyle w:val="TAL"/>
              <w:keepNext w:val="0"/>
              <w:keepLines w:val="0"/>
              <w:widowControl w:val="0"/>
              <w:rPr>
                <w:rFonts w:cs="Arial"/>
                <w:lang w:eastAsia="ja-JP"/>
              </w:rPr>
            </w:pPr>
          </w:p>
        </w:tc>
        <w:tc>
          <w:tcPr>
            <w:tcW w:w="1872" w:type="dxa"/>
          </w:tcPr>
          <w:p w14:paraId="3EF84C9F"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rsidP="00781206">
            <w:pPr>
              <w:pStyle w:val="TAL"/>
              <w:keepNext w:val="0"/>
              <w:keepLines w:val="0"/>
              <w:widowControl w:val="0"/>
              <w:rPr>
                <w:rFonts w:cs="Arial"/>
                <w:i/>
                <w:lang w:eastAsia="zh-CN"/>
              </w:rPr>
            </w:pPr>
          </w:p>
        </w:tc>
      </w:tr>
      <w:tr w:rsidR="005C5A15" w:rsidRPr="00C37D2B" w14:paraId="20185829" w14:textId="77777777" w:rsidTr="00542149">
        <w:trPr>
          <w:cantSplit/>
        </w:trPr>
        <w:tc>
          <w:tcPr>
            <w:tcW w:w="2448" w:type="dxa"/>
          </w:tcPr>
          <w:p w14:paraId="37846A8A" w14:textId="77777777" w:rsidR="005C5A15" w:rsidRPr="00542149" w:rsidRDefault="005C5A15" w:rsidP="00542149">
            <w:pPr>
              <w:pStyle w:val="TAL"/>
              <w:rPr>
                <w:b/>
                <w:bCs/>
                <w:lang w:eastAsia="zh-CN"/>
              </w:rPr>
            </w:pPr>
            <w:r w:rsidRPr="00542149">
              <w:rPr>
                <w:b/>
                <w:bCs/>
                <w:lang w:eastAsia="zh-CN"/>
              </w:rPr>
              <w:t>Bluetooth Measurement Configuration Name List</w:t>
            </w:r>
          </w:p>
        </w:tc>
        <w:tc>
          <w:tcPr>
            <w:tcW w:w="1080" w:type="dxa"/>
          </w:tcPr>
          <w:p w14:paraId="6DF7F85C" w14:textId="77777777" w:rsidR="005C5A15" w:rsidRPr="00C37D2B" w:rsidRDefault="005C5A15" w:rsidP="00781206">
            <w:pPr>
              <w:pStyle w:val="TAL"/>
              <w:keepNext w:val="0"/>
              <w:keepLines w:val="0"/>
              <w:widowControl w:val="0"/>
              <w:rPr>
                <w:rFonts w:cs="Arial"/>
                <w:lang w:eastAsia="zh-CN"/>
              </w:rPr>
            </w:pPr>
          </w:p>
        </w:tc>
        <w:tc>
          <w:tcPr>
            <w:tcW w:w="1440" w:type="dxa"/>
          </w:tcPr>
          <w:p w14:paraId="5CFFE585" w14:textId="77777777" w:rsidR="005C5A15" w:rsidRPr="00C37D2B" w:rsidRDefault="005C5A15" w:rsidP="00781206">
            <w:pPr>
              <w:pStyle w:val="TAL"/>
              <w:keepNext w:val="0"/>
              <w:keepLines w:val="0"/>
              <w:widowControl w:val="0"/>
              <w:rPr>
                <w:rFonts w:cs="Arial"/>
                <w:lang w:eastAsia="ja-JP"/>
              </w:rPr>
            </w:pPr>
            <w:r w:rsidRPr="00C37D2B">
              <w:rPr>
                <w:i/>
              </w:rPr>
              <w:t>0..1</w:t>
            </w:r>
          </w:p>
        </w:tc>
        <w:tc>
          <w:tcPr>
            <w:tcW w:w="1872" w:type="dxa"/>
          </w:tcPr>
          <w:p w14:paraId="60150225" w14:textId="77777777" w:rsidR="005C5A15" w:rsidRPr="00C37D2B" w:rsidRDefault="005C5A15" w:rsidP="00781206">
            <w:pPr>
              <w:pStyle w:val="TAL"/>
              <w:keepNext w:val="0"/>
              <w:keepLines w:val="0"/>
              <w:widowControl w:val="0"/>
              <w:rPr>
                <w:rFonts w:cs="Arial"/>
                <w:lang w:eastAsia="ja-JP"/>
              </w:rPr>
            </w:pPr>
          </w:p>
        </w:tc>
        <w:tc>
          <w:tcPr>
            <w:tcW w:w="2880" w:type="dxa"/>
          </w:tcPr>
          <w:p w14:paraId="210035B0"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Bluetooth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6FE8EE51" w14:textId="77777777" w:rsidTr="00542149">
        <w:trPr>
          <w:cantSplit/>
        </w:trPr>
        <w:tc>
          <w:tcPr>
            <w:tcW w:w="2448" w:type="dxa"/>
          </w:tcPr>
          <w:p w14:paraId="60FAF1B6"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617C4A3" w14:textId="77777777" w:rsidR="005C5A15" w:rsidRPr="00C37D2B" w:rsidRDefault="005C5A15" w:rsidP="00781206">
            <w:pPr>
              <w:pStyle w:val="TAL"/>
              <w:keepNext w:val="0"/>
              <w:keepLines w:val="0"/>
              <w:widowControl w:val="0"/>
              <w:rPr>
                <w:rFonts w:cs="Arial"/>
                <w:lang w:eastAsia="zh-CN"/>
              </w:rPr>
            </w:pPr>
          </w:p>
        </w:tc>
        <w:tc>
          <w:tcPr>
            <w:tcW w:w="1440" w:type="dxa"/>
          </w:tcPr>
          <w:p w14:paraId="28DF5BCF"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rsidP="00781206">
            <w:pPr>
              <w:pStyle w:val="TAL"/>
              <w:keepNext w:val="0"/>
              <w:keepLines w:val="0"/>
              <w:widowControl w:val="0"/>
              <w:rPr>
                <w:rFonts w:cs="Arial"/>
                <w:lang w:eastAsia="ja-JP"/>
              </w:rPr>
            </w:pPr>
          </w:p>
        </w:tc>
        <w:tc>
          <w:tcPr>
            <w:tcW w:w="2880" w:type="dxa"/>
          </w:tcPr>
          <w:p w14:paraId="5FE50475" w14:textId="77777777" w:rsidR="005C5A15" w:rsidRPr="00C37D2B" w:rsidRDefault="005C5A15" w:rsidP="00781206">
            <w:pPr>
              <w:pStyle w:val="TAL"/>
              <w:keepNext w:val="0"/>
              <w:keepLines w:val="0"/>
              <w:widowControl w:val="0"/>
              <w:rPr>
                <w:rFonts w:cs="Arial"/>
                <w:i/>
                <w:lang w:eastAsia="zh-CN"/>
              </w:rPr>
            </w:pPr>
          </w:p>
        </w:tc>
      </w:tr>
      <w:tr w:rsidR="005C5A15" w:rsidRPr="00C37D2B" w14:paraId="2AA15701" w14:textId="77777777" w:rsidTr="00542149">
        <w:trPr>
          <w:cantSplit/>
        </w:trPr>
        <w:tc>
          <w:tcPr>
            <w:tcW w:w="2448" w:type="dxa"/>
          </w:tcPr>
          <w:p w14:paraId="560B9641" w14:textId="77777777" w:rsidR="005C5A15" w:rsidRPr="00C37D2B" w:rsidRDefault="005C5A15" w:rsidP="001D7E2D">
            <w:pPr>
              <w:pStyle w:val="TAL"/>
              <w:ind w:left="284"/>
              <w:rPr>
                <w:rFonts w:cs="Arial"/>
                <w:lang w:eastAsia="zh-CN"/>
              </w:rPr>
            </w:pPr>
            <w:r w:rsidRPr="00C37D2B">
              <w:rPr>
                <w:rFonts w:cs="Arial"/>
                <w:lang w:eastAsia="zh-CN"/>
              </w:rPr>
              <w:t>&gt;&gt;Bluetooth Measurement Configuration Name</w:t>
            </w:r>
          </w:p>
        </w:tc>
        <w:tc>
          <w:tcPr>
            <w:tcW w:w="1080" w:type="dxa"/>
          </w:tcPr>
          <w:p w14:paraId="15902D22"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57202BF2" w14:textId="77777777" w:rsidR="005C5A15" w:rsidRPr="00C37D2B" w:rsidRDefault="005C5A15" w:rsidP="00781206">
            <w:pPr>
              <w:pStyle w:val="TAL"/>
              <w:keepNext w:val="0"/>
              <w:keepLines w:val="0"/>
              <w:widowControl w:val="0"/>
              <w:rPr>
                <w:rFonts w:cs="Arial"/>
                <w:lang w:eastAsia="ja-JP"/>
              </w:rPr>
            </w:pPr>
          </w:p>
        </w:tc>
        <w:tc>
          <w:tcPr>
            <w:tcW w:w="1872" w:type="dxa"/>
          </w:tcPr>
          <w:p w14:paraId="0842BE68"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038F46F2" w14:textId="77777777" w:rsidR="005C5A15" w:rsidRPr="00C37D2B" w:rsidRDefault="005C5A15" w:rsidP="00781206">
            <w:pPr>
              <w:pStyle w:val="TAL"/>
              <w:keepNext w:val="0"/>
              <w:keepLines w:val="0"/>
              <w:widowControl w:val="0"/>
              <w:rPr>
                <w:rFonts w:cs="Arial"/>
                <w:i/>
                <w:lang w:eastAsia="zh-CN"/>
              </w:rPr>
            </w:pPr>
          </w:p>
        </w:tc>
      </w:tr>
      <w:tr w:rsidR="005C5A15" w:rsidRPr="00C37D2B" w14:paraId="055B115C" w14:textId="77777777" w:rsidTr="00542149">
        <w:trPr>
          <w:cantSplit/>
        </w:trPr>
        <w:tc>
          <w:tcPr>
            <w:tcW w:w="2448" w:type="dxa"/>
          </w:tcPr>
          <w:p w14:paraId="0A9397D6"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BT RSSI</w:t>
            </w:r>
          </w:p>
        </w:tc>
        <w:tc>
          <w:tcPr>
            <w:tcW w:w="1080" w:type="dxa"/>
          </w:tcPr>
          <w:p w14:paraId="5B34916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0ABA2FA0" w14:textId="77777777" w:rsidR="005C5A15" w:rsidRPr="00C37D2B" w:rsidRDefault="005C5A15" w:rsidP="00781206">
            <w:pPr>
              <w:pStyle w:val="TAL"/>
              <w:keepNext w:val="0"/>
              <w:keepLines w:val="0"/>
              <w:widowControl w:val="0"/>
              <w:rPr>
                <w:rFonts w:cs="Arial"/>
                <w:lang w:eastAsia="ja-JP"/>
              </w:rPr>
            </w:pPr>
          </w:p>
        </w:tc>
        <w:tc>
          <w:tcPr>
            <w:tcW w:w="1872" w:type="dxa"/>
          </w:tcPr>
          <w:p w14:paraId="23C1CA7E"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542149">
        <w:trPr>
          <w:cantSplit/>
          <w:tblHeader/>
        </w:trPr>
        <w:tc>
          <w:tcPr>
            <w:tcW w:w="3686" w:type="dxa"/>
          </w:tcPr>
          <w:p w14:paraId="012F8F23"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4EBF4CE8" w14:textId="77777777" w:rsidTr="00542149">
        <w:trPr>
          <w:cantSplit/>
          <w:tblHeader/>
        </w:trPr>
        <w:tc>
          <w:tcPr>
            <w:tcW w:w="3686" w:type="dxa"/>
          </w:tcPr>
          <w:p w14:paraId="3E59B564"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2908E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781206">
      <w:pPr>
        <w:widowControl w:val="0"/>
        <w:rPr>
          <w:lang w:eastAsia="zh-CN"/>
        </w:rPr>
      </w:pPr>
    </w:p>
    <w:p w14:paraId="50DB6087" w14:textId="77777777" w:rsidR="005C5A15" w:rsidRPr="00C37D2B" w:rsidRDefault="005C5A15" w:rsidP="00781206">
      <w:pPr>
        <w:pStyle w:val="Heading3"/>
        <w:keepNext w:val="0"/>
        <w:keepLines w:val="0"/>
        <w:widowControl w:val="0"/>
      </w:pPr>
      <w:bookmarkStart w:id="11526" w:name="_CR9_2_135"/>
      <w:bookmarkStart w:id="11527" w:name="_Toc20954598"/>
      <w:bookmarkStart w:id="11528" w:name="_Toc29902603"/>
      <w:bookmarkStart w:id="11529" w:name="_Toc29906607"/>
      <w:bookmarkStart w:id="11530" w:name="_Toc36550597"/>
      <w:bookmarkStart w:id="11531" w:name="_Toc45104354"/>
      <w:bookmarkStart w:id="11532" w:name="_Toc45227850"/>
      <w:bookmarkStart w:id="11533" w:name="_Toc45891664"/>
      <w:bookmarkStart w:id="11534" w:name="_Toc51764308"/>
      <w:bookmarkStart w:id="11535" w:name="_Toc56528309"/>
      <w:bookmarkStart w:id="11536" w:name="_Toc64382276"/>
      <w:bookmarkStart w:id="11537" w:name="_Toc66283851"/>
      <w:bookmarkStart w:id="11538" w:name="_Toc67911227"/>
      <w:bookmarkStart w:id="11539" w:name="_Toc73980005"/>
      <w:bookmarkStart w:id="11540" w:name="_Toc88650729"/>
      <w:bookmarkStart w:id="11541" w:name="_Toc97885856"/>
      <w:bookmarkStart w:id="11542" w:name="_Toc98882983"/>
      <w:bookmarkStart w:id="11543" w:name="_Toc105523519"/>
      <w:bookmarkStart w:id="11544" w:name="_Toc106131063"/>
      <w:bookmarkStart w:id="11545" w:name="_Toc113840214"/>
      <w:bookmarkStart w:id="11546" w:name="_Toc153533978"/>
      <w:bookmarkEnd w:id="11526"/>
      <w:r w:rsidRPr="00C37D2B">
        <w:t>9.2.135</w:t>
      </w:r>
      <w:r w:rsidRPr="00C37D2B">
        <w:tab/>
      </w:r>
      <w:r w:rsidRPr="00C37D2B">
        <w:rPr>
          <w:lang w:eastAsia="zh-CN"/>
        </w:rPr>
        <w:t>WLAN</w:t>
      </w:r>
      <w:r w:rsidRPr="00C37D2B">
        <w:t xml:space="preserve"> Measurement Configuration</w:t>
      </w:r>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0B12F51C" w14:textId="77777777" w:rsidR="005C5A15" w:rsidRPr="00C37D2B" w:rsidRDefault="005C5A15" w:rsidP="00781206">
      <w:pPr>
        <w:widowControl w:val="0"/>
      </w:pPr>
      <w:r w:rsidRPr="00C37D2B">
        <w:t xml:space="preserve">This IE defines the parameters for </w:t>
      </w:r>
      <w:r w:rsidRPr="00C37D2B">
        <w:rPr>
          <w:lang w:eastAsia="zh-CN"/>
        </w:rPr>
        <w:t>WLAN</w:t>
      </w:r>
      <w:r w:rsidRPr="00C37D2B">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542149">
        <w:trPr>
          <w:cantSplit/>
          <w:tblHeader/>
        </w:trPr>
        <w:tc>
          <w:tcPr>
            <w:tcW w:w="2448" w:type="dxa"/>
          </w:tcPr>
          <w:p w14:paraId="7151F36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FF2E9F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5507849F"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1C77AF6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6904AD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CF08114" w14:textId="77777777" w:rsidTr="00542149">
        <w:trPr>
          <w:cantSplit/>
        </w:trPr>
        <w:tc>
          <w:tcPr>
            <w:tcW w:w="2448" w:type="dxa"/>
          </w:tcPr>
          <w:p w14:paraId="238B58EB" w14:textId="77777777" w:rsidR="005C5A15" w:rsidRPr="00C37D2B" w:rsidRDefault="005C5A15" w:rsidP="00781206">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0CF5BF5D" w14:textId="77777777" w:rsidR="005C5A15" w:rsidRPr="00C37D2B" w:rsidRDefault="005C5A15" w:rsidP="00781206">
            <w:pPr>
              <w:pStyle w:val="TAL"/>
              <w:keepNext w:val="0"/>
              <w:keepLines w:val="0"/>
              <w:widowControl w:val="0"/>
              <w:rPr>
                <w:rFonts w:cs="Arial"/>
                <w:lang w:eastAsia="ja-JP"/>
              </w:rPr>
            </w:pPr>
          </w:p>
        </w:tc>
        <w:tc>
          <w:tcPr>
            <w:tcW w:w="1872" w:type="dxa"/>
          </w:tcPr>
          <w:p w14:paraId="4ABB0C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rsidP="00781206">
            <w:pPr>
              <w:pStyle w:val="TAL"/>
              <w:keepNext w:val="0"/>
              <w:keepLines w:val="0"/>
              <w:widowControl w:val="0"/>
              <w:rPr>
                <w:rFonts w:cs="Arial"/>
                <w:i/>
                <w:lang w:eastAsia="zh-CN"/>
              </w:rPr>
            </w:pPr>
          </w:p>
        </w:tc>
      </w:tr>
      <w:tr w:rsidR="005C5A15" w:rsidRPr="00C37D2B" w14:paraId="34754F1F" w14:textId="77777777" w:rsidTr="00542149">
        <w:trPr>
          <w:cantSplit/>
        </w:trPr>
        <w:tc>
          <w:tcPr>
            <w:tcW w:w="2448" w:type="dxa"/>
          </w:tcPr>
          <w:p w14:paraId="5194A459" w14:textId="77777777" w:rsidR="005C5A15" w:rsidRPr="00542149" w:rsidRDefault="005C5A15" w:rsidP="00542149">
            <w:pPr>
              <w:pStyle w:val="TAL"/>
              <w:rPr>
                <w:b/>
                <w:bCs/>
                <w:lang w:eastAsia="zh-CN"/>
              </w:rPr>
            </w:pPr>
            <w:r w:rsidRPr="00542149">
              <w:rPr>
                <w:b/>
                <w:bCs/>
                <w:lang w:eastAsia="zh-CN"/>
              </w:rPr>
              <w:t>WLAN Measurement Configuration Name List</w:t>
            </w:r>
          </w:p>
        </w:tc>
        <w:tc>
          <w:tcPr>
            <w:tcW w:w="1080" w:type="dxa"/>
          </w:tcPr>
          <w:p w14:paraId="4E71BA21" w14:textId="77777777" w:rsidR="005C5A15" w:rsidRPr="00C37D2B" w:rsidRDefault="005C5A15" w:rsidP="00781206">
            <w:pPr>
              <w:pStyle w:val="TAL"/>
              <w:keepNext w:val="0"/>
              <w:keepLines w:val="0"/>
              <w:widowControl w:val="0"/>
              <w:rPr>
                <w:rFonts w:cs="Arial"/>
                <w:lang w:eastAsia="zh-CN"/>
              </w:rPr>
            </w:pPr>
          </w:p>
        </w:tc>
        <w:tc>
          <w:tcPr>
            <w:tcW w:w="1440" w:type="dxa"/>
          </w:tcPr>
          <w:p w14:paraId="7BFE6EFC" w14:textId="77777777" w:rsidR="005C5A15" w:rsidRPr="00C37D2B" w:rsidRDefault="005C5A15" w:rsidP="00781206">
            <w:pPr>
              <w:pStyle w:val="TAL"/>
              <w:keepNext w:val="0"/>
              <w:keepLines w:val="0"/>
              <w:widowControl w:val="0"/>
              <w:rPr>
                <w:rFonts w:cs="Arial"/>
                <w:lang w:eastAsia="zh-CN"/>
              </w:rPr>
            </w:pPr>
            <w:r w:rsidRPr="00C37D2B">
              <w:rPr>
                <w:i/>
              </w:rPr>
              <w:t>0..1</w:t>
            </w:r>
          </w:p>
        </w:tc>
        <w:tc>
          <w:tcPr>
            <w:tcW w:w="1872" w:type="dxa"/>
          </w:tcPr>
          <w:p w14:paraId="6AF4A212" w14:textId="77777777" w:rsidR="005C5A15" w:rsidRPr="00C37D2B" w:rsidRDefault="005C5A15" w:rsidP="00781206">
            <w:pPr>
              <w:pStyle w:val="TAL"/>
              <w:keepNext w:val="0"/>
              <w:keepLines w:val="0"/>
              <w:widowControl w:val="0"/>
              <w:rPr>
                <w:rFonts w:cs="Arial"/>
                <w:lang w:eastAsia="ja-JP"/>
              </w:rPr>
            </w:pPr>
          </w:p>
        </w:tc>
        <w:tc>
          <w:tcPr>
            <w:tcW w:w="2880" w:type="dxa"/>
          </w:tcPr>
          <w:p w14:paraId="45FA755D"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WLAN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35E65B24" w14:textId="77777777" w:rsidTr="00542149">
        <w:trPr>
          <w:cantSplit/>
        </w:trPr>
        <w:tc>
          <w:tcPr>
            <w:tcW w:w="2448" w:type="dxa"/>
          </w:tcPr>
          <w:p w14:paraId="1369260A"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43E515F0" w14:textId="77777777" w:rsidR="005C5A15" w:rsidRPr="00C37D2B" w:rsidRDefault="005C5A15" w:rsidP="00781206">
            <w:pPr>
              <w:pStyle w:val="TAL"/>
              <w:keepNext w:val="0"/>
              <w:keepLines w:val="0"/>
              <w:widowControl w:val="0"/>
              <w:rPr>
                <w:rFonts w:cs="Arial"/>
                <w:lang w:eastAsia="zh-CN"/>
              </w:rPr>
            </w:pPr>
          </w:p>
        </w:tc>
        <w:tc>
          <w:tcPr>
            <w:tcW w:w="1440" w:type="dxa"/>
          </w:tcPr>
          <w:p w14:paraId="46877CE4"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rsidP="00781206">
            <w:pPr>
              <w:pStyle w:val="TAL"/>
              <w:keepNext w:val="0"/>
              <w:keepLines w:val="0"/>
              <w:widowControl w:val="0"/>
              <w:rPr>
                <w:rFonts w:cs="Arial"/>
                <w:lang w:eastAsia="ja-JP"/>
              </w:rPr>
            </w:pPr>
          </w:p>
        </w:tc>
        <w:tc>
          <w:tcPr>
            <w:tcW w:w="2880" w:type="dxa"/>
          </w:tcPr>
          <w:p w14:paraId="61773984" w14:textId="77777777" w:rsidR="005C5A15" w:rsidRPr="00C37D2B" w:rsidRDefault="005C5A15" w:rsidP="00781206">
            <w:pPr>
              <w:pStyle w:val="TAL"/>
              <w:keepNext w:val="0"/>
              <w:keepLines w:val="0"/>
              <w:widowControl w:val="0"/>
              <w:rPr>
                <w:rFonts w:cs="Arial"/>
                <w:i/>
                <w:lang w:eastAsia="zh-CN"/>
              </w:rPr>
            </w:pPr>
          </w:p>
        </w:tc>
      </w:tr>
      <w:tr w:rsidR="005C5A15" w:rsidRPr="00C37D2B" w14:paraId="5400FB07" w14:textId="77777777" w:rsidTr="00542149">
        <w:trPr>
          <w:cantSplit/>
        </w:trPr>
        <w:tc>
          <w:tcPr>
            <w:tcW w:w="2448" w:type="dxa"/>
          </w:tcPr>
          <w:p w14:paraId="614333EA" w14:textId="77777777" w:rsidR="005C5A15" w:rsidRPr="00C37D2B" w:rsidRDefault="005C5A15" w:rsidP="001D7E2D">
            <w:pPr>
              <w:pStyle w:val="TAL"/>
              <w:ind w:left="284"/>
              <w:rPr>
                <w:rFonts w:cs="Arial"/>
                <w:lang w:eastAsia="zh-CN"/>
              </w:rPr>
            </w:pPr>
            <w:r w:rsidRPr="00C37D2B">
              <w:rPr>
                <w:rFonts w:cs="Arial"/>
                <w:lang w:eastAsia="zh-CN"/>
              </w:rPr>
              <w:t>&gt;&gt;WLAN Measurement Configuration Name</w:t>
            </w:r>
          </w:p>
        </w:tc>
        <w:tc>
          <w:tcPr>
            <w:tcW w:w="1080" w:type="dxa"/>
          </w:tcPr>
          <w:p w14:paraId="6A2B8EEB"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2416B154" w14:textId="77777777" w:rsidR="005C5A15" w:rsidRPr="00C37D2B" w:rsidRDefault="005C5A15" w:rsidP="00781206">
            <w:pPr>
              <w:pStyle w:val="TAL"/>
              <w:keepNext w:val="0"/>
              <w:keepLines w:val="0"/>
              <w:widowControl w:val="0"/>
              <w:rPr>
                <w:rFonts w:cs="Arial"/>
                <w:lang w:eastAsia="ja-JP"/>
              </w:rPr>
            </w:pPr>
          </w:p>
        </w:tc>
        <w:tc>
          <w:tcPr>
            <w:tcW w:w="1872" w:type="dxa"/>
          </w:tcPr>
          <w:p w14:paraId="159DA2D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rsidP="00781206">
            <w:pPr>
              <w:pStyle w:val="TAL"/>
              <w:keepNext w:val="0"/>
              <w:keepLines w:val="0"/>
              <w:widowControl w:val="0"/>
              <w:rPr>
                <w:rFonts w:cs="Arial"/>
                <w:i/>
                <w:lang w:eastAsia="zh-CN"/>
              </w:rPr>
            </w:pPr>
          </w:p>
        </w:tc>
      </w:tr>
      <w:tr w:rsidR="005C5A15" w:rsidRPr="00C37D2B" w14:paraId="4730DE39" w14:textId="77777777" w:rsidTr="00542149">
        <w:trPr>
          <w:cantSplit/>
        </w:trPr>
        <w:tc>
          <w:tcPr>
            <w:tcW w:w="2448" w:type="dxa"/>
          </w:tcPr>
          <w:p w14:paraId="44AB1E99"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SSI</w:t>
            </w:r>
          </w:p>
        </w:tc>
        <w:tc>
          <w:tcPr>
            <w:tcW w:w="1080" w:type="dxa"/>
          </w:tcPr>
          <w:p w14:paraId="73C1B25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68E4915E" w14:textId="77777777" w:rsidR="005C5A15" w:rsidRPr="00C37D2B" w:rsidRDefault="005C5A15" w:rsidP="00781206">
            <w:pPr>
              <w:pStyle w:val="TAL"/>
              <w:keepNext w:val="0"/>
              <w:keepLines w:val="0"/>
              <w:widowControl w:val="0"/>
              <w:rPr>
                <w:rFonts w:cs="Arial"/>
                <w:lang w:eastAsia="ja-JP"/>
              </w:rPr>
            </w:pPr>
          </w:p>
        </w:tc>
        <w:tc>
          <w:tcPr>
            <w:tcW w:w="1872" w:type="dxa"/>
          </w:tcPr>
          <w:p w14:paraId="23A9BF7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542149">
        <w:trPr>
          <w:cantSplit/>
        </w:trPr>
        <w:tc>
          <w:tcPr>
            <w:tcW w:w="2448" w:type="dxa"/>
          </w:tcPr>
          <w:p w14:paraId="38CA11D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TT</w:t>
            </w:r>
          </w:p>
        </w:tc>
        <w:tc>
          <w:tcPr>
            <w:tcW w:w="1080" w:type="dxa"/>
          </w:tcPr>
          <w:p w14:paraId="3B1A41F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79625030" w14:textId="77777777" w:rsidR="005C5A15" w:rsidRPr="00C37D2B" w:rsidRDefault="005C5A15" w:rsidP="00781206">
            <w:pPr>
              <w:pStyle w:val="TAL"/>
              <w:keepNext w:val="0"/>
              <w:keepLines w:val="0"/>
              <w:widowControl w:val="0"/>
              <w:rPr>
                <w:rFonts w:cs="Arial"/>
                <w:lang w:eastAsia="ja-JP"/>
              </w:rPr>
            </w:pPr>
          </w:p>
        </w:tc>
        <w:tc>
          <w:tcPr>
            <w:tcW w:w="1872" w:type="dxa"/>
          </w:tcPr>
          <w:p w14:paraId="4BAB3401"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542149">
        <w:trPr>
          <w:cantSplit/>
          <w:tblHeader/>
        </w:trPr>
        <w:tc>
          <w:tcPr>
            <w:tcW w:w="3686" w:type="dxa"/>
          </w:tcPr>
          <w:p w14:paraId="02012BA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0BABF29C" w14:textId="77777777" w:rsidTr="00542149">
        <w:trPr>
          <w:cantSplit/>
        </w:trPr>
        <w:tc>
          <w:tcPr>
            <w:tcW w:w="3686" w:type="dxa"/>
          </w:tcPr>
          <w:p w14:paraId="7EF8AB25"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781206">
      <w:pPr>
        <w:widowControl w:val="0"/>
      </w:pPr>
    </w:p>
    <w:p w14:paraId="7C5DA323" w14:textId="77777777" w:rsidR="009D63C8" w:rsidRPr="00C37D2B" w:rsidRDefault="009D63C8" w:rsidP="00781206">
      <w:pPr>
        <w:pStyle w:val="Heading3"/>
        <w:keepNext w:val="0"/>
        <w:keepLines w:val="0"/>
        <w:widowControl w:val="0"/>
      </w:pPr>
      <w:bookmarkStart w:id="11547" w:name="_CR9_2_136"/>
      <w:bookmarkStart w:id="11548" w:name="_Toc20954599"/>
      <w:bookmarkStart w:id="11549" w:name="_Toc29902604"/>
      <w:bookmarkStart w:id="11550" w:name="_Toc29906608"/>
      <w:bookmarkStart w:id="11551" w:name="_Toc36550598"/>
      <w:bookmarkStart w:id="11552" w:name="_Toc45104355"/>
      <w:bookmarkStart w:id="11553" w:name="_Toc45227851"/>
      <w:bookmarkStart w:id="11554" w:name="_Toc45891665"/>
      <w:bookmarkStart w:id="11555" w:name="_Toc51764309"/>
      <w:bookmarkStart w:id="11556" w:name="_Toc56528310"/>
      <w:bookmarkStart w:id="11557" w:name="_Toc64382277"/>
      <w:bookmarkStart w:id="11558" w:name="_Toc66283852"/>
      <w:bookmarkStart w:id="11559" w:name="_Toc67911228"/>
      <w:bookmarkStart w:id="11560" w:name="_Toc73980006"/>
      <w:bookmarkStart w:id="11561" w:name="_Toc88650730"/>
      <w:bookmarkStart w:id="11562" w:name="_Toc97885857"/>
      <w:bookmarkStart w:id="11563" w:name="_Toc98882984"/>
      <w:bookmarkStart w:id="11564" w:name="_Toc105523520"/>
      <w:bookmarkStart w:id="11565" w:name="_Toc106131064"/>
      <w:bookmarkStart w:id="11566" w:name="_Toc113840215"/>
      <w:bookmarkStart w:id="11567" w:name="_Toc153533979"/>
      <w:bookmarkEnd w:id="11547"/>
      <w:r w:rsidRPr="00C37D2B">
        <w:t>9.2.136</w:t>
      </w:r>
      <w:r w:rsidRPr="00C37D2B">
        <w:tab/>
        <w:t>Subscription Based UE Differentiation Information</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2F486B5B" w14:textId="77777777" w:rsidR="009D63C8" w:rsidRPr="00C37D2B" w:rsidRDefault="009D63C8" w:rsidP="00781206">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542149">
        <w:trPr>
          <w:cantSplit/>
          <w:tblHeader/>
        </w:trPr>
        <w:tc>
          <w:tcPr>
            <w:tcW w:w="2448" w:type="dxa"/>
          </w:tcPr>
          <w:p w14:paraId="084B3C6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Range</w:t>
            </w:r>
          </w:p>
        </w:tc>
        <w:tc>
          <w:tcPr>
            <w:tcW w:w="1872" w:type="dxa"/>
          </w:tcPr>
          <w:p w14:paraId="7CD021ED"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7B2887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Semantics description</w:t>
            </w:r>
          </w:p>
        </w:tc>
      </w:tr>
      <w:tr w:rsidR="009D63C8" w:rsidRPr="00C37D2B" w14:paraId="4B32D33B" w14:textId="77777777" w:rsidTr="00542149">
        <w:trPr>
          <w:cantSplit/>
        </w:trPr>
        <w:tc>
          <w:tcPr>
            <w:tcW w:w="2448" w:type="dxa"/>
          </w:tcPr>
          <w:p w14:paraId="4E4F80B4"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2D8ACEF" w14:textId="77777777" w:rsidR="009D63C8" w:rsidRPr="00C37D2B" w:rsidRDefault="009D63C8" w:rsidP="00781206">
            <w:pPr>
              <w:pStyle w:val="TAL"/>
              <w:keepNext w:val="0"/>
              <w:keepLines w:val="0"/>
              <w:widowControl w:val="0"/>
              <w:rPr>
                <w:rFonts w:cs="Arial"/>
                <w:i/>
                <w:lang w:eastAsia="ja-JP"/>
              </w:rPr>
            </w:pPr>
          </w:p>
        </w:tc>
        <w:tc>
          <w:tcPr>
            <w:tcW w:w="1872" w:type="dxa"/>
          </w:tcPr>
          <w:p w14:paraId="1D6EF776" w14:textId="77777777" w:rsidR="009D63C8" w:rsidRPr="00C37D2B" w:rsidRDefault="009D63C8" w:rsidP="00781206">
            <w:pPr>
              <w:pStyle w:val="TAL"/>
              <w:keepNext w:val="0"/>
              <w:keepLines w:val="0"/>
              <w:widowControl w:val="0"/>
              <w:rPr>
                <w:rFonts w:cs="Arial"/>
                <w:snapToGrid w:val="0"/>
                <w:lang w:eastAsia="ja-JP"/>
              </w:rPr>
            </w:pPr>
            <w:r w:rsidRPr="00C37D2B">
              <w:t>ENUMERATED(periodically, on demand, …)</w:t>
            </w:r>
          </w:p>
        </w:tc>
        <w:tc>
          <w:tcPr>
            <w:tcW w:w="2880" w:type="dxa"/>
          </w:tcPr>
          <w:p w14:paraId="45182AE8" w14:textId="77777777" w:rsidR="009D63C8" w:rsidRPr="00C37D2B" w:rsidRDefault="009D63C8" w:rsidP="00781206">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4F5A50E9" w14:textId="77777777" w:rsidTr="00542149">
        <w:trPr>
          <w:cantSplit/>
        </w:trPr>
        <w:tc>
          <w:tcPr>
            <w:tcW w:w="2448" w:type="dxa"/>
          </w:tcPr>
          <w:p w14:paraId="77DE6D2D"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038AF169" w14:textId="77777777" w:rsidR="009D63C8" w:rsidRPr="00C37D2B" w:rsidRDefault="009D63C8" w:rsidP="00781206">
            <w:pPr>
              <w:pStyle w:val="TAL"/>
              <w:keepNext w:val="0"/>
              <w:keepLines w:val="0"/>
              <w:widowControl w:val="0"/>
              <w:rPr>
                <w:rFonts w:cs="Arial"/>
                <w:i/>
                <w:lang w:eastAsia="ja-JP"/>
              </w:rPr>
            </w:pPr>
          </w:p>
        </w:tc>
        <w:tc>
          <w:tcPr>
            <w:tcW w:w="1872" w:type="dxa"/>
          </w:tcPr>
          <w:p w14:paraId="045BED6A"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55AFABB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542149">
        <w:trPr>
          <w:cantSplit/>
        </w:trPr>
        <w:tc>
          <w:tcPr>
            <w:tcW w:w="2448" w:type="dxa"/>
          </w:tcPr>
          <w:p w14:paraId="56DEC98B" w14:textId="77777777" w:rsidR="009D63C8" w:rsidRPr="00542149" w:rsidRDefault="00B857B0" w:rsidP="00542149">
            <w:pPr>
              <w:pStyle w:val="TAL"/>
              <w:rPr>
                <w:b/>
                <w:bCs/>
                <w:lang w:eastAsia="ja-JP"/>
              </w:rPr>
            </w:pPr>
            <w:r w:rsidRPr="00542149">
              <w:rPr>
                <w:b/>
                <w:bCs/>
                <w:lang w:eastAsia="ja-JP"/>
              </w:rPr>
              <w:t>Scheduled Communication Time</w:t>
            </w:r>
          </w:p>
        </w:tc>
        <w:tc>
          <w:tcPr>
            <w:tcW w:w="1080" w:type="dxa"/>
          </w:tcPr>
          <w:p w14:paraId="3BE6BD9A" w14:textId="77777777" w:rsidR="009D63C8" w:rsidRPr="00C37D2B" w:rsidRDefault="009D63C8" w:rsidP="00781206">
            <w:pPr>
              <w:pStyle w:val="TAL"/>
              <w:keepNext w:val="0"/>
              <w:keepLines w:val="0"/>
              <w:widowControl w:val="0"/>
              <w:rPr>
                <w:rFonts w:cs="Arial"/>
                <w:lang w:eastAsia="ja-JP"/>
              </w:rPr>
            </w:pPr>
          </w:p>
        </w:tc>
        <w:tc>
          <w:tcPr>
            <w:tcW w:w="1440" w:type="dxa"/>
          </w:tcPr>
          <w:p w14:paraId="1E048A33" w14:textId="77777777" w:rsidR="009D63C8" w:rsidRPr="00C37D2B" w:rsidRDefault="009D63C8" w:rsidP="00781206">
            <w:pPr>
              <w:pStyle w:val="TAL"/>
              <w:keepNext w:val="0"/>
              <w:keepLines w:val="0"/>
              <w:widowControl w:val="0"/>
              <w:rPr>
                <w:rFonts w:cs="Arial"/>
                <w:i/>
                <w:lang w:eastAsia="ja-JP"/>
              </w:rPr>
            </w:pPr>
            <w:r w:rsidRPr="00C37D2B">
              <w:rPr>
                <w:rFonts w:cs="Arial"/>
                <w:i/>
                <w:lang w:eastAsia="ja-JP"/>
              </w:rPr>
              <w:t>0..1</w:t>
            </w:r>
          </w:p>
        </w:tc>
        <w:tc>
          <w:tcPr>
            <w:tcW w:w="1872" w:type="dxa"/>
          </w:tcPr>
          <w:p w14:paraId="2F36846B" w14:textId="77777777" w:rsidR="009D63C8" w:rsidRPr="00C37D2B" w:rsidRDefault="009D63C8" w:rsidP="00781206">
            <w:pPr>
              <w:pStyle w:val="TAL"/>
              <w:keepNext w:val="0"/>
              <w:keepLines w:val="0"/>
              <w:widowControl w:val="0"/>
              <w:rPr>
                <w:rFonts w:cs="Arial"/>
                <w:snapToGrid w:val="0"/>
                <w:lang w:eastAsia="ja-JP"/>
              </w:rPr>
            </w:pPr>
          </w:p>
        </w:tc>
        <w:tc>
          <w:tcPr>
            <w:tcW w:w="2880" w:type="dxa"/>
          </w:tcPr>
          <w:p w14:paraId="5982D80F" w14:textId="77777777" w:rsidR="009D63C8" w:rsidRPr="00C37D2B" w:rsidRDefault="009D63C8" w:rsidP="00781206">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0495BD7" w14:textId="77777777" w:rsidTr="00542149">
        <w:trPr>
          <w:cantSplit/>
        </w:trPr>
        <w:tc>
          <w:tcPr>
            <w:tcW w:w="2448" w:type="dxa"/>
          </w:tcPr>
          <w:p w14:paraId="36D0F1CE"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197F7EE" w14:textId="77777777" w:rsidR="009D63C8" w:rsidRPr="00C37D2B" w:rsidRDefault="009D63C8" w:rsidP="00781206">
            <w:pPr>
              <w:pStyle w:val="TAL"/>
              <w:keepNext w:val="0"/>
              <w:keepLines w:val="0"/>
              <w:widowControl w:val="0"/>
              <w:rPr>
                <w:rFonts w:cs="Arial"/>
                <w:i/>
                <w:lang w:eastAsia="ja-JP"/>
              </w:rPr>
            </w:pPr>
          </w:p>
        </w:tc>
        <w:tc>
          <w:tcPr>
            <w:tcW w:w="1872" w:type="dxa"/>
          </w:tcPr>
          <w:p w14:paraId="0E0F17D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741162CC" w14:textId="77777777" w:rsidR="009D63C8" w:rsidRPr="00C37D2B" w:rsidRDefault="009D63C8" w:rsidP="00781206">
            <w:pPr>
              <w:pStyle w:val="TAL"/>
              <w:keepNext w:val="0"/>
              <w:keepLines w:val="0"/>
              <w:widowControl w:val="0"/>
            </w:pPr>
            <w:r w:rsidRPr="00C37D2B">
              <w:t>If Day-Of-Week is not provided this shall be interpreted as every day of the week.</w:t>
            </w:r>
          </w:p>
          <w:p w14:paraId="5A081CF3" w14:textId="77777777" w:rsidR="009D63C8" w:rsidRPr="00C37D2B" w:rsidRDefault="009D63C8" w:rsidP="00781206">
            <w:pPr>
              <w:pStyle w:val="TAL"/>
              <w:keepNext w:val="0"/>
              <w:keepLines w:val="0"/>
              <w:widowControl w:val="0"/>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781206">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542149">
        <w:trPr>
          <w:cantSplit/>
        </w:trPr>
        <w:tc>
          <w:tcPr>
            <w:tcW w:w="2448" w:type="dxa"/>
          </w:tcPr>
          <w:p w14:paraId="79553360"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935D5FC" w14:textId="77777777" w:rsidR="009D63C8" w:rsidRPr="00C37D2B" w:rsidRDefault="009D63C8" w:rsidP="00781206">
            <w:pPr>
              <w:pStyle w:val="TAL"/>
              <w:keepNext w:val="0"/>
              <w:keepLines w:val="0"/>
              <w:widowControl w:val="0"/>
              <w:rPr>
                <w:rFonts w:cs="Arial"/>
                <w:i/>
                <w:lang w:eastAsia="ja-JP"/>
              </w:rPr>
            </w:pPr>
          </w:p>
        </w:tc>
        <w:tc>
          <w:tcPr>
            <w:tcW w:w="1872" w:type="dxa"/>
          </w:tcPr>
          <w:p w14:paraId="615F023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14E4870B" w14:textId="77777777" w:rsidR="009D63C8" w:rsidRPr="00C37D2B" w:rsidRDefault="009D63C8" w:rsidP="00781206">
            <w:pPr>
              <w:pStyle w:val="TAL"/>
              <w:keepNext w:val="0"/>
              <w:keepLines w:val="0"/>
              <w:widowControl w:val="0"/>
            </w:pPr>
            <w:r w:rsidRPr="00C37D2B">
              <w:t>This IE indicates the time to start of the day, each value represent the corresponding second since 00:00 of the day.</w:t>
            </w:r>
          </w:p>
          <w:p w14:paraId="1E1D7808" w14:textId="77777777" w:rsidR="009D63C8" w:rsidRPr="00C37D2B" w:rsidRDefault="009D63C8" w:rsidP="00781206">
            <w:pPr>
              <w:pStyle w:val="TAL"/>
              <w:keepNext w:val="0"/>
              <w:keepLines w:val="0"/>
              <w:widowControl w:val="0"/>
            </w:pPr>
            <w:r w:rsidRPr="00C37D2B">
              <w:t>If Time-Of-Day-Start is not provided, starting time shall be set to start of the day(s) indicated by Day-Of-Week.</w:t>
            </w:r>
          </w:p>
        </w:tc>
      </w:tr>
      <w:tr w:rsidR="009D63C8" w:rsidRPr="00C37D2B" w14:paraId="47531776" w14:textId="77777777" w:rsidTr="00542149">
        <w:trPr>
          <w:cantSplit/>
        </w:trPr>
        <w:tc>
          <w:tcPr>
            <w:tcW w:w="2448" w:type="dxa"/>
          </w:tcPr>
          <w:p w14:paraId="6F26BA57"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BC77F0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6F61579B" w14:textId="77777777" w:rsidR="009D63C8" w:rsidRPr="00C37D2B" w:rsidRDefault="009D63C8" w:rsidP="00781206">
            <w:pPr>
              <w:pStyle w:val="TAL"/>
              <w:keepNext w:val="0"/>
              <w:keepLines w:val="0"/>
              <w:widowControl w:val="0"/>
              <w:rPr>
                <w:rFonts w:cs="Arial"/>
                <w:i/>
                <w:lang w:eastAsia="ja-JP"/>
              </w:rPr>
            </w:pPr>
          </w:p>
        </w:tc>
        <w:tc>
          <w:tcPr>
            <w:tcW w:w="1872" w:type="dxa"/>
          </w:tcPr>
          <w:p w14:paraId="046ABF43"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0E381AD3" w14:textId="77777777" w:rsidR="009D63C8" w:rsidRPr="00C37D2B" w:rsidRDefault="009D63C8" w:rsidP="00781206">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781206">
            <w:pPr>
              <w:pStyle w:val="TAL"/>
              <w:keepNext w:val="0"/>
              <w:keepLines w:val="0"/>
              <w:widowControl w:val="0"/>
            </w:pPr>
          </w:p>
          <w:p w14:paraId="0B0E86B9" w14:textId="77777777" w:rsidR="009D63C8" w:rsidRPr="00C37D2B" w:rsidRDefault="009D63C8" w:rsidP="00781206">
            <w:pPr>
              <w:pStyle w:val="TAL"/>
              <w:keepNext w:val="0"/>
              <w:keepLines w:val="0"/>
              <w:widowControl w:val="0"/>
            </w:pPr>
            <w:r w:rsidRPr="00C37D2B">
              <w:t>If Time-Of-Day-End is not provided, ending time is end of the day(s) indicated by Day-Of-Week.</w:t>
            </w:r>
          </w:p>
        </w:tc>
      </w:tr>
      <w:tr w:rsidR="009D63C8" w:rsidRPr="00C37D2B" w14:paraId="3B53F696" w14:textId="77777777" w:rsidTr="00542149">
        <w:trPr>
          <w:cantSplit/>
        </w:trPr>
        <w:tc>
          <w:tcPr>
            <w:tcW w:w="2448" w:type="dxa"/>
          </w:tcPr>
          <w:p w14:paraId="59B7E2CE"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Stationary Indication</w:t>
            </w:r>
          </w:p>
        </w:tc>
        <w:tc>
          <w:tcPr>
            <w:tcW w:w="1080" w:type="dxa"/>
          </w:tcPr>
          <w:p w14:paraId="7E84E9F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4C11004C" w14:textId="77777777" w:rsidR="009D63C8" w:rsidRPr="00C37D2B" w:rsidRDefault="009D63C8" w:rsidP="00781206">
            <w:pPr>
              <w:pStyle w:val="TAL"/>
              <w:keepNext w:val="0"/>
              <w:keepLines w:val="0"/>
              <w:widowControl w:val="0"/>
              <w:rPr>
                <w:rFonts w:cs="Arial"/>
                <w:i/>
                <w:lang w:eastAsia="ja-JP"/>
              </w:rPr>
            </w:pPr>
          </w:p>
        </w:tc>
        <w:tc>
          <w:tcPr>
            <w:tcW w:w="1872" w:type="dxa"/>
          </w:tcPr>
          <w:p w14:paraId="434553C7"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rsidP="00781206">
            <w:pPr>
              <w:pStyle w:val="TAL"/>
              <w:keepNext w:val="0"/>
              <w:keepLines w:val="0"/>
              <w:widowControl w:val="0"/>
              <w:rPr>
                <w:rFonts w:cs="Arial"/>
                <w:lang w:eastAsia="ja-JP"/>
              </w:rPr>
            </w:pPr>
          </w:p>
        </w:tc>
      </w:tr>
      <w:tr w:rsidR="009D63C8" w:rsidRPr="00C37D2B" w14:paraId="006B43D7" w14:textId="77777777" w:rsidTr="00542149">
        <w:trPr>
          <w:cantSplit/>
        </w:trPr>
        <w:tc>
          <w:tcPr>
            <w:tcW w:w="2448" w:type="dxa"/>
          </w:tcPr>
          <w:p w14:paraId="1F27A346"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raffic Profile</w:t>
            </w:r>
          </w:p>
        </w:tc>
        <w:tc>
          <w:tcPr>
            <w:tcW w:w="1080" w:type="dxa"/>
          </w:tcPr>
          <w:p w14:paraId="4EAF728B"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BCA2E97" w14:textId="77777777" w:rsidR="009D63C8" w:rsidRPr="00C37D2B" w:rsidRDefault="009D63C8" w:rsidP="00781206">
            <w:pPr>
              <w:pStyle w:val="TAL"/>
              <w:keepNext w:val="0"/>
              <w:keepLines w:val="0"/>
              <w:widowControl w:val="0"/>
              <w:rPr>
                <w:rFonts w:cs="Arial"/>
                <w:i/>
                <w:lang w:eastAsia="ja-JP"/>
              </w:rPr>
            </w:pPr>
          </w:p>
        </w:tc>
        <w:tc>
          <w:tcPr>
            <w:tcW w:w="1872" w:type="dxa"/>
          </w:tcPr>
          <w:p w14:paraId="566A268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4153FFED"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542149">
        <w:trPr>
          <w:cantSplit/>
        </w:trPr>
        <w:tc>
          <w:tcPr>
            <w:tcW w:w="2448" w:type="dxa"/>
          </w:tcPr>
          <w:p w14:paraId="2E16368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05947F8" w14:textId="77777777" w:rsidR="009D63C8" w:rsidRPr="00C37D2B" w:rsidRDefault="009D63C8" w:rsidP="00781206">
            <w:pPr>
              <w:pStyle w:val="TAL"/>
              <w:keepNext w:val="0"/>
              <w:keepLines w:val="0"/>
              <w:widowControl w:val="0"/>
              <w:rPr>
                <w:rFonts w:cs="Arial"/>
                <w:i/>
                <w:lang w:eastAsia="ja-JP"/>
              </w:rPr>
            </w:pPr>
          </w:p>
        </w:tc>
        <w:tc>
          <w:tcPr>
            <w:tcW w:w="1872" w:type="dxa"/>
          </w:tcPr>
          <w:p w14:paraId="6C2ABC03"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781206">
      <w:pPr>
        <w:widowControl w:val="0"/>
      </w:pPr>
    </w:p>
    <w:p w14:paraId="13683119" w14:textId="77777777" w:rsidR="005914F5" w:rsidRPr="00C37D2B" w:rsidRDefault="005914F5" w:rsidP="00781206">
      <w:pPr>
        <w:pStyle w:val="Heading3"/>
        <w:keepNext w:val="0"/>
        <w:keepLines w:val="0"/>
        <w:widowControl w:val="0"/>
        <w:rPr>
          <w:lang w:eastAsia="zh-CN"/>
        </w:rPr>
      </w:pPr>
      <w:bookmarkStart w:id="11568" w:name="_CR9_2_137"/>
      <w:bookmarkStart w:id="11569" w:name="_Toc20954600"/>
      <w:bookmarkStart w:id="11570" w:name="_Toc29902605"/>
      <w:bookmarkStart w:id="11571" w:name="_Toc29906609"/>
      <w:bookmarkStart w:id="11572" w:name="_Toc36550599"/>
      <w:bookmarkStart w:id="11573" w:name="_Toc45104356"/>
      <w:bookmarkStart w:id="11574" w:name="_Toc45227852"/>
      <w:bookmarkStart w:id="11575" w:name="_Toc45891666"/>
      <w:bookmarkStart w:id="11576" w:name="_Toc51764310"/>
      <w:bookmarkStart w:id="11577" w:name="_Toc56528311"/>
      <w:bookmarkStart w:id="11578" w:name="_Toc64382278"/>
      <w:bookmarkStart w:id="11579" w:name="_Toc66283853"/>
      <w:bookmarkStart w:id="11580" w:name="_Toc67911229"/>
      <w:bookmarkStart w:id="11581" w:name="_Toc73980007"/>
      <w:bookmarkStart w:id="11582" w:name="_Toc88650731"/>
      <w:bookmarkStart w:id="11583" w:name="_Toc97885858"/>
      <w:bookmarkStart w:id="11584" w:name="_Toc98882985"/>
      <w:bookmarkStart w:id="11585" w:name="_Toc105523521"/>
      <w:bookmarkStart w:id="11586" w:name="_Toc106131065"/>
      <w:bookmarkStart w:id="11587" w:name="_Toc113840216"/>
      <w:bookmarkStart w:id="11588" w:name="_Toc153533980"/>
      <w:bookmarkEnd w:id="11568"/>
      <w:r w:rsidRPr="00C37D2B">
        <w:rPr>
          <w:lang w:eastAsia="zh-CN"/>
        </w:rPr>
        <w:t>9.2.137</w:t>
      </w:r>
      <w:r w:rsidRPr="00C37D2B">
        <w:rPr>
          <w:lang w:eastAsia="zh-CN"/>
        </w:rPr>
        <w:tab/>
        <w:t>Duplication activation</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1F30367E" w14:textId="77777777" w:rsidR="005914F5" w:rsidRPr="00C37D2B" w:rsidRDefault="005914F5" w:rsidP="00781206">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781206">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781206">
            <w:pPr>
              <w:pStyle w:val="TAH"/>
              <w:keepNext w:val="0"/>
              <w:keepLines w:val="0"/>
              <w:widowControl w:val="0"/>
            </w:pPr>
            <w:r w:rsidRPr="00C37D2B">
              <w:t>Semantics Description</w:t>
            </w:r>
          </w:p>
        </w:tc>
      </w:tr>
      <w:tr w:rsidR="005914F5" w:rsidRPr="00C37D2B" w14:paraId="16AB24EC" w14:textId="77777777" w:rsidTr="00542149">
        <w:trPr>
          <w:cantSplit/>
        </w:trPr>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781206">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781206">
            <w:pPr>
              <w:pStyle w:val="TAL"/>
              <w:keepNext w:val="0"/>
              <w:keepLines w:val="0"/>
              <w:widowControl w:val="0"/>
            </w:pPr>
            <w:r w:rsidRPr="00C37D2B">
              <w:t>ENUMERATED (</w:t>
            </w:r>
          </w:p>
          <w:p w14:paraId="29A75704" w14:textId="77777777" w:rsidR="005914F5" w:rsidRPr="00C37D2B" w:rsidRDefault="005914F5" w:rsidP="00781206">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781206">
            <w:pPr>
              <w:pStyle w:val="TAL"/>
              <w:keepNext w:val="0"/>
              <w:keepLines w:val="0"/>
              <w:widowControl w:val="0"/>
              <w:rPr>
                <w:i/>
                <w:lang w:eastAsia="zh-CN"/>
              </w:rPr>
            </w:pPr>
          </w:p>
        </w:tc>
      </w:tr>
    </w:tbl>
    <w:p w14:paraId="3EB424C3" w14:textId="77777777" w:rsidR="00D97531" w:rsidRPr="00C37D2B" w:rsidRDefault="00D97531" w:rsidP="00781206">
      <w:pPr>
        <w:widowControl w:val="0"/>
        <w:rPr>
          <w:lang w:eastAsia="zh-CN"/>
        </w:rPr>
      </w:pPr>
    </w:p>
    <w:p w14:paraId="1FF31B11" w14:textId="77777777" w:rsidR="005914F5" w:rsidRPr="00C37D2B" w:rsidRDefault="005914F5" w:rsidP="00781206">
      <w:pPr>
        <w:pStyle w:val="Heading3"/>
        <w:keepNext w:val="0"/>
        <w:keepLines w:val="0"/>
        <w:widowControl w:val="0"/>
        <w:rPr>
          <w:lang w:eastAsia="zh-CN"/>
        </w:rPr>
      </w:pPr>
      <w:bookmarkStart w:id="11589" w:name="_CR9_2_138"/>
      <w:bookmarkStart w:id="11590" w:name="_Toc20954601"/>
      <w:bookmarkStart w:id="11591" w:name="_Toc29902606"/>
      <w:bookmarkStart w:id="11592" w:name="_Toc29906610"/>
      <w:bookmarkStart w:id="11593" w:name="_Toc36550600"/>
      <w:bookmarkStart w:id="11594" w:name="_Toc45104357"/>
      <w:bookmarkStart w:id="11595" w:name="_Toc45227853"/>
      <w:bookmarkStart w:id="11596" w:name="_Toc45891667"/>
      <w:bookmarkStart w:id="11597" w:name="_Toc51764311"/>
      <w:bookmarkStart w:id="11598" w:name="_Toc56528312"/>
      <w:bookmarkStart w:id="11599" w:name="_Toc64382279"/>
      <w:bookmarkStart w:id="11600" w:name="_Toc66283854"/>
      <w:bookmarkStart w:id="11601" w:name="_Toc67911230"/>
      <w:bookmarkStart w:id="11602" w:name="_Toc73980008"/>
      <w:bookmarkStart w:id="11603" w:name="_Toc88650732"/>
      <w:bookmarkStart w:id="11604" w:name="_Toc97885859"/>
      <w:bookmarkStart w:id="11605" w:name="_Toc98882986"/>
      <w:bookmarkStart w:id="11606" w:name="_Toc105523522"/>
      <w:bookmarkStart w:id="11607" w:name="_Toc106131066"/>
      <w:bookmarkStart w:id="11608" w:name="_Toc113840217"/>
      <w:bookmarkStart w:id="11609" w:name="_Toc153533981"/>
      <w:bookmarkEnd w:id="11589"/>
      <w:r w:rsidRPr="00C37D2B">
        <w:rPr>
          <w:lang w:eastAsia="zh-CN"/>
        </w:rPr>
        <w:t>9.2.138</w:t>
      </w:r>
      <w:r w:rsidRPr="00C37D2B">
        <w:rPr>
          <w:lang w:eastAsia="zh-CN"/>
        </w:rPr>
        <w:tab/>
        <w:t>LCID</w:t>
      </w:r>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4C6226EE" w14:textId="77777777" w:rsidR="005914F5" w:rsidRPr="00C37D2B" w:rsidRDefault="005914F5" w:rsidP="00781206">
      <w:pPr>
        <w:widowControl w:val="0"/>
        <w:rPr>
          <w:lang w:eastAsia="zh-CN"/>
        </w:rPr>
      </w:pPr>
      <w:r w:rsidRPr="00C37D2B">
        <w:rPr>
          <w:lang w:eastAsia="zh-CN"/>
        </w:rPr>
        <w:t>This IE uniquely identifies a LCID for the associated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781206">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781206">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781206">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781206">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781206">
            <w:pPr>
              <w:pStyle w:val="TAH"/>
              <w:keepNext w:val="0"/>
              <w:keepLines w:val="0"/>
              <w:widowControl w:val="0"/>
              <w:rPr>
                <w:rFonts w:eastAsia="Malgun Gothic"/>
              </w:rPr>
            </w:pPr>
            <w:r w:rsidRPr="00C37D2B">
              <w:rPr>
                <w:rFonts w:eastAsia="Malgun Gothic"/>
              </w:rPr>
              <w:t>Semantics description</w:t>
            </w:r>
          </w:p>
        </w:tc>
      </w:tr>
      <w:tr w:rsidR="00C805A6" w:rsidRPr="00C37D2B" w14:paraId="1CF0946B" w14:textId="77777777" w:rsidTr="00542149">
        <w:trPr>
          <w:cantSplit/>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781206">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781206">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78120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781206">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781206">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781206">
      <w:pPr>
        <w:widowControl w:val="0"/>
      </w:pPr>
    </w:p>
    <w:p w14:paraId="7BA5FBF9" w14:textId="77777777" w:rsidR="00092492" w:rsidRPr="00C37D2B" w:rsidRDefault="00092492" w:rsidP="00781206">
      <w:pPr>
        <w:pStyle w:val="Heading3"/>
        <w:keepNext w:val="0"/>
        <w:keepLines w:val="0"/>
        <w:widowControl w:val="0"/>
      </w:pPr>
      <w:bookmarkStart w:id="11610" w:name="_CR9_2_139"/>
      <w:bookmarkStart w:id="11611" w:name="_Toc20954602"/>
      <w:bookmarkStart w:id="11612" w:name="_Toc29902607"/>
      <w:bookmarkStart w:id="11613" w:name="_Toc29906611"/>
      <w:bookmarkStart w:id="11614" w:name="_Toc36550601"/>
      <w:bookmarkStart w:id="11615" w:name="_Toc45104358"/>
      <w:bookmarkStart w:id="11616" w:name="_Toc45227854"/>
      <w:bookmarkStart w:id="11617" w:name="_Toc45891668"/>
      <w:bookmarkStart w:id="11618" w:name="_Toc51764312"/>
      <w:bookmarkStart w:id="11619" w:name="_Toc56528313"/>
      <w:bookmarkStart w:id="11620" w:name="_Toc64382280"/>
      <w:bookmarkStart w:id="11621" w:name="_Toc66283855"/>
      <w:bookmarkStart w:id="11622" w:name="_Toc67911231"/>
      <w:bookmarkStart w:id="11623" w:name="_Toc73980009"/>
      <w:bookmarkStart w:id="11624" w:name="_Toc88650733"/>
      <w:bookmarkStart w:id="11625" w:name="_Toc97885860"/>
      <w:bookmarkStart w:id="11626" w:name="_Toc98882987"/>
      <w:bookmarkStart w:id="11627" w:name="_Toc105523523"/>
      <w:bookmarkStart w:id="11628" w:name="_Toc106131067"/>
      <w:bookmarkStart w:id="11629" w:name="_Toc113840218"/>
      <w:bookmarkStart w:id="11630" w:name="_Toc153533982"/>
      <w:bookmarkEnd w:id="11610"/>
      <w:r w:rsidRPr="00C37D2B">
        <w:t>9.2.139</w:t>
      </w:r>
      <w:r w:rsidRPr="00C37D2B">
        <w:tab/>
        <w:t>MeNB Coordination Assistance Information</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29C07F96" w14:textId="77777777" w:rsidR="00092492" w:rsidRPr="00C37D2B" w:rsidRDefault="00092492" w:rsidP="00781206">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CF0A56">
        <w:trPr>
          <w:cantSplit/>
          <w:tblHeader/>
        </w:trPr>
        <w:tc>
          <w:tcPr>
            <w:tcW w:w="1259" w:type="pct"/>
          </w:tcPr>
          <w:p w14:paraId="58EB6858"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5A0EE36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0837457C"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4B714FB5"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550BAC4B"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542FF439" w14:textId="77777777" w:rsidTr="00CF0A56">
        <w:trPr>
          <w:cantSplit/>
        </w:trPr>
        <w:tc>
          <w:tcPr>
            <w:tcW w:w="1259" w:type="pct"/>
          </w:tcPr>
          <w:p w14:paraId="3EB9A0A8" w14:textId="77777777" w:rsidR="00092492" w:rsidRPr="00C37D2B" w:rsidRDefault="00092492" w:rsidP="00781206">
            <w:pPr>
              <w:pStyle w:val="TAL"/>
              <w:keepNext w:val="0"/>
              <w:keepLines w:val="0"/>
              <w:widowControl w:val="0"/>
              <w:rPr>
                <w:bCs/>
                <w:lang w:eastAsia="zh-CN"/>
              </w:rPr>
            </w:pPr>
            <w:r w:rsidRPr="00C37D2B">
              <w:rPr>
                <w:lang w:eastAsia="zh-CN"/>
              </w:rPr>
              <w:t>MeNB Coordination Assistance Information</w:t>
            </w:r>
          </w:p>
        </w:tc>
        <w:tc>
          <w:tcPr>
            <w:tcW w:w="556" w:type="pct"/>
          </w:tcPr>
          <w:p w14:paraId="725519C1"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45CA0151" w14:textId="77777777" w:rsidR="00092492" w:rsidRPr="00C37D2B" w:rsidRDefault="00092492" w:rsidP="00781206">
            <w:pPr>
              <w:pStyle w:val="TAL"/>
              <w:keepNext w:val="0"/>
              <w:keepLines w:val="0"/>
              <w:widowControl w:val="0"/>
              <w:rPr>
                <w:b/>
                <w:bCs/>
                <w:i/>
                <w:lang w:eastAsia="ja-JP"/>
              </w:rPr>
            </w:pPr>
          </w:p>
        </w:tc>
        <w:tc>
          <w:tcPr>
            <w:tcW w:w="963" w:type="pct"/>
          </w:tcPr>
          <w:p w14:paraId="71A1522B"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54DA4257"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781206">
      <w:pPr>
        <w:widowControl w:val="0"/>
      </w:pPr>
    </w:p>
    <w:p w14:paraId="2B925425" w14:textId="77777777" w:rsidR="00092492" w:rsidRPr="00C37D2B" w:rsidRDefault="00092492" w:rsidP="00781206">
      <w:pPr>
        <w:pStyle w:val="Heading3"/>
        <w:keepNext w:val="0"/>
        <w:keepLines w:val="0"/>
        <w:widowControl w:val="0"/>
      </w:pPr>
      <w:bookmarkStart w:id="11631" w:name="_CR9_2_140"/>
      <w:bookmarkStart w:id="11632" w:name="_Toc20954603"/>
      <w:bookmarkStart w:id="11633" w:name="_Toc29902608"/>
      <w:bookmarkStart w:id="11634" w:name="_Toc29906612"/>
      <w:bookmarkStart w:id="11635" w:name="_Toc36550602"/>
      <w:bookmarkStart w:id="11636" w:name="_Toc45104359"/>
      <w:bookmarkStart w:id="11637" w:name="_Toc45227855"/>
      <w:bookmarkStart w:id="11638" w:name="_Toc45891669"/>
      <w:bookmarkStart w:id="11639" w:name="_Toc51764313"/>
      <w:bookmarkStart w:id="11640" w:name="_Toc56528314"/>
      <w:bookmarkStart w:id="11641" w:name="_Toc64382281"/>
      <w:bookmarkStart w:id="11642" w:name="_Toc66283856"/>
      <w:bookmarkStart w:id="11643" w:name="_Toc67911232"/>
      <w:bookmarkStart w:id="11644" w:name="_Toc73980010"/>
      <w:bookmarkStart w:id="11645" w:name="_Toc88650734"/>
      <w:bookmarkStart w:id="11646" w:name="_Toc97885861"/>
      <w:bookmarkStart w:id="11647" w:name="_Toc98882988"/>
      <w:bookmarkStart w:id="11648" w:name="_Toc105523524"/>
      <w:bookmarkStart w:id="11649" w:name="_Toc106131068"/>
      <w:bookmarkStart w:id="11650" w:name="_Toc113840219"/>
      <w:bookmarkStart w:id="11651" w:name="_Toc153533983"/>
      <w:bookmarkEnd w:id="11631"/>
      <w:r w:rsidRPr="00C37D2B">
        <w:t>9.2.140</w:t>
      </w:r>
      <w:r w:rsidRPr="00C37D2B">
        <w:tab/>
        <w:t>SgNB Coordination Assistance Information</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27B2DC78" w14:textId="77777777" w:rsidR="00092492" w:rsidRPr="00C37D2B" w:rsidRDefault="00092492" w:rsidP="00781206">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CF0A56">
        <w:trPr>
          <w:cantSplit/>
          <w:tblHeader/>
        </w:trPr>
        <w:tc>
          <w:tcPr>
            <w:tcW w:w="1259" w:type="pct"/>
          </w:tcPr>
          <w:p w14:paraId="13C0B6F2"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6337231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554A7755"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24D0DE62"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7BF01BA8"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1D6A22CB" w14:textId="77777777" w:rsidTr="00CF0A56">
        <w:trPr>
          <w:cantSplit/>
        </w:trPr>
        <w:tc>
          <w:tcPr>
            <w:tcW w:w="1259" w:type="pct"/>
          </w:tcPr>
          <w:p w14:paraId="5A22069C" w14:textId="77777777" w:rsidR="00092492" w:rsidRPr="00C37D2B" w:rsidRDefault="00092492" w:rsidP="00781206">
            <w:pPr>
              <w:pStyle w:val="TAL"/>
              <w:keepNext w:val="0"/>
              <w:keepLines w:val="0"/>
              <w:widowControl w:val="0"/>
              <w:rPr>
                <w:bCs/>
                <w:lang w:eastAsia="zh-CN"/>
              </w:rPr>
            </w:pPr>
            <w:r w:rsidRPr="00C37D2B">
              <w:rPr>
                <w:lang w:eastAsia="zh-CN"/>
              </w:rPr>
              <w:t>SgNB Coordination Assistance Information</w:t>
            </w:r>
          </w:p>
        </w:tc>
        <w:tc>
          <w:tcPr>
            <w:tcW w:w="556" w:type="pct"/>
          </w:tcPr>
          <w:p w14:paraId="66647B04"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37D03B52" w14:textId="77777777" w:rsidR="00092492" w:rsidRPr="00C37D2B" w:rsidRDefault="00092492" w:rsidP="00781206">
            <w:pPr>
              <w:pStyle w:val="TAL"/>
              <w:keepNext w:val="0"/>
              <w:keepLines w:val="0"/>
              <w:widowControl w:val="0"/>
              <w:rPr>
                <w:b/>
                <w:bCs/>
                <w:i/>
                <w:lang w:eastAsia="ja-JP"/>
              </w:rPr>
            </w:pPr>
          </w:p>
        </w:tc>
        <w:tc>
          <w:tcPr>
            <w:tcW w:w="963" w:type="pct"/>
          </w:tcPr>
          <w:p w14:paraId="4A807DB9"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3E64003E"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781206">
      <w:pPr>
        <w:widowControl w:val="0"/>
      </w:pPr>
    </w:p>
    <w:p w14:paraId="31A01331" w14:textId="77777777" w:rsidR="00335F96" w:rsidRPr="00AF58F5" w:rsidRDefault="00B77340" w:rsidP="00AF58F5">
      <w:pPr>
        <w:pStyle w:val="Heading3"/>
      </w:pPr>
      <w:bookmarkStart w:id="11652" w:name="_CR9_2_141"/>
      <w:bookmarkStart w:id="11653" w:name="_Toc20954604"/>
      <w:bookmarkStart w:id="11654" w:name="_Toc29902609"/>
      <w:bookmarkStart w:id="11655" w:name="_Toc29906613"/>
      <w:bookmarkStart w:id="11656" w:name="_Toc36550603"/>
      <w:bookmarkStart w:id="11657" w:name="_Toc45104360"/>
      <w:bookmarkStart w:id="11658" w:name="_Toc45227856"/>
      <w:bookmarkStart w:id="11659" w:name="_Toc45891670"/>
      <w:bookmarkStart w:id="11660" w:name="_Toc51764314"/>
      <w:bookmarkStart w:id="11661" w:name="_Toc56528315"/>
      <w:bookmarkStart w:id="11662" w:name="_Toc64382282"/>
      <w:bookmarkStart w:id="11663" w:name="_Toc66283857"/>
      <w:bookmarkStart w:id="11664" w:name="_Toc67911233"/>
      <w:bookmarkStart w:id="11665" w:name="_Toc73980011"/>
      <w:bookmarkStart w:id="11666" w:name="_Toc88650735"/>
      <w:bookmarkStart w:id="11667" w:name="_Toc97885862"/>
      <w:bookmarkStart w:id="11668" w:name="_Toc98882989"/>
      <w:bookmarkStart w:id="11669" w:name="_Toc105523525"/>
      <w:bookmarkStart w:id="11670" w:name="_Toc106131069"/>
      <w:bookmarkStart w:id="11671" w:name="_Toc113840220"/>
      <w:bookmarkStart w:id="11672" w:name="_Toc153533984"/>
      <w:bookmarkEnd w:id="11652"/>
      <w:r w:rsidRPr="00AF58F5">
        <w:t>9.2.141</w:t>
      </w:r>
      <w:r w:rsidR="00335F96" w:rsidRPr="00AF58F5">
        <w:tab/>
        <w:t>Desired Activity Notification Level</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650D0528" w14:textId="77777777" w:rsidR="00335F96" w:rsidRPr="00C37D2B" w:rsidRDefault="00335F96" w:rsidP="00781206">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CF0A56">
        <w:trPr>
          <w:cantSplit/>
          <w:tblHeader/>
        </w:trPr>
        <w:tc>
          <w:tcPr>
            <w:tcW w:w="1259" w:type="pct"/>
          </w:tcPr>
          <w:p w14:paraId="3F8BBEE0"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F266E11"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3059621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Range</w:t>
            </w:r>
          </w:p>
        </w:tc>
        <w:tc>
          <w:tcPr>
            <w:tcW w:w="963" w:type="pct"/>
          </w:tcPr>
          <w:p w14:paraId="7014ACA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64304128"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Semantics description</w:t>
            </w:r>
          </w:p>
        </w:tc>
      </w:tr>
      <w:tr w:rsidR="00335F96" w:rsidRPr="00C37D2B" w14:paraId="0246B552" w14:textId="77777777" w:rsidTr="00CF0A56">
        <w:trPr>
          <w:cantSplit/>
        </w:trPr>
        <w:tc>
          <w:tcPr>
            <w:tcW w:w="1259" w:type="pct"/>
          </w:tcPr>
          <w:p w14:paraId="08B7EE99" w14:textId="77777777" w:rsidR="00335F96" w:rsidRPr="00C37D2B" w:rsidRDefault="00335F96" w:rsidP="00781206">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134913EA" w14:textId="77777777" w:rsidR="00335F96" w:rsidRPr="00C37D2B" w:rsidRDefault="00335F96" w:rsidP="00781206">
            <w:pPr>
              <w:pStyle w:val="TAL"/>
              <w:keepNext w:val="0"/>
              <w:keepLines w:val="0"/>
              <w:widowControl w:val="0"/>
              <w:rPr>
                <w:lang w:eastAsia="ja-JP"/>
              </w:rPr>
            </w:pPr>
            <w:r w:rsidRPr="00C37D2B">
              <w:rPr>
                <w:lang w:eastAsia="ja-JP"/>
              </w:rPr>
              <w:t>O</w:t>
            </w:r>
          </w:p>
        </w:tc>
        <w:tc>
          <w:tcPr>
            <w:tcW w:w="741" w:type="pct"/>
          </w:tcPr>
          <w:p w14:paraId="758DB18D" w14:textId="77777777" w:rsidR="00335F96" w:rsidRPr="00C37D2B" w:rsidRDefault="00335F96" w:rsidP="00781206">
            <w:pPr>
              <w:pStyle w:val="TAL"/>
              <w:keepNext w:val="0"/>
              <w:keepLines w:val="0"/>
              <w:widowControl w:val="0"/>
              <w:rPr>
                <w:bCs/>
                <w:i/>
                <w:lang w:eastAsia="ja-JP"/>
              </w:rPr>
            </w:pPr>
          </w:p>
        </w:tc>
        <w:tc>
          <w:tcPr>
            <w:tcW w:w="963" w:type="pct"/>
          </w:tcPr>
          <w:p w14:paraId="57E15B3E" w14:textId="77777777" w:rsidR="00335F96" w:rsidRPr="00C37D2B" w:rsidRDefault="00335F96" w:rsidP="00781206">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rsidP="00781206">
            <w:pPr>
              <w:pStyle w:val="TAL"/>
              <w:keepNext w:val="0"/>
              <w:keepLines w:val="0"/>
              <w:widowControl w:val="0"/>
              <w:rPr>
                <w:rFonts w:eastAsia="MS Mincho"/>
                <w:lang w:eastAsia="ja-JP"/>
              </w:rPr>
            </w:pPr>
          </w:p>
        </w:tc>
      </w:tr>
    </w:tbl>
    <w:p w14:paraId="6DA6C1DC" w14:textId="77777777" w:rsidR="00335F96" w:rsidRPr="00C37D2B" w:rsidRDefault="00335F96" w:rsidP="00781206">
      <w:pPr>
        <w:widowControl w:val="0"/>
      </w:pPr>
    </w:p>
    <w:p w14:paraId="3168022C" w14:textId="77777777" w:rsidR="00A701C6" w:rsidRPr="00C37D2B" w:rsidRDefault="00B77340" w:rsidP="00781206">
      <w:pPr>
        <w:pStyle w:val="Heading3"/>
        <w:keepNext w:val="0"/>
        <w:keepLines w:val="0"/>
        <w:widowControl w:val="0"/>
      </w:pPr>
      <w:bookmarkStart w:id="11673" w:name="_CR9_2_142"/>
      <w:bookmarkStart w:id="11674" w:name="_Toc20954605"/>
      <w:bookmarkStart w:id="11675" w:name="_Toc29902610"/>
      <w:bookmarkStart w:id="11676" w:name="_Toc29906614"/>
      <w:bookmarkStart w:id="11677" w:name="_Toc36550604"/>
      <w:bookmarkStart w:id="11678" w:name="_Toc45104361"/>
      <w:bookmarkStart w:id="11679" w:name="_Toc45227857"/>
      <w:bookmarkStart w:id="11680" w:name="_Toc45891671"/>
      <w:bookmarkStart w:id="11681" w:name="_Toc51764315"/>
      <w:bookmarkStart w:id="11682" w:name="_Toc56528316"/>
      <w:bookmarkStart w:id="11683" w:name="_Toc64382283"/>
      <w:bookmarkStart w:id="11684" w:name="_Toc66283858"/>
      <w:bookmarkStart w:id="11685" w:name="_Toc67911234"/>
      <w:bookmarkStart w:id="11686" w:name="_Toc73980012"/>
      <w:bookmarkStart w:id="11687" w:name="_Toc88650736"/>
      <w:bookmarkStart w:id="11688" w:name="_Toc97885863"/>
      <w:bookmarkStart w:id="11689" w:name="_Toc98882990"/>
      <w:bookmarkStart w:id="11690" w:name="_Toc105523526"/>
      <w:bookmarkStart w:id="11691" w:name="_Toc106131070"/>
      <w:bookmarkStart w:id="11692" w:name="_Toc113840221"/>
      <w:bookmarkStart w:id="11693" w:name="_Toc153533985"/>
      <w:bookmarkEnd w:id="11673"/>
      <w:r w:rsidRPr="00C37D2B">
        <w:t>9.2.142</w:t>
      </w:r>
      <w:r w:rsidR="00A701C6" w:rsidRPr="00C37D2B">
        <w:tab/>
        <w:t>Location Information at SgNB</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7E281617" w14:textId="77777777" w:rsidR="00A701C6" w:rsidRPr="00C37D2B" w:rsidRDefault="00A701C6" w:rsidP="00781206">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CF0A56">
        <w:trPr>
          <w:cantSplit/>
          <w:tblHeader/>
        </w:trPr>
        <w:tc>
          <w:tcPr>
            <w:tcW w:w="1111" w:type="pct"/>
          </w:tcPr>
          <w:p w14:paraId="62E474D4" w14:textId="77777777" w:rsidR="00A701C6" w:rsidRPr="00C37D2B" w:rsidRDefault="00A701C6" w:rsidP="00781206">
            <w:pPr>
              <w:pStyle w:val="TAH"/>
              <w:keepNext w:val="0"/>
              <w:keepLines w:val="0"/>
              <w:widowControl w:val="0"/>
              <w:rPr>
                <w:lang w:eastAsia="ja-JP"/>
              </w:rPr>
            </w:pPr>
            <w:r w:rsidRPr="00C37D2B">
              <w:rPr>
                <w:lang w:eastAsia="ja-JP"/>
              </w:rPr>
              <w:t>IE/Group Name</w:t>
            </w:r>
          </w:p>
        </w:tc>
        <w:tc>
          <w:tcPr>
            <w:tcW w:w="556" w:type="pct"/>
          </w:tcPr>
          <w:p w14:paraId="7162C83F" w14:textId="77777777" w:rsidR="00A701C6" w:rsidRPr="00C37D2B" w:rsidRDefault="00A701C6" w:rsidP="00781206">
            <w:pPr>
              <w:pStyle w:val="TAH"/>
              <w:keepNext w:val="0"/>
              <w:keepLines w:val="0"/>
              <w:widowControl w:val="0"/>
              <w:rPr>
                <w:lang w:eastAsia="ja-JP"/>
              </w:rPr>
            </w:pPr>
            <w:r w:rsidRPr="00C37D2B">
              <w:rPr>
                <w:lang w:eastAsia="ja-JP"/>
              </w:rPr>
              <w:t>Presence</w:t>
            </w:r>
          </w:p>
        </w:tc>
        <w:tc>
          <w:tcPr>
            <w:tcW w:w="556" w:type="pct"/>
          </w:tcPr>
          <w:p w14:paraId="75A913EB" w14:textId="77777777" w:rsidR="00A701C6" w:rsidRPr="00C37D2B" w:rsidRDefault="00A701C6" w:rsidP="00781206">
            <w:pPr>
              <w:pStyle w:val="TAH"/>
              <w:keepNext w:val="0"/>
              <w:keepLines w:val="0"/>
              <w:widowControl w:val="0"/>
              <w:rPr>
                <w:lang w:eastAsia="ja-JP"/>
              </w:rPr>
            </w:pPr>
            <w:r w:rsidRPr="00C37D2B">
              <w:rPr>
                <w:lang w:eastAsia="ja-JP"/>
              </w:rPr>
              <w:t>Range</w:t>
            </w:r>
          </w:p>
        </w:tc>
        <w:tc>
          <w:tcPr>
            <w:tcW w:w="778" w:type="pct"/>
          </w:tcPr>
          <w:p w14:paraId="726E0219" w14:textId="77777777" w:rsidR="00A701C6" w:rsidRPr="00C37D2B" w:rsidRDefault="00A701C6" w:rsidP="00781206">
            <w:pPr>
              <w:pStyle w:val="TAH"/>
              <w:keepNext w:val="0"/>
              <w:keepLines w:val="0"/>
              <w:widowControl w:val="0"/>
              <w:rPr>
                <w:lang w:eastAsia="ja-JP"/>
              </w:rPr>
            </w:pPr>
            <w:r w:rsidRPr="00C37D2B">
              <w:rPr>
                <w:lang w:eastAsia="ja-JP"/>
              </w:rPr>
              <w:t>IE type and reference</w:t>
            </w:r>
          </w:p>
        </w:tc>
        <w:tc>
          <w:tcPr>
            <w:tcW w:w="889" w:type="pct"/>
          </w:tcPr>
          <w:p w14:paraId="0153704C" w14:textId="77777777" w:rsidR="00A701C6" w:rsidRPr="00C37D2B" w:rsidRDefault="00A701C6" w:rsidP="00781206">
            <w:pPr>
              <w:pStyle w:val="TAH"/>
              <w:keepNext w:val="0"/>
              <w:keepLines w:val="0"/>
              <w:widowControl w:val="0"/>
              <w:rPr>
                <w:lang w:eastAsia="ja-JP"/>
              </w:rPr>
            </w:pPr>
            <w:r w:rsidRPr="00C37D2B">
              <w:rPr>
                <w:lang w:eastAsia="ja-JP"/>
              </w:rPr>
              <w:t>Semantics description</w:t>
            </w:r>
          </w:p>
        </w:tc>
        <w:tc>
          <w:tcPr>
            <w:tcW w:w="556" w:type="pct"/>
          </w:tcPr>
          <w:p w14:paraId="7907C6C8" w14:textId="77777777" w:rsidR="00A701C6" w:rsidRPr="00C37D2B" w:rsidRDefault="00A701C6" w:rsidP="00781206">
            <w:pPr>
              <w:pStyle w:val="TAH"/>
              <w:keepNext w:val="0"/>
              <w:keepLines w:val="0"/>
              <w:widowControl w:val="0"/>
              <w:rPr>
                <w:lang w:eastAsia="ja-JP"/>
              </w:rPr>
            </w:pPr>
            <w:r w:rsidRPr="00C37D2B">
              <w:rPr>
                <w:lang w:eastAsia="ja-JP"/>
              </w:rPr>
              <w:t>Criticality</w:t>
            </w:r>
          </w:p>
        </w:tc>
        <w:tc>
          <w:tcPr>
            <w:tcW w:w="556" w:type="pct"/>
          </w:tcPr>
          <w:p w14:paraId="3A61E92F" w14:textId="77777777" w:rsidR="00A701C6" w:rsidRPr="00C37D2B" w:rsidRDefault="00A701C6" w:rsidP="00781206">
            <w:pPr>
              <w:pStyle w:val="TAH"/>
              <w:keepNext w:val="0"/>
              <w:keepLines w:val="0"/>
              <w:widowControl w:val="0"/>
              <w:rPr>
                <w:lang w:eastAsia="ja-JP"/>
              </w:rPr>
            </w:pPr>
            <w:r w:rsidRPr="00C37D2B">
              <w:rPr>
                <w:lang w:eastAsia="ja-JP"/>
              </w:rPr>
              <w:t>Assigned Criticality</w:t>
            </w:r>
          </w:p>
        </w:tc>
      </w:tr>
      <w:tr w:rsidR="00A701C6" w:rsidRPr="00C37D2B" w14:paraId="5CF2ADB3" w14:textId="77777777" w:rsidTr="00CF0A56">
        <w:trPr>
          <w:cantSplit/>
        </w:trPr>
        <w:tc>
          <w:tcPr>
            <w:tcW w:w="1111" w:type="pct"/>
          </w:tcPr>
          <w:p w14:paraId="5A88BA4D" w14:textId="77777777" w:rsidR="00A701C6" w:rsidRPr="00C37D2B" w:rsidRDefault="00A701C6" w:rsidP="00781206">
            <w:pPr>
              <w:pStyle w:val="TAL"/>
              <w:keepNext w:val="0"/>
              <w:keepLines w:val="0"/>
              <w:widowControl w:val="0"/>
              <w:rPr>
                <w:lang w:eastAsia="ja-JP"/>
              </w:rPr>
            </w:pPr>
            <w:r w:rsidRPr="00C37D2B">
              <w:rPr>
                <w:lang w:eastAsia="ja-JP"/>
              </w:rPr>
              <w:t>PSCell ID</w:t>
            </w:r>
          </w:p>
        </w:tc>
        <w:tc>
          <w:tcPr>
            <w:tcW w:w="556" w:type="pct"/>
          </w:tcPr>
          <w:p w14:paraId="4A600758" w14:textId="77777777" w:rsidR="00A701C6" w:rsidRPr="00C37D2B" w:rsidRDefault="00A701C6" w:rsidP="00781206">
            <w:pPr>
              <w:pStyle w:val="TAL"/>
              <w:keepNext w:val="0"/>
              <w:keepLines w:val="0"/>
              <w:widowControl w:val="0"/>
              <w:rPr>
                <w:lang w:eastAsia="ja-JP"/>
              </w:rPr>
            </w:pPr>
            <w:r w:rsidRPr="00C37D2B">
              <w:rPr>
                <w:lang w:eastAsia="ja-JP"/>
              </w:rPr>
              <w:t>M</w:t>
            </w:r>
          </w:p>
        </w:tc>
        <w:tc>
          <w:tcPr>
            <w:tcW w:w="556" w:type="pct"/>
          </w:tcPr>
          <w:p w14:paraId="61069FF8" w14:textId="77777777" w:rsidR="00A701C6" w:rsidRPr="00C37D2B" w:rsidRDefault="00A701C6" w:rsidP="00781206">
            <w:pPr>
              <w:pStyle w:val="TAL"/>
              <w:keepNext w:val="0"/>
              <w:keepLines w:val="0"/>
              <w:widowControl w:val="0"/>
              <w:rPr>
                <w:lang w:eastAsia="ja-JP"/>
              </w:rPr>
            </w:pPr>
          </w:p>
        </w:tc>
        <w:tc>
          <w:tcPr>
            <w:tcW w:w="778" w:type="pct"/>
          </w:tcPr>
          <w:p w14:paraId="5633E79A" w14:textId="77777777" w:rsidR="00A701C6" w:rsidRPr="00C37D2B" w:rsidRDefault="00A701C6" w:rsidP="00781206">
            <w:pPr>
              <w:pStyle w:val="TAL"/>
              <w:keepNext w:val="0"/>
              <w:keepLines w:val="0"/>
              <w:widowControl w:val="0"/>
              <w:rPr>
                <w:lang w:eastAsia="ja-JP"/>
              </w:rPr>
            </w:pPr>
            <w:r w:rsidRPr="00C37D2B">
              <w:rPr>
                <w:rFonts w:cs="Arial"/>
                <w:lang w:eastAsia="ja-JP"/>
              </w:rPr>
              <w:t>NR CGI 9.2.111</w:t>
            </w:r>
          </w:p>
        </w:tc>
        <w:tc>
          <w:tcPr>
            <w:tcW w:w="889" w:type="pct"/>
          </w:tcPr>
          <w:p w14:paraId="2048D81D" w14:textId="77777777" w:rsidR="00A701C6" w:rsidRPr="00C37D2B" w:rsidRDefault="00A701C6" w:rsidP="00781206">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59789DB" w14:textId="77777777" w:rsidR="00A701C6" w:rsidRPr="00C37D2B" w:rsidRDefault="00A701C6" w:rsidP="00781206">
            <w:pPr>
              <w:pStyle w:val="TAC"/>
              <w:keepNext w:val="0"/>
              <w:keepLines w:val="0"/>
              <w:widowControl w:val="0"/>
              <w:rPr>
                <w:lang w:eastAsia="ja-JP"/>
              </w:rPr>
            </w:pPr>
            <w:r w:rsidRPr="00C37D2B">
              <w:rPr>
                <w:lang w:eastAsia="ja-JP"/>
              </w:rPr>
              <w:t>–</w:t>
            </w:r>
          </w:p>
        </w:tc>
        <w:tc>
          <w:tcPr>
            <w:tcW w:w="556" w:type="pct"/>
          </w:tcPr>
          <w:p w14:paraId="41906EAD" w14:textId="77777777" w:rsidR="00A701C6" w:rsidRPr="00C37D2B" w:rsidRDefault="00A701C6" w:rsidP="00781206">
            <w:pPr>
              <w:pStyle w:val="TAC"/>
              <w:keepNext w:val="0"/>
              <w:keepLines w:val="0"/>
              <w:widowControl w:val="0"/>
              <w:rPr>
                <w:lang w:eastAsia="ja-JP"/>
              </w:rPr>
            </w:pPr>
          </w:p>
        </w:tc>
      </w:tr>
    </w:tbl>
    <w:p w14:paraId="64FE9779" w14:textId="77777777" w:rsidR="00A701C6" w:rsidRPr="00C37D2B" w:rsidRDefault="00A701C6" w:rsidP="00781206">
      <w:pPr>
        <w:widowControl w:val="0"/>
      </w:pPr>
    </w:p>
    <w:p w14:paraId="1605E8EE" w14:textId="77777777" w:rsidR="00216FA1" w:rsidRPr="00C37D2B" w:rsidRDefault="00216FA1" w:rsidP="00781206">
      <w:pPr>
        <w:pStyle w:val="Heading3"/>
        <w:keepNext w:val="0"/>
        <w:keepLines w:val="0"/>
        <w:widowControl w:val="0"/>
      </w:pPr>
      <w:bookmarkStart w:id="11694" w:name="_CR9_2_143"/>
      <w:bookmarkStart w:id="11695" w:name="_Toc20954606"/>
      <w:bookmarkStart w:id="11696" w:name="_Toc29902611"/>
      <w:bookmarkStart w:id="11697" w:name="_Toc29906615"/>
      <w:bookmarkStart w:id="11698" w:name="_Toc36550605"/>
      <w:bookmarkStart w:id="11699" w:name="_Toc45104362"/>
      <w:bookmarkStart w:id="11700" w:name="_Toc45227858"/>
      <w:bookmarkStart w:id="11701" w:name="_Toc45891672"/>
      <w:bookmarkStart w:id="11702" w:name="_Toc51764316"/>
      <w:bookmarkStart w:id="11703" w:name="_Toc56528317"/>
      <w:bookmarkStart w:id="11704" w:name="_Toc64382284"/>
      <w:bookmarkStart w:id="11705" w:name="_Toc66283859"/>
      <w:bookmarkStart w:id="11706" w:name="_Toc67911235"/>
      <w:bookmarkStart w:id="11707" w:name="_Toc73980013"/>
      <w:bookmarkStart w:id="11708" w:name="_Toc88650737"/>
      <w:bookmarkStart w:id="11709" w:name="_Toc97885864"/>
      <w:bookmarkStart w:id="11710" w:name="_Toc98882991"/>
      <w:bookmarkStart w:id="11711" w:name="_Toc105523527"/>
      <w:bookmarkStart w:id="11712" w:name="_Toc106131071"/>
      <w:bookmarkStart w:id="11713" w:name="_Toc113840222"/>
      <w:bookmarkStart w:id="11714" w:name="_Toc153533986"/>
      <w:bookmarkEnd w:id="11694"/>
      <w:r w:rsidRPr="00C37D2B">
        <w:t>9.2.143</w:t>
      </w:r>
      <w:r w:rsidRPr="00C37D2B">
        <w:tab/>
        <w:t>Interface Instance Indication</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7BC5C27B" w14:textId="77777777" w:rsidR="00216FA1" w:rsidRPr="00C37D2B" w:rsidRDefault="00216FA1" w:rsidP="00781206">
      <w:pPr>
        <w:widowControl w:val="0"/>
      </w:pPr>
      <w:r w:rsidRPr="00C37D2B">
        <w:t xml:space="preserve">The Interface Instance Indication identifies the interface instance the X2AP message is destined for. </w:t>
      </w:r>
    </w:p>
    <w:p w14:paraId="6CC2E895" w14:textId="77777777" w:rsidR="00216FA1" w:rsidRPr="00C37D2B" w:rsidRDefault="00216FA1" w:rsidP="00781206">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CF0A56">
        <w:trPr>
          <w:cantSplit/>
          <w:tblHeader/>
        </w:trPr>
        <w:tc>
          <w:tcPr>
            <w:tcW w:w="1259" w:type="pct"/>
          </w:tcPr>
          <w:p w14:paraId="0C619EB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813367D"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41E28FC"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Range</w:t>
            </w:r>
          </w:p>
        </w:tc>
        <w:tc>
          <w:tcPr>
            <w:tcW w:w="963" w:type="pct"/>
          </w:tcPr>
          <w:p w14:paraId="041721A5"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06725F1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4FAC9C88" w14:textId="77777777" w:rsidTr="00CF0A56">
        <w:trPr>
          <w:cantSplit/>
        </w:trPr>
        <w:tc>
          <w:tcPr>
            <w:tcW w:w="1259" w:type="pct"/>
          </w:tcPr>
          <w:p w14:paraId="4F87A465" w14:textId="77777777" w:rsidR="00216FA1" w:rsidRPr="00C37D2B" w:rsidRDefault="00216FA1" w:rsidP="00781206">
            <w:pPr>
              <w:pStyle w:val="TAL"/>
              <w:keepNext w:val="0"/>
              <w:keepLines w:val="0"/>
              <w:widowControl w:val="0"/>
              <w:rPr>
                <w:rFonts w:cs="Geneva"/>
                <w:lang w:eastAsia="ja-JP"/>
              </w:rPr>
            </w:pPr>
            <w:r w:rsidRPr="00C37D2B">
              <w:rPr>
                <w:lang w:eastAsia="zh-CN"/>
              </w:rPr>
              <w:t>Interface Instance Indication</w:t>
            </w:r>
          </w:p>
        </w:tc>
        <w:tc>
          <w:tcPr>
            <w:tcW w:w="556" w:type="pct"/>
          </w:tcPr>
          <w:p w14:paraId="21BA9939" w14:textId="77777777" w:rsidR="00216FA1" w:rsidRPr="00C37D2B" w:rsidRDefault="00216FA1" w:rsidP="00781206">
            <w:pPr>
              <w:pStyle w:val="TAL"/>
              <w:keepNext w:val="0"/>
              <w:keepLines w:val="0"/>
              <w:widowControl w:val="0"/>
              <w:rPr>
                <w:rFonts w:cs="Geneva"/>
                <w:lang w:eastAsia="ja-JP"/>
              </w:rPr>
            </w:pPr>
            <w:r w:rsidRPr="00C37D2B">
              <w:rPr>
                <w:lang w:eastAsia="zh-CN"/>
              </w:rPr>
              <w:t>M</w:t>
            </w:r>
          </w:p>
        </w:tc>
        <w:tc>
          <w:tcPr>
            <w:tcW w:w="741" w:type="pct"/>
          </w:tcPr>
          <w:p w14:paraId="0E94F414" w14:textId="77777777" w:rsidR="00216FA1" w:rsidRPr="00C37D2B" w:rsidRDefault="00216FA1" w:rsidP="00781206">
            <w:pPr>
              <w:pStyle w:val="TAL"/>
              <w:keepNext w:val="0"/>
              <w:keepLines w:val="0"/>
              <w:widowControl w:val="0"/>
              <w:rPr>
                <w:rFonts w:cs="Arial"/>
                <w:i/>
                <w:lang w:eastAsia="ja-JP"/>
              </w:rPr>
            </w:pPr>
          </w:p>
        </w:tc>
        <w:tc>
          <w:tcPr>
            <w:tcW w:w="963" w:type="pct"/>
          </w:tcPr>
          <w:p w14:paraId="03646AFA" w14:textId="77777777" w:rsidR="00216FA1" w:rsidRPr="00C37D2B" w:rsidRDefault="00216FA1" w:rsidP="00781206">
            <w:pPr>
              <w:pStyle w:val="TAL"/>
              <w:keepNext w:val="0"/>
              <w:keepLines w:val="0"/>
              <w:widowControl w:val="0"/>
              <w:rPr>
                <w:rFonts w:cs="Arial"/>
                <w:lang w:eastAsia="ja-JP"/>
              </w:rPr>
            </w:pPr>
            <w:r w:rsidRPr="00C37D2B">
              <w:t>INTEGER (0..255, ...)</w:t>
            </w:r>
          </w:p>
        </w:tc>
        <w:tc>
          <w:tcPr>
            <w:tcW w:w="1481" w:type="pct"/>
          </w:tcPr>
          <w:p w14:paraId="3E68A5C7" w14:textId="77777777" w:rsidR="00216FA1" w:rsidRPr="00C37D2B" w:rsidRDefault="00216FA1" w:rsidP="00781206">
            <w:pPr>
              <w:pStyle w:val="TAL"/>
              <w:keepNext w:val="0"/>
              <w:keepLines w:val="0"/>
              <w:widowControl w:val="0"/>
              <w:rPr>
                <w:rFonts w:cs="Geneva"/>
                <w:szCs w:val="18"/>
                <w:lang w:eastAsia="ja-JP"/>
              </w:rPr>
            </w:pPr>
          </w:p>
        </w:tc>
      </w:tr>
    </w:tbl>
    <w:p w14:paraId="2BFDF40F" w14:textId="77777777" w:rsidR="00216FA1" w:rsidRPr="00C37D2B" w:rsidRDefault="00216FA1" w:rsidP="00781206">
      <w:pPr>
        <w:widowControl w:val="0"/>
      </w:pPr>
    </w:p>
    <w:p w14:paraId="4888B772" w14:textId="77777777" w:rsidR="00AC51CD" w:rsidRPr="00AF58F5" w:rsidRDefault="00AC51CD" w:rsidP="00AF58F5">
      <w:pPr>
        <w:pStyle w:val="Heading3"/>
      </w:pPr>
      <w:bookmarkStart w:id="11715" w:name="_CR9_2_144"/>
      <w:bookmarkStart w:id="11716" w:name="_Toc20954607"/>
      <w:bookmarkStart w:id="11717" w:name="_Toc29902612"/>
      <w:bookmarkStart w:id="11718" w:name="_Toc29906616"/>
      <w:bookmarkStart w:id="11719" w:name="_Toc36550606"/>
      <w:bookmarkStart w:id="11720" w:name="_Toc45104363"/>
      <w:bookmarkStart w:id="11721" w:name="_Toc45227859"/>
      <w:bookmarkStart w:id="11722" w:name="_Toc45891673"/>
      <w:bookmarkStart w:id="11723" w:name="_Toc51764317"/>
      <w:bookmarkStart w:id="11724" w:name="_Toc56528318"/>
      <w:bookmarkStart w:id="11725" w:name="_Toc64382285"/>
      <w:bookmarkStart w:id="11726" w:name="_Toc66283860"/>
      <w:bookmarkStart w:id="11727" w:name="_Toc67911236"/>
      <w:bookmarkStart w:id="11728" w:name="_Toc73980014"/>
      <w:bookmarkStart w:id="11729" w:name="_Toc88650738"/>
      <w:bookmarkStart w:id="11730" w:name="_Toc97885865"/>
      <w:bookmarkStart w:id="11731" w:name="_Toc98882992"/>
      <w:bookmarkStart w:id="11732" w:name="_Toc105523528"/>
      <w:bookmarkStart w:id="11733" w:name="_Toc106131072"/>
      <w:bookmarkStart w:id="11734" w:name="_Toc113840223"/>
      <w:bookmarkStart w:id="11735" w:name="_Toc153533987"/>
      <w:bookmarkEnd w:id="11715"/>
      <w:r w:rsidRPr="00AF58F5">
        <w:t>9.2.144</w:t>
      </w:r>
      <w:r w:rsidRPr="00AF58F5">
        <w:tab/>
        <w:t>NB-IoT UL DL Alignment Offset</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3FF25BA4" w14:textId="77777777" w:rsidR="00AC51CD" w:rsidRPr="00C37D2B" w:rsidRDefault="00AC51CD" w:rsidP="001D7E2D">
      <w:r w:rsidRPr="00C37D2B">
        <w:t>This IE is used to indicate the offset between the UL carrier frequency center with respect to DL carrier frequency center.</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CF0A56">
        <w:trPr>
          <w:cantSplit/>
          <w:tblHeader/>
        </w:trPr>
        <w:tc>
          <w:tcPr>
            <w:tcW w:w="1260" w:type="pct"/>
          </w:tcPr>
          <w:p w14:paraId="4FB28A81" w14:textId="77777777" w:rsidR="00AC51CD" w:rsidRPr="00AF122E" w:rsidRDefault="00AC51CD" w:rsidP="001D7E2D">
            <w:pPr>
              <w:pStyle w:val="TAH"/>
            </w:pPr>
            <w:r w:rsidRPr="00AF122E">
              <w:t>IE/Group Name</w:t>
            </w:r>
          </w:p>
        </w:tc>
        <w:tc>
          <w:tcPr>
            <w:tcW w:w="556" w:type="pct"/>
          </w:tcPr>
          <w:p w14:paraId="0F784E3C" w14:textId="77777777" w:rsidR="00AC51CD" w:rsidRPr="00AF122E" w:rsidRDefault="00AC51CD" w:rsidP="001D7E2D">
            <w:pPr>
              <w:pStyle w:val="TAH"/>
            </w:pPr>
            <w:r w:rsidRPr="00AF122E">
              <w:t>Presence</w:t>
            </w:r>
          </w:p>
        </w:tc>
        <w:tc>
          <w:tcPr>
            <w:tcW w:w="741" w:type="pct"/>
          </w:tcPr>
          <w:p w14:paraId="155DFF55" w14:textId="77777777" w:rsidR="00AC51CD" w:rsidRPr="00AF122E" w:rsidRDefault="00AC51CD" w:rsidP="001D7E2D">
            <w:pPr>
              <w:pStyle w:val="TAH"/>
            </w:pPr>
            <w:r w:rsidRPr="00AF122E">
              <w:t>Range</w:t>
            </w:r>
          </w:p>
        </w:tc>
        <w:tc>
          <w:tcPr>
            <w:tcW w:w="963" w:type="pct"/>
          </w:tcPr>
          <w:p w14:paraId="521927CF" w14:textId="77777777" w:rsidR="00AC51CD" w:rsidRPr="00AF122E" w:rsidRDefault="00AC51CD" w:rsidP="001D7E2D">
            <w:pPr>
              <w:pStyle w:val="TAH"/>
            </w:pPr>
            <w:r w:rsidRPr="00AF122E">
              <w:t>IE Type and Reference</w:t>
            </w:r>
          </w:p>
        </w:tc>
        <w:tc>
          <w:tcPr>
            <w:tcW w:w="1481" w:type="pct"/>
          </w:tcPr>
          <w:p w14:paraId="2A19186D" w14:textId="77777777" w:rsidR="00AC51CD" w:rsidRPr="00AF122E" w:rsidRDefault="00AC51CD" w:rsidP="001D7E2D">
            <w:pPr>
              <w:pStyle w:val="TAH"/>
            </w:pPr>
            <w:r w:rsidRPr="00AF122E">
              <w:t>Semantics Description</w:t>
            </w:r>
          </w:p>
        </w:tc>
      </w:tr>
      <w:tr w:rsidR="00C805A6" w:rsidRPr="00C37D2B" w14:paraId="611F315A" w14:textId="77777777" w:rsidTr="00CF0A56">
        <w:trPr>
          <w:cantSplit/>
        </w:trPr>
        <w:tc>
          <w:tcPr>
            <w:tcW w:w="1260" w:type="pct"/>
          </w:tcPr>
          <w:p w14:paraId="442C3BBC" w14:textId="77777777" w:rsidR="00C805A6" w:rsidRPr="00C37D2B" w:rsidRDefault="00C805A6" w:rsidP="00781206">
            <w:pPr>
              <w:pStyle w:val="TAL"/>
              <w:keepNext w:val="0"/>
              <w:keepLines w:val="0"/>
              <w:widowControl w:val="0"/>
            </w:pPr>
            <w:r w:rsidRPr="00C37D2B">
              <w:t>NB-IoT UL DL Alignment Offset</w:t>
            </w:r>
          </w:p>
        </w:tc>
        <w:tc>
          <w:tcPr>
            <w:tcW w:w="556" w:type="pct"/>
          </w:tcPr>
          <w:p w14:paraId="6FFC64B9" w14:textId="77777777" w:rsidR="00C805A6" w:rsidRPr="00C37D2B" w:rsidRDefault="00C805A6" w:rsidP="00781206">
            <w:pPr>
              <w:pStyle w:val="TAL"/>
              <w:keepNext w:val="0"/>
              <w:keepLines w:val="0"/>
              <w:widowControl w:val="0"/>
            </w:pPr>
            <w:r w:rsidRPr="00C37D2B">
              <w:t>M</w:t>
            </w:r>
          </w:p>
        </w:tc>
        <w:tc>
          <w:tcPr>
            <w:tcW w:w="741" w:type="pct"/>
          </w:tcPr>
          <w:p w14:paraId="40B10DB6" w14:textId="77777777" w:rsidR="00C805A6" w:rsidRPr="00C37D2B" w:rsidRDefault="00C805A6" w:rsidP="00781206">
            <w:pPr>
              <w:pStyle w:val="TAL"/>
              <w:keepNext w:val="0"/>
              <w:keepLines w:val="0"/>
              <w:widowControl w:val="0"/>
              <w:rPr>
                <w:b/>
              </w:rPr>
            </w:pPr>
          </w:p>
        </w:tc>
        <w:tc>
          <w:tcPr>
            <w:tcW w:w="963" w:type="pct"/>
          </w:tcPr>
          <w:p w14:paraId="6367C65F" w14:textId="77777777" w:rsidR="00C805A6" w:rsidRPr="00C37D2B" w:rsidRDefault="00C805A6" w:rsidP="00781206">
            <w:pPr>
              <w:pStyle w:val="TAL"/>
              <w:keepNext w:val="0"/>
              <w:keepLines w:val="0"/>
              <w:widowControl w:val="0"/>
            </w:pPr>
            <w:r w:rsidRPr="00C37D2B">
              <w:t>ENUMERATED (-7.5, 0, 7.5, …)</w:t>
            </w:r>
          </w:p>
        </w:tc>
        <w:tc>
          <w:tcPr>
            <w:tcW w:w="1481" w:type="pct"/>
          </w:tcPr>
          <w:p w14:paraId="52527442" w14:textId="77777777" w:rsidR="00C805A6" w:rsidRDefault="00C805A6" w:rsidP="00781206">
            <w:pPr>
              <w:pStyle w:val="TAL"/>
              <w:keepNext w:val="0"/>
              <w:keepLines w:val="0"/>
              <w:widowControl w:val="0"/>
              <w:rPr>
                <w:lang w:eastAsia="zh-CN"/>
              </w:rPr>
            </w:pPr>
            <w:r w:rsidRPr="00C37D2B">
              <w:rPr>
                <w:lang w:eastAsia="zh-CN"/>
              </w:rPr>
              <w:t>Unit: kHz</w:t>
            </w:r>
          </w:p>
          <w:p w14:paraId="1F3220C0" w14:textId="4042E21E" w:rsidR="00C805A6" w:rsidRPr="00C37D2B" w:rsidRDefault="00C805A6" w:rsidP="00781206">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rsidP="00781206">
      <w:pPr>
        <w:widowControl w:val="0"/>
      </w:pPr>
    </w:p>
    <w:p w14:paraId="35B65E35" w14:textId="77777777" w:rsidR="001357FF" w:rsidRPr="00C37D2B" w:rsidRDefault="001357FF" w:rsidP="00781206">
      <w:pPr>
        <w:pStyle w:val="Heading3"/>
        <w:keepNext w:val="0"/>
        <w:keepLines w:val="0"/>
        <w:widowControl w:val="0"/>
      </w:pPr>
      <w:bookmarkStart w:id="11736" w:name="_CR9_2_145"/>
      <w:bookmarkStart w:id="11737" w:name="_Toc14207672"/>
      <w:bookmarkStart w:id="11738" w:name="_Toc29902613"/>
      <w:bookmarkStart w:id="11739" w:name="_Toc29906617"/>
      <w:bookmarkStart w:id="11740" w:name="_Toc36550607"/>
      <w:bookmarkStart w:id="11741" w:name="_Toc45104364"/>
      <w:bookmarkStart w:id="11742" w:name="_Toc45227860"/>
      <w:bookmarkStart w:id="11743" w:name="_Toc45891674"/>
      <w:bookmarkStart w:id="11744" w:name="_Toc51764318"/>
      <w:bookmarkStart w:id="11745" w:name="_Toc56528319"/>
      <w:bookmarkStart w:id="11746" w:name="_Toc64382286"/>
      <w:bookmarkStart w:id="11747" w:name="_Toc66283861"/>
      <w:bookmarkStart w:id="11748" w:name="_Toc67911237"/>
      <w:bookmarkStart w:id="11749" w:name="_Toc73980015"/>
      <w:bookmarkStart w:id="11750" w:name="_Toc88650739"/>
      <w:bookmarkStart w:id="11751" w:name="_Toc97885866"/>
      <w:bookmarkStart w:id="11752" w:name="_Toc98882993"/>
      <w:bookmarkStart w:id="11753" w:name="_Toc105523529"/>
      <w:bookmarkStart w:id="11754" w:name="_Toc106131073"/>
      <w:bookmarkStart w:id="11755" w:name="_Toc113840224"/>
      <w:bookmarkStart w:id="11756" w:name="_Toc153533988"/>
      <w:bookmarkEnd w:id="11736"/>
      <w:r w:rsidRPr="00C37D2B">
        <w:t>9.2.145</w:t>
      </w:r>
      <w:r w:rsidRPr="00C37D2B">
        <w:tab/>
        <w:t>Lower Layer presence status change</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3048EB06" w14:textId="77777777" w:rsidR="001357FF" w:rsidRPr="00C37D2B" w:rsidRDefault="001357FF" w:rsidP="00781206">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CF0A56">
        <w:trPr>
          <w:cantSplit/>
          <w:tblHeader/>
        </w:trPr>
        <w:tc>
          <w:tcPr>
            <w:tcW w:w="1259" w:type="pct"/>
          </w:tcPr>
          <w:p w14:paraId="786D21DD"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0DB90F94"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0F9750A6"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Range</w:t>
            </w:r>
          </w:p>
        </w:tc>
        <w:tc>
          <w:tcPr>
            <w:tcW w:w="963" w:type="pct"/>
          </w:tcPr>
          <w:p w14:paraId="3AFDA667"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2FE59CCE"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Semantics description</w:t>
            </w:r>
          </w:p>
        </w:tc>
      </w:tr>
      <w:tr w:rsidR="001357FF" w:rsidRPr="00C37D2B" w14:paraId="3C05AE0B" w14:textId="77777777" w:rsidTr="00CF0A56">
        <w:trPr>
          <w:cantSplit/>
        </w:trPr>
        <w:tc>
          <w:tcPr>
            <w:tcW w:w="1259" w:type="pct"/>
          </w:tcPr>
          <w:p w14:paraId="765CA59A" w14:textId="77777777" w:rsidR="001357FF" w:rsidRPr="00C37D2B" w:rsidRDefault="001357FF" w:rsidP="00781206">
            <w:pPr>
              <w:pStyle w:val="TAL"/>
              <w:keepNext w:val="0"/>
              <w:keepLines w:val="0"/>
              <w:widowControl w:val="0"/>
              <w:rPr>
                <w:b/>
                <w:lang w:eastAsia="ja-JP"/>
              </w:rPr>
            </w:pPr>
            <w:r w:rsidRPr="00C37D2B">
              <w:rPr>
                <w:bCs/>
                <w:iCs/>
                <w:lang w:eastAsia="ja-JP"/>
              </w:rPr>
              <w:t>Lower Layer presence status change</w:t>
            </w:r>
          </w:p>
        </w:tc>
        <w:tc>
          <w:tcPr>
            <w:tcW w:w="556" w:type="pct"/>
          </w:tcPr>
          <w:p w14:paraId="5B49EEE5" w14:textId="77777777" w:rsidR="001357FF" w:rsidRPr="00C37D2B" w:rsidRDefault="001357FF" w:rsidP="00781206">
            <w:pPr>
              <w:pStyle w:val="TAL"/>
              <w:keepNext w:val="0"/>
              <w:keepLines w:val="0"/>
              <w:widowControl w:val="0"/>
              <w:rPr>
                <w:lang w:eastAsia="ja-JP"/>
              </w:rPr>
            </w:pPr>
            <w:r w:rsidRPr="00C37D2B">
              <w:rPr>
                <w:lang w:eastAsia="ja-JP"/>
              </w:rPr>
              <w:t>M</w:t>
            </w:r>
          </w:p>
        </w:tc>
        <w:tc>
          <w:tcPr>
            <w:tcW w:w="741" w:type="pct"/>
          </w:tcPr>
          <w:p w14:paraId="3E5E9B09" w14:textId="77777777" w:rsidR="001357FF" w:rsidRPr="00C37D2B" w:rsidRDefault="001357FF" w:rsidP="00781206">
            <w:pPr>
              <w:pStyle w:val="TAL"/>
              <w:keepNext w:val="0"/>
              <w:keepLines w:val="0"/>
              <w:widowControl w:val="0"/>
              <w:rPr>
                <w:bCs/>
                <w:i/>
                <w:szCs w:val="18"/>
                <w:lang w:eastAsia="ja-JP"/>
              </w:rPr>
            </w:pPr>
          </w:p>
        </w:tc>
        <w:tc>
          <w:tcPr>
            <w:tcW w:w="963" w:type="pct"/>
          </w:tcPr>
          <w:p w14:paraId="4E6E8BEC" w14:textId="77777777" w:rsidR="001357FF" w:rsidRPr="00C37D2B" w:rsidRDefault="001357FF" w:rsidP="00781206">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781206">
            <w:pPr>
              <w:pStyle w:val="TAL"/>
              <w:keepNext w:val="0"/>
              <w:keepLines w:val="0"/>
              <w:widowControl w:val="0"/>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781206">
            <w:pPr>
              <w:pStyle w:val="TAL"/>
              <w:keepNext w:val="0"/>
              <w:keepLines w:val="0"/>
              <w:widowControl w:val="0"/>
              <w:rPr>
                <w:lang w:eastAsia="ja-JP"/>
              </w:rPr>
            </w:pPr>
          </w:p>
        </w:tc>
      </w:tr>
    </w:tbl>
    <w:p w14:paraId="40F2AD98" w14:textId="77777777" w:rsidR="001357FF" w:rsidRPr="00C37D2B" w:rsidRDefault="001357FF" w:rsidP="00781206">
      <w:pPr>
        <w:widowControl w:val="0"/>
      </w:pPr>
    </w:p>
    <w:p w14:paraId="38FA72A4" w14:textId="77777777" w:rsidR="009C5692" w:rsidRPr="00C37D2B" w:rsidRDefault="00B2325D" w:rsidP="00781206">
      <w:pPr>
        <w:pStyle w:val="Heading3"/>
        <w:keepNext w:val="0"/>
        <w:keepLines w:val="0"/>
        <w:widowControl w:val="0"/>
      </w:pPr>
      <w:bookmarkStart w:id="11757" w:name="_CR9_2_146"/>
      <w:bookmarkStart w:id="11758" w:name="_Toc29902614"/>
      <w:bookmarkStart w:id="11759" w:name="_Toc29906618"/>
      <w:bookmarkStart w:id="11760" w:name="_Toc36550608"/>
      <w:bookmarkStart w:id="11761" w:name="_Toc45104365"/>
      <w:bookmarkStart w:id="11762" w:name="_Toc45227861"/>
      <w:bookmarkStart w:id="11763" w:name="_Toc45891675"/>
      <w:bookmarkStart w:id="11764" w:name="_Toc51764319"/>
      <w:bookmarkStart w:id="11765" w:name="_Toc56528320"/>
      <w:bookmarkStart w:id="11766" w:name="_Toc64382287"/>
      <w:bookmarkStart w:id="11767" w:name="_Toc66283862"/>
      <w:bookmarkStart w:id="11768" w:name="_Toc67911238"/>
      <w:bookmarkStart w:id="11769" w:name="_Toc73980016"/>
      <w:bookmarkStart w:id="11770" w:name="_Toc88650740"/>
      <w:bookmarkStart w:id="11771" w:name="_Toc97885867"/>
      <w:bookmarkStart w:id="11772" w:name="_Toc98882994"/>
      <w:bookmarkStart w:id="11773" w:name="_Toc105523530"/>
      <w:bookmarkStart w:id="11774" w:name="_Toc106131074"/>
      <w:bookmarkStart w:id="11775" w:name="_Toc113840225"/>
      <w:bookmarkStart w:id="11776" w:name="_Toc153533989"/>
      <w:bookmarkEnd w:id="11757"/>
      <w:r w:rsidRPr="00C37D2B">
        <w:rPr>
          <w:lang w:eastAsia="zh-CN"/>
        </w:rPr>
        <w:t>9.2.146</w:t>
      </w:r>
      <w:r w:rsidRPr="00C37D2B">
        <w:tab/>
      </w:r>
      <w:r w:rsidR="009C5692" w:rsidRPr="00C37D2B">
        <w:t>Cell and Capacity Assistance Information</w:t>
      </w:r>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r w:rsidR="009C5692" w:rsidRPr="00C37D2B">
        <w:t xml:space="preserve"> </w:t>
      </w:r>
    </w:p>
    <w:p w14:paraId="7B0CCFEC" w14:textId="77777777" w:rsidR="009C5692" w:rsidRPr="00C37D2B" w:rsidRDefault="009C5692" w:rsidP="00781206">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781206">
            <w:pPr>
              <w:pStyle w:val="TAH"/>
              <w:keepNext w:val="0"/>
              <w:keepLines w:val="0"/>
              <w:widowControl w:val="0"/>
            </w:pPr>
            <w:r w:rsidRPr="00C37D2B">
              <w:t>Semantics Description</w:t>
            </w:r>
          </w:p>
        </w:tc>
      </w:tr>
      <w:tr w:rsidR="009C5692" w:rsidRPr="00C37D2B" w14:paraId="160673EA"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781206">
            <w:pPr>
              <w:pStyle w:val="TAL"/>
              <w:keepNext w:val="0"/>
              <w:keepLines w:val="0"/>
              <w:widowControl w:val="0"/>
              <w:rPr>
                <w:bCs/>
                <w:i/>
                <w:lang w:eastAsia="zh-CN"/>
              </w:rPr>
            </w:pPr>
            <w:bookmarkStart w:id="11777" w:name="OLE_LINK53"/>
            <w:r w:rsidRPr="00C37D2B">
              <w:rPr>
                <w:lang w:eastAsia="zh-CN"/>
              </w:rPr>
              <w:t>Maximum Cell List Size</w:t>
            </w:r>
            <w:bookmarkEnd w:id="11777"/>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781206">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781206">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781206">
            <w:pPr>
              <w:pStyle w:val="TAL"/>
              <w:keepNext w:val="0"/>
              <w:keepLines w:val="0"/>
              <w:widowControl w:val="0"/>
              <w:rPr>
                <w:lang w:eastAsia="ja-JP"/>
              </w:rPr>
            </w:pPr>
          </w:p>
        </w:tc>
      </w:tr>
      <w:tr w:rsidR="009C5692" w:rsidRPr="00C37D2B" w14:paraId="115B4C72"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781206">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781206">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781206">
            <w:pPr>
              <w:widowControl w:val="0"/>
              <w:rPr>
                <w:lang w:eastAsia="ja-JP"/>
              </w:rPr>
            </w:pPr>
          </w:p>
        </w:tc>
      </w:tr>
    </w:tbl>
    <w:p w14:paraId="76907A2B" w14:textId="77777777" w:rsidR="009C5692" w:rsidRPr="00C37D2B" w:rsidRDefault="009C5692" w:rsidP="00781206">
      <w:pPr>
        <w:widowControl w:val="0"/>
      </w:pPr>
    </w:p>
    <w:p w14:paraId="1FABABC6" w14:textId="77777777" w:rsidR="009C5692" w:rsidRPr="00C37D2B" w:rsidRDefault="00B2325D" w:rsidP="00781206">
      <w:pPr>
        <w:pStyle w:val="Heading3"/>
        <w:keepNext w:val="0"/>
        <w:keepLines w:val="0"/>
        <w:widowControl w:val="0"/>
        <w:rPr>
          <w:lang w:eastAsia="zh-CN"/>
        </w:rPr>
      </w:pPr>
      <w:bookmarkStart w:id="11778" w:name="_CR9_2_147"/>
      <w:bookmarkStart w:id="11779" w:name="_Toc5646299"/>
      <w:bookmarkStart w:id="11780" w:name="_Toc29902615"/>
      <w:bookmarkStart w:id="11781" w:name="_Toc29906619"/>
      <w:bookmarkStart w:id="11782" w:name="_Toc36550609"/>
      <w:bookmarkStart w:id="11783" w:name="_Toc45104366"/>
      <w:bookmarkStart w:id="11784" w:name="_Toc45227862"/>
      <w:bookmarkStart w:id="11785" w:name="_Toc45891676"/>
      <w:bookmarkStart w:id="11786" w:name="_Toc51764320"/>
      <w:bookmarkStart w:id="11787" w:name="_Toc56528321"/>
      <w:bookmarkStart w:id="11788" w:name="_Toc64382288"/>
      <w:bookmarkStart w:id="11789" w:name="_Toc66283863"/>
      <w:bookmarkStart w:id="11790" w:name="_Toc67911239"/>
      <w:bookmarkStart w:id="11791" w:name="_Toc73980017"/>
      <w:bookmarkStart w:id="11792" w:name="_Toc88650741"/>
      <w:bookmarkStart w:id="11793" w:name="_Toc97885868"/>
      <w:bookmarkStart w:id="11794" w:name="_Toc98882995"/>
      <w:bookmarkStart w:id="11795" w:name="_Toc105523531"/>
      <w:bookmarkStart w:id="11796" w:name="_Toc106131075"/>
      <w:bookmarkStart w:id="11797" w:name="_Toc113840226"/>
      <w:bookmarkStart w:id="11798" w:name="_Toc153533990"/>
      <w:bookmarkEnd w:id="11778"/>
      <w:r w:rsidRPr="00C37D2B">
        <w:rPr>
          <w:lang w:eastAsia="zh-CN"/>
        </w:rPr>
        <w:t>9.2.147</w:t>
      </w:r>
      <w:r w:rsidR="009C5692" w:rsidRPr="00C37D2B">
        <w:rPr>
          <w:lang w:eastAsia="zh-CN"/>
        </w:rPr>
        <w:tab/>
      </w:r>
      <w:bookmarkStart w:id="11799" w:name="OLE_LINK126"/>
      <w:bookmarkStart w:id="11800" w:name="OLE_LINK127"/>
      <w:bookmarkEnd w:id="11779"/>
      <w:r w:rsidR="009C5692" w:rsidRPr="00C37D2B">
        <w:rPr>
          <w:lang w:eastAsia="zh-CN"/>
        </w:rPr>
        <w:t>Maximum Cell List Size</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17E990FE" w14:textId="77777777" w:rsidR="009C5692" w:rsidRPr="00C37D2B" w:rsidRDefault="009C5692" w:rsidP="00781206">
      <w:pPr>
        <w:widowControl w:val="0"/>
        <w:rPr>
          <w:lang w:eastAsia="zh-CN"/>
        </w:rPr>
      </w:pPr>
      <w:r w:rsidRPr="00C37D2B">
        <w:rPr>
          <w:lang w:eastAsia="zh-CN"/>
        </w:rPr>
        <w:t>This IE indicates the maximum size the sending node can handle for a given list</w:t>
      </w:r>
      <w:r w:rsidRPr="00C37D2B">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rsidP="001D7E2D">
            <w:pPr>
              <w:pStyle w:val="TAH"/>
              <w:rPr>
                <w:lang w:eastAsia="ja-JP"/>
              </w:rPr>
            </w:pPr>
            <w:r w:rsidRPr="00C37D2B">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rsidP="001D7E2D">
            <w:pPr>
              <w:pStyle w:val="TAH"/>
              <w:rPr>
                <w:lang w:eastAsia="ja-JP"/>
              </w:rPr>
            </w:pPr>
            <w:r w:rsidRPr="00C37D2B">
              <w:rPr>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rsidP="001D7E2D">
            <w:pPr>
              <w:pStyle w:val="TAH"/>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rsidP="001D7E2D">
            <w:pPr>
              <w:pStyle w:val="TAH"/>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rsidP="001D7E2D">
            <w:pPr>
              <w:pStyle w:val="TAH"/>
              <w:rPr>
                <w:lang w:eastAsia="ja-JP"/>
              </w:rPr>
            </w:pPr>
            <w:r w:rsidRPr="00C37D2B">
              <w:rPr>
                <w:lang w:eastAsia="ja-JP"/>
              </w:rPr>
              <w:t>Semantics description</w:t>
            </w:r>
          </w:p>
        </w:tc>
      </w:tr>
      <w:tr w:rsidR="009C5692" w:rsidRPr="00C37D2B" w14:paraId="6B1F7AA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781206">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781206">
            <w:pPr>
              <w:pStyle w:val="TAC"/>
              <w:keepNext w:val="0"/>
              <w:keepLines w:val="0"/>
              <w:widowControl w:val="0"/>
              <w:rPr>
                <w:lang w:eastAsia="ja-JP"/>
              </w:rPr>
            </w:pPr>
            <w:r w:rsidRPr="00C37D2B">
              <w:rPr>
                <w:lang w:eastAsia="ja-JP"/>
              </w:rPr>
              <w:t>INTEGER (0..</w:t>
            </w:r>
            <w:bookmarkStart w:id="11801" w:name="_Hlk16787233"/>
            <w:r w:rsidRPr="00C37D2B">
              <w:rPr>
                <w:lang w:eastAsia="ja-JP"/>
              </w:rPr>
              <w:t>16384</w:t>
            </w:r>
            <w:bookmarkEnd w:id="11801"/>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781206">
            <w:pPr>
              <w:pStyle w:val="TAL"/>
              <w:keepNext w:val="0"/>
              <w:keepLines w:val="0"/>
              <w:widowControl w:val="0"/>
              <w:rPr>
                <w:rFonts w:eastAsia="Malgun Gothic"/>
              </w:rPr>
            </w:pPr>
          </w:p>
        </w:tc>
      </w:tr>
    </w:tbl>
    <w:p w14:paraId="31B26198" w14:textId="77777777" w:rsidR="009C5692" w:rsidRPr="00C37D2B" w:rsidRDefault="009C5692" w:rsidP="00781206">
      <w:pPr>
        <w:widowControl w:val="0"/>
        <w:rPr>
          <w:noProof/>
        </w:rPr>
      </w:pPr>
    </w:p>
    <w:p w14:paraId="2356CBC7" w14:textId="77777777" w:rsidR="009C5692" w:rsidRPr="00C37D2B" w:rsidRDefault="00B2325D" w:rsidP="00781206">
      <w:pPr>
        <w:pStyle w:val="Heading3"/>
        <w:keepNext w:val="0"/>
        <w:keepLines w:val="0"/>
        <w:widowControl w:val="0"/>
        <w:rPr>
          <w:lang w:eastAsia="zh-CN"/>
        </w:rPr>
      </w:pPr>
      <w:bookmarkStart w:id="11802" w:name="_CR9_2_148"/>
      <w:bookmarkStart w:id="11803" w:name="_Toc29902616"/>
      <w:bookmarkStart w:id="11804" w:name="_Toc29906620"/>
      <w:bookmarkStart w:id="11805" w:name="_Toc36550610"/>
      <w:bookmarkStart w:id="11806" w:name="_Toc45104367"/>
      <w:bookmarkStart w:id="11807" w:name="_Toc45227863"/>
      <w:bookmarkStart w:id="11808" w:name="_Toc45891677"/>
      <w:bookmarkStart w:id="11809" w:name="_Toc51764321"/>
      <w:bookmarkStart w:id="11810" w:name="_Toc56528322"/>
      <w:bookmarkStart w:id="11811" w:name="_Toc64382289"/>
      <w:bookmarkStart w:id="11812" w:name="_Toc66283864"/>
      <w:bookmarkStart w:id="11813" w:name="_Toc67911240"/>
      <w:bookmarkStart w:id="11814" w:name="_Toc73980018"/>
      <w:bookmarkStart w:id="11815" w:name="_Toc88650742"/>
      <w:bookmarkStart w:id="11816" w:name="_Toc97885869"/>
      <w:bookmarkStart w:id="11817" w:name="_Toc98882996"/>
      <w:bookmarkStart w:id="11818" w:name="_Toc105523532"/>
      <w:bookmarkStart w:id="11819" w:name="_Toc106131076"/>
      <w:bookmarkStart w:id="11820" w:name="_Toc113840227"/>
      <w:bookmarkStart w:id="11821" w:name="_Toc153533991"/>
      <w:bookmarkEnd w:id="11802"/>
      <w:r w:rsidRPr="00C37D2B">
        <w:rPr>
          <w:lang w:eastAsia="zh-CN"/>
        </w:rPr>
        <w:t>9.2.148</w:t>
      </w:r>
      <w:r w:rsidR="009C5692" w:rsidRPr="00C37D2B">
        <w:rPr>
          <w:lang w:eastAsia="zh-CN"/>
        </w:rPr>
        <w:tab/>
      </w:r>
      <w:bookmarkStart w:id="11822" w:name="OLE_LINK191"/>
      <w:bookmarkStart w:id="11823" w:name="OLE_LINK192"/>
      <w:r w:rsidR="009C5692" w:rsidRPr="00C37D2B">
        <w:rPr>
          <w:lang w:eastAsia="zh-CN"/>
        </w:rPr>
        <w:t>Message Oversize Notification</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53D456AD" w14:textId="77777777" w:rsidR="009C5692" w:rsidRPr="00C37D2B" w:rsidRDefault="009C5692" w:rsidP="00781206">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CF0A56">
        <w:trPr>
          <w:cantSplit/>
          <w:tblHeader/>
        </w:trPr>
        <w:tc>
          <w:tcPr>
            <w:tcW w:w="1111" w:type="pct"/>
          </w:tcPr>
          <w:p w14:paraId="140E0C55" w14:textId="77777777" w:rsidR="009C5692" w:rsidRPr="00C37D2B" w:rsidRDefault="009C5692" w:rsidP="001D7E2D">
            <w:pPr>
              <w:pStyle w:val="TAH"/>
              <w:rPr>
                <w:lang w:eastAsia="ja-JP"/>
              </w:rPr>
            </w:pPr>
            <w:r w:rsidRPr="00C37D2B">
              <w:rPr>
                <w:lang w:eastAsia="ja-JP"/>
              </w:rPr>
              <w:t>IE/Group Name</w:t>
            </w:r>
          </w:p>
        </w:tc>
        <w:tc>
          <w:tcPr>
            <w:tcW w:w="556" w:type="pct"/>
          </w:tcPr>
          <w:p w14:paraId="79FBD86A" w14:textId="77777777" w:rsidR="009C5692" w:rsidRPr="00C37D2B" w:rsidRDefault="009C5692" w:rsidP="001D7E2D">
            <w:pPr>
              <w:pStyle w:val="TAH"/>
              <w:rPr>
                <w:lang w:eastAsia="ja-JP"/>
              </w:rPr>
            </w:pPr>
            <w:r w:rsidRPr="00C37D2B">
              <w:rPr>
                <w:lang w:eastAsia="ja-JP"/>
              </w:rPr>
              <w:t>Presence</w:t>
            </w:r>
          </w:p>
        </w:tc>
        <w:tc>
          <w:tcPr>
            <w:tcW w:w="556" w:type="pct"/>
          </w:tcPr>
          <w:p w14:paraId="4DAA5BE9" w14:textId="77777777" w:rsidR="009C5692" w:rsidRPr="00C37D2B" w:rsidRDefault="009C5692" w:rsidP="001D7E2D">
            <w:pPr>
              <w:pStyle w:val="TAH"/>
              <w:rPr>
                <w:lang w:eastAsia="ja-JP"/>
              </w:rPr>
            </w:pPr>
            <w:r w:rsidRPr="00C37D2B">
              <w:rPr>
                <w:lang w:eastAsia="ja-JP"/>
              </w:rPr>
              <w:t>Range</w:t>
            </w:r>
          </w:p>
        </w:tc>
        <w:tc>
          <w:tcPr>
            <w:tcW w:w="778" w:type="pct"/>
          </w:tcPr>
          <w:p w14:paraId="1B94C7CC" w14:textId="77777777" w:rsidR="009C5692" w:rsidRPr="00C37D2B" w:rsidRDefault="009C5692" w:rsidP="001D7E2D">
            <w:pPr>
              <w:pStyle w:val="TAH"/>
              <w:rPr>
                <w:lang w:eastAsia="ja-JP"/>
              </w:rPr>
            </w:pPr>
            <w:r w:rsidRPr="00C37D2B">
              <w:rPr>
                <w:lang w:eastAsia="ja-JP"/>
              </w:rPr>
              <w:t>IE type and reference</w:t>
            </w:r>
          </w:p>
        </w:tc>
        <w:tc>
          <w:tcPr>
            <w:tcW w:w="889" w:type="pct"/>
          </w:tcPr>
          <w:p w14:paraId="35C1A1E5" w14:textId="77777777" w:rsidR="009C5692" w:rsidRPr="00C37D2B" w:rsidRDefault="009C5692" w:rsidP="001D7E2D">
            <w:pPr>
              <w:pStyle w:val="TAH"/>
              <w:rPr>
                <w:lang w:eastAsia="ja-JP"/>
              </w:rPr>
            </w:pPr>
            <w:r w:rsidRPr="00C37D2B">
              <w:rPr>
                <w:lang w:eastAsia="ja-JP"/>
              </w:rPr>
              <w:t>Semantics description</w:t>
            </w:r>
          </w:p>
        </w:tc>
        <w:tc>
          <w:tcPr>
            <w:tcW w:w="556" w:type="pct"/>
          </w:tcPr>
          <w:p w14:paraId="606C9E4A" w14:textId="77777777" w:rsidR="009C5692" w:rsidRPr="00C37D2B" w:rsidRDefault="009C5692" w:rsidP="001D7E2D">
            <w:pPr>
              <w:pStyle w:val="TAH"/>
              <w:rPr>
                <w:lang w:eastAsia="ja-JP"/>
              </w:rPr>
            </w:pPr>
            <w:r w:rsidRPr="00C37D2B">
              <w:rPr>
                <w:lang w:eastAsia="ja-JP"/>
              </w:rPr>
              <w:t>Criticality</w:t>
            </w:r>
          </w:p>
        </w:tc>
        <w:tc>
          <w:tcPr>
            <w:tcW w:w="556" w:type="pct"/>
          </w:tcPr>
          <w:p w14:paraId="42015D64" w14:textId="77777777" w:rsidR="009C5692" w:rsidRPr="00C37D2B" w:rsidRDefault="009C5692" w:rsidP="001D7E2D">
            <w:pPr>
              <w:pStyle w:val="TAH"/>
              <w:rPr>
                <w:lang w:eastAsia="ja-JP"/>
              </w:rPr>
            </w:pPr>
            <w:r w:rsidRPr="00C37D2B">
              <w:rPr>
                <w:lang w:eastAsia="ja-JP"/>
              </w:rPr>
              <w:t>Assigned Criticality</w:t>
            </w:r>
          </w:p>
        </w:tc>
      </w:tr>
      <w:tr w:rsidR="009C5692" w:rsidRPr="00C37D2B" w14:paraId="21637B31" w14:textId="77777777" w:rsidTr="00CF0A56">
        <w:trPr>
          <w:cantSplit/>
        </w:trPr>
        <w:tc>
          <w:tcPr>
            <w:tcW w:w="1111" w:type="pct"/>
          </w:tcPr>
          <w:p w14:paraId="4D6A0965" w14:textId="77777777" w:rsidR="009C5692" w:rsidRPr="00C37D2B" w:rsidRDefault="009C5692" w:rsidP="00781206">
            <w:pPr>
              <w:pStyle w:val="TAL"/>
              <w:keepNext w:val="0"/>
              <w:keepLines w:val="0"/>
              <w:widowControl w:val="0"/>
              <w:rPr>
                <w:lang w:eastAsia="zh-CN"/>
              </w:rPr>
            </w:pPr>
            <w:r w:rsidRPr="00C37D2B">
              <w:rPr>
                <w:lang w:eastAsia="zh-CN"/>
              </w:rPr>
              <w:t>Maximum Cell List Size</w:t>
            </w:r>
          </w:p>
        </w:tc>
        <w:tc>
          <w:tcPr>
            <w:tcW w:w="556" w:type="pct"/>
          </w:tcPr>
          <w:p w14:paraId="77F75742" w14:textId="77777777" w:rsidR="009C5692" w:rsidRPr="00C37D2B" w:rsidRDefault="009C5692" w:rsidP="00781206">
            <w:pPr>
              <w:pStyle w:val="TAL"/>
              <w:keepNext w:val="0"/>
              <w:keepLines w:val="0"/>
              <w:widowControl w:val="0"/>
              <w:rPr>
                <w:lang w:eastAsia="zh-CN"/>
              </w:rPr>
            </w:pPr>
            <w:r w:rsidRPr="00C37D2B">
              <w:rPr>
                <w:lang w:eastAsia="zh-CN"/>
              </w:rPr>
              <w:t>M</w:t>
            </w:r>
          </w:p>
        </w:tc>
        <w:tc>
          <w:tcPr>
            <w:tcW w:w="556" w:type="pct"/>
          </w:tcPr>
          <w:p w14:paraId="66DB6A92" w14:textId="77777777" w:rsidR="009C5692" w:rsidRPr="00C37D2B" w:rsidRDefault="009C5692" w:rsidP="00781206">
            <w:pPr>
              <w:pStyle w:val="TAL"/>
              <w:keepNext w:val="0"/>
              <w:keepLines w:val="0"/>
              <w:widowControl w:val="0"/>
              <w:rPr>
                <w:rFonts w:cs="Arial"/>
                <w:szCs w:val="18"/>
                <w:lang w:eastAsia="ja-JP"/>
              </w:rPr>
            </w:pPr>
          </w:p>
        </w:tc>
        <w:tc>
          <w:tcPr>
            <w:tcW w:w="778" w:type="pct"/>
          </w:tcPr>
          <w:p w14:paraId="0A945CF3" w14:textId="77777777" w:rsidR="009C5692" w:rsidRPr="00C37D2B" w:rsidRDefault="00B2325D" w:rsidP="00781206">
            <w:pPr>
              <w:pStyle w:val="TAC"/>
              <w:keepNext w:val="0"/>
              <w:keepLines w:val="0"/>
              <w:widowControl w:val="0"/>
              <w:rPr>
                <w:lang w:eastAsia="ja-JP"/>
              </w:rPr>
            </w:pPr>
            <w:r w:rsidRPr="00C37D2B">
              <w:rPr>
                <w:lang w:eastAsia="ja-JP"/>
              </w:rPr>
              <w:t>9.2.147</w:t>
            </w:r>
          </w:p>
        </w:tc>
        <w:tc>
          <w:tcPr>
            <w:tcW w:w="889" w:type="pct"/>
          </w:tcPr>
          <w:p w14:paraId="78BE9E0E" w14:textId="77777777" w:rsidR="009C5692" w:rsidRPr="00C37D2B" w:rsidRDefault="009C5692" w:rsidP="00781206">
            <w:pPr>
              <w:pStyle w:val="TAL"/>
              <w:keepNext w:val="0"/>
              <w:keepLines w:val="0"/>
              <w:widowControl w:val="0"/>
              <w:rPr>
                <w:lang w:eastAsia="zh-CN"/>
              </w:rPr>
            </w:pPr>
          </w:p>
        </w:tc>
        <w:tc>
          <w:tcPr>
            <w:tcW w:w="556" w:type="pct"/>
          </w:tcPr>
          <w:p w14:paraId="43C27FBD" w14:textId="77777777" w:rsidR="009C5692" w:rsidRPr="00C37D2B" w:rsidRDefault="009C5692" w:rsidP="00781206">
            <w:pPr>
              <w:pStyle w:val="TAC"/>
              <w:keepNext w:val="0"/>
              <w:keepLines w:val="0"/>
              <w:widowControl w:val="0"/>
              <w:rPr>
                <w:rFonts w:eastAsia="Malgun Gothic"/>
              </w:rPr>
            </w:pPr>
          </w:p>
        </w:tc>
        <w:tc>
          <w:tcPr>
            <w:tcW w:w="556" w:type="pct"/>
          </w:tcPr>
          <w:p w14:paraId="17AB4ADB" w14:textId="77777777" w:rsidR="009C5692" w:rsidRPr="00C37D2B" w:rsidRDefault="009C5692" w:rsidP="00781206">
            <w:pPr>
              <w:pStyle w:val="TAC"/>
              <w:keepNext w:val="0"/>
              <w:keepLines w:val="0"/>
              <w:widowControl w:val="0"/>
              <w:rPr>
                <w:rFonts w:eastAsia="Malgun Gothic"/>
              </w:rPr>
            </w:pPr>
          </w:p>
        </w:tc>
      </w:tr>
    </w:tbl>
    <w:p w14:paraId="0079D328" w14:textId="77777777" w:rsidR="009C5692" w:rsidRPr="00C37D2B" w:rsidRDefault="009C5692" w:rsidP="00781206">
      <w:pPr>
        <w:widowControl w:val="0"/>
      </w:pPr>
    </w:p>
    <w:p w14:paraId="5CA65C87" w14:textId="77777777" w:rsidR="00AF7CB6" w:rsidRPr="00C37D2B" w:rsidRDefault="00AF7CB6" w:rsidP="00781206">
      <w:pPr>
        <w:pStyle w:val="Heading3"/>
        <w:keepNext w:val="0"/>
        <w:keepLines w:val="0"/>
        <w:widowControl w:val="0"/>
      </w:pPr>
      <w:bookmarkStart w:id="11824" w:name="_CR9_2_149"/>
      <w:bookmarkStart w:id="11825" w:name="_Toc29902617"/>
      <w:bookmarkStart w:id="11826" w:name="_Toc29906621"/>
      <w:bookmarkStart w:id="11827" w:name="_Toc36550611"/>
      <w:bookmarkStart w:id="11828" w:name="_Toc45104368"/>
      <w:bookmarkStart w:id="11829" w:name="_Toc45227864"/>
      <w:bookmarkStart w:id="11830" w:name="_Toc45891678"/>
      <w:bookmarkStart w:id="11831" w:name="_Toc51764322"/>
      <w:bookmarkStart w:id="11832" w:name="_Toc56528323"/>
      <w:bookmarkStart w:id="11833" w:name="_Toc64382290"/>
      <w:bookmarkStart w:id="11834" w:name="_Toc66283865"/>
      <w:bookmarkStart w:id="11835" w:name="_Toc67911241"/>
      <w:bookmarkStart w:id="11836" w:name="_Toc73980019"/>
      <w:bookmarkStart w:id="11837" w:name="_Toc88650743"/>
      <w:bookmarkStart w:id="11838" w:name="_Toc97885870"/>
      <w:bookmarkStart w:id="11839" w:name="_Toc98882997"/>
      <w:bookmarkStart w:id="11840" w:name="_Toc105523533"/>
      <w:bookmarkStart w:id="11841" w:name="_Toc106131077"/>
      <w:bookmarkStart w:id="11842" w:name="_Toc113840228"/>
      <w:bookmarkStart w:id="11843" w:name="_Toc153533992"/>
      <w:bookmarkEnd w:id="11824"/>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r w:rsidRPr="00C37D2B">
        <w:rPr>
          <w:rFonts w:eastAsia="SimSun"/>
          <w:lang w:eastAsia="zh-CN"/>
        </w:rPr>
        <w:t xml:space="preserve"> </w:t>
      </w:r>
    </w:p>
    <w:p w14:paraId="75388D51" w14:textId="77777777" w:rsidR="00AF7CB6" w:rsidRPr="00C37D2B" w:rsidRDefault="00AF7CB6" w:rsidP="00781206">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CF0A56">
        <w:trPr>
          <w:cantSplit/>
          <w:tblHeader/>
        </w:trPr>
        <w:tc>
          <w:tcPr>
            <w:tcW w:w="2448" w:type="dxa"/>
          </w:tcPr>
          <w:p w14:paraId="159265C6"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w:t>
            </w:r>
          </w:p>
        </w:tc>
        <w:tc>
          <w:tcPr>
            <w:tcW w:w="1872" w:type="dxa"/>
          </w:tcPr>
          <w:p w14:paraId="7FBE755F"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Semantics description</w:t>
            </w:r>
          </w:p>
        </w:tc>
      </w:tr>
      <w:tr w:rsidR="00AF7CB6" w:rsidRPr="00C37D2B" w14:paraId="43C61AD0" w14:textId="77777777" w:rsidTr="00CF0A56">
        <w:trPr>
          <w:cantSplit/>
        </w:trPr>
        <w:tc>
          <w:tcPr>
            <w:tcW w:w="2448" w:type="dxa"/>
          </w:tcPr>
          <w:p w14:paraId="0E557977"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Add </w:t>
            </w:r>
            <w:r w:rsidRPr="00CF0A56">
              <w:rPr>
                <w:rFonts w:eastAsia="SimSun"/>
                <w:b/>
                <w:bCs/>
                <w:lang w:eastAsia="zh-CN"/>
              </w:rPr>
              <w:t>List</w:t>
            </w:r>
          </w:p>
        </w:tc>
        <w:tc>
          <w:tcPr>
            <w:tcW w:w="1080" w:type="dxa"/>
          </w:tcPr>
          <w:p w14:paraId="0021722C" w14:textId="77777777" w:rsidR="00AF7CB6" w:rsidRPr="00C37D2B" w:rsidRDefault="00AF7CB6" w:rsidP="00781206">
            <w:pPr>
              <w:pStyle w:val="TAL"/>
              <w:keepNext w:val="0"/>
              <w:keepLines w:val="0"/>
              <w:widowControl w:val="0"/>
              <w:rPr>
                <w:rFonts w:cs="Arial"/>
                <w:lang w:eastAsia="ja-JP"/>
              </w:rPr>
            </w:pPr>
          </w:p>
        </w:tc>
        <w:tc>
          <w:tcPr>
            <w:tcW w:w="1440" w:type="dxa"/>
          </w:tcPr>
          <w:p w14:paraId="1E25AE58" w14:textId="77777777" w:rsidR="00AF7CB6" w:rsidRPr="00C37D2B" w:rsidRDefault="00AF7CB6" w:rsidP="00781206">
            <w:pPr>
              <w:pStyle w:val="TAL"/>
              <w:keepNext w:val="0"/>
              <w:keepLines w:val="0"/>
              <w:widowControl w:val="0"/>
              <w:rPr>
                <w:rFonts w:cs="Arial"/>
                <w:i/>
                <w:lang w:eastAsia="ja-JP"/>
              </w:rPr>
            </w:pPr>
            <w:r w:rsidRPr="00C37D2B">
              <w:rPr>
                <w:i/>
                <w:lang w:eastAsia="ja-JP"/>
              </w:rPr>
              <w:t>0..1</w:t>
            </w:r>
          </w:p>
        </w:tc>
        <w:tc>
          <w:tcPr>
            <w:tcW w:w="1872" w:type="dxa"/>
          </w:tcPr>
          <w:p w14:paraId="269E2DD4" w14:textId="77777777" w:rsidR="00AF7CB6" w:rsidRPr="00C37D2B" w:rsidRDefault="00AF7CB6" w:rsidP="00781206">
            <w:pPr>
              <w:pStyle w:val="TAL"/>
              <w:keepNext w:val="0"/>
              <w:keepLines w:val="0"/>
              <w:widowControl w:val="0"/>
              <w:rPr>
                <w:lang w:eastAsia="ja-JP"/>
              </w:rPr>
            </w:pPr>
          </w:p>
        </w:tc>
        <w:tc>
          <w:tcPr>
            <w:tcW w:w="2880" w:type="dxa"/>
          </w:tcPr>
          <w:p w14:paraId="1D50E74C" w14:textId="77777777" w:rsidR="00AF7CB6" w:rsidRPr="00C37D2B" w:rsidRDefault="00AF7CB6" w:rsidP="00781206">
            <w:pPr>
              <w:pStyle w:val="TAL"/>
              <w:keepNext w:val="0"/>
              <w:keepLines w:val="0"/>
              <w:widowControl w:val="0"/>
              <w:rPr>
                <w:lang w:eastAsia="zh-CN"/>
              </w:rPr>
            </w:pPr>
          </w:p>
        </w:tc>
      </w:tr>
      <w:tr w:rsidR="00AF7CB6" w:rsidRPr="00C37D2B" w14:paraId="7208CF5D" w14:textId="77777777" w:rsidTr="00CF0A56">
        <w:trPr>
          <w:cantSplit/>
        </w:trPr>
        <w:tc>
          <w:tcPr>
            <w:tcW w:w="2448" w:type="dxa"/>
          </w:tcPr>
          <w:p w14:paraId="21FF6CFD" w14:textId="77777777" w:rsidR="00AF7CB6" w:rsidRPr="009D46E9" w:rsidRDefault="00AF7CB6" w:rsidP="00781206">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rsidP="00781206">
            <w:pPr>
              <w:pStyle w:val="TAL"/>
              <w:keepNext w:val="0"/>
              <w:keepLines w:val="0"/>
              <w:widowControl w:val="0"/>
              <w:rPr>
                <w:rFonts w:cs="Arial"/>
                <w:lang w:eastAsia="ja-JP"/>
              </w:rPr>
            </w:pPr>
          </w:p>
        </w:tc>
        <w:tc>
          <w:tcPr>
            <w:tcW w:w="1440" w:type="dxa"/>
          </w:tcPr>
          <w:p w14:paraId="5B2DD8F1" w14:textId="77777777" w:rsidR="00AF7CB6" w:rsidRPr="00C37D2B" w:rsidRDefault="00AF7CB6" w:rsidP="00781206">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rsidP="00781206">
            <w:pPr>
              <w:pStyle w:val="TAL"/>
              <w:keepNext w:val="0"/>
              <w:keepLines w:val="0"/>
              <w:widowControl w:val="0"/>
              <w:rPr>
                <w:lang w:eastAsia="ja-JP"/>
              </w:rPr>
            </w:pPr>
          </w:p>
        </w:tc>
        <w:tc>
          <w:tcPr>
            <w:tcW w:w="2880" w:type="dxa"/>
          </w:tcPr>
          <w:p w14:paraId="59FA4A7F" w14:textId="77777777" w:rsidR="00AF7CB6" w:rsidRPr="00C37D2B" w:rsidRDefault="00AF7CB6" w:rsidP="00781206">
            <w:pPr>
              <w:pStyle w:val="TAL"/>
              <w:keepNext w:val="0"/>
              <w:keepLines w:val="0"/>
              <w:widowControl w:val="0"/>
              <w:rPr>
                <w:lang w:eastAsia="zh-CN"/>
              </w:rPr>
            </w:pPr>
          </w:p>
        </w:tc>
      </w:tr>
      <w:tr w:rsidR="00AF7CB6" w:rsidRPr="00C37D2B" w14:paraId="185F11E1" w14:textId="77777777" w:rsidTr="00CF0A56">
        <w:trPr>
          <w:cantSplit/>
        </w:trPr>
        <w:tc>
          <w:tcPr>
            <w:tcW w:w="2448" w:type="dxa"/>
          </w:tcPr>
          <w:p w14:paraId="57080BD5" w14:textId="77777777" w:rsidR="00AF7CB6" w:rsidRPr="00C37D2B" w:rsidRDefault="00AF7CB6" w:rsidP="00781206">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781206">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781206">
            <w:pPr>
              <w:pStyle w:val="TAL"/>
              <w:keepNext w:val="0"/>
              <w:keepLines w:val="0"/>
              <w:widowControl w:val="0"/>
              <w:rPr>
                <w:rFonts w:cs="Arial"/>
                <w:i/>
                <w:lang w:eastAsia="ja-JP"/>
              </w:rPr>
            </w:pPr>
          </w:p>
        </w:tc>
        <w:tc>
          <w:tcPr>
            <w:tcW w:w="1872" w:type="dxa"/>
          </w:tcPr>
          <w:p w14:paraId="78A297AA" w14:textId="77777777" w:rsidR="00AF7CB6" w:rsidRPr="00C37D2B" w:rsidRDefault="00AF7CB6" w:rsidP="00781206">
            <w:pPr>
              <w:pStyle w:val="TAL"/>
              <w:keepNext w:val="0"/>
              <w:keepLines w:val="0"/>
              <w:widowControl w:val="0"/>
              <w:rPr>
                <w:lang w:eastAsia="ja-JP"/>
              </w:rPr>
            </w:pPr>
            <w:r w:rsidRPr="00C37D2B">
              <w:rPr>
                <w:snapToGrid w:val="0"/>
                <w:lang w:eastAsia="ja-JP"/>
              </w:rPr>
              <w:t>BIT STRING(1..160, ...)</w:t>
            </w:r>
          </w:p>
        </w:tc>
        <w:tc>
          <w:tcPr>
            <w:tcW w:w="2880" w:type="dxa"/>
          </w:tcPr>
          <w:p w14:paraId="10A155A3" w14:textId="77777777" w:rsidR="00AF7CB6" w:rsidRPr="00C37D2B" w:rsidRDefault="00AF7CB6" w:rsidP="00781206">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04F13AFA" w14:textId="77777777" w:rsidTr="00CF0A56">
        <w:trPr>
          <w:cantSplit/>
        </w:trPr>
        <w:tc>
          <w:tcPr>
            <w:tcW w:w="2448" w:type="dxa"/>
          </w:tcPr>
          <w:p w14:paraId="123D990B" w14:textId="77777777" w:rsidR="00AF7CB6" w:rsidRPr="00C8154C" w:rsidRDefault="00AF7CB6" w:rsidP="00CF0A56">
            <w:pPr>
              <w:pStyle w:val="TAL"/>
              <w:ind w:left="284"/>
              <w:rPr>
                <w:b/>
                <w:bCs/>
                <w:lang w:eastAsia="ja-JP"/>
              </w:rPr>
            </w:pPr>
            <w:r w:rsidRPr="00C8154C">
              <w:rPr>
                <w:rFonts w:cs="Arial"/>
                <w:b/>
                <w:bCs/>
                <w:szCs w:val="18"/>
                <w:lang w:eastAsia="ja-JP"/>
              </w:rPr>
              <w:t>&gt;&gt;GTP Transport Layer Addresses To Add List</w:t>
            </w:r>
          </w:p>
        </w:tc>
        <w:tc>
          <w:tcPr>
            <w:tcW w:w="1080" w:type="dxa"/>
          </w:tcPr>
          <w:p w14:paraId="6024E63A" w14:textId="77777777" w:rsidR="00AF7CB6" w:rsidRPr="00C37D2B" w:rsidRDefault="00AF7CB6" w:rsidP="00781206">
            <w:pPr>
              <w:pStyle w:val="TAL"/>
              <w:keepNext w:val="0"/>
              <w:keepLines w:val="0"/>
              <w:widowControl w:val="0"/>
              <w:rPr>
                <w:lang w:eastAsia="ja-JP"/>
              </w:rPr>
            </w:pPr>
          </w:p>
        </w:tc>
        <w:tc>
          <w:tcPr>
            <w:tcW w:w="1440" w:type="dxa"/>
          </w:tcPr>
          <w:p w14:paraId="02A137DC"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DE89EE7" w14:textId="77777777" w:rsidR="00AF7CB6" w:rsidRPr="00C37D2B" w:rsidRDefault="00AF7CB6" w:rsidP="00781206">
            <w:pPr>
              <w:pStyle w:val="TAL"/>
              <w:keepNext w:val="0"/>
              <w:keepLines w:val="0"/>
              <w:widowControl w:val="0"/>
              <w:rPr>
                <w:snapToGrid w:val="0"/>
                <w:lang w:eastAsia="ja-JP"/>
              </w:rPr>
            </w:pPr>
          </w:p>
        </w:tc>
        <w:tc>
          <w:tcPr>
            <w:tcW w:w="2880" w:type="dxa"/>
          </w:tcPr>
          <w:p w14:paraId="6024F5A9" w14:textId="77777777" w:rsidR="00AF7CB6" w:rsidRPr="00C37D2B" w:rsidRDefault="00AF7CB6" w:rsidP="00781206">
            <w:pPr>
              <w:pStyle w:val="TAL"/>
              <w:keepNext w:val="0"/>
              <w:keepLines w:val="0"/>
              <w:widowControl w:val="0"/>
              <w:rPr>
                <w:szCs w:val="18"/>
                <w:lang w:eastAsia="ja-JP"/>
              </w:rPr>
            </w:pPr>
          </w:p>
        </w:tc>
      </w:tr>
      <w:tr w:rsidR="00AF7CB6" w:rsidRPr="00C37D2B" w14:paraId="2DE7C63C" w14:textId="77777777" w:rsidTr="00CF0A56">
        <w:trPr>
          <w:cantSplit/>
        </w:trPr>
        <w:tc>
          <w:tcPr>
            <w:tcW w:w="2448" w:type="dxa"/>
          </w:tcPr>
          <w:p w14:paraId="35702F7C" w14:textId="77777777" w:rsidR="00AF7CB6" w:rsidRPr="004C3759" w:rsidRDefault="00AF7CB6" w:rsidP="00781206">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781206">
            <w:pPr>
              <w:pStyle w:val="TAL"/>
              <w:keepNext w:val="0"/>
              <w:keepLines w:val="0"/>
              <w:widowControl w:val="0"/>
              <w:rPr>
                <w:lang w:eastAsia="ja-JP"/>
              </w:rPr>
            </w:pPr>
          </w:p>
        </w:tc>
        <w:tc>
          <w:tcPr>
            <w:tcW w:w="1440" w:type="dxa"/>
          </w:tcPr>
          <w:p w14:paraId="7723453D"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1F24366A" w14:textId="77777777" w:rsidR="00AF7CB6" w:rsidRPr="00C37D2B" w:rsidRDefault="00AF7CB6" w:rsidP="00781206">
            <w:pPr>
              <w:pStyle w:val="TAL"/>
              <w:keepNext w:val="0"/>
              <w:keepLines w:val="0"/>
              <w:widowControl w:val="0"/>
              <w:rPr>
                <w:snapToGrid w:val="0"/>
                <w:lang w:eastAsia="ja-JP"/>
              </w:rPr>
            </w:pPr>
          </w:p>
        </w:tc>
        <w:tc>
          <w:tcPr>
            <w:tcW w:w="2880" w:type="dxa"/>
          </w:tcPr>
          <w:p w14:paraId="4B4840B9" w14:textId="77777777" w:rsidR="00AF7CB6" w:rsidRPr="00C37D2B" w:rsidRDefault="00AF7CB6" w:rsidP="00781206">
            <w:pPr>
              <w:pStyle w:val="TAL"/>
              <w:keepNext w:val="0"/>
              <w:keepLines w:val="0"/>
              <w:widowControl w:val="0"/>
              <w:rPr>
                <w:szCs w:val="18"/>
                <w:lang w:eastAsia="ja-JP"/>
              </w:rPr>
            </w:pPr>
          </w:p>
        </w:tc>
      </w:tr>
      <w:tr w:rsidR="00AF7CB6" w:rsidRPr="00C37D2B" w14:paraId="01500A16" w14:textId="77777777" w:rsidTr="00CF0A56">
        <w:trPr>
          <w:cantSplit/>
        </w:trPr>
        <w:tc>
          <w:tcPr>
            <w:tcW w:w="2448" w:type="dxa"/>
          </w:tcPr>
          <w:p w14:paraId="2FACBB26" w14:textId="77777777" w:rsidR="00AF7CB6" w:rsidRPr="00C37D2B" w:rsidRDefault="00AF7CB6" w:rsidP="00781206">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109461FF"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2780282A" w14:textId="77777777" w:rsidR="00AF7CB6" w:rsidRPr="00C37D2B" w:rsidRDefault="00AF7CB6" w:rsidP="00781206">
            <w:pPr>
              <w:pStyle w:val="TAL"/>
              <w:keepNext w:val="0"/>
              <w:keepLines w:val="0"/>
              <w:widowControl w:val="0"/>
              <w:rPr>
                <w:i/>
                <w:lang w:eastAsia="ja-JP"/>
              </w:rPr>
            </w:pPr>
          </w:p>
        </w:tc>
        <w:tc>
          <w:tcPr>
            <w:tcW w:w="1872" w:type="dxa"/>
          </w:tcPr>
          <w:p w14:paraId="7A91936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3DD0761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78382426" w14:textId="77777777" w:rsidTr="00CF0A56">
        <w:trPr>
          <w:cantSplit/>
        </w:trPr>
        <w:tc>
          <w:tcPr>
            <w:tcW w:w="2448" w:type="dxa"/>
          </w:tcPr>
          <w:p w14:paraId="769F8F68"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Remove </w:t>
            </w:r>
            <w:r w:rsidRPr="00CF0A56">
              <w:rPr>
                <w:rFonts w:eastAsia="SimSun"/>
                <w:b/>
                <w:bCs/>
                <w:lang w:eastAsia="zh-CN"/>
              </w:rPr>
              <w:t>List</w:t>
            </w:r>
          </w:p>
        </w:tc>
        <w:tc>
          <w:tcPr>
            <w:tcW w:w="1080" w:type="dxa"/>
          </w:tcPr>
          <w:p w14:paraId="624D896F" w14:textId="77777777" w:rsidR="00AF7CB6" w:rsidRPr="00C37D2B" w:rsidRDefault="00AF7CB6" w:rsidP="00781206">
            <w:pPr>
              <w:pStyle w:val="TAL"/>
              <w:keepNext w:val="0"/>
              <w:keepLines w:val="0"/>
              <w:widowControl w:val="0"/>
              <w:rPr>
                <w:lang w:eastAsia="ja-JP"/>
              </w:rPr>
            </w:pPr>
          </w:p>
        </w:tc>
        <w:tc>
          <w:tcPr>
            <w:tcW w:w="1440" w:type="dxa"/>
          </w:tcPr>
          <w:p w14:paraId="539E480E"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A3F2E07" w14:textId="77777777" w:rsidR="00AF7CB6" w:rsidRPr="00C37D2B" w:rsidRDefault="00AF7CB6" w:rsidP="00781206">
            <w:pPr>
              <w:pStyle w:val="TAL"/>
              <w:keepNext w:val="0"/>
              <w:keepLines w:val="0"/>
              <w:widowControl w:val="0"/>
              <w:rPr>
                <w:snapToGrid w:val="0"/>
                <w:lang w:eastAsia="ja-JP"/>
              </w:rPr>
            </w:pPr>
          </w:p>
        </w:tc>
        <w:tc>
          <w:tcPr>
            <w:tcW w:w="2880" w:type="dxa"/>
          </w:tcPr>
          <w:p w14:paraId="64D5C6CA" w14:textId="77777777" w:rsidR="00AF7CB6" w:rsidRPr="00C37D2B" w:rsidRDefault="00AF7CB6" w:rsidP="00781206">
            <w:pPr>
              <w:pStyle w:val="TAL"/>
              <w:keepNext w:val="0"/>
              <w:keepLines w:val="0"/>
              <w:widowControl w:val="0"/>
              <w:rPr>
                <w:szCs w:val="18"/>
                <w:lang w:eastAsia="ja-JP"/>
              </w:rPr>
            </w:pPr>
          </w:p>
        </w:tc>
      </w:tr>
      <w:tr w:rsidR="00AF7CB6" w:rsidRPr="00C37D2B" w14:paraId="5D7831F2" w14:textId="77777777" w:rsidTr="00CF0A56">
        <w:trPr>
          <w:cantSplit/>
        </w:trPr>
        <w:tc>
          <w:tcPr>
            <w:tcW w:w="2448" w:type="dxa"/>
          </w:tcPr>
          <w:p w14:paraId="1CCFADCF" w14:textId="77777777" w:rsidR="00AF7CB6" w:rsidRPr="00C37D2B" w:rsidRDefault="00AF7CB6" w:rsidP="00781206">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781206">
            <w:pPr>
              <w:pStyle w:val="TAL"/>
              <w:keepNext w:val="0"/>
              <w:keepLines w:val="0"/>
              <w:widowControl w:val="0"/>
              <w:rPr>
                <w:lang w:eastAsia="ja-JP"/>
              </w:rPr>
            </w:pPr>
          </w:p>
        </w:tc>
        <w:tc>
          <w:tcPr>
            <w:tcW w:w="1440" w:type="dxa"/>
          </w:tcPr>
          <w:p w14:paraId="7CCCE3C2" w14:textId="77777777" w:rsidR="00AF7CB6" w:rsidRPr="00C37D2B" w:rsidRDefault="00AF7CB6" w:rsidP="00781206">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rsidP="00781206">
            <w:pPr>
              <w:pStyle w:val="TAL"/>
              <w:keepNext w:val="0"/>
              <w:keepLines w:val="0"/>
              <w:widowControl w:val="0"/>
              <w:rPr>
                <w:snapToGrid w:val="0"/>
                <w:lang w:eastAsia="ja-JP"/>
              </w:rPr>
            </w:pPr>
          </w:p>
        </w:tc>
        <w:tc>
          <w:tcPr>
            <w:tcW w:w="2880" w:type="dxa"/>
          </w:tcPr>
          <w:p w14:paraId="52F00838" w14:textId="77777777" w:rsidR="00AF7CB6" w:rsidRPr="00C37D2B" w:rsidRDefault="00AF7CB6" w:rsidP="00781206">
            <w:pPr>
              <w:pStyle w:val="TAL"/>
              <w:keepNext w:val="0"/>
              <w:keepLines w:val="0"/>
              <w:widowControl w:val="0"/>
              <w:rPr>
                <w:szCs w:val="18"/>
                <w:lang w:eastAsia="ja-JP"/>
              </w:rPr>
            </w:pPr>
          </w:p>
        </w:tc>
      </w:tr>
      <w:tr w:rsidR="00AF7CB6" w:rsidRPr="00C37D2B" w14:paraId="200034FA" w14:textId="77777777" w:rsidTr="00CF0A56">
        <w:trPr>
          <w:cantSplit/>
        </w:trPr>
        <w:tc>
          <w:tcPr>
            <w:tcW w:w="2448" w:type="dxa"/>
          </w:tcPr>
          <w:p w14:paraId="6720F671" w14:textId="77777777" w:rsidR="00AF7CB6" w:rsidRPr="00C37D2B" w:rsidRDefault="00AF7CB6" w:rsidP="00781206">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781206">
            <w:pPr>
              <w:pStyle w:val="TAL"/>
              <w:keepNext w:val="0"/>
              <w:keepLines w:val="0"/>
              <w:widowControl w:val="0"/>
              <w:rPr>
                <w:lang w:eastAsia="ja-JP"/>
              </w:rPr>
            </w:pPr>
            <w:r w:rsidRPr="00C37D2B">
              <w:rPr>
                <w:lang w:eastAsia="ja-JP"/>
              </w:rPr>
              <w:t>M</w:t>
            </w:r>
          </w:p>
        </w:tc>
        <w:tc>
          <w:tcPr>
            <w:tcW w:w="1440" w:type="dxa"/>
          </w:tcPr>
          <w:p w14:paraId="39E4E25A" w14:textId="77777777" w:rsidR="00AF7CB6" w:rsidRPr="00C37D2B" w:rsidRDefault="00AF7CB6" w:rsidP="00781206">
            <w:pPr>
              <w:pStyle w:val="TAL"/>
              <w:keepNext w:val="0"/>
              <w:keepLines w:val="0"/>
              <w:widowControl w:val="0"/>
              <w:rPr>
                <w:i/>
                <w:lang w:eastAsia="ja-JP"/>
              </w:rPr>
            </w:pPr>
          </w:p>
        </w:tc>
        <w:tc>
          <w:tcPr>
            <w:tcW w:w="1872" w:type="dxa"/>
          </w:tcPr>
          <w:p w14:paraId="1CCC7914"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781206">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61F6BA71" w14:textId="77777777" w:rsidTr="00CF0A56">
        <w:trPr>
          <w:cantSplit/>
        </w:trPr>
        <w:tc>
          <w:tcPr>
            <w:tcW w:w="2448" w:type="dxa"/>
          </w:tcPr>
          <w:p w14:paraId="42FD2D77" w14:textId="77777777" w:rsidR="00AF7CB6" w:rsidRPr="00CF0A56" w:rsidRDefault="00AF7CB6" w:rsidP="00CF0A56">
            <w:pPr>
              <w:pStyle w:val="TAL"/>
              <w:ind w:left="284"/>
              <w:rPr>
                <w:b/>
                <w:bCs/>
                <w:lang w:eastAsia="ja-JP"/>
              </w:rPr>
            </w:pPr>
            <w:r w:rsidRPr="00CF0A56">
              <w:rPr>
                <w:b/>
                <w:bCs/>
                <w:lang w:eastAsia="ja-JP"/>
              </w:rPr>
              <w:t>&gt;&gt;GTP Transport Layer Addresses To Remove List</w:t>
            </w:r>
          </w:p>
        </w:tc>
        <w:tc>
          <w:tcPr>
            <w:tcW w:w="1080" w:type="dxa"/>
          </w:tcPr>
          <w:p w14:paraId="05C6157C" w14:textId="77777777" w:rsidR="00AF7CB6" w:rsidRPr="00C37D2B" w:rsidRDefault="00AF7CB6" w:rsidP="00781206">
            <w:pPr>
              <w:pStyle w:val="TAL"/>
              <w:keepNext w:val="0"/>
              <w:keepLines w:val="0"/>
              <w:widowControl w:val="0"/>
              <w:rPr>
                <w:lang w:eastAsia="ja-JP"/>
              </w:rPr>
            </w:pPr>
          </w:p>
        </w:tc>
        <w:tc>
          <w:tcPr>
            <w:tcW w:w="1440" w:type="dxa"/>
          </w:tcPr>
          <w:p w14:paraId="1B32F510"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0CF03770" w14:textId="77777777" w:rsidR="00AF7CB6" w:rsidRPr="00C37D2B" w:rsidRDefault="00AF7CB6" w:rsidP="00781206">
            <w:pPr>
              <w:pStyle w:val="TAL"/>
              <w:keepNext w:val="0"/>
              <w:keepLines w:val="0"/>
              <w:widowControl w:val="0"/>
              <w:rPr>
                <w:snapToGrid w:val="0"/>
                <w:lang w:eastAsia="ja-JP"/>
              </w:rPr>
            </w:pPr>
          </w:p>
        </w:tc>
        <w:tc>
          <w:tcPr>
            <w:tcW w:w="2880" w:type="dxa"/>
          </w:tcPr>
          <w:p w14:paraId="768B883E" w14:textId="77777777" w:rsidR="00AF7CB6" w:rsidRPr="00C37D2B" w:rsidRDefault="00AF7CB6" w:rsidP="00781206">
            <w:pPr>
              <w:pStyle w:val="TAL"/>
              <w:keepNext w:val="0"/>
              <w:keepLines w:val="0"/>
              <w:widowControl w:val="0"/>
              <w:rPr>
                <w:szCs w:val="18"/>
                <w:lang w:eastAsia="ja-JP"/>
              </w:rPr>
            </w:pPr>
          </w:p>
        </w:tc>
      </w:tr>
      <w:tr w:rsidR="00AF7CB6" w:rsidRPr="00C37D2B" w14:paraId="56E97221" w14:textId="77777777" w:rsidTr="00CF0A56">
        <w:trPr>
          <w:cantSplit/>
        </w:trPr>
        <w:tc>
          <w:tcPr>
            <w:tcW w:w="2448" w:type="dxa"/>
          </w:tcPr>
          <w:p w14:paraId="515B6E12" w14:textId="77777777" w:rsidR="00AF7CB6" w:rsidRPr="00CF0A56" w:rsidRDefault="00AF7CB6" w:rsidP="00CF0A56">
            <w:pPr>
              <w:pStyle w:val="TAL"/>
              <w:ind w:left="425"/>
              <w:rPr>
                <w:b/>
                <w:bCs/>
                <w:lang w:eastAsia="ja-JP"/>
              </w:rPr>
            </w:pPr>
            <w:r w:rsidRPr="00CF0A56">
              <w:rPr>
                <w:b/>
                <w:bCs/>
                <w:lang w:eastAsia="ja-JP"/>
              </w:rPr>
              <w:t>&gt;&gt;&gt;GTP Transport Layer Addresses To Remove Item</w:t>
            </w:r>
          </w:p>
        </w:tc>
        <w:tc>
          <w:tcPr>
            <w:tcW w:w="1080" w:type="dxa"/>
          </w:tcPr>
          <w:p w14:paraId="3B9A8D65" w14:textId="77777777" w:rsidR="00AF7CB6" w:rsidRPr="00C37D2B" w:rsidRDefault="00AF7CB6" w:rsidP="00781206">
            <w:pPr>
              <w:pStyle w:val="TAL"/>
              <w:keepNext w:val="0"/>
              <w:keepLines w:val="0"/>
              <w:widowControl w:val="0"/>
              <w:rPr>
                <w:lang w:eastAsia="ja-JP"/>
              </w:rPr>
            </w:pPr>
          </w:p>
        </w:tc>
        <w:tc>
          <w:tcPr>
            <w:tcW w:w="1440" w:type="dxa"/>
          </w:tcPr>
          <w:p w14:paraId="332F21E6"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323455F6" w14:textId="77777777" w:rsidR="00AF7CB6" w:rsidRPr="00C37D2B" w:rsidRDefault="00AF7CB6" w:rsidP="00781206">
            <w:pPr>
              <w:pStyle w:val="TAL"/>
              <w:keepNext w:val="0"/>
              <w:keepLines w:val="0"/>
              <w:widowControl w:val="0"/>
              <w:rPr>
                <w:snapToGrid w:val="0"/>
                <w:lang w:eastAsia="ja-JP"/>
              </w:rPr>
            </w:pPr>
          </w:p>
        </w:tc>
        <w:tc>
          <w:tcPr>
            <w:tcW w:w="2880" w:type="dxa"/>
          </w:tcPr>
          <w:p w14:paraId="1CD29D4E" w14:textId="77777777" w:rsidR="00AF7CB6" w:rsidRPr="00C37D2B" w:rsidRDefault="00AF7CB6" w:rsidP="00781206">
            <w:pPr>
              <w:pStyle w:val="TAL"/>
              <w:keepNext w:val="0"/>
              <w:keepLines w:val="0"/>
              <w:widowControl w:val="0"/>
              <w:rPr>
                <w:szCs w:val="18"/>
                <w:lang w:eastAsia="ja-JP"/>
              </w:rPr>
            </w:pPr>
          </w:p>
        </w:tc>
      </w:tr>
      <w:tr w:rsidR="00AF7CB6" w:rsidRPr="00C37D2B" w14:paraId="3BD8F386" w14:textId="77777777" w:rsidTr="00CF0A56">
        <w:trPr>
          <w:cantSplit/>
        </w:trPr>
        <w:tc>
          <w:tcPr>
            <w:tcW w:w="2448" w:type="dxa"/>
          </w:tcPr>
          <w:p w14:paraId="54CC500D" w14:textId="77777777" w:rsidR="00AF7CB6" w:rsidRPr="00C37D2B" w:rsidRDefault="00AF7CB6" w:rsidP="00781206">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3F591A0F" w14:textId="77777777" w:rsidR="00AF7CB6" w:rsidRPr="00C37D2B" w:rsidRDefault="00AF7CB6" w:rsidP="00781206">
            <w:pPr>
              <w:pStyle w:val="TAL"/>
              <w:keepNext w:val="0"/>
              <w:keepLines w:val="0"/>
              <w:widowControl w:val="0"/>
              <w:rPr>
                <w:i/>
                <w:lang w:eastAsia="ja-JP"/>
              </w:rPr>
            </w:pPr>
          </w:p>
        </w:tc>
        <w:tc>
          <w:tcPr>
            <w:tcW w:w="1872" w:type="dxa"/>
          </w:tcPr>
          <w:p w14:paraId="58498FB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78120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CF0A56">
        <w:trPr>
          <w:cantSplit/>
          <w:tblHeader/>
        </w:trPr>
        <w:tc>
          <w:tcPr>
            <w:tcW w:w="3148" w:type="dxa"/>
          </w:tcPr>
          <w:p w14:paraId="50BB6EE2"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Explanation</w:t>
            </w:r>
          </w:p>
        </w:tc>
      </w:tr>
      <w:tr w:rsidR="00AF7CB6" w:rsidRPr="00C37D2B" w14:paraId="261167DC" w14:textId="77777777" w:rsidTr="00CF0A56">
        <w:trPr>
          <w:cantSplit/>
        </w:trPr>
        <w:tc>
          <w:tcPr>
            <w:tcW w:w="3148" w:type="dxa"/>
          </w:tcPr>
          <w:p w14:paraId="15914AF1" w14:textId="77777777" w:rsidR="00AF7CB6" w:rsidRPr="00C37D2B" w:rsidRDefault="00AF7CB6" w:rsidP="00781206">
            <w:pPr>
              <w:pStyle w:val="TAL"/>
              <w:keepNext w:val="0"/>
              <w:keepLines w:val="0"/>
              <w:widowControl w:val="0"/>
              <w:rPr>
                <w:rFonts w:cs="Arial"/>
                <w:lang w:eastAsia="zh-CN"/>
              </w:rPr>
            </w:pPr>
            <w:r w:rsidRPr="00C37D2B">
              <w:t>maxnoofTLAs</w:t>
            </w:r>
          </w:p>
        </w:tc>
        <w:tc>
          <w:tcPr>
            <w:tcW w:w="6192" w:type="dxa"/>
          </w:tcPr>
          <w:p w14:paraId="01F4C40A" w14:textId="77777777" w:rsidR="00AF7CB6" w:rsidRPr="00C37D2B" w:rsidRDefault="00AF7CB6" w:rsidP="00781206">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1D93B979" w14:textId="77777777" w:rsidTr="00CF0A56">
        <w:trPr>
          <w:cantSplit/>
        </w:trPr>
        <w:tc>
          <w:tcPr>
            <w:tcW w:w="3148" w:type="dxa"/>
          </w:tcPr>
          <w:p w14:paraId="04CA2D8F" w14:textId="77777777" w:rsidR="00AF7CB6" w:rsidRPr="00C37D2B" w:rsidRDefault="00AF7CB6" w:rsidP="00781206">
            <w:pPr>
              <w:pStyle w:val="TAL"/>
              <w:keepNext w:val="0"/>
              <w:keepLines w:val="0"/>
              <w:widowControl w:val="0"/>
            </w:pPr>
            <w:r w:rsidRPr="00C37D2B">
              <w:t>maxnoofGTPTLAs</w:t>
            </w:r>
          </w:p>
        </w:tc>
        <w:tc>
          <w:tcPr>
            <w:tcW w:w="6192" w:type="dxa"/>
          </w:tcPr>
          <w:p w14:paraId="5B4267C4" w14:textId="77777777" w:rsidR="00AF7CB6" w:rsidRPr="00C37D2B" w:rsidRDefault="00AF7CB6" w:rsidP="00781206">
            <w:pPr>
              <w:pStyle w:val="TAL"/>
              <w:keepNext w:val="0"/>
              <w:keepLines w:val="0"/>
              <w:widowControl w:val="0"/>
            </w:pPr>
            <w:r w:rsidRPr="00C37D2B">
              <w:t>Maximum no. of GTP Transport Layer Addresses for a GTP end-point in the message. Value is 16.</w:t>
            </w:r>
          </w:p>
        </w:tc>
      </w:tr>
    </w:tbl>
    <w:p w14:paraId="473F26AE" w14:textId="77777777" w:rsidR="00AF7CB6" w:rsidRDefault="00AF7CB6" w:rsidP="00781206">
      <w:pPr>
        <w:widowControl w:val="0"/>
      </w:pPr>
    </w:p>
    <w:p w14:paraId="5CBBC53D" w14:textId="77777777" w:rsidR="00C70A48" w:rsidRPr="007E6716" w:rsidRDefault="00C70A48" w:rsidP="00781206">
      <w:pPr>
        <w:pStyle w:val="Heading3"/>
        <w:keepNext w:val="0"/>
        <w:keepLines w:val="0"/>
        <w:widowControl w:val="0"/>
        <w:rPr>
          <w:noProof/>
          <w:lang w:eastAsia="ja-JP"/>
        </w:rPr>
      </w:pPr>
      <w:bookmarkStart w:id="11844" w:name="_CR9_2_150"/>
      <w:bookmarkStart w:id="11845" w:name="_Toc20955340"/>
      <w:bookmarkStart w:id="11846" w:name="_Toc36550612"/>
      <w:bookmarkStart w:id="11847" w:name="_Toc45104369"/>
      <w:bookmarkStart w:id="11848" w:name="_Toc45227865"/>
      <w:bookmarkStart w:id="11849" w:name="_Toc45891679"/>
      <w:bookmarkStart w:id="11850" w:name="_Toc51764323"/>
      <w:bookmarkStart w:id="11851" w:name="_Toc56528324"/>
      <w:bookmarkStart w:id="11852" w:name="_Toc64382291"/>
      <w:bookmarkStart w:id="11853" w:name="_Toc66283866"/>
      <w:bookmarkStart w:id="11854" w:name="_Toc67911242"/>
      <w:bookmarkStart w:id="11855" w:name="_Toc73980020"/>
      <w:bookmarkStart w:id="11856" w:name="_Toc88650744"/>
      <w:bookmarkStart w:id="11857" w:name="_Toc97885871"/>
      <w:bookmarkStart w:id="11858" w:name="_Toc98882998"/>
      <w:bookmarkStart w:id="11859" w:name="_Toc105523534"/>
      <w:bookmarkStart w:id="11860" w:name="_Toc106131078"/>
      <w:bookmarkStart w:id="11861" w:name="_Toc113840229"/>
      <w:bookmarkStart w:id="11862" w:name="_Toc153533993"/>
      <w:bookmarkStart w:id="11863" w:name="_Toc525567663"/>
      <w:bookmarkEnd w:id="11844"/>
      <w:r>
        <w:rPr>
          <w:noProof/>
          <w:lang w:eastAsia="ja-JP"/>
        </w:rPr>
        <w:t>9.2.150</w:t>
      </w:r>
      <w:r w:rsidRPr="007E6716">
        <w:rPr>
          <w:noProof/>
          <w:lang w:eastAsia="ja-JP"/>
        </w:rPr>
        <w:tab/>
        <w:t>CP Transport Layer Information</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2A8AA1CF" w14:textId="77777777" w:rsidR="00C70A48" w:rsidRPr="007E6716" w:rsidRDefault="00C70A48" w:rsidP="00781206">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Group Name</w:t>
            </w:r>
          </w:p>
        </w:tc>
        <w:tc>
          <w:tcPr>
            <w:tcW w:w="556" w:type="pct"/>
          </w:tcPr>
          <w:p w14:paraId="583BA66E"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Presence</w:t>
            </w:r>
          </w:p>
        </w:tc>
        <w:tc>
          <w:tcPr>
            <w:tcW w:w="741" w:type="pct"/>
          </w:tcPr>
          <w:p w14:paraId="036CA98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Range</w:t>
            </w:r>
          </w:p>
        </w:tc>
        <w:tc>
          <w:tcPr>
            <w:tcW w:w="963" w:type="pct"/>
          </w:tcPr>
          <w:p w14:paraId="7AAF375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 type and reference</w:t>
            </w:r>
          </w:p>
        </w:tc>
        <w:tc>
          <w:tcPr>
            <w:tcW w:w="1481" w:type="pct"/>
          </w:tcPr>
          <w:p w14:paraId="2EE9F186"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rsidP="00781206">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rsidP="00781206">
            <w:pPr>
              <w:pStyle w:val="TAL"/>
              <w:keepNext w:val="0"/>
              <w:keepLines w:val="0"/>
              <w:widowControl w:val="0"/>
              <w:rPr>
                <w:rFonts w:cs="Arial"/>
                <w:lang w:eastAsia="ja-JP"/>
              </w:rPr>
            </w:pPr>
          </w:p>
        </w:tc>
        <w:tc>
          <w:tcPr>
            <w:tcW w:w="741" w:type="pct"/>
          </w:tcPr>
          <w:p w14:paraId="497BF335" w14:textId="77777777" w:rsidR="00C70A48" w:rsidRPr="009F5A10" w:rsidRDefault="00C70A48" w:rsidP="00781206">
            <w:pPr>
              <w:pStyle w:val="TAL"/>
              <w:keepNext w:val="0"/>
              <w:keepLines w:val="0"/>
              <w:widowControl w:val="0"/>
              <w:rPr>
                <w:i/>
                <w:lang w:eastAsia="ja-JP"/>
              </w:rPr>
            </w:pPr>
          </w:p>
        </w:tc>
        <w:tc>
          <w:tcPr>
            <w:tcW w:w="963" w:type="pct"/>
          </w:tcPr>
          <w:p w14:paraId="332E0DC0" w14:textId="77777777" w:rsidR="00C70A48" w:rsidRPr="009F5A10" w:rsidRDefault="00C70A48" w:rsidP="00781206">
            <w:pPr>
              <w:pStyle w:val="TAL"/>
              <w:keepNext w:val="0"/>
              <w:keepLines w:val="0"/>
              <w:widowControl w:val="0"/>
              <w:rPr>
                <w:lang w:eastAsia="ja-JP"/>
              </w:rPr>
            </w:pPr>
          </w:p>
        </w:tc>
        <w:tc>
          <w:tcPr>
            <w:tcW w:w="1481" w:type="pct"/>
          </w:tcPr>
          <w:p w14:paraId="08D23BE5" w14:textId="77777777" w:rsidR="00C70A48" w:rsidRPr="009F5A10" w:rsidRDefault="00C70A48" w:rsidP="00781206">
            <w:pPr>
              <w:pStyle w:val="TAL"/>
              <w:keepNext w:val="0"/>
              <w:keepLines w:val="0"/>
              <w:widowControl w:val="0"/>
              <w:rPr>
                <w:lang w:eastAsia="ja-JP"/>
              </w:rPr>
            </w:pPr>
          </w:p>
        </w:tc>
      </w:tr>
      <w:tr w:rsidR="00C70A48" w:rsidRPr="009F5A10" w14:paraId="2C4D915B" w14:textId="77777777" w:rsidTr="0061552E">
        <w:tc>
          <w:tcPr>
            <w:tcW w:w="1259" w:type="pct"/>
          </w:tcPr>
          <w:p w14:paraId="1EB42A50" w14:textId="77777777" w:rsidR="00C70A48" w:rsidRPr="001D7E2D" w:rsidRDefault="00C70A48" w:rsidP="001D7E2D">
            <w:pPr>
              <w:pStyle w:val="TAL"/>
              <w:ind w:left="142"/>
              <w:rPr>
                <w:rFonts w:cs="Arial"/>
                <w:i/>
                <w:iCs/>
                <w:lang w:eastAsia="ja-JP"/>
              </w:rPr>
            </w:pPr>
            <w:r w:rsidRPr="001D7E2D">
              <w:rPr>
                <w:rFonts w:cs="Arial"/>
                <w:i/>
                <w:iCs/>
                <w:lang w:eastAsia="ja-JP"/>
              </w:rPr>
              <w:t>&gt;</w:t>
            </w:r>
            <w:r w:rsidRPr="00C8154C">
              <w:rPr>
                <w:rFonts w:cs="Arial"/>
                <w:i/>
                <w:iCs/>
                <w:lang w:eastAsia="ja-JP"/>
              </w:rPr>
              <w:t>Endpoint-IP-address</w:t>
            </w:r>
          </w:p>
        </w:tc>
        <w:tc>
          <w:tcPr>
            <w:tcW w:w="556" w:type="pct"/>
          </w:tcPr>
          <w:p w14:paraId="00C7F0E5" w14:textId="77777777" w:rsidR="00C70A48" w:rsidRPr="009F5A10" w:rsidRDefault="00C70A48" w:rsidP="00781206">
            <w:pPr>
              <w:pStyle w:val="TAL"/>
              <w:keepNext w:val="0"/>
              <w:keepLines w:val="0"/>
              <w:widowControl w:val="0"/>
              <w:rPr>
                <w:rFonts w:cs="Arial"/>
                <w:lang w:eastAsia="ja-JP"/>
              </w:rPr>
            </w:pPr>
          </w:p>
        </w:tc>
        <w:tc>
          <w:tcPr>
            <w:tcW w:w="741" w:type="pct"/>
          </w:tcPr>
          <w:p w14:paraId="11712CA7" w14:textId="77777777" w:rsidR="00C70A48" w:rsidRPr="009F5A10" w:rsidRDefault="00C70A48" w:rsidP="00781206">
            <w:pPr>
              <w:pStyle w:val="TAL"/>
              <w:keepNext w:val="0"/>
              <w:keepLines w:val="0"/>
              <w:widowControl w:val="0"/>
              <w:rPr>
                <w:i/>
                <w:lang w:eastAsia="ja-JP"/>
              </w:rPr>
            </w:pPr>
          </w:p>
        </w:tc>
        <w:tc>
          <w:tcPr>
            <w:tcW w:w="963" w:type="pct"/>
          </w:tcPr>
          <w:p w14:paraId="3DCAC3A2" w14:textId="77777777" w:rsidR="00C70A48" w:rsidRPr="009F5A10" w:rsidRDefault="00C70A48" w:rsidP="00781206">
            <w:pPr>
              <w:pStyle w:val="TAL"/>
              <w:keepNext w:val="0"/>
              <w:keepLines w:val="0"/>
              <w:widowControl w:val="0"/>
              <w:rPr>
                <w:rFonts w:cs="Arial"/>
                <w:lang w:eastAsia="ja-JP"/>
              </w:rPr>
            </w:pPr>
          </w:p>
        </w:tc>
        <w:tc>
          <w:tcPr>
            <w:tcW w:w="1481" w:type="pct"/>
          </w:tcPr>
          <w:p w14:paraId="26BFEF57" w14:textId="77777777" w:rsidR="00C70A48" w:rsidRPr="009F5A10" w:rsidRDefault="00C70A48" w:rsidP="00781206">
            <w:pPr>
              <w:pStyle w:val="TAL"/>
              <w:keepNext w:val="0"/>
              <w:keepLines w:val="0"/>
              <w:widowControl w:val="0"/>
              <w:rPr>
                <w:rFonts w:cs="Arial"/>
                <w:lang w:eastAsia="ja-JP"/>
              </w:rPr>
            </w:pPr>
          </w:p>
        </w:tc>
      </w:tr>
      <w:tr w:rsidR="00C70A48" w:rsidRPr="009F5A10" w14:paraId="47C0ECFF" w14:textId="77777777" w:rsidTr="0061552E">
        <w:tc>
          <w:tcPr>
            <w:tcW w:w="1259" w:type="pct"/>
          </w:tcPr>
          <w:p w14:paraId="36CE251A" w14:textId="77777777" w:rsidR="00C70A48" w:rsidRPr="009F5A10" w:rsidRDefault="00C70A48" w:rsidP="001D7E2D">
            <w:pPr>
              <w:pStyle w:val="TAL"/>
              <w:ind w:left="284"/>
              <w:rPr>
                <w:rFonts w:cs="Arial"/>
                <w:lang w:eastAsia="ja-JP"/>
              </w:rPr>
            </w:pPr>
            <w:r w:rsidRPr="009F5A10">
              <w:rPr>
                <w:rFonts w:cs="Arial"/>
                <w:lang w:eastAsia="ja-JP"/>
              </w:rPr>
              <w:t>&gt;&gt;Endpoint IP Address</w:t>
            </w:r>
          </w:p>
        </w:tc>
        <w:tc>
          <w:tcPr>
            <w:tcW w:w="556" w:type="pct"/>
          </w:tcPr>
          <w:p w14:paraId="1D723681"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Pr>
          <w:p w14:paraId="41A1C775" w14:textId="77777777" w:rsidR="00C70A48" w:rsidRPr="009F5A10" w:rsidRDefault="00C70A48" w:rsidP="00781206">
            <w:pPr>
              <w:pStyle w:val="TAL"/>
              <w:keepNext w:val="0"/>
              <w:keepLines w:val="0"/>
              <w:widowControl w:val="0"/>
              <w:rPr>
                <w:i/>
                <w:lang w:eastAsia="ja-JP"/>
              </w:rPr>
            </w:pPr>
          </w:p>
        </w:tc>
        <w:tc>
          <w:tcPr>
            <w:tcW w:w="963" w:type="pct"/>
          </w:tcPr>
          <w:p w14:paraId="766DB01D" w14:textId="77777777" w:rsidR="00C70A48" w:rsidRPr="001D7E2D" w:rsidRDefault="00C70A48" w:rsidP="001D7E2D">
            <w:pPr>
              <w:pStyle w:val="TAL"/>
            </w:pPr>
            <w:r w:rsidRPr="001D7E2D">
              <w:t>BIT STRING (1..160, ...)</w:t>
            </w:r>
          </w:p>
        </w:tc>
        <w:tc>
          <w:tcPr>
            <w:tcW w:w="1481" w:type="pct"/>
          </w:tcPr>
          <w:p w14:paraId="690A35DA" w14:textId="77777777" w:rsidR="00C70A48" w:rsidRPr="007E6716" w:rsidRDefault="00C70A48" w:rsidP="00781206">
            <w:pPr>
              <w:pStyle w:val="TAL"/>
              <w:keepNext w:val="0"/>
              <w:keepLines w:val="0"/>
              <w:widowControl w:val="0"/>
              <w:rPr>
                <w:rFonts w:cs="Arial"/>
                <w:lang w:eastAsia="ja-JP"/>
              </w:rPr>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1D7E2D" w:rsidRDefault="00C70A48" w:rsidP="001D7E2D">
            <w:pPr>
              <w:pStyle w:val="TAL"/>
              <w:ind w:left="142"/>
              <w:rPr>
                <w:rFonts w:cs="Arial"/>
                <w:i/>
                <w:iCs/>
                <w:lang w:eastAsia="ja-JP"/>
              </w:rPr>
            </w:pPr>
            <w:r w:rsidRPr="001D7E2D">
              <w:rPr>
                <w:rFonts w:cs="Arial"/>
                <w:i/>
                <w:iCs/>
                <w:lang w:eastAsia="ja-JP"/>
              </w:rPr>
              <w:t>&gt;</w:t>
            </w:r>
            <w:r w:rsidRPr="00C8154C">
              <w:rPr>
                <w:rFonts w:cs="Arial"/>
                <w:i/>
                <w:iCs/>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781206">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781206">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781206">
            <w:pPr>
              <w:pStyle w:val="TAL"/>
              <w:keepNext w:val="0"/>
              <w:keepLines w:val="0"/>
              <w:widowControl w:val="0"/>
              <w:rPr>
                <w:rFonts w:cs="Arial"/>
                <w:lang w:eastAsia="ja-JP"/>
              </w:rPr>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rsidP="001D7E2D">
            <w:pPr>
              <w:pStyle w:val="TAL"/>
              <w:ind w:left="284"/>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1D7E2D" w:rsidRDefault="00C70A48" w:rsidP="001D7E2D">
            <w:pPr>
              <w:pStyle w:val="TAL"/>
            </w:pPr>
            <w:r w:rsidRPr="001D7E2D">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781206">
            <w:pPr>
              <w:pStyle w:val="TAL"/>
              <w:keepNext w:val="0"/>
              <w:keepLines w:val="0"/>
              <w:widowControl w:val="0"/>
              <w:rPr>
                <w:rFonts w:cs="Arial"/>
                <w:lang w:eastAsia="ja-JP"/>
              </w:rPr>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rsidP="001D7E2D">
            <w:pPr>
              <w:pStyle w:val="TAL"/>
              <w:ind w:left="284"/>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781206">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781206">
            <w:pPr>
              <w:pStyle w:val="TAL"/>
              <w:keepNext w:val="0"/>
              <w:keepLines w:val="0"/>
              <w:widowControl w:val="0"/>
              <w:rPr>
                <w:rFonts w:cs="Arial"/>
                <w:lang w:eastAsia="ja-JP"/>
              </w:rPr>
            </w:pPr>
          </w:p>
        </w:tc>
      </w:tr>
    </w:tbl>
    <w:p w14:paraId="2D5EE272" w14:textId="77777777" w:rsidR="00C70A48" w:rsidRDefault="00C70A48" w:rsidP="00781206">
      <w:pPr>
        <w:widowControl w:val="0"/>
      </w:pPr>
    </w:p>
    <w:p w14:paraId="2C21E85C" w14:textId="77777777" w:rsidR="00C70A48" w:rsidRDefault="00C70A48" w:rsidP="00781206">
      <w:pPr>
        <w:pStyle w:val="Heading3"/>
        <w:keepNext w:val="0"/>
        <w:keepLines w:val="0"/>
        <w:widowControl w:val="0"/>
      </w:pPr>
      <w:bookmarkStart w:id="11864" w:name="_CR9_2_151"/>
      <w:bookmarkStart w:id="11865" w:name="_Toc36550613"/>
      <w:bookmarkStart w:id="11866" w:name="_Toc45104370"/>
      <w:bookmarkStart w:id="11867" w:name="_Toc45227866"/>
      <w:bookmarkStart w:id="11868" w:name="_Toc45891680"/>
      <w:bookmarkStart w:id="11869" w:name="_Toc51764324"/>
      <w:bookmarkStart w:id="11870" w:name="_Toc56528325"/>
      <w:bookmarkStart w:id="11871" w:name="_Toc64382292"/>
      <w:bookmarkStart w:id="11872" w:name="_Toc66283867"/>
      <w:bookmarkStart w:id="11873" w:name="_Toc67911243"/>
      <w:bookmarkStart w:id="11874" w:name="_Toc73980021"/>
      <w:bookmarkStart w:id="11875" w:name="_Toc88650745"/>
      <w:bookmarkStart w:id="11876" w:name="_Toc97885872"/>
      <w:bookmarkStart w:id="11877" w:name="_Toc98882999"/>
      <w:bookmarkStart w:id="11878" w:name="_Toc105523535"/>
      <w:bookmarkStart w:id="11879" w:name="_Toc106131079"/>
      <w:bookmarkStart w:id="11880" w:name="_Toc113840230"/>
      <w:bookmarkStart w:id="11881" w:name="_Toc153533994"/>
      <w:bookmarkEnd w:id="11864"/>
      <w:r>
        <w:t>9.2.151</w:t>
      </w:r>
      <w:r>
        <w:tab/>
        <w:t>TNL Association Usage</w:t>
      </w:r>
      <w:bookmarkEnd w:id="11863"/>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2BDBED10" w14:textId="77777777" w:rsidR="00C70A48" w:rsidRDefault="00C70A48" w:rsidP="00781206">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781206">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78120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78120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78120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781206">
            <w:pPr>
              <w:pStyle w:val="TAH"/>
              <w:keepNext w:val="0"/>
              <w:keepLines w:val="0"/>
              <w:widowControl w:val="0"/>
              <w:rPr>
                <w:rFonts w:cs="Arial"/>
                <w:lang w:eastAsia="ja-JP"/>
              </w:rPr>
            </w:pPr>
            <w:r>
              <w:rPr>
                <w:rFonts w:cs="Arial"/>
                <w:lang w:eastAsia="ja-JP"/>
              </w:rPr>
              <w:t>Semantics description</w:t>
            </w:r>
          </w:p>
        </w:tc>
      </w:tr>
      <w:tr w:rsidR="00C70A48" w:rsidRPr="00DA2B72" w14:paraId="5E609FD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781206">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781206">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781206">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781206">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BE0FEC1" w14:textId="77777777" w:rsidR="00C70A48" w:rsidRDefault="00C70A48" w:rsidP="00781206">
      <w:pPr>
        <w:widowControl w:val="0"/>
      </w:pPr>
    </w:p>
    <w:p w14:paraId="419A116C" w14:textId="77777777" w:rsidR="00835BDB" w:rsidRPr="00C37D2B" w:rsidRDefault="00835BDB" w:rsidP="00781206">
      <w:pPr>
        <w:pStyle w:val="Heading3"/>
        <w:keepNext w:val="0"/>
        <w:keepLines w:val="0"/>
        <w:widowControl w:val="0"/>
        <w:rPr>
          <w:lang w:eastAsia="zh-CN"/>
        </w:rPr>
      </w:pPr>
      <w:bookmarkStart w:id="11882" w:name="_CR9_2_152"/>
      <w:bookmarkStart w:id="11883" w:name="_Toc36550614"/>
      <w:bookmarkStart w:id="11884" w:name="_Toc45104371"/>
      <w:bookmarkStart w:id="11885" w:name="_Toc45227867"/>
      <w:bookmarkStart w:id="11886" w:name="_Toc45891681"/>
      <w:bookmarkStart w:id="11887" w:name="_Toc51764325"/>
      <w:bookmarkStart w:id="11888" w:name="_Toc56528326"/>
      <w:bookmarkStart w:id="11889" w:name="_Toc64382293"/>
      <w:bookmarkStart w:id="11890" w:name="_Toc66283868"/>
      <w:bookmarkStart w:id="11891" w:name="_Toc67911244"/>
      <w:bookmarkStart w:id="11892" w:name="_Toc73980022"/>
      <w:bookmarkStart w:id="11893" w:name="_Toc88650746"/>
      <w:bookmarkStart w:id="11894" w:name="_Toc97885873"/>
      <w:bookmarkStart w:id="11895" w:name="_Toc98883000"/>
      <w:bookmarkStart w:id="11896" w:name="_Toc105523536"/>
      <w:bookmarkStart w:id="11897" w:name="_Toc106131080"/>
      <w:bookmarkStart w:id="11898" w:name="_Toc113840231"/>
      <w:bookmarkStart w:id="11899" w:name="_Toc153533995"/>
      <w:bookmarkEnd w:id="11882"/>
      <w:r>
        <w:t>9.2.152</w:t>
      </w:r>
      <w:r w:rsidRPr="00C37D2B">
        <w:tab/>
      </w:r>
      <w:r>
        <w:t xml:space="preserve">RAN </w:t>
      </w:r>
      <w:r>
        <w:rPr>
          <w:lang w:eastAsia="zh-CN"/>
        </w:rPr>
        <w:t>UE NGAP ID</w:t>
      </w:r>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4E9B37DF" w14:textId="77777777" w:rsidR="00835BDB" w:rsidRPr="00FF1BAF" w:rsidRDefault="00835BDB" w:rsidP="00781206">
      <w:pPr>
        <w:widowControl w:val="0"/>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CF0A56">
        <w:trPr>
          <w:cantSplit/>
          <w:tblHeader/>
        </w:trPr>
        <w:tc>
          <w:tcPr>
            <w:tcW w:w="1259" w:type="pct"/>
          </w:tcPr>
          <w:p w14:paraId="33BB4579" w14:textId="77777777" w:rsidR="006845D2" w:rsidRPr="00FF1BAF" w:rsidRDefault="006845D2" w:rsidP="00781206">
            <w:pPr>
              <w:pStyle w:val="TAH"/>
              <w:keepNext w:val="0"/>
              <w:keepLines w:val="0"/>
              <w:widowControl w:val="0"/>
              <w:rPr>
                <w:lang w:eastAsia="ja-JP"/>
              </w:rPr>
            </w:pPr>
            <w:r w:rsidRPr="00FF1BAF">
              <w:rPr>
                <w:lang w:eastAsia="ja-JP"/>
              </w:rPr>
              <w:t>IE/Group Name</w:t>
            </w:r>
          </w:p>
        </w:tc>
        <w:tc>
          <w:tcPr>
            <w:tcW w:w="556" w:type="pct"/>
          </w:tcPr>
          <w:p w14:paraId="3264F62B" w14:textId="77777777" w:rsidR="006845D2" w:rsidRPr="00FF1BAF" w:rsidRDefault="006845D2" w:rsidP="00781206">
            <w:pPr>
              <w:pStyle w:val="TAH"/>
              <w:keepNext w:val="0"/>
              <w:keepLines w:val="0"/>
              <w:widowControl w:val="0"/>
              <w:rPr>
                <w:lang w:eastAsia="ja-JP"/>
              </w:rPr>
            </w:pPr>
            <w:r w:rsidRPr="00FF1BAF">
              <w:rPr>
                <w:lang w:eastAsia="ja-JP"/>
              </w:rPr>
              <w:t>Presence</w:t>
            </w:r>
          </w:p>
        </w:tc>
        <w:tc>
          <w:tcPr>
            <w:tcW w:w="741" w:type="pct"/>
          </w:tcPr>
          <w:p w14:paraId="6644A6D6" w14:textId="77777777" w:rsidR="006845D2" w:rsidRPr="00FF1BAF" w:rsidRDefault="006845D2" w:rsidP="00781206">
            <w:pPr>
              <w:pStyle w:val="TAH"/>
              <w:keepNext w:val="0"/>
              <w:keepLines w:val="0"/>
              <w:widowControl w:val="0"/>
              <w:rPr>
                <w:lang w:eastAsia="ja-JP"/>
              </w:rPr>
            </w:pPr>
            <w:r w:rsidRPr="00FF1BAF">
              <w:rPr>
                <w:lang w:eastAsia="ja-JP"/>
              </w:rPr>
              <w:t>Range</w:t>
            </w:r>
          </w:p>
        </w:tc>
        <w:tc>
          <w:tcPr>
            <w:tcW w:w="963" w:type="pct"/>
          </w:tcPr>
          <w:p w14:paraId="72C14A10" w14:textId="77777777" w:rsidR="006845D2" w:rsidRPr="00FF1BAF" w:rsidRDefault="006845D2" w:rsidP="00781206">
            <w:pPr>
              <w:pStyle w:val="TAH"/>
              <w:keepNext w:val="0"/>
              <w:keepLines w:val="0"/>
              <w:widowControl w:val="0"/>
              <w:rPr>
                <w:lang w:eastAsia="ja-JP"/>
              </w:rPr>
            </w:pPr>
            <w:r w:rsidRPr="00FF1BAF">
              <w:rPr>
                <w:lang w:eastAsia="ja-JP"/>
              </w:rPr>
              <w:t>IE type and reference</w:t>
            </w:r>
          </w:p>
        </w:tc>
        <w:tc>
          <w:tcPr>
            <w:tcW w:w="1481" w:type="pct"/>
          </w:tcPr>
          <w:p w14:paraId="7C433E59" w14:textId="77777777" w:rsidR="006845D2" w:rsidRPr="00FF1BAF" w:rsidRDefault="006845D2" w:rsidP="00781206">
            <w:pPr>
              <w:pStyle w:val="TAH"/>
              <w:keepNext w:val="0"/>
              <w:keepLines w:val="0"/>
              <w:widowControl w:val="0"/>
              <w:rPr>
                <w:lang w:eastAsia="ja-JP"/>
              </w:rPr>
            </w:pPr>
            <w:r w:rsidRPr="00FF1BAF">
              <w:rPr>
                <w:lang w:eastAsia="ja-JP"/>
              </w:rPr>
              <w:t>Semantics description</w:t>
            </w:r>
          </w:p>
        </w:tc>
      </w:tr>
      <w:tr w:rsidR="006845D2" w:rsidRPr="00FF1BAF" w14:paraId="6057F1DE" w14:textId="77777777" w:rsidTr="00CF0A56">
        <w:trPr>
          <w:cantSplit/>
        </w:trPr>
        <w:tc>
          <w:tcPr>
            <w:tcW w:w="1259" w:type="pct"/>
          </w:tcPr>
          <w:p w14:paraId="50596FEF" w14:textId="77777777" w:rsidR="006845D2" w:rsidRPr="00FF1BAF" w:rsidRDefault="006845D2" w:rsidP="00781206">
            <w:pPr>
              <w:pStyle w:val="TAL"/>
              <w:keepNext w:val="0"/>
              <w:keepLines w:val="0"/>
              <w:widowControl w:val="0"/>
              <w:rPr>
                <w:lang w:eastAsia="zh-CN"/>
              </w:rPr>
            </w:pPr>
            <w:r>
              <w:rPr>
                <w:lang w:eastAsia="zh-CN"/>
              </w:rPr>
              <w:t>RAN UE NGAP ID</w:t>
            </w:r>
          </w:p>
        </w:tc>
        <w:tc>
          <w:tcPr>
            <w:tcW w:w="556" w:type="pct"/>
          </w:tcPr>
          <w:p w14:paraId="12280D2D" w14:textId="77777777" w:rsidR="006845D2" w:rsidRPr="00FF1BAF" w:rsidRDefault="006845D2" w:rsidP="00781206">
            <w:pPr>
              <w:pStyle w:val="TAL"/>
              <w:keepNext w:val="0"/>
              <w:keepLines w:val="0"/>
              <w:widowControl w:val="0"/>
              <w:rPr>
                <w:lang w:eastAsia="zh-CN"/>
              </w:rPr>
            </w:pPr>
            <w:r>
              <w:rPr>
                <w:lang w:eastAsia="zh-CN"/>
              </w:rPr>
              <w:t>M</w:t>
            </w:r>
          </w:p>
        </w:tc>
        <w:tc>
          <w:tcPr>
            <w:tcW w:w="741" w:type="pct"/>
          </w:tcPr>
          <w:p w14:paraId="258E39A9" w14:textId="77777777" w:rsidR="006845D2" w:rsidRPr="00FF1BAF" w:rsidRDefault="006845D2" w:rsidP="00781206">
            <w:pPr>
              <w:pStyle w:val="TAL"/>
              <w:keepNext w:val="0"/>
              <w:keepLines w:val="0"/>
              <w:widowControl w:val="0"/>
              <w:rPr>
                <w:lang w:eastAsia="ja-JP"/>
              </w:rPr>
            </w:pPr>
          </w:p>
        </w:tc>
        <w:tc>
          <w:tcPr>
            <w:tcW w:w="963" w:type="pct"/>
          </w:tcPr>
          <w:p w14:paraId="5C46D8B7" w14:textId="77777777" w:rsidR="006845D2" w:rsidRPr="00FF1BAF" w:rsidRDefault="006845D2" w:rsidP="00781206">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rsidP="00781206">
            <w:pPr>
              <w:pStyle w:val="TAL"/>
              <w:keepNext w:val="0"/>
              <w:keepLines w:val="0"/>
              <w:widowControl w:val="0"/>
              <w:rPr>
                <w:rFonts w:cs="Arial"/>
                <w:szCs w:val="18"/>
                <w:lang w:eastAsia="ja-JP"/>
              </w:rPr>
            </w:pPr>
          </w:p>
        </w:tc>
      </w:tr>
    </w:tbl>
    <w:p w14:paraId="28E6BD06" w14:textId="77777777" w:rsidR="00835BDB" w:rsidRDefault="00835BDB" w:rsidP="00781206">
      <w:pPr>
        <w:widowControl w:val="0"/>
      </w:pPr>
    </w:p>
    <w:p w14:paraId="36EE4DD2" w14:textId="77777777" w:rsidR="000B3F8F" w:rsidRPr="00FF1BAF" w:rsidRDefault="000B3F8F" w:rsidP="00781206">
      <w:pPr>
        <w:pStyle w:val="Heading3"/>
        <w:keepNext w:val="0"/>
        <w:keepLines w:val="0"/>
        <w:widowControl w:val="0"/>
      </w:pPr>
      <w:bookmarkStart w:id="11900" w:name="_CR9_2_153"/>
      <w:bookmarkStart w:id="11901" w:name="_Toc36550615"/>
      <w:bookmarkStart w:id="11902" w:name="_Toc45104372"/>
      <w:bookmarkStart w:id="11903" w:name="_Toc45227868"/>
      <w:bookmarkStart w:id="11904" w:name="_Toc45891682"/>
      <w:bookmarkStart w:id="11905" w:name="_Toc51764326"/>
      <w:bookmarkStart w:id="11906" w:name="_Toc56528327"/>
      <w:bookmarkStart w:id="11907" w:name="_Toc64382294"/>
      <w:bookmarkStart w:id="11908" w:name="_Toc66283869"/>
      <w:bookmarkStart w:id="11909" w:name="_Toc67911245"/>
      <w:bookmarkStart w:id="11910" w:name="_Toc73980023"/>
      <w:bookmarkStart w:id="11911" w:name="_Toc88650747"/>
      <w:bookmarkStart w:id="11912" w:name="_Toc97885874"/>
      <w:bookmarkStart w:id="11913" w:name="_Toc98883001"/>
      <w:bookmarkStart w:id="11914" w:name="_Toc105523537"/>
      <w:bookmarkStart w:id="11915" w:name="_Toc106131081"/>
      <w:bookmarkStart w:id="11916" w:name="_Toc113840232"/>
      <w:bookmarkStart w:id="11917" w:name="_Toc153533996"/>
      <w:bookmarkEnd w:id="11900"/>
      <w:r>
        <w:t>9.2.153</w:t>
      </w:r>
      <w:r w:rsidRPr="00FF1BAF">
        <w:tab/>
      </w:r>
      <w:r>
        <w:t xml:space="preserve">EPC </w:t>
      </w:r>
      <w:r w:rsidRPr="00FF1BAF">
        <w:rPr>
          <w:rFonts w:eastAsia="Batang"/>
        </w:rPr>
        <w:t>Handover Restriction List</w:t>
      </w:r>
      <w:r>
        <w:rPr>
          <w:rFonts w:eastAsia="Batang"/>
        </w:rPr>
        <w:t xml:space="preserve"> Container</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6F2C456E" w14:textId="77777777" w:rsidR="000B3F8F" w:rsidRPr="00FF1BAF" w:rsidRDefault="000B3F8F" w:rsidP="00781206">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CF0A56">
        <w:trPr>
          <w:cantSplit/>
          <w:tblHeader/>
        </w:trPr>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781206">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781206">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781206">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781206">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781206">
            <w:pPr>
              <w:pStyle w:val="TAH"/>
              <w:keepNext w:val="0"/>
              <w:keepLines w:val="0"/>
              <w:widowControl w:val="0"/>
              <w:rPr>
                <w:lang w:eastAsia="ja-JP"/>
              </w:rPr>
            </w:pPr>
            <w:r w:rsidRPr="00FF1BAF">
              <w:rPr>
                <w:lang w:eastAsia="ja-JP"/>
              </w:rPr>
              <w:t>Semantics description</w:t>
            </w:r>
          </w:p>
        </w:tc>
      </w:tr>
      <w:tr w:rsidR="000B3F8F" w:rsidRPr="00FF1BAF" w14:paraId="1F374E95" w14:textId="77777777" w:rsidTr="00CF0A56">
        <w:trPr>
          <w:cantSplit/>
        </w:trPr>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781206">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781206">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781206">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781206">
      <w:pPr>
        <w:widowControl w:val="0"/>
      </w:pPr>
    </w:p>
    <w:p w14:paraId="32853982" w14:textId="77777777" w:rsidR="003F04A6" w:rsidRPr="00AA5DA2" w:rsidRDefault="003F04A6" w:rsidP="00781206">
      <w:pPr>
        <w:pStyle w:val="Heading3"/>
        <w:keepNext w:val="0"/>
        <w:keepLines w:val="0"/>
        <w:widowControl w:val="0"/>
      </w:pPr>
      <w:bookmarkStart w:id="11918" w:name="_CR9_2_154"/>
      <w:bookmarkStart w:id="11919" w:name="_Toc14207848"/>
      <w:bookmarkStart w:id="11920" w:name="_Toc45104373"/>
      <w:bookmarkStart w:id="11921" w:name="_Toc45227869"/>
      <w:bookmarkStart w:id="11922" w:name="_Toc45891683"/>
      <w:bookmarkStart w:id="11923" w:name="_Toc51764327"/>
      <w:bookmarkStart w:id="11924" w:name="_Toc56528328"/>
      <w:bookmarkStart w:id="11925" w:name="_Toc64382295"/>
      <w:bookmarkStart w:id="11926" w:name="_Toc66283870"/>
      <w:bookmarkStart w:id="11927" w:name="_Toc67911246"/>
      <w:bookmarkStart w:id="11928" w:name="_Toc73980024"/>
      <w:bookmarkStart w:id="11929" w:name="_Toc88650748"/>
      <w:bookmarkStart w:id="11930" w:name="_Toc97885875"/>
      <w:bookmarkStart w:id="11931" w:name="_Toc98883002"/>
      <w:bookmarkStart w:id="11932" w:name="_Toc105523538"/>
      <w:bookmarkStart w:id="11933" w:name="_Toc106131082"/>
      <w:bookmarkStart w:id="11934" w:name="_Toc113840233"/>
      <w:bookmarkStart w:id="11935" w:name="_Toc153533997"/>
      <w:bookmarkEnd w:id="11918"/>
      <w:r w:rsidRPr="00AA5DA2">
        <w:t>9.2.</w:t>
      </w:r>
      <w:r>
        <w:t>154</w:t>
      </w:r>
      <w:r w:rsidRPr="00AA5DA2">
        <w:tab/>
      </w:r>
      <w:bookmarkEnd w:id="11919"/>
      <w:r>
        <w:t xml:space="preserve">DAPS </w:t>
      </w:r>
      <w:r w:rsidRPr="009A7B12">
        <w:t xml:space="preserve">Request </w:t>
      </w:r>
      <w:r>
        <w:t>Information</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3BFC0067" w14:textId="77777777" w:rsidR="003F04A6" w:rsidRPr="000C3757" w:rsidRDefault="003F04A6" w:rsidP="00781206">
      <w:pPr>
        <w:widowControl w:val="0"/>
      </w:pPr>
      <w:r w:rsidRPr="000C3757">
        <w:t>The</w:t>
      </w:r>
      <w:r w:rsidRPr="000C3757">
        <w:rPr>
          <w:i/>
          <w:iCs/>
        </w:rPr>
        <w:t xml:space="preserve"> DAPS Indicator</w:t>
      </w:r>
      <w:r w:rsidRPr="000C3757">
        <w:t xml:space="preserve"> IE indicates that the source eNB requests a DAPS HO for the concer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3E887D99"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CF0A56">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CF0A56">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CF0A56">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CF0A56">
            <w:pPr>
              <w:pStyle w:val="TAL"/>
              <w:keepNext w:val="0"/>
              <w:keepLines w:val="0"/>
              <w:widowControl w:val="0"/>
              <w:rPr>
                <w:lang w:eastAsia="ja-JP"/>
              </w:rPr>
            </w:pPr>
            <w:r>
              <w:rPr>
                <w:lang w:eastAsia="ja-JP"/>
              </w:rPr>
              <w:t>Indicates that DAPS HO is requested</w:t>
            </w:r>
          </w:p>
        </w:tc>
      </w:tr>
    </w:tbl>
    <w:p w14:paraId="15472722" w14:textId="77777777" w:rsidR="003F04A6" w:rsidRDefault="003F04A6" w:rsidP="00781206">
      <w:pPr>
        <w:widowControl w:val="0"/>
        <w:rPr>
          <w:noProof/>
        </w:rPr>
      </w:pPr>
    </w:p>
    <w:p w14:paraId="65B500F1" w14:textId="77777777" w:rsidR="003F04A6" w:rsidRPr="00AA5DA2" w:rsidRDefault="003F04A6" w:rsidP="00781206">
      <w:pPr>
        <w:pStyle w:val="Heading3"/>
        <w:keepNext w:val="0"/>
        <w:keepLines w:val="0"/>
        <w:widowControl w:val="0"/>
      </w:pPr>
      <w:bookmarkStart w:id="11936" w:name="_CR9_2_155"/>
      <w:bookmarkStart w:id="11937" w:name="_Toc45104374"/>
      <w:bookmarkStart w:id="11938" w:name="_Toc45227870"/>
      <w:bookmarkStart w:id="11939" w:name="_Toc45891684"/>
      <w:bookmarkStart w:id="11940" w:name="_Toc51764328"/>
      <w:bookmarkStart w:id="11941" w:name="_Toc56528329"/>
      <w:bookmarkStart w:id="11942" w:name="_Toc64382296"/>
      <w:bookmarkStart w:id="11943" w:name="_Toc66283871"/>
      <w:bookmarkStart w:id="11944" w:name="_Toc67911247"/>
      <w:bookmarkStart w:id="11945" w:name="_Toc73980025"/>
      <w:bookmarkStart w:id="11946" w:name="_Toc88650749"/>
      <w:bookmarkStart w:id="11947" w:name="_Toc97885876"/>
      <w:bookmarkStart w:id="11948" w:name="_Toc98883003"/>
      <w:bookmarkStart w:id="11949" w:name="_Toc105523539"/>
      <w:bookmarkStart w:id="11950" w:name="_Toc106131083"/>
      <w:bookmarkStart w:id="11951" w:name="_Toc113840234"/>
      <w:bookmarkStart w:id="11952" w:name="_Toc153533998"/>
      <w:bookmarkEnd w:id="11936"/>
      <w:r w:rsidRPr="00AA5DA2">
        <w:t>9.2.</w:t>
      </w:r>
      <w:r>
        <w:t>155</w:t>
      </w:r>
      <w:r w:rsidRPr="00AA5DA2">
        <w:tab/>
      </w:r>
      <w:r w:rsidRPr="00AF6B93">
        <w:rPr>
          <w:lang w:eastAsia="zh-CN"/>
        </w:rPr>
        <w:t>DAPS</w:t>
      </w:r>
      <w:r>
        <w:rPr>
          <w:lang w:eastAsia="zh-CN"/>
        </w:rPr>
        <w:t xml:space="preserve"> Response </w:t>
      </w:r>
      <w:r>
        <w:rPr>
          <w:lang w:eastAsia="ja-JP"/>
        </w:rPr>
        <w:t>Information</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BF2033A" w14:textId="77777777" w:rsidR="003F04A6" w:rsidRPr="003F04A6" w:rsidRDefault="003F04A6" w:rsidP="00781206">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28B7FBC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CF0A56">
            <w:pPr>
              <w:pStyle w:val="TAL"/>
              <w:keepNext w:val="0"/>
              <w:keepLines w:val="0"/>
              <w:widowControl w:val="0"/>
            </w:pPr>
            <w:r>
              <w:rPr>
                <w:lang w:eastAsia="ja-JP"/>
              </w:rPr>
              <w:t xml:space="preserve">DAPS </w:t>
            </w:r>
            <w: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CF0A5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CF0A56">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CF0A56">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781206">
      <w:pPr>
        <w:widowControl w:val="0"/>
        <w:rPr>
          <w:i/>
        </w:rPr>
      </w:pPr>
    </w:p>
    <w:p w14:paraId="4DA1768F" w14:textId="77777777" w:rsidR="003F04A6" w:rsidRPr="00B22C47" w:rsidRDefault="003F04A6" w:rsidP="00781206">
      <w:pPr>
        <w:pStyle w:val="Heading3"/>
        <w:keepNext w:val="0"/>
        <w:keepLines w:val="0"/>
        <w:widowControl w:val="0"/>
      </w:pPr>
      <w:bookmarkStart w:id="11953" w:name="_CR9_2_156"/>
      <w:bookmarkStart w:id="11954" w:name="_Toc14207627"/>
      <w:bookmarkStart w:id="11955" w:name="_Toc45104375"/>
      <w:bookmarkStart w:id="11956" w:name="_Toc45227871"/>
      <w:bookmarkStart w:id="11957" w:name="_Toc45891685"/>
      <w:bookmarkStart w:id="11958" w:name="_Toc51764329"/>
      <w:bookmarkStart w:id="11959" w:name="_Toc56528330"/>
      <w:bookmarkStart w:id="11960" w:name="_Toc64382297"/>
      <w:bookmarkStart w:id="11961" w:name="_Toc66283872"/>
      <w:bookmarkStart w:id="11962" w:name="_Toc67911248"/>
      <w:bookmarkStart w:id="11963" w:name="_Toc73980026"/>
      <w:bookmarkStart w:id="11964" w:name="_Toc88650750"/>
      <w:bookmarkStart w:id="11965" w:name="_Toc97885877"/>
      <w:bookmarkStart w:id="11966" w:name="_Toc98883004"/>
      <w:bookmarkStart w:id="11967" w:name="_Toc105523540"/>
      <w:bookmarkStart w:id="11968" w:name="_Toc106131084"/>
      <w:bookmarkStart w:id="11969" w:name="_Toc113840235"/>
      <w:bookmarkStart w:id="11970" w:name="_Toc153533999"/>
      <w:bookmarkEnd w:id="11953"/>
      <w:r w:rsidRPr="00B22C47">
        <w:t>9.2.</w:t>
      </w:r>
      <w:r>
        <w:t>156</w:t>
      </w:r>
      <w:r w:rsidRPr="00B22C47">
        <w:tab/>
      </w:r>
      <w:bookmarkEnd w:id="11954"/>
      <w:r>
        <w:rPr>
          <w:lang w:eastAsia="ja-JP"/>
        </w:rPr>
        <w:t>Maximum Number of CHO Preparations</w:t>
      </w:r>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464E25DD" w14:textId="77777777" w:rsidR="003F04A6" w:rsidRPr="003F04A6" w:rsidRDefault="003F04A6" w:rsidP="00781206">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CF0A56">
        <w:trPr>
          <w:cantSplit/>
          <w:tblHeader/>
        </w:trPr>
        <w:tc>
          <w:tcPr>
            <w:tcW w:w="1259" w:type="pct"/>
          </w:tcPr>
          <w:p w14:paraId="3F0F67ED" w14:textId="77777777" w:rsidR="003F04A6" w:rsidRPr="00B22C47" w:rsidRDefault="003F04A6" w:rsidP="00781206">
            <w:pPr>
              <w:pStyle w:val="TAH"/>
              <w:keepNext w:val="0"/>
              <w:keepLines w:val="0"/>
              <w:widowControl w:val="0"/>
              <w:rPr>
                <w:lang w:eastAsia="ja-JP"/>
              </w:rPr>
            </w:pPr>
            <w:r w:rsidRPr="00B22C47">
              <w:rPr>
                <w:lang w:eastAsia="ja-JP"/>
              </w:rPr>
              <w:t>IE/Group Name</w:t>
            </w:r>
          </w:p>
        </w:tc>
        <w:tc>
          <w:tcPr>
            <w:tcW w:w="556" w:type="pct"/>
          </w:tcPr>
          <w:p w14:paraId="4D12C45E" w14:textId="77777777" w:rsidR="003F04A6" w:rsidRPr="00B22C47" w:rsidRDefault="003F04A6" w:rsidP="00781206">
            <w:pPr>
              <w:pStyle w:val="TAH"/>
              <w:keepNext w:val="0"/>
              <w:keepLines w:val="0"/>
              <w:widowControl w:val="0"/>
              <w:rPr>
                <w:lang w:eastAsia="ja-JP"/>
              </w:rPr>
            </w:pPr>
            <w:r w:rsidRPr="00B22C47">
              <w:rPr>
                <w:lang w:eastAsia="ja-JP"/>
              </w:rPr>
              <w:t>Presence</w:t>
            </w:r>
          </w:p>
        </w:tc>
        <w:tc>
          <w:tcPr>
            <w:tcW w:w="741" w:type="pct"/>
          </w:tcPr>
          <w:p w14:paraId="640418BF" w14:textId="77777777" w:rsidR="003F04A6" w:rsidRPr="00B22C47" w:rsidRDefault="003F04A6" w:rsidP="00781206">
            <w:pPr>
              <w:pStyle w:val="TAH"/>
              <w:keepNext w:val="0"/>
              <w:keepLines w:val="0"/>
              <w:widowControl w:val="0"/>
              <w:rPr>
                <w:lang w:eastAsia="ja-JP"/>
              </w:rPr>
            </w:pPr>
            <w:r w:rsidRPr="00B22C47">
              <w:rPr>
                <w:lang w:eastAsia="ja-JP"/>
              </w:rPr>
              <w:t>Range</w:t>
            </w:r>
          </w:p>
        </w:tc>
        <w:tc>
          <w:tcPr>
            <w:tcW w:w="963" w:type="pct"/>
          </w:tcPr>
          <w:p w14:paraId="0C3645FC" w14:textId="77777777" w:rsidR="003F04A6" w:rsidRPr="00B22C47" w:rsidRDefault="003F04A6" w:rsidP="00781206">
            <w:pPr>
              <w:pStyle w:val="TAH"/>
              <w:keepNext w:val="0"/>
              <w:keepLines w:val="0"/>
              <w:widowControl w:val="0"/>
              <w:rPr>
                <w:lang w:eastAsia="ja-JP"/>
              </w:rPr>
            </w:pPr>
            <w:r w:rsidRPr="00B22C47">
              <w:rPr>
                <w:lang w:eastAsia="ja-JP"/>
              </w:rPr>
              <w:t>IE type and reference</w:t>
            </w:r>
          </w:p>
        </w:tc>
        <w:tc>
          <w:tcPr>
            <w:tcW w:w="1481" w:type="pct"/>
          </w:tcPr>
          <w:p w14:paraId="19278BEC" w14:textId="77777777" w:rsidR="003F04A6" w:rsidRPr="00B22C47" w:rsidRDefault="003F04A6" w:rsidP="00781206">
            <w:pPr>
              <w:pStyle w:val="TAH"/>
              <w:keepNext w:val="0"/>
              <w:keepLines w:val="0"/>
              <w:widowControl w:val="0"/>
              <w:rPr>
                <w:lang w:eastAsia="ja-JP"/>
              </w:rPr>
            </w:pPr>
            <w:r w:rsidRPr="00B22C47">
              <w:rPr>
                <w:lang w:eastAsia="ja-JP"/>
              </w:rPr>
              <w:t>Semantics description</w:t>
            </w:r>
          </w:p>
        </w:tc>
      </w:tr>
      <w:tr w:rsidR="003F04A6" w:rsidRPr="00B22C47" w14:paraId="555D0FA4" w14:textId="77777777" w:rsidTr="00CF0A56">
        <w:trPr>
          <w:cantSplit/>
        </w:trPr>
        <w:tc>
          <w:tcPr>
            <w:tcW w:w="1259" w:type="pct"/>
          </w:tcPr>
          <w:p w14:paraId="461249E6" w14:textId="77777777" w:rsidR="003F04A6" w:rsidRPr="00B22C47" w:rsidRDefault="003F04A6" w:rsidP="00781206">
            <w:pPr>
              <w:pStyle w:val="TAL"/>
              <w:keepNext w:val="0"/>
              <w:keepLines w:val="0"/>
              <w:widowControl w:val="0"/>
            </w:pPr>
            <w:r w:rsidRPr="000C2903">
              <w:t>Maximum Number of CHO Preparations</w:t>
            </w:r>
          </w:p>
        </w:tc>
        <w:tc>
          <w:tcPr>
            <w:tcW w:w="556" w:type="pct"/>
          </w:tcPr>
          <w:p w14:paraId="46A9DE43" w14:textId="77777777" w:rsidR="003F04A6" w:rsidRPr="00B22C47" w:rsidRDefault="003F04A6" w:rsidP="00781206">
            <w:pPr>
              <w:pStyle w:val="TAL"/>
              <w:keepNext w:val="0"/>
              <w:keepLines w:val="0"/>
              <w:widowControl w:val="0"/>
            </w:pPr>
            <w:r w:rsidRPr="00B22C47">
              <w:t>M</w:t>
            </w:r>
          </w:p>
        </w:tc>
        <w:tc>
          <w:tcPr>
            <w:tcW w:w="741" w:type="pct"/>
          </w:tcPr>
          <w:p w14:paraId="7DC084C8" w14:textId="77777777" w:rsidR="003F04A6" w:rsidRPr="00B22C47" w:rsidRDefault="003F04A6" w:rsidP="00781206">
            <w:pPr>
              <w:pStyle w:val="TAL"/>
              <w:keepNext w:val="0"/>
              <w:keepLines w:val="0"/>
              <w:widowControl w:val="0"/>
            </w:pPr>
          </w:p>
        </w:tc>
        <w:tc>
          <w:tcPr>
            <w:tcW w:w="963" w:type="pct"/>
          </w:tcPr>
          <w:p w14:paraId="5DB2E1B1" w14:textId="77777777" w:rsidR="003F04A6" w:rsidRPr="00B22C47" w:rsidRDefault="003F04A6" w:rsidP="00781206">
            <w:pPr>
              <w:pStyle w:val="TAL"/>
              <w:keepNext w:val="0"/>
              <w:keepLines w:val="0"/>
              <w:widowControl w:val="0"/>
            </w:pPr>
            <w:r w:rsidRPr="00B22C47">
              <w:t>INTEGER (</w:t>
            </w:r>
            <w:r>
              <w:t>1</w:t>
            </w:r>
            <w:r w:rsidRPr="00213AB6">
              <w:t>..</w:t>
            </w:r>
            <w:r w:rsidR="00BB223D">
              <w:t>8</w:t>
            </w:r>
            <w:r w:rsidRPr="00B22C47">
              <w:t>, ...)</w:t>
            </w:r>
          </w:p>
        </w:tc>
        <w:tc>
          <w:tcPr>
            <w:tcW w:w="1481" w:type="pct"/>
          </w:tcPr>
          <w:p w14:paraId="32893904" w14:textId="77777777" w:rsidR="003F04A6" w:rsidRPr="00B22C47" w:rsidRDefault="003F04A6" w:rsidP="00781206">
            <w:pPr>
              <w:pStyle w:val="TAL"/>
              <w:keepNext w:val="0"/>
              <w:keepLines w:val="0"/>
              <w:widowControl w:val="0"/>
            </w:pPr>
          </w:p>
        </w:tc>
      </w:tr>
    </w:tbl>
    <w:p w14:paraId="6E2DE177" w14:textId="77777777" w:rsidR="003F04A6" w:rsidRDefault="003F04A6" w:rsidP="00781206">
      <w:pPr>
        <w:widowControl w:val="0"/>
      </w:pPr>
    </w:p>
    <w:p w14:paraId="712F78BB" w14:textId="77777777" w:rsidR="00085003" w:rsidRPr="00567372" w:rsidRDefault="00085003" w:rsidP="00781206">
      <w:pPr>
        <w:pStyle w:val="Heading3"/>
        <w:keepNext w:val="0"/>
        <w:keepLines w:val="0"/>
        <w:widowControl w:val="0"/>
        <w:rPr>
          <w:rFonts w:eastAsia="Batang"/>
        </w:rPr>
      </w:pPr>
      <w:bookmarkStart w:id="11971" w:name="_CR9_2_157"/>
      <w:bookmarkStart w:id="11972" w:name="_Toc45104376"/>
      <w:bookmarkStart w:id="11973" w:name="_Toc45227872"/>
      <w:bookmarkStart w:id="11974" w:name="_Toc45891686"/>
      <w:bookmarkStart w:id="11975" w:name="_Toc51764330"/>
      <w:bookmarkStart w:id="11976" w:name="_Toc56528331"/>
      <w:bookmarkStart w:id="11977" w:name="_Toc64382298"/>
      <w:bookmarkStart w:id="11978" w:name="_Toc66283873"/>
      <w:bookmarkStart w:id="11979" w:name="_Toc67911249"/>
      <w:bookmarkStart w:id="11980" w:name="_Toc73980027"/>
      <w:bookmarkStart w:id="11981" w:name="_Toc88650751"/>
      <w:bookmarkStart w:id="11982" w:name="_Toc97885878"/>
      <w:bookmarkStart w:id="11983" w:name="_Toc98883005"/>
      <w:bookmarkStart w:id="11984" w:name="_Toc105523541"/>
      <w:bookmarkStart w:id="11985" w:name="_Toc106131085"/>
      <w:bookmarkStart w:id="11986" w:name="_Toc113840236"/>
      <w:bookmarkStart w:id="11987" w:name="_Toc153534000"/>
      <w:bookmarkEnd w:id="11971"/>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45378A5B" w14:textId="77777777" w:rsidR="00085003" w:rsidRPr="00567372" w:rsidRDefault="00085003" w:rsidP="00781206">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CF0A56">
        <w:trPr>
          <w:cantSplit/>
          <w:tblHeader/>
        </w:trPr>
        <w:tc>
          <w:tcPr>
            <w:tcW w:w="1259" w:type="pct"/>
          </w:tcPr>
          <w:p w14:paraId="7EC3989A"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Group Name</w:t>
            </w:r>
          </w:p>
        </w:tc>
        <w:tc>
          <w:tcPr>
            <w:tcW w:w="556" w:type="pct"/>
          </w:tcPr>
          <w:p w14:paraId="30C23A17"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Presence</w:t>
            </w:r>
          </w:p>
        </w:tc>
        <w:tc>
          <w:tcPr>
            <w:tcW w:w="741" w:type="pct"/>
          </w:tcPr>
          <w:p w14:paraId="263B5ECC"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Range</w:t>
            </w:r>
          </w:p>
        </w:tc>
        <w:tc>
          <w:tcPr>
            <w:tcW w:w="963" w:type="pct"/>
          </w:tcPr>
          <w:p w14:paraId="4EB074CD"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27DBB41"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Semantics description</w:t>
            </w:r>
          </w:p>
        </w:tc>
      </w:tr>
      <w:tr w:rsidR="00085003" w:rsidRPr="00567372" w14:paraId="1226074D" w14:textId="77777777" w:rsidTr="00CF0A56">
        <w:trPr>
          <w:cantSplit/>
        </w:trPr>
        <w:tc>
          <w:tcPr>
            <w:tcW w:w="1259" w:type="pct"/>
          </w:tcPr>
          <w:p w14:paraId="7DF90E77" w14:textId="77777777" w:rsidR="00085003" w:rsidRPr="00567372" w:rsidRDefault="00085003" w:rsidP="00781206">
            <w:pPr>
              <w:pStyle w:val="TAL"/>
              <w:keepNext w:val="0"/>
              <w:keepLines w:val="0"/>
              <w:widowControl w:val="0"/>
              <w:rPr>
                <w:rFonts w:cs="Arial"/>
                <w:lang w:eastAsia="ja-JP"/>
              </w:rPr>
            </w:pPr>
            <w:r>
              <w:rPr>
                <w:lang w:eastAsia="zh-CN"/>
              </w:rPr>
              <w:t>Ethernet</w:t>
            </w:r>
            <w:r w:rsidRPr="00567372">
              <w:rPr>
                <w:rFonts w:cs="Arial"/>
                <w:lang w:eastAsia="ja-JP"/>
              </w:rPr>
              <w:t xml:space="preserve"> Type</w:t>
            </w:r>
          </w:p>
        </w:tc>
        <w:tc>
          <w:tcPr>
            <w:tcW w:w="556" w:type="pct"/>
          </w:tcPr>
          <w:p w14:paraId="56ACF88B"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M</w:t>
            </w:r>
          </w:p>
        </w:tc>
        <w:tc>
          <w:tcPr>
            <w:tcW w:w="741" w:type="pct"/>
          </w:tcPr>
          <w:p w14:paraId="44C7DC84" w14:textId="77777777" w:rsidR="00085003" w:rsidRPr="00567372" w:rsidRDefault="00085003" w:rsidP="00781206">
            <w:pPr>
              <w:pStyle w:val="TAL"/>
              <w:keepNext w:val="0"/>
              <w:keepLines w:val="0"/>
              <w:widowControl w:val="0"/>
              <w:rPr>
                <w:rFonts w:cs="Arial"/>
                <w:lang w:eastAsia="ja-JP"/>
              </w:rPr>
            </w:pPr>
          </w:p>
        </w:tc>
        <w:tc>
          <w:tcPr>
            <w:tcW w:w="963" w:type="pct"/>
          </w:tcPr>
          <w:p w14:paraId="42637CA2"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rsidP="00781206">
            <w:pPr>
              <w:pStyle w:val="TAL"/>
              <w:keepNext w:val="0"/>
              <w:keepLines w:val="0"/>
              <w:widowControl w:val="0"/>
              <w:rPr>
                <w:rFonts w:cs="Arial"/>
                <w:lang w:eastAsia="ja-JP"/>
              </w:rPr>
            </w:pPr>
          </w:p>
        </w:tc>
      </w:tr>
    </w:tbl>
    <w:p w14:paraId="57F2DA21" w14:textId="77777777" w:rsidR="00085003" w:rsidRDefault="00085003" w:rsidP="00781206">
      <w:pPr>
        <w:widowControl w:val="0"/>
      </w:pPr>
    </w:p>
    <w:p w14:paraId="1AA716EE" w14:textId="77777777" w:rsidR="00D536B2" w:rsidRPr="00AF58F5" w:rsidRDefault="00D536B2" w:rsidP="00AF58F5">
      <w:pPr>
        <w:pStyle w:val="Heading3"/>
      </w:pPr>
      <w:bookmarkStart w:id="11988" w:name="_CR9_2_158"/>
      <w:bookmarkStart w:id="11989" w:name="_Toc462748989"/>
      <w:bookmarkStart w:id="11990" w:name="_Toc45104377"/>
      <w:bookmarkStart w:id="11991" w:name="_Toc45227873"/>
      <w:bookmarkStart w:id="11992" w:name="_Toc45891687"/>
      <w:bookmarkStart w:id="11993" w:name="_Toc51764331"/>
      <w:bookmarkStart w:id="11994" w:name="_Toc56528332"/>
      <w:bookmarkStart w:id="11995" w:name="_Toc64382299"/>
      <w:bookmarkStart w:id="11996" w:name="_Toc66283874"/>
      <w:bookmarkStart w:id="11997" w:name="_Toc67911250"/>
      <w:bookmarkStart w:id="11998" w:name="_Toc73980028"/>
      <w:bookmarkStart w:id="11999" w:name="_Toc88650752"/>
      <w:bookmarkStart w:id="12000" w:name="_Toc97885879"/>
      <w:bookmarkStart w:id="12001" w:name="_Toc98883006"/>
      <w:bookmarkStart w:id="12002" w:name="_Toc105523542"/>
      <w:bookmarkStart w:id="12003" w:name="_Toc106131086"/>
      <w:bookmarkStart w:id="12004" w:name="_Toc113840237"/>
      <w:bookmarkStart w:id="12005" w:name="_Toc153534001"/>
      <w:bookmarkEnd w:id="11988"/>
      <w:r w:rsidRPr="00AF58F5">
        <w:t>9.2.158</w:t>
      </w:r>
      <w:r w:rsidRPr="00AF58F5">
        <w:tab/>
        <w:t>NR V2X Services Authorized</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1727745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CF0A56">
        <w:trPr>
          <w:cantSplit/>
          <w:tblHeader/>
        </w:trPr>
        <w:tc>
          <w:tcPr>
            <w:tcW w:w="1259" w:type="pct"/>
          </w:tcPr>
          <w:p w14:paraId="5FA7EDB3" w14:textId="77777777" w:rsidR="00D536B2" w:rsidRPr="00D56B75" w:rsidRDefault="00D536B2" w:rsidP="00781206">
            <w:pPr>
              <w:pStyle w:val="TAH"/>
              <w:keepNext w:val="0"/>
              <w:keepLines w:val="0"/>
              <w:widowControl w:val="0"/>
            </w:pPr>
            <w:r w:rsidRPr="00D56B75">
              <w:t>IE/Group Name</w:t>
            </w:r>
          </w:p>
        </w:tc>
        <w:tc>
          <w:tcPr>
            <w:tcW w:w="555" w:type="pct"/>
          </w:tcPr>
          <w:p w14:paraId="4856C4AB" w14:textId="77777777" w:rsidR="00D536B2" w:rsidRPr="00D56B75" w:rsidRDefault="00D536B2" w:rsidP="00781206">
            <w:pPr>
              <w:pStyle w:val="TAH"/>
              <w:keepNext w:val="0"/>
              <w:keepLines w:val="0"/>
              <w:widowControl w:val="0"/>
            </w:pPr>
            <w:r w:rsidRPr="00D56B75">
              <w:t>Presence</w:t>
            </w:r>
          </w:p>
        </w:tc>
        <w:tc>
          <w:tcPr>
            <w:tcW w:w="741" w:type="pct"/>
          </w:tcPr>
          <w:p w14:paraId="43C3A964" w14:textId="77777777" w:rsidR="00D536B2" w:rsidRPr="00D56B75" w:rsidRDefault="00D536B2" w:rsidP="00781206">
            <w:pPr>
              <w:pStyle w:val="TAH"/>
              <w:keepNext w:val="0"/>
              <w:keepLines w:val="0"/>
              <w:widowControl w:val="0"/>
            </w:pPr>
            <w:r w:rsidRPr="00D56B75">
              <w:t>Range</w:t>
            </w:r>
          </w:p>
        </w:tc>
        <w:tc>
          <w:tcPr>
            <w:tcW w:w="963" w:type="pct"/>
          </w:tcPr>
          <w:p w14:paraId="44462FEE" w14:textId="77777777" w:rsidR="00D536B2" w:rsidRPr="00D56B75" w:rsidRDefault="00D536B2" w:rsidP="00781206">
            <w:pPr>
              <w:pStyle w:val="TAH"/>
              <w:keepNext w:val="0"/>
              <w:keepLines w:val="0"/>
              <w:widowControl w:val="0"/>
            </w:pPr>
            <w:r w:rsidRPr="00D56B75">
              <w:t>IE type and reference</w:t>
            </w:r>
          </w:p>
        </w:tc>
        <w:tc>
          <w:tcPr>
            <w:tcW w:w="1481" w:type="pct"/>
          </w:tcPr>
          <w:p w14:paraId="53A985B1" w14:textId="77777777" w:rsidR="00D536B2" w:rsidRPr="00D56B75" w:rsidRDefault="00D536B2" w:rsidP="00781206">
            <w:pPr>
              <w:pStyle w:val="TAH"/>
              <w:keepNext w:val="0"/>
              <w:keepLines w:val="0"/>
              <w:widowControl w:val="0"/>
            </w:pPr>
            <w:r w:rsidRPr="00D56B75">
              <w:t>Semantics description</w:t>
            </w:r>
          </w:p>
        </w:tc>
      </w:tr>
      <w:tr w:rsidR="00D536B2" w:rsidRPr="00D56B75" w14:paraId="20A69CCC" w14:textId="77777777" w:rsidTr="00CF0A56">
        <w:trPr>
          <w:cantSplit/>
        </w:trPr>
        <w:tc>
          <w:tcPr>
            <w:tcW w:w="1259" w:type="pct"/>
          </w:tcPr>
          <w:p w14:paraId="637FFD06" w14:textId="77777777" w:rsidR="00D536B2" w:rsidRPr="00D56B75" w:rsidRDefault="00D536B2" w:rsidP="00781206">
            <w:pPr>
              <w:pStyle w:val="TAL"/>
              <w:keepNext w:val="0"/>
              <w:keepLines w:val="0"/>
              <w:widowControl w:val="0"/>
            </w:pPr>
            <w:r w:rsidRPr="00D56B75">
              <w:rPr>
                <w:lang w:eastAsia="ja-JP"/>
              </w:rPr>
              <w:t>Vehicle UE</w:t>
            </w:r>
          </w:p>
        </w:tc>
        <w:tc>
          <w:tcPr>
            <w:tcW w:w="555" w:type="pct"/>
          </w:tcPr>
          <w:p w14:paraId="401AB874" w14:textId="77777777" w:rsidR="00D536B2" w:rsidRPr="00D56B75" w:rsidRDefault="00D536B2" w:rsidP="00781206">
            <w:pPr>
              <w:pStyle w:val="TAL"/>
              <w:keepNext w:val="0"/>
              <w:keepLines w:val="0"/>
              <w:widowControl w:val="0"/>
            </w:pPr>
            <w:r w:rsidRPr="00D56B75">
              <w:t>O</w:t>
            </w:r>
          </w:p>
        </w:tc>
        <w:tc>
          <w:tcPr>
            <w:tcW w:w="741" w:type="pct"/>
          </w:tcPr>
          <w:p w14:paraId="5C231BD9" w14:textId="77777777" w:rsidR="00D536B2" w:rsidRPr="00D56B75" w:rsidRDefault="00D536B2" w:rsidP="00781206">
            <w:pPr>
              <w:pStyle w:val="TAL"/>
              <w:keepNext w:val="0"/>
              <w:keepLines w:val="0"/>
              <w:widowControl w:val="0"/>
            </w:pPr>
          </w:p>
        </w:tc>
        <w:tc>
          <w:tcPr>
            <w:tcW w:w="963" w:type="pct"/>
          </w:tcPr>
          <w:p w14:paraId="49F02847" w14:textId="77777777" w:rsidR="00D536B2" w:rsidRPr="00D56B75" w:rsidRDefault="00D536B2" w:rsidP="00781206">
            <w:pPr>
              <w:pStyle w:val="TAL"/>
              <w:keepNext w:val="0"/>
              <w:keepLines w:val="0"/>
              <w:widowControl w:val="0"/>
            </w:pPr>
            <w:r w:rsidRPr="00D56B75">
              <w:rPr>
                <w:snapToGrid w:val="0"/>
              </w:rPr>
              <w:t>ENUMERATED (authorized, not authorized, ...)</w:t>
            </w:r>
          </w:p>
        </w:tc>
        <w:tc>
          <w:tcPr>
            <w:tcW w:w="1481" w:type="pct"/>
          </w:tcPr>
          <w:p w14:paraId="1D45FA78" w14:textId="77777777" w:rsidR="00D536B2" w:rsidRPr="00D56B75" w:rsidRDefault="00D536B2" w:rsidP="00781206">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CF0A56">
        <w:trPr>
          <w:cantSplit/>
        </w:trPr>
        <w:tc>
          <w:tcPr>
            <w:tcW w:w="1259" w:type="pct"/>
          </w:tcPr>
          <w:p w14:paraId="32D9F15D" w14:textId="77777777" w:rsidR="00D536B2" w:rsidRPr="00D56B75" w:rsidRDefault="00D536B2" w:rsidP="00781206">
            <w:pPr>
              <w:pStyle w:val="TAL"/>
              <w:keepNext w:val="0"/>
              <w:keepLines w:val="0"/>
              <w:widowControl w:val="0"/>
              <w:rPr>
                <w:lang w:eastAsia="ja-JP"/>
              </w:rPr>
            </w:pPr>
            <w:r w:rsidRPr="002C3433">
              <w:t>Pedestrian UE</w:t>
            </w:r>
          </w:p>
        </w:tc>
        <w:tc>
          <w:tcPr>
            <w:tcW w:w="555" w:type="pct"/>
          </w:tcPr>
          <w:p w14:paraId="6E0D398D" w14:textId="77777777" w:rsidR="00D536B2" w:rsidRPr="00D56B75" w:rsidRDefault="00D536B2" w:rsidP="00781206">
            <w:pPr>
              <w:pStyle w:val="TAL"/>
              <w:keepNext w:val="0"/>
              <w:keepLines w:val="0"/>
              <w:widowControl w:val="0"/>
            </w:pPr>
            <w:r w:rsidRPr="002C3433">
              <w:t>O</w:t>
            </w:r>
          </w:p>
        </w:tc>
        <w:tc>
          <w:tcPr>
            <w:tcW w:w="741" w:type="pct"/>
          </w:tcPr>
          <w:p w14:paraId="0C65BBFB" w14:textId="77777777" w:rsidR="00D536B2" w:rsidRPr="00D56B75" w:rsidRDefault="00D536B2" w:rsidP="00781206">
            <w:pPr>
              <w:pStyle w:val="TAL"/>
              <w:keepNext w:val="0"/>
              <w:keepLines w:val="0"/>
              <w:widowControl w:val="0"/>
            </w:pPr>
          </w:p>
        </w:tc>
        <w:tc>
          <w:tcPr>
            <w:tcW w:w="963" w:type="pct"/>
          </w:tcPr>
          <w:p w14:paraId="35E93313" w14:textId="77777777" w:rsidR="00D536B2" w:rsidRPr="00D56B75" w:rsidRDefault="00D536B2" w:rsidP="00781206">
            <w:pPr>
              <w:pStyle w:val="TAL"/>
              <w:keepNext w:val="0"/>
              <w:keepLines w:val="0"/>
              <w:widowControl w:val="0"/>
              <w:rPr>
                <w:snapToGrid w:val="0"/>
              </w:rPr>
            </w:pPr>
            <w:r w:rsidRPr="002C3433">
              <w:rPr>
                <w:snapToGrid w:val="0"/>
              </w:rPr>
              <w:t>ENUMERATED (authorized, not authorized, ...)</w:t>
            </w:r>
          </w:p>
        </w:tc>
        <w:tc>
          <w:tcPr>
            <w:tcW w:w="1481" w:type="pct"/>
          </w:tcPr>
          <w:p w14:paraId="4E591DCB" w14:textId="77777777" w:rsidR="00D536B2" w:rsidRPr="00D56B75" w:rsidRDefault="00D536B2" w:rsidP="00781206">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781206">
      <w:pPr>
        <w:widowControl w:val="0"/>
      </w:pPr>
    </w:p>
    <w:p w14:paraId="4470F0AE" w14:textId="77777777" w:rsidR="00D536B2" w:rsidRPr="00AF58F5" w:rsidRDefault="00D536B2" w:rsidP="00AF58F5">
      <w:pPr>
        <w:pStyle w:val="Heading3"/>
      </w:pPr>
      <w:bookmarkStart w:id="12006" w:name="_CR9_2_159"/>
      <w:bookmarkStart w:id="12007" w:name="_Toc45104378"/>
      <w:bookmarkStart w:id="12008" w:name="_Toc45227874"/>
      <w:bookmarkStart w:id="12009" w:name="_Toc45891688"/>
      <w:bookmarkStart w:id="12010" w:name="_Toc51764332"/>
      <w:bookmarkStart w:id="12011" w:name="_Toc56528333"/>
      <w:bookmarkStart w:id="12012" w:name="_Toc64382300"/>
      <w:bookmarkStart w:id="12013" w:name="_Toc66283875"/>
      <w:bookmarkStart w:id="12014" w:name="_Toc67911251"/>
      <w:bookmarkStart w:id="12015" w:name="_Toc73980029"/>
      <w:bookmarkStart w:id="12016" w:name="_Toc88650753"/>
      <w:bookmarkStart w:id="12017" w:name="_Toc97885880"/>
      <w:bookmarkStart w:id="12018" w:name="_Toc98883007"/>
      <w:bookmarkStart w:id="12019" w:name="_Toc105523543"/>
      <w:bookmarkStart w:id="12020" w:name="_Toc106131087"/>
      <w:bookmarkStart w:id="12021" w:name="_Toc113840238"/>
      <w:bookmarkStart w:id="12022" w:name="_Toc153534002"/>
      <w:bookmarkEnd w:id="12006"/>
      <w:r w:rsidRPr="00AF58F5">
        <w:t>9.2.159</w:t>
      </w:r>
      <w:r w:rsidRPr="00AF58F5">
        <w:tab/>
        <w:t>NR UE Sidelink Aggregate Maximum Bit Rate</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3BCE182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CF0A56">
        <w:trPr>
          <w:cantSplit/>
          <w:tblHeader/>
        </w:trPr>
        <w:tc>
          <w:tcPr>
            <w:tcW w:w="1259" w:type="pct"/>
          </w:tcPr>
          <w:p w14:paraId="6C8275CC" w14:textId="77777777" w:rsidR="00D536B2" w:rsidRPr="003E7941" w:rsidRDefault="00D536B2" w:rsidP="00781206">
            <w:pPr>
              <w:pStyle w:val="TAH"/>
              <w:keepNext w:val="0"/>
              <w:keepLines w:val="0"/>
              <w:widowControl w:val="0"/>
            </w:pPr>
            <w:r w:rsidRPr="003E7941">
              <w:t>IE/Group Name</w:t>
            </w:r>
          </w:p>
        </w:tc>
        <w:tc>
          <w:tcPr>
            <w:tcW w:w="556" w:type="pct"/>
          </w:tcPr>
          <w:p w14:paraId="63EE1230" w14:textId="77777777" w:rsidR="00D536B2" w:rsidRPr="003E7941" w:rsidRDefault="00D536B2" w:rsidP="00781206">
            <w:pPr>
              <w:pStyle w:val="TAH"/>
              <w:keepNext w:val="0"/>
              <w:keepLines w:val="0"/>
              <w:widowControl w:val="0"/>
            </w:pPr>
            <w:r w:rsidRPr="003E7941">
              <w:t>Presence</w:t>
            </w:r>
          </w:p>
        </w:tc>
        <w:tc>
          <w:tcPr>
            <w:tcW w:w="741" w:type="pct"/>
          </w:tcPr>
          <w:p w14:paraId="3F3C97AD" w14:textId="77777777" w:rsidR="00D536B2" w:rsidRPr="003E7941" w:rsidRDefault="00D536B2" w:rsidP="00781206">
            <w:pPr>
              <w:pStyle w:val="TAH"/>
              <w:keepNext w:val="0"/>
              <w:keepLines w:val="0"/>
              <w:widowControl w:val="0"/>
            </w:pPr>
            <w:r w:rsidRPr="003E7941">
              <w:t>Range</w:t>
            </w:r>
          </w:p>
        </w:tc>
        <w:tc>
          <w:tcPr>
            <w:tcW w:w="963" w:type="pct"/>
          </w:tcPr>
          <w:p w14:paraId="12939254" w14:textId="77777777" w:rsidR="00D536B2" w:rsidRPr="003E7941" w:rsidRDefault="00D536B2" w:rsidP="00781206">
            <w:pPr>
              <w:pStyle w:val="TAH"/>
              <w:keepNext w:val="0"/>
              <w:keepLines w:val="0"/>
              <w:widowControl w:val="0"/>
            </w:pPr>
            <w:r w:rsidRPr="003E7941">
              <w:t>IE type and reference</w:t>
            </w:r>
          </w:p>
        </w:tc>
        <w:tc>
          <w:tcPr>
            <w:tcW w:w="1481" w:type="pct"/>
          </w:tcPr>
          <w:p w14:paraId="4261691F" w14:textId="77777777" w:rsidR="00D536B2" w:rsidRPr="003E7941" w:rsidRDefault="00D536B2" w:rsidP="00781206">
            <w:pPr>
              <w:pStyle w:val="TAH"/>
              <w:keepNext w:val="0"/>
              <w:keepLines w:val="0"/>
              <w:widowControl w:val="0"/>
            </w:pPr>
            <w:r w:rsidRPr="003E7941">
              <w:t>Semantics description</w:t>
            </w:r>
          </w:p>
        </w:tc>
      </w:tr>
      <w:tr w:rsidR="00D536B2" w:rsidRPr="003E7941" w14:paraId="1F625973" w14:textId="77777777" w:rsidTr="00CF0A56">
        <w:trPr>
          <w:cantSplit/>
        </w:trPr>
        <w:tc>
          <w:tcPr>
            <w:tcW w:w="1259" w:type="pct"/>
          </w:tcPr>
          <w:p w14:paraId="6954AA78" w14:textId="77777777" w:rsidR="00D536B2" w:rsidRPr="003E7941" w:rsidRDefault="00D536B2" w:rsidP="00781206">
            <w:pPr>
              <w:pStyle w:val="TAL"/>
              <w:keepNext w:val="0"/>
              <w:keepLines w:val="0"/>
              <w:widowControl w:val="0"/>
              <w:rPr>
                <w:lang w:eastAsia="zh-CN"/>
              </w:rPr>
            </w:pPr>
            <w:r>
              <w:rPr>
                <w:lang w:eastAsia="zh-CN"/>
              </w:rPr>
              <w:t xml:space="preserve">NR </w:t>
            </w:r>
            <w:r w:rsidRPr="003E7941">
              <w:rPr>
                <w:lang w:eastAsia="zh-CN"/>
              </w:rPr>
              <w:t>UE Sidelink Aggregate Maximum Bit Rate</w:t>
            </w:r>
          </w:p>
        </w:tc>
        <w:tc>
          <w:tcPr>
            <w:tcW w:w="556" w:type="pct"/>
          </w:tcPr>
          <w:p w14:paraId="701CA8BD" w14:textId="77777777" w:rsidR="00D536B2" w:rsidRDefault="00D536B2" w:rsidP="00781206">
            <w:pPr>
              <w:pStyle w:val="TAL"/>
              <w:keepNext w:val="0"/>
              <w:keepLines w:val="0"/>
              <w:widowControl w:val="0"/>
              <w:rPr>
                <w:lang w:eastAsia="zh-CN"/>
              </w:rPr>
            </w:pPr>
            <w:r>
              <w:rPr>
                <w:lang w:eastAsia="zh-CN"/>
              </w:rPr>
              <w:t>M</w:t>
            </w:r>
          </w:p>
        </w:tc>
        <w:tc>
          <w:tcPr>
            <w:tcW w:w="741" w:type="pct"/>
          </w:tcPr>
          <w:p w14:paraId="16825120" w14:textId="77777777" w:rsidR="00D536B2" w:rsidRPr="003E7941" w:rsidRDefault="00D536B2" w:rsidP="00781206">
            <w:pPr>
              <w:pStyle w:val="TAL"/>
              <w:keepNext w:val="0"/>
              <w:keepLines w:val="0"/>
              <w:widowControl w:val="0"/>
            </w:pPr>
          </w:p>
        </w:tc>
        <w:tc>
          <w:tcPr>
            <w:tcW w:w="963" w:type="pct"/>
          </w:tcPr>
          <w:p w14:paraId="206EF2D9" w14:textId="77777777" w:rsidR="00D536B2" w:rsidRPr="003E7941" w:rsidRDefault="00D536B2" w:rsidP="00781206">
            <w:pPr>
              <w:pStyle w:val="TAL"/>
              <w:keepNext w:val="0"/>
              <w:keepLines w:val="0"/>
              <w:widowControl w:val="0"/>
              <w:rPr>
                <w:rFonts w:cs="Arial"/>
                <w:szCs w:val="18"/>
                <w:lang w:eastAsia="zh-CN"/>
              </w:rPr>
            </w:pPr>
            <w:r w:rsidRPr="003E7941">
              <w:rPr>
                <w:rFonts w:cs="Arial"/>
                <w:szCs w:val="18"/>
              </w:rPr>
              <w:t xml:space="preserve">Bit Rate </w:t>
            </w:r>
            <w:r w:rsidRPr="003E7941">
              <w:t>9.</w:t>
            </w:r>
            <w:r>
              <w:rPr>
                <w:lang w:eastAsia="zh-CN"/>
              </w:rPr>
              <w:t>2.97</w:t>
            </w:r>
          </w:p>
        </w:tc>
        <w:tc>
          <w:tcPr>
            <w:tcW w:w="1481" w:type="pct"/>
          </w:tcPr>
          <w:p w14:paraId="5B67277A" w14:textId="77777777" w:rsidR="00D536B2" w:rsidRPr="003E7941" w:rsidRDefault="00D536B2" w:rsidP="00781206">
            <w:pPr>
              <w:pStyle w:val="TAL"/>
              <w:keepNext w:val="0"/>
              <w:keepLines w:val="0"/>
              <w:widowControl w:val="0"/>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1B0E5A5C" w14:textId="77777777" w:rsidR="00D536B2" w:rsidRPr="0085264E" w:rsidRDefault="00D536B2" w:rsidP="00781206">
      <w:pPr>
        <w:widowControl w:val="0"/>
        <w:rPr>
          <w:lang w:eastAsia="zh-CN"/>
        </w:rPr>
      </w:pPr>
    </w:p>
    <w:p w14:paraId="10AD3D23" w14:textId="77777777" w:rsidR="00D536B2" w:rsidRPr="00AF58F5" w:rsidRDefault="00D536B2" w:rsidP="00AF58F5">
      <w:pPr>
        <w:pStyle w:val="Heading3"/>
      </w:pPr>
      <w:bookmarkStart w:id="12023" w:name="_CR9_2_160"/>
      <w:bookmarkStart w:id="12024" w:name="_Toc45104379"/>
      <w:bookmarkStart w:id="12025" w:name="_Toc45227875"/>
      <w:bookmarkStart w:id="12026" w:name="_Toc45891689"/>
      <w:bookmarkStart w:id="12027" w:name="_Toc51764333"/>
      <w:bookmarkStart w:id="12028" w:name="_Toc56528334"/>
      <w:bookmarkStart w:id="12029" w:name="_Toc64382301"/>
      <w:bookmarkStart w:id="12030" w:name="_Toc66283876"/>
      <w:bookmarkStart w:id="12031" w:name="_Toc67911252"/>
      <w:bookmarkStart w:id="12032" w:name="_Toc73980030"/>
      <w:bookmarkStart w:id="12033" w:name="_Toc88650754"/>
      <w:bookmarkStart w:id="12034" w:name="_Toc97885881"/>
      <w:bookmarkStart w:id="12035" w:name="_Toc98883008"/>
      <w:bookmarkStart w:id="12036" w:name="_Toc105523544"/>
      <w:bookmarkStart w:id="12037" w:name="_Toc106131088"/>
      <w:bookmarkStart w:id="12038" w:name="_Toc113840239"/>
      <w:bookmarkStart w:id="12039" w:name="_Toc153534003"/>
      <w:bookmarkEnd w:id="12023"/>
      <w:r w:rsidRPr="00AF58F5">
        <w:t>9.2.160</w:t>
      </w:r>
      <w:r w:rsidRPr="00AF58F5">
        <w:tab/>
        <w:t>PC5 QoS Parameters</w:t>
      </w:r>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610F26A7" w14:textId="77777777" w:rsidR="00D536B2" w:rsidRPr="00341ECF" w:rsidRDefault="00D536B2" w:rsidP="00781206">
      <w:pPr>
        <w:widowControl w:val="0"/>
        <w:rPr>
          <w:lang w:eastAsia="zh-CN"/>
        </w:rPr>
      </w:pPr>
      <w:r w:rsidRPr="00341ECF">
        <w:t xml:space="preserve">This IE provides </w:t>
      </w:r>
      <w:r w:rsidRPr="00341ECF">
        <w:rPr>
          <w:lang w:eastAsia="zh-CN"/>
        </w:rPr>
        <w:t>information on the PC5 QoS parameters of the UE’s sidelink communication for NR PC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CF0A56">
        <w:trPr>
          <w:cantSplit/>
          <w:tblHeader/>
        </w:trPr>
        <w:tc>
          <w:tcPr>
            <w:tcW w:w="2448" w:type="dxa"/>
          </w:tcPr>
          <w:p w14:paraId="1D4AC4B0" w14:textId="77777777" w:rsidR="00D536B2" w:rsidRPr="00341ECF" w:rsidRDefault="00D536B2" w:rsidP="00781206">
            <w:pPr>
              <w:pStyle w:val="TAH"/>
              <w:keepNext w:val="0"/>
              <w:keepLines w:val="0"/>
              <w:widowControl w:val="0"/>
              <w:rPr>
                <w:rFonts w:cs="Arial"/>
                <w:szCs w:val="18"/>
              </w:rPr>
            </w:pPr>
            <w:r w:rsidRPr="00341ECF">
              <w:rPr>
                <w:rFonts w:cs="Arial"/>
                <w:szCs w:val="18"/>
              </w:rPr>
              <w:t>IE/Group Name</w:t>
            </w:r>
          </w:p>
        </w:tc>
        <w:tc>
          <w:tcPr>
            <w:tcW w:w="1080" w:type="dxa"/>
          </w:tcPr>
          <w:p w14:paraId="58685C9E" w14:textId="77777777" w:rsidR="00D536B2" w:rsidRPr="00341ECF" w:rsidRDefault="00D536B2" w:rsidP="00781206">
            <w:pPr>
              <w:pStyle w:val="TAH"/>
              <w:keepNext w:val="0"/>
              <w:keepLines w:val="0"/>
              <w:widowControl w:val="0"/>
              <w:rPr>
                <w:rFonts w:cs="Arial"/>
                <w:szCs w:val="18"/>
              </w:rPr>
            </w:pPr>
            <w:r w:rsidRPr="00341ECF">
              <w:rPr>
                <w:rFonts w:cs="Arial"/>
                <w:szCs w:val="18"/>
              </w:rPr>
              <w:t>Presence</w:t>
            </w:r>
          </w:p>
        </w:tc>
        <w:tc>
          <w:tcPr>
            <w:tcW w:w="1440" w:type="dxa"/>
          </w:tcPr>
          <w:p w14:paraId="36B5FA95" w14:textId="77777777" w:rsidR="00D536B2" w:rsidRPr="00341ECF" w:rsidRDefault="00D536B2" w:rsidP="00781206">
            <w:pPr>
              <w:pStyle w:val="TAH"/>
              <w:keepNext w:val="0"/>
              <w:keepLines w:val="0"/>
              <w:widowControl w:val="0"/>
              <w:rPr>
                <w:rFonts w:cs="Arial"/>
                <w:szCs w:val="18"/>
              </w:rPr>
            </w:pPr>
            <w:r w:rsidRPr="00341ECF">
              <w:rPr>
                <w:rFonts w:cs="Arial"/>
                <w:szCs w:val="18"/>
              </w:rPr>
              <w:t>Range</w:t>
            </w:r>
          </w:p>
        </w:tc>
        <w:tc>
          <w:tcPr>
            <w:tcW w:w="1872" w:type="dxa"/>
          </w:tcPr>
          <w:p w14:paraId="7E5AF028" w14:textId="77777777" w:rsidR="00D536B2" w:rsidRPr="00341ECF" w:rsidRDefault="00D536B2" w:rsidP="00781206">
            <w:pPr>
              <w:pStyle w:val="TAH"/>
              <w:keepNext w:val="0"/>
              <w:keepLines w:val="0"/>
              <w:widowControl w:val="0"/>
              <w:rPr>
                <w:rFonts w:cs="Arial"/>
                <w:szCs w:val="18"/>
              </w:rPr>
            </w:pPr>
            <w:r w:rsidRPr="00341ECF">
              <w:rPr>
                <w:rFonts w:cs="Arial"/>
                <w:szCs w:val="18"/>
              </w:rPr>
              <w:t>IE type and reference</w:t>
            </w:r>
          </w:p>
        </w:tc>
        <w:tc>
          <w:tcPr>
            <w:tcW w:w="2880" w:type="dxa"/>
          </w:tcPr>
          <w:p w14:paraId="01BC1A0F" w14:textId="77777777" w:rsidR="00D536B2" w:rsidRPr="00341ECF" w:rsidRDefault="00D536B2" w:rsidP="00781206">
            <w:pPr>
              <w:pStyle w:val="TAH"/>
              <w:keepNext w:val="0"/>
              <w:keepLines w:val="0"/>
              <w:widowControl w:val="0"/>
              <w:rPr>
                <w:rFonts w:cs="Arial"/>
                <w:szCs w:val="18"/>
              </w:rPr>
            </w:pPr>
            <w:r w:rsidRPr="00341ECF">
              <w:rPr>
                <w:rFonts w:cs="Arial"/>
                <w:szCs w:val="18"/>
              </w:rPr>
              <w:t>Semantics description</w:t>
            </w:r>
          </w:p>
        </w:tc>
      </w:tr>
      <w:tr w:rsidR="00D536B2" w:rsidRPr="00341ECF" w14:paraId="0BE25E3B" w14:textId="77777777" w:rsidTr="00CF0A56">
        <w:trPr>
          <w:cantSplit/>
        </w:trPr>
        <w:tc>
          <w:tcPr>
            <w:tcW w:w="2448" w:type="dxa"/>
          </w:tcPr>
          <w:p w14:paraId="4772C088" w14:textId="77777777" w:rsidR="00D536B2" w:rsidRPr="006B5256" w:rsidRDefault="00D536B2" w:rsidP="001D7E2D">
            <w:pPr>
              <w:pStyle w:val="TAL"/>
              <w:rPr>
                <w:bCs/>
                <w:lang w:eastAsia="zh-CN"/>
              </w:rPr>
            </w:pPr>
            <w:r w:rsidRPr="001D7E2D">
              <w:rPr>
                <w:b/>
                <w:bCs/>
                <w:lang w:eastAsia="zh-CN"/>
              </w:rPr>
              <w:t>PC5 QoS Flow</w:t>
            </w:r>
            <w:r w:rsidRPr="001D7E2D">
              <w:rPr>
                <w:rFonts w:eastAsia="MS Mincho"/>
                <w:b/>
                <w:bCs/>
                <w:lang w:eastAsia="ja-JP"/>
              </w:rPr>
              <w:t xml:space="preserve"> </w:t>
            </w:r>
            <w:r w:rsidRPr="001D7E2D">
              <w:rPr>
                <w:b/>
                <w:bCs/>
                <w:lang w:eastAsia="zh-CN"/>
              </w:rPr>
              <w:t>List</w:t>
            </w:r>
          </w:p>
        </w:tc>
        <w:tc>
          <w:tcPr>
            <w:tcW w:w="1080" w:type="dxa"/>
          </w:tcPr>
          <w:p w14:paraId="18510E34"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789AB0D6" w14:textId="77777777" w:rsidR="00D536B2" w:rsidRPr="00341ECF" w:rsidRDefault="00D536B2" w:rsidP="00781206">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617EFAAD" w14:textId="77777777" w:rsidR="00D536B2" w:rsidRPr="00341ECF" w:rsidRDefault="00D536B2" w:rsidP="00781206">
            <w:pPr>
              <w:pStyle w:val="TAL"/>
              <w:keepNext w:val="0"/>
              <w:keepLines w:val="0"/>
              <w:widowControl w:val="0"/>
              <w:rPr>
                <w:rFonts w:cs="Arial"/>
                <w:szCs w:val="18"/>
              </w:rPr>
            </w:pPr>
          </w:p>
        </w:tc>
        <w:tc>
          <w:tcPr>
            <w:tcW w:w="2880" w:type="dxa"/>
          </w:tcPr>
          <w:p w14:paraId="5F639F47"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3E9D7514" w14:textId="77777777" w:rsidTr="00CF0A56">
        <w:trPr>
          <w:cantSplit/>
        </w:trPr>
        <w:tc>
          <w:tcPr>
            <w:tcW w:w="2448" w:type="dxa"/>
          </w:tcPr>
          <w:p w14:paraId="0645C572" w14:textId="77777777" w:rsidR="00D536B2" w:rsidRPr="00C8154C" w:rsidRDefault="00D536B2" w:rsidP="001D7E2D">
            <w:pPr>
              <w:pStyle w:val="TAL"/>
              <w:ind w:left="142"/>
              <w:rPr>
                <w:rFonts w:eastAsia="Batang" w:cs="Arial"/>
                <w:b/>
                <w:bCs/>
                <w:szCs w:val="18"/>
                <w:lang w:eastAsia="ja-JP"/>
              </w:rPr>
            </w:pPr>
            <w:r w:rsidRPr="00C8154C">
              <w:rPr>
                <w:rFonts w:eastAsia="Batang" w:cs="Arial"/>
                <w:b/>
                <w:bCs/>
                <w:szCs w:val="18"/>
                <w:lang w:eastAsia="ja-JP"/>
              </w:rPr>
              <w:t>&gt;PC5 QoS Flow Item</w:t>
            </w:r>
          </w:p>
        </w:tc>
        <w:tc>
          <w:tcPr>
            <w:tcW w:w="1080" w:type="dxa"/>
          </w:tcPr>
          <w:p w14:paraId="3DB448E2"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485CCEDB" w14:textId="77777777" w:rsidR="00D536B2" w:rsidRPr="00341ECF" w:rsidRDefault="00D536B2" w:rsidP="00781206">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rsidP="00781206">
            <w:pPr>
              <w:pStyle w:val="TAL"/>
              <w:keepNext w:val="0"/>
              <w:keepLines w:val="0"/>
              <w:widowControl w:val="0"/>
              <w:rPr>
                <w:rFonts w:cs="Arial"/>
                <w:szCs w:val="18"/>
              </w:rPr>
            </w:pPr>
          </w:p>
        </w:tc>
        <w:tc>
          <w:tcPr>
            <w:tcW w:w="2880" w:type="dxa"/>
          </w:tcPr>
          <w:p w14:paraId="4B2DFF06"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6410F2B8" w14:textId="77777777" w:rsidTr="00CF0A56">
        <w:trPr>
          <w:cantSplit/>
        </w:trPr>
        <w:tc>
          <w:tcPr>
            <w:tcW w:w="2448" w:type="dxa"/>
          </w:tcPr>
          <w:p w14:paraId="39A14952" w14:textId="77777777" w:rsidR="00D536B2" w:rsidRPr="00341ECF" w:rsidRDefault="00D536B2" w:rsidP="001D7E2D">
            <w:pPr>
              <w:pStyle w:val="TAL"/>
              <w:ind w:left="284"/>
              <w:rPr>
                <w:rFonts w:eastAsia="Batang" w:cs="Arial"/>
                <w:szCs w:val="18"/>
                <w:lang w:eastAsia="ja-JP"/>
              </w:rPr>
            </w:pPr>
            <w:r w:rsidRPr="00341ECF">
              <w:rPr>
                <w:rFonts w:eastAsia="Batang" w:cs="Arial"/>
                <w:szCs w:val="18"/>
                <w:lang w:eastAsia="ja-JP"/>
              </w:rPr>
              <w:t xml:space="preserve">&gt;&gt;PQI </w:t>
            </w:r>
          </w:p>
        </w:tc>
        <w:tc>
          <w:tcPr>
            <w:tcW w:w="1080" w:type="dxa"/>
          </w:tcPr>
          <w:p w14:paraId="7B86AC72"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78929390"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A33E8C9" w14:textId="77777777" w:rsidR="00D536B2" w:rsidRPr="00341ECF" w:rsidRDefault="00D536B2" w:rsidP="00781206">
            <w:pPr>
              <w:pStyle w:val="TAL"/>
              <w:keepNext w:val="0"/>
              <w:keepLines w:val="0"/>
              <w:widowControl w:val="0"/>
              <w:rPr>
                <w:rFonts w:cs="Arial"/>
                <w:szCs w:val="18"/>
              </w:rPr>
            </w:pPr>
            <w:r w:rsidRPr="00341ECF">
              <w:rPr>
                <w:rFonts w:cs="Arial"/>
                <w:szCs w:val="18"/>
              </w:rPr>
              <w:t>INTEGER (0..255, …)</w:t>
            </w:r>
          </w:p>
        </w:tc>
        <w:tc>
          <w:tcPr>
            <w:tcW w:w="2880" w:type="dxa"/>
          </w:tcPr>
          <w:p w14:paraId="2476290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CF0A56">
        <w:trPr>
          <w:cantSplit/>
        </w:trPr>
        <w:tc>
          <w:tcPr>
            <w:tcW w:w="2448" w:type="dxa"/>
          </w:tcPr>
          <w:p w14:paraId="793C5C60" w14:textId="77777777" w:rsidR="00D536B2" w:rsidRPr="001D7E2D" w:rsidRDefault="00D536B2" w:rsidP="001D7E2D">
            <w:pPr>
              <w:pStyle w:val="TAL"/>
              <w:ind w:left="284"/>
              <w:rPr>
                <w:rFonts w:eastAsia="Batang" w:cs="Arial"/>
                <w:b/>
                <w:bCs/>
                <w:szCs w:val="18"/>
                <w:lang w:eastAsia="ja-JP"/>
              </w:rPr>
            </w:pPr>
            <w:r w:rsidRPr="001D7E2D">
              <w:rPr>
                <w:rFonts w:eastAsia="Batang" w:cs="Arial"/>
                <w:b/>
                <w:bCs/>
                <w:szCs w:val="18"/>
                <w:lang w:eastAsia="ja-JP"/>
              </w:rPr>
              <w:t>&gt;&gt;</w:t>
            </w:r>
            <w:r w:rsidR="00B950BD" w:rsidRPr="00A86ABA">
              <w:rPr>
                <w:rStyle w:val="TAHChar"/>
                <w:rFonts w:eastAsia="Batang"/>
                <w:bCs/>
              </w:rPr>
              <w:t>PC5 Flow Bit Rates</w:t>
            </w:r>
          </w:p>
        </w:tc>
        <w:tc>
          <w:tcPr>
            <w:tcW w:w="1080" w:type="dxa"/>
          </w:tcPr>
          <w:p w14:paraId="1BB0BF6B"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6AC3F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78FE342B" w14:textId="77777777" w:rsidR="00D536B2" w:rsidRPr="00341ECF" w:rsidRDefault="00D536B2" w:rsidP="00781206">
            <w:pPr>
              <w:pStyle w:val="TAL"/>
              <w:keepNext w:val="0"/>
              <w:keepLines w:val="0"/>
              <w:widowControl w:val="0"/>
              <w:rPr>
                <w:rFonts w:cs="Arial"/>
                <w:szCs w:val="18"/>
              </w:rPr>
            </w:pPr>
          </w:p>
        </w:tc>
        <w:tc>
          <w:tcPr>
            <w:tcW w:w="2880" w:type="dxa"/>
          </w:tcPr>
          <w:p w14:paraId="4B24406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CF0A56">
        <w:trPr>
          <w:cantSplit/>
        </w:trPr>
        <w:tc>
          <w:tcPr>
            <w:tcW w:w="2448" w:type="dxa"/>
          </w:tcPr>
          <w:p w14:paraId="1D7E49AF" w14:textId="77777777" w:rsidR="00D536B2" w:rsidRPr="00341ECF" w:rsidRDefault="00D536B2" w:rsidP="001D7E2D">
            <w:pPr>
              <w:pStyle w:val="TAL"/>
              <w:ind w:left="425"/>
              <w:rPr>
                <w:rFonts w:eastAsia="Batang" w:cs="Arial"/>
                <w:szCs w:val="18"/>
                <w:lang w:eastAsia="ja-JP"/>
              </w:rPr>
            </w:pPr>
            <w:r w:rsidRPr="00341ECF">
              <w:rPr>
                <w:rFonts w:eastAsia="Batang" w:cs="Arial"/>
                <w:szCs w:val="18"/>
                <w:lang w:eastAsia="ja-JP"/>
              </w:rPr>
              <w:t>&gt;&gt;&gt;Guaranteed Flow Bit Rate</w:t>
            </w:r>
          </w:p>
        </w:tc>
        <w:tc>
          <w:tcPr>
            <w:tcW w:w="1080" w:type="dxa"/>
          </w:tcPr>
          <w:p w14:paraId="10DD90A0" w14:textId="77777777" w:rsidR="00D536B2" w:rsidRPr="00341ECF" w:rsidRDefault="00D536B2" w:rsidP="00781206">
            <w:pPr>
              <w:pStyle w:val="TAL"/>
              <w:keepNext w:val="0"/>
              <w:keepLines w:val="0"/>
              <w:widowControl w:val="0"/>
              <w:rPr>
                <w:rFonts w:cs="Arial"/>
                <w:szCs w:val="18"/>
                <w:lang w:eastAsia="zh-CN"/>
              </w:rPr>
            </w:pPr>
            <w:r>
              <w:rPr>
                <w:rFonts w:cs="Arial"/>
                <w:szCs w:val="18"/>
                <w:lang w:eastAsia="zh-CN"/>
              </w:rPr>
              <w:t>M</w:t>
            </w:r>
          </w:p>
        </w:tc>
        <w:tc>
          <w:tcPr>
            <w:tcW w:w="1440" w:type="dxa"/>
          </w:tcPr>
          <w:p w14:paraId="1F01F9A2"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9D27579"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09F17096"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E78E4DD"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CF0A56">
        <w:trPr>
          <w:cantSplit/>
        </w:trPr>
        <w:tc>
          <w:tcPr>
            <w:tcW w:w="2448" w:type="dxa"/>
          </w:tcPr>
          <w:p w14:paraId="03F0FA8A" w14:textId="77777777" w:rsidR="00D536B2" w:rsidRPr="00341ECF" w:rsidRDefault="00D536B2" w:rsidP="001D7E2D">
            <w:pPr>
              <w:pStyle w:val="TAL"/>
              <w:ind w:left="425"/>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6F1DB4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61939EFD"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774743D2"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401CF6C"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CF0A56">
        <w:trPr>
          <w:cantSplit/>
        </w:trPr>
        <w:tc>
          <w:tcPr>
            <w:tcW w:w="2448" w:type="dxa"/>
          </w:tcPr>
          <w:p w14:paraId="2831D2A8" w14:textId="77777777" w:rsidR="00D536B2" w:rsidRPr="00341ECF" w:rsidRDefault="00D536B2" w:rsidP="001D7E2D">
            <w:pPr>
              <w:pStyle w:val="TAL"/>
              <w:ind w:left="142"/>
              <w:rPr>
                <w:rFonts w:cs="Arial"/>
                <w:szCs w:val="18"/>
                <w:lang w:eastAsia="zh-CN"/>
              </w:rPr>
            </w:pPr>
            <w:r w:rsidRPr="00341ECF">
              <w:rPr>
                <w:rFonts w:cs="Arial"/>
                <w:szCs w:val="18"/>
                <w:lang w:eastAsia="zh-CN"/>
              </w:rPr>
              <w:t>&gt;&gt;Range</w:t>
            </w:r>
          </w:p>
        </w:tc>
        <w:tc>
          <w:tcPr>
            <w:tcW w:w="1080" w:type="dxa"/>
          </w:tcPr>
          <w:p w14:paraId="1A6B3CA4"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F022F9B"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31E9007C" w14:textId="77777777" w:rsidR="00D536B2" w:rsidRPr="00341ECF" w:rsidRDefault="00D536B2" w:rsidP="00781206">
            <w:pPr>
              <w:pStyle w:val="TAL"/>
              <w:keepNext w:val="0"/>
              <w:keepLines w:val="0"/>
              <w:widowControl w:val="0"/>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880" w:type="dxa"/>
          </w:tcPr>
          <w:p w14:paraId="52C4713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364EDCEB" w14:textId="77777777" w:rsidTr="00CF0A56">
        <w:trPr>
          <w:cantSplit/>
        </w:trPr>
        <w:tc>
          <w:tcPr>
            <w:tcW w:w="2448" w:type="dxa"/>
          </w:tcPr>
          <w:p w14:paraId="5CD106B7" w14:textId="77777777" w:rsidR="00D536B2" w:rsidRPr="00341ECF" w:rsidRDefault="00D536B2" w:rsidP="00781206">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9FB7451"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EAA3F77"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04516B43"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428C9134" w14:textId="77777777" w:rsidR="00D536B2" w:rsidRPr="00341ECF" w:rsidRDefault="00D536B2" w:rsidP="00781206">
            <w:pPr>
              <w:pStyle w:val="TAL"/>
              <w:keepNext w:val="0"/>
              <w:keepLines w:val="0"/>
              <w:widowControl w:val="0"/>
              <w:rPr>
                <w:rFonts w:cs="Arial"/>
                <w:szCs w:val="18"/>
                <w:lang w:eastAsia="zh-CN"/>
              </w:rPr>
            </w:pPr>
            <w:r w:rsidRPr="00341ECF">
              <w:rPr>
                <w:lang w:eastAsia="ja-JP"/>
              </w:rPr>
              <w:t>9.2.11</w:t>
            </w:r>
          </w:p>
        </w:tc>
        <w:tc>
          <w:tcPr>
            <w:tcW w:w="2880" w:type="dxa"/>
          </w:tcPr>
          <w:p w14:paraId="25AB43A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781206">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CF0A56">
        <w:trPr>
          <w:cantSplit/>
          <w:tblHeader/>
        </w:trPr>
        <w:tc>
          <w:tcPr>
            <w:tcW w:w="2267" w:type="dxa"/>
          </w:tcPr>
          <w:p w14:paraId="1F760622"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Range bound</w:t>
            </w:r>
          </w:p>
        </w:tc>
        <w:tc>
          <w:tcPr>
            <w:tcW w:w="6192" w:type="dxa"/>
          </w:tcPr>
          <w:p w14:paraId="0DD61BFF"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Explanation</w:t>
            </w:r>
          </w:p>
        </w:tc>
      </w:tr>
      <w:tr w:rsidR="00D536B2" w:rsidRPr="00FA22D3" w14:paraId="56893109" w14:textId="77777777" w:rsidTr="00CF0A56">
        <w:trPr>
          <w:cantSplit/>
        </w:trPr>
        <w:tc>
          <w:tcPr>
            <w:tcW w:w="2267" w:type="dxa"/>
          </w:tcPr>
          <w:p w14:paraId="22DFD679" w14:textId="77777777" w:rsidR="00D536B2" w:rsidRPr="00341ECF" w:rsidRDefault="00D536B2" w:rsidP="00781206">
            <w:pPr>
              <w:pStyle w:val="TAL"/>
              <w:keepNext w:val="0"/>
              <w:keepLines w:val="0"/>
              <w:widowControl w:val="0"/>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781206">
            <w:pPr>
              <w:pStyle w:val="TAL"/>
              <w:keepNext w:val="0"/>
              <w:keepLines w:val="0"/>
              <w:widowControl w:val="0"/>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682B1B9B" w14:textId="77777777" w:rsidR="00D536B2" w:rsidRPr="00C37D2B" w:rsidRDefault="00D536B2" w:rsidP="00781206">
      <w:pPr>
        <w:widowControl w:val="0"/>
      </w:pPr>
    </w:p>
    <w:p w14:paraId="58CF02C4" w14:textId="77777777" w:rsidR="000E421E" w:rsidRPr="00AF58F5" w:rsidRDefault="000E421E" w:rsidP="00AF58F5">
      <w:pPr>
        <w:pStyle w:val="Heading3"/>
      </w:pPr>
      <w:bookmarkStart w:id="12040" w:name="_CR9_2_161"/>
      <w:bookmarkStart w:id="12041" w:name="_Toc45104380"/>
      <w:bookmarkStart w:id="12042" w:name="_Toc45227876"/>
      <w:bookmarkStart w:id="12043" w:name="_Toc45891690"/>
      <w:bookmarkStart w:id="12044" w:name="_Toc51764334"/>
      <w:bookmarkStart w:id="12045" w:name="_Toc56528335"/>
      <w:bookmarkStart w:id="12046" w:name="_Toc64382302"/>
      <w:bookmarkStart w:id="12047" w:name="_Toc66283877"/>
      <w:bookmarkStart w:id="12048" w:name="_Toc67911253"/>
      <w:bookmarkStart w:id="12049" w:name="_Toc73980031"/>
      <w:bookmarkStart w:id="12050" w:name="_Toc88650755"/>
      <w:bookmarkStart w:id="12051" w:name="_Toc97885882"/>
      <w:bookmarkStart w:id="12052" w:name="_Toc98883009"/>
      <w:bookmarkStart w:id="12053" w:name="_Toc105523545"/>
      <w:bookmarkStart w:id="12054" w:name="_Toc106131089"/>
      <w:bookmarkStart w:id="12055" w:name="_Toc113840240"/>
      <w:bookmarkStart w:id="12056" w:name="_Toc153534004"/>
      <w:bookmarkEnd w:id="12040"/>
      <w:r w:rsidRPr="00AF58F5">
        <w:t>9.2.161</w:t>
      </w:r>
      <w:r w:rsidRPr="00AF58F5">
        <w:tab/>
        <w:t>TNL Capacity Indicator</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18AA03E7" w14:textId="77777777" w:rsidR="000E421E" w:rsidRPr="00BC73DE" w:rsidRDefault="000E421E" w:rsidP="00781206">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3FD3A1"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rsidP="001D7E2D">
            <w:pPr>
              <w:pStyle w:val="TAL"/>
              <w:rPr>
                <w:lang w:eastAsia="ja-JP"/>
              </w:rPr>
            </w:pPr>
            <w:r w:rsidRPr="00F62CDF">
              <w:rPr>
                <w:lang w:eastAsia="ja-JP"/>
              </w:rPr>
              <w:t>DL TNL Maximum</w:t>
            </w:r>
            <w:r w:rsidRPr="0090250F">
              <w:rPr>
                <w:lang w:eastAsia="ja-JP"/>
              </w:rPr>
              <w:t xml:space="preserve"> 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781206">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781206">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6364DB56"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781206">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4D702C6B" w14:textId="77777777" w:rsidR="000E421E" w:rsidRPr="00C706A6" w:rsidRDefault="000E421E" w:rsidP="00781206">
            <w:pPr>
              <w:pStyle w:val="TAL"/>
              <w:keepNext w:val="0"/>
              <w:keepLines w:val="0"/>
              <w:widowControl w:val="0"/>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0E421E" w:rsidRPr="00DB4D57" w14:paraId="6F88E12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781206">
            <w:pPr>
              <w:pStyle w:val="TAL"/>
              <w:keepNext w:val="0"/>
              <w:keepLines w:val="0"/>
              <w:widowControl w:val="0"/>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781206">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781206">
            <w:pPr>
              <w:pStyle w:val="TAL"/>
              <w:keepNext w:val="0"/>
              <w:keepLines w:val="0"/>
              <w:widowControl w:val="0"/>
              <w:rPr>
                <w:lang w:eastAsia="ja-JP"/>
              </w:rPr>
            </w:pPr>
            <w:r w:rsidRPr="00FD4AC9">
              <w:rPr>
                <w:lang w:eastAsia="ja-JP"/>
              </w:rPr>
              <w:t>INTEGER (1..</w:t>
            </w:r>
            <w:r w:rsidRPr="00C706A6">
              <w:rPr>
                <w:lang w:eastAsia="ja-JP"/>
              </w:rPr>
              <w:t xml:space="preserve"> 16777216…)</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0298347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781206">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3C4A1F1B" w14:textId="77777777" w:rsidR="000E421E" w:rsidRPr="00C706A6" w:rsidRDefault="000E421E" w:rsidP="00781206">
            <w:pPr>
              <w:pStyle w:val="TAL"/>
              <w:keepNext w:val="0"/>
              <w:keepLines w:val="0"/>
              <w:widowControl w:val="0"/>
              <w:rPr>
                <w:lang w:eastAsia="ja-JP"/>
              </w:rPr>
            </w:pPr>
            <w:r>
              <w:rPr>
                <w:lang w:val="en-US"/>
              </w:rPr>
              <w:t xml:space="preserve">Value 100 corresponds to the </w:t>
            </w:r>
            <w:r>
              <w:rPr>
                <w:lang w:eastAsia="zh-CN"/>
              </w:rPr>
              <w:t>Maximum</w:t>
            </w:r>
            <w:r>
              <w:rPr>
                <w:lang w:val="en-US"/>
              </w:rPr>
              <w:t xml:space="preserve"> offered capacity.</w:t>
            </w:r>
          </w:p>
        </w:tc>
      </w:tr>
    </w:tbl>
    <w:p w14:paraId="2422658C" w14:textId="77777777" w:rsidR="000E421E" w:rsidRPr="00DB4D57" w:rsidRDefault="000E421E" w:rsidP="001D7E2D">
      <w:pPr>
        <w:rPr>
          <w:lang w:val="en-US"/>
        </w:rPr>
      </w:pPr>
    </w:p>
    <w:p w14:paraId="569E5FF0" w14:textId="77777777" w:rsidR="000E421E" w:rsidRPr="00AF58F5" w:rsidRDefault="000E421E" w:rsidP="00AF58F5">
      <w:pPr>
        <w:pStyle w:val="Heading3"/>
        <w:rPr>
          <w:rFonts w:eastAsia="Batang"/>
        </w:rPr>
      </w:pPr>
      <w:bookmarkStart w:id="12057" w:name="_CR9_2_162"/>
      <w:bookmarkStart w:id="12058" w:name="_Toc14207849"/>
      <w:bookmarkStart w:id="12059" w:name="_Toc45104381"/>
      <w:bookmarkStart w:id="12060" w:name="_Toc45227877"/>
      <w:bookmarkStart w:id="12061" w:name="_Toc45891691"/>
      <w:bookmarkStart w:id="12062" w:name="_Toc51764335"/>
      <w:bookmarkStart w:id="12063" w:name="_Toc56528336"/>
      <w:bookmarkStart w:id="12064" w:name="_Toc64382303"/>
      <w:bookmarkStart w:id="12065" w:name="_Toc66283878"/>
      <w:bookmarkStart w:id="12066" w:name="_Toc67911254"/>
      <w:bookmarkStart w:id="12067" w:name="_Toc73980032"/>
      <w:bookmarkStart w:id="12068" w:name="_Toc88650756"/>
      <w:bookmarkStart w:id="12069" w:name="_Toc97885883"/>
      <w:bookmarkStart w:id="12070" w:name="_Toc98883010"/>
      <w:bookmarkStart w:id="12071" w:name="_Toc105523546"/>
      <w:bookmarkStart w:id="12072" w:name="_Toc106131090"/>
      <w:bookmarkStart w:id="12073" w:name="_Toc113840241"/>
      <w:bookmarkStart w:id="12074" w:name="_Toc153534005"/>
      <w:bookmarkEnd w:id="12057"/>
      <w:r w:rsidRPr="00AF58F5">
        <w:rPr>
          <w:rFonts w:eastAsia="Batang"/>
        </w:rPr>
        <w:t>9.2.162</w:t>
      </w:r>
      <w:r w:rsidRPr="00AF58F5">
        <w:rPr>
          <w:rFonts w:eastAsia="Batang"/>
        </w:rPr>
        <w:tab/>
      </w:r>
      <w:r w:rsidRPr="00AF58F5">
        <w:t xml:space="preserve">NR </w:t>
      </w:r>
      <w:r w:rsidRPr="00AF58F5">
        <w:rPr>
          <w:rFonts w:eastAsia="Batang"/>
        </w:rPr>
        <w:t>Radio Resource Status</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14D34DE3" w14:textId="77777777" w:rsidR="000E421E" w:rsidRDefault="000E421E" w:rsidP="00781206">
      <w:pPr>
        <w:widowControl w:val="0"/>
        <w:rPr>
          <w:lang w:val="en-US" w:eastAsia="zh-CN"/>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62"/>
        <w:gridCol w:w="1275"/>
        <w:gridCol w:w="2410"/>
        <w:gridCol w:w="1134"/>
        <w:gridCol w:w="1134"/>
      </w:tblGrid>
      <w:tr w:rsidR="00026560" w:rsidRPr="00DB4D57" w14:paraId="37B96044" w14:textId="0186957D" w:rsidTr="001D7E2D">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095FACD3" w14:textId="77777777" w:rsidR="00026560" w:rsidRPr="00BC73DE" w:rsidRDefault="00026560"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75C656" w14:textId="77777777" w:rsidR="00026560" w:rsidRPr="00BC73DE" w:rsidRDefault="00026560" w:rsidP="00781206">
            <w:pPr>
              <w:pStyle w:val="TAH"/>
              <w:keepNext w:val="0"/>
              <w:keepLines w:val="0"/>
              <w:widowControl w:val="0"/>
              <w:rPr>
                <w:lang w:eastAsia="ja-JP"/>
              </w:rPr>
            </w:pPr>
            <w:r w:rsidRPr="00BC73DE">
              <w:rPr>
                <w:lang w:eastAsia="ja-JP"/>
              </w:rPr>
              <w:t>Presence</w:t>
            </w:r>
          </w:p>
        </w:tc>
        <w:tc>
          <w:tcPr>
            <w:tcW w:w="862" w:type="dxa"/>
            <w:tcBorders>
              <w:top w:val="single" w:sz="4" w:space="0" w:color="auto"/>
              <w:left w:val="single" w:sz="4" w:space="0" w:color="auto"/>
              <w:bottom w:val="single" w:sz="4" w:space="0" w:color="auto"/>
              <w:right w:val="single" w:sz="4" w:space="0" w:color="auto"/>
            </w:tcBorders>
            <w:hideMark/>
          </w:tcPr>
          <w:p w14:paraId="5F46A71C" w14:textId="77777777" w:rsidR="00026560" w:rsidRPr="00BC73DE" w:rsidRDefault="00026560" w:rsidP="00781206">
            <w:pPr>
              <w:pStyle w:val="TAH"/>
              <w:keepNext w:val="0"/>
              <w:keepLines w:val="0"/>
              <w:widowControl w:val="0"/>
              <w:rPr>
                <w:lang w:eastAsia="ja-JP"/>
              </w:rPr>
            </w:pPr>
            <w:r w:rsidRPr="00BC73DE">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3485BD28" w14:textId="77777777" w:rsidR="00026560" w:rsidRPr="00BC73DE" w:rsidRDefault="00026560" w:rsidP="00781206">
            <w:pPr>
              <w:pStyle w:val="TAH"/>
              <w:keepNext w:val="0"/>
              <w:keepLines w:val="0"/>
              <w:widowControl w:val="0"/>
              <w:rPr>
                <w:lang w:eastAsia="ja-JP"/>
              </w:rPr>
            </w:pPr>
            <w:r w:rsidRPr="00BC73DE">
              <w:rPr>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09B67529" w14:textId="77777777" w:rsidR="00026560" w:rsidRPr="00BC73DE" w:rsidRDefault="00026560" w:rsidP="00781206">
            <w:pPr>
              <w:pStyle w:val="TAH"/>
              <w:keepNext w:val="0"/>
              <w:keepLines w:val="0"/>
              <w:widowControl w:val="0"/>
              <w:rPr>
                <w:lang w:eastAsia="ja-JP"/>
              </w:rPr>
            </w:pPr>
            <w:r w:rsidRPr="00BC73DE">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9A7B466" w14:textId="4FE9FAD0" w:rsidR="00026560" w:rsidRPr="00BC73DE" w:rsidRDefault="00026560" w:rsidP="00781206">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3218F10" w14:textId="198CA0F9" w:rsidR="00026560" w:rsidRDefault="00026560" w:rsidP="00781206">
            <w:pPr>
              <w:pStyle w:val="TAH"/>
              <w:keepNext w:val="0"/>
              <w:keepLines w:val="0"/>
              <w:widowControl w:val="0"/>
              <w:rPr>
                <w:lang w:eastAsia="ja-JP"/>
              </w:rPr>
            </w:pPr>
            <w:r>
              <w:rPr>
                <w:lang w:eastAsia="ja-JP"/>
              </w:rPr>
              <w:t>Assigned Criticality</w:t>
            </w:r>
          </w:p>
        </w:tc>
      </w:tr>
      <w:tr w:rsidR="00026560" w:rsidRPr="00DB4D57" w14:paraId="135A00BC" w14:textId="597A2A8F" w:rsidTr="001D7E2D">
        <w:trPr>
          <w:cantSplit/>
        </w:trPr>
        <w:tc>
          <w:tcPr>
            <w:tcW w:w="2448" w:type="dxa"/>
            <w:tcBorders>
              <w:top w:val="single" w:sz="4" w:space="0" w:color="auto"/>
              <w:left w:val="single" w:sz="4" w:space="0" w:color="auto"/>
              <w:bottom w:val="single" w:sz="4" w:space="0" w:color="auto"/>
              <w:right w:val="single" w:sz="4" w:space="0" w:color="auto"/>
            </w:tcBorders>
          </w:tcPr>
          <w:p w14:paraId="5DAED749" w14:textId="77777777" w:rsidR="00026560" w:rsidRPr="00CF0A56" w:rsidRDefault="00026560" w:rsidP="00026560">
            <w:pPr>
              <w:pStyle w:val="TAL"/>
              <w:rPr>
                <w:b/>
                <w:bCs/>
                <w:lang w:val="en-US" w:eastAsia="ja-JP"/>
              </w:rPr>
            </w:pPr>
            <w:r w:rsidRPr="00CF0A56">
              <w:rPr>
                <w:b/>
                <w:bCs/>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1785E968" w14:textId="77777777" w:rsidR="00026560" w:rsidRPr="00BC73DE" w:rsidRDefault="00026560" w:rsidP="00026560">
            <w:pPr>
              <w:pStyle w:val="TAL"/>
              <w:keepNext w:val="0"/>
              <w:keepLines w:val="0"/>
              <w:widowControl w:val="0"/>
              <w:rPr>
                <w:lang w:val="en-US" w:eastAsia="zh-CN"/>
              </w:rPr>
            </w:pPr>
          </w:p>
        </w:tc>
        <w:tc>
          <w:tcPr>
            <w:tcW w:w="862" w:type="dxa"/>
            <w:tcBorders>
              <w:top w:val="single" w:sz="4" w:space="0" w:color="auto"/>
              <w:left w:val="single" w:sz="4" w:space="0" w:color="auto"/>
              <w:bottom w:val="single" w:sz="4" w:space="0" w:color="auto"/>
              <w:right w:val="single" w:sz="4" w:space="0" w:color="auto"/>
            </w:tcBorders>
          </w:tcPr>
          <w:p w14:paraId="0758051D" w14:textId="77777777" w:rsidR="00026560" w:rsidRPr="00BC73DE" w:rsidRDefault="00026560" w:rsidP="00026560">
            <w:pPr>
              <w:pStyle w:val="TAL"/>
              <w:keepNext w:val="0"/>
              <w:keepLines w:val="0"/>
              <w:widowControl w:val="0"/>
              <w:rPr>
                <w:lang w:eastAsia="zh-CN"/>
              </w:rPr>
            </w:pPr>
            <w:r>
              <w:rPr>
                <w:i/>
                <w:lang w:eastAsia="zh-CN"/>
              </w:rPr>
              <w:t>1</w:t>
            </w:r>
          </w:p>
        </w:tc>
        <w:tc>
          <w:tcPr>
            <w:tcW w:w="1275" w:type="dxa"/>
            <w:tcBorders>
              <w:top w:val="single" w:sz="4" w:space="0" w:color="auto"/>
              <w:left w:val="single" w:sz="4" w:space="0" w:color="auto"/>
              <w:bottom w:val="single" w:sz="4" w:space="0" w:color="auto"/>
              <w:right w:val="single" w:sz="4" w:space="0" w:color="auto"/>
            </w:tcBorders>
          </w:tcPr>
          <w:p w14:paraId="56C8E434" w14:textId="77777777" w:rsidR="00026560" w:rsidRPr="00BC73DE"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73E78158"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B2A672" w14:textId="22FA461C" w:rsidR="00026560" w:rsidRPr="00BC73DE"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BF9BCF" w14:textId="77777777" w:rsidR="00026560" w:rsidRPr="00BC73DE" w:rsidRDefault="00026560" w:rsidP="00026560">
            <w:pPr>
              <w:pStyle w:val="TAC"/>
              <w:rPr>
                <w:lang w:eastAsia="ja-JP"/>
              </w:rPr>
            </w:pPr>
          </w:p>
        </w:tc>
      </w:tr>
      <w:tr w:rsidR="00026560" w:rsidRPr="00DB4D57" w14:paraId="1B1FBAD0" w14:textId="57C92CEA" w:rsidTr="001D7E2D">
        <w:trPr>
          <w:cantSplit/>
        </w:trPr>
        <w:tc>
          <w:tcPr>
            <w:tcW w:w="2448" w:type="dxa"/>
            <w:tcBorders>
              <w:top w:val="single" w:sz="4" w:space="0" w:color="auto"/>
              <w:left w:val="single" w:sz="4" w:space="0" w:color="auto"/>
              <w:bottom w:val="single" w:sz="4" w:space="0" w:color="auto"/>
              <w:right w:val="single" w:sz="4" w:space="0" w:color="auto"/>
            </w:tcBorders>
          </w:tcPr>
          <w:p w14:paraId="7EDAF832" w14:textId="77777777" w:rsidR="00026560" w:rsidRPr="00CF0A56" w:rsidRDefault="00026560" w:rsidP="00026560">
            <w:pPr>
              <w:pStyle w:val="TAL"/>
              <w:ind w:left="142"/>
              <w:rPr>
                <w:b/>
                <w:bCs/>
                <w:lang w:val="en-US" w:eastAsia="zh-CN"/>
              </w:rPr>
            </w:pPr>
            <w:r w:rsidRPr="00CF0A56">
              <w:rPr>
                <w:b/>
                <w:bCs/>
                <w:lang w:eastAsia="ja-JP"/>
              </w:rPr>
              <w:t xml:space="preserve">&gt;SSB Area Radio Resource Status </w:t>
            </w:r>
            <w:r w:rsidRPr="00CF0A56">
              <w:rPr>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1709671" w14:textId="77777777" w:rsidR="00026560" w:rsidRPr="00BC73DE" w:rsidRDefault="00026560" w:rsidP="00026560">
            <w:pPr>
              <w:pStyle w:val="TAL"/>
              <w:keepNext w:val="0"/>
              <w:keepLines w:val="0"/>
              <w:widowControl w:val="0"/>
              <w:rPr>
                <w:lang w:val="en-US" w:eastAsia="ja-JP"/>
              </w:rPr>
            </w:pPr>
          </w:p>
        </w:tc>
        <w:tc>
          <w:tcPr>
            <w:tcW w:w="862" w:type="dxa"/>
            <w:tcBorders>
              <w:top w:val="single" w:sz="4" w:space="0" w:color="auto"/>
              <w:left w:val="single" w:sz="4" w:space="0" w:color="auto"/>
              <w:bottom w:val="single" w:sz="4" w:space="0" w:color="auto"/>
              <w:right w:val="single" w:sz="4" w:space="0" w:color="auto"/>
            </w:tcBorders>
          </w:tcPr>
          <w:p w14:paraId="474845B1" w14:textId="77777777" w:rsidR="00026560" w:rsidRPr="00BC73DE" w:rsidRDefault="00026560" w:rsidP="00026560">
            <w:pPr>
              <w:pStyle w:val="TAL"/>
              <w:keepNext w:val="0"/>
              <w:keepLines w:val="0"/>
              <w:widowControl w:val="0"/>
              <w:rPr>
                <w:lang w:eastAsia="ja-JP"/>
              </w:rPr>
            </w:pPr>
            <w:r>
              <w:rPr>
                <w:i/>
                <w:lang w:eastAsia="zh-CN"/>
              </w:rPr>
              <w:t>1</w:t>
            </w:r>
            <w:r w:rsidRPr="00BC73DE">
              <w:rPr>
                <w:i/>
                <w:lang w:eastAsia="ja-JP"/>
              </w:rPr>
              <w:t>..&lt;maxnoofSSBAreas&gt;</w:t>
            </w:r>
          </w:p>
        </w:tc>
        <w:tc>
          <w:tcPr>
            <w:tcW w:w="1275" w:type="dxa"/>
            <w:tcBorders>
              <w:top w:val="single" w:sz="4" w:space="0" w:color="auto"/>
              <w:left w:val="single" w:sz="4" w:space="0" w:color="auto"/>
              <w:bottom w:val="single" w:sz="4" w:space="0" w:color="auto"/>
              <w:right w:val="single" w:sz="4" w:space="0" w:color="auto"/>
            </w:tcBorders>
          </w:tcPr>
          <w:p w14:paraId="3AA66C92" w14:textId="77777777" w:rsidR="00026560" w:rsidRPr="00BC73DE"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1D9FEBA4"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D88895" w14:textId="76607151" w:rsidR="00026560" w:rsidRPr="00BC73DE"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CCE93E" w14:textId="77777777" w:rsidR="00026560" w:rsidRPr="00BC73DE" w:rsidRDefault="00026560" w:rsidP="00026560">
            <w:pPr>
              <w:pStyle w:val="TAC"/>
              <w:rPr>
                <w:lang w:eastAsia="ja-JP"/>
              </w:rPr>
            </w:pPr>
          </w:p>
        </w:tc>
      </w:tr>
      <w:tr w:rsidR="00026560" w:rsidRPr="00DB4D57" w14:paraId="11D5F44B" w14:textId="5F1CE05D"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2B4E74F0"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7BE8D794"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EA3320B"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5C38B6A" w14:textId="77777777" w:rsidR="00026560" w:rsidRPr="007C7ABB" w:rsidRDefault="00026560" w:rsidP="00026560">
            <w:pPr>
              <w:pStyle w:val="TAL"/>
              <w:keepNext w:val="0"/>
              <w:keepLines w:val="0"/>
              <w:widowControl w:val="0"/>
              <w:rPr>
                <w:rFonts w:cs="Arial"/>
                <w:szCs w:val="18"/>
                <w:lang w:eastAsia="ja-JP"/>
              </w:rPr>
            </w:pPr>
            <w:r>
              <w:rPr>
                <w:rFonts w:cs="Arial"/>
                <w:szCs w:val="18"/>
                <w:lang w:eastAsia="ja-JP"/>
              </w:rPr>
              <w:t>9.2.167</w:t>
            </w:r>
          </w:p>
        </w:tc>
        <w:tc>
          <w:tcPr>
            <w:tcW w:w="2410" w:type="dxa"/>
            <w:tcBorders>
              <w:top w:val="single" w:sz="4" w:space="0" w:color="auto"/>
              <w:left w:val="single" w:sz="4" w:space="0" w:color="auto"/>
              <w:bottom w:val="single" w:sz="4" w:space="0" w:color="auto"/>
              <w:right w:val="single" w:sz="4" w:space="0" w:color="auto"/>
            </w:tcBorders>
          </w:tcPr>
          <w:p w14:paraId="79C83CEB"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54BC52" w14:textId="6CE825C3" w:rsidR="00026560" w:rsidRPr="00BC73DE"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D83EC0" w14:textId="77777777" w:rsidR="00026560" w:rsidRPr="00BC73DE" w:rsidRDefault="00026560" w:rsidP="00026560">
            <w:pPr>
              <w:pStyle w:val="TAC"/>
              <w:rPr>
                <w:lang w:eastAsia="ja-JP"/>
              </w:rPr>
            </w:pPr>
          </w:p>
        </w:tc>
      </w:tr>
      <w:tr w:rsidR="00026560" w:rsidRPr="00DB4D57" w14:paraId="0196032A" w14:textId="0FEC4C55"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58098A88"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01146079"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05C5A600"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A7E0FA4"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212ACA0C" w14:textId="77777777" w:rsidR="00026560" w:rsidRPr="00BC73DE" w:rsidRDefault="00026560" w:rsidP="00026560">
            <w:pPr>
              <w:pStyle w:val="TAL"/>
              <w:keepNext w:val="0"/>
              <w:keepLines w:val="0"/>
              <w:widowControl w:val="0"/>
              <w:rPr>
                <w:lang w:eastAsia="ja-JP"/>
              </w:rPr>
            </w:pPr>
            <w:r>
              <w:rPr>
                <w:lang w:eastAsia="ja-JP"/>
              </w:rPr>
              <w:t xml:space="preserve">Per SSB area </w:t>
            </w:r>
            <w:r w:rsidRPr="007C7ABB">
              <w:rPr>
                <w:lang w:eastAsia="ja-JP"/>
              </w:rPr>
              <w:t>DL GBR PRB usage</w:t>
            </w:r>
          </w:p>
        </w:tc>
        <w:tc>
          <w:tcPr>
            <w:tcW w:w="1134" w:type="dxa"/>
            <w:tcBorders>
              <w:top w:val="single" w:sz="4" w:space="0" w:color="auto"/>
              <w:left w:val="single" w:sz="4" w:space="0" w:color="auto"/>
              <w:bottom w:val="single" w:sz="4" w:space="0" w:color="auto"/>
              <w:right w:val="single" w:sz="4" w:space="0" w:color="auto"/>
            </w:tcBorders>
          </w:tcPr>
          <w:p w14:paraId="03F177F9" w14:textId="20FD9511"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3900AA" w14:textId="77777777" w:rsidR="00026560" w:rsidRDefault="00026560" w:rsidP="00026560">
            <w:pPr>
              <w:pStyle w:val="TAC"/>
              <w:rPr>
                <w:lang w:eastAsia="ja-JP"/>
              </w:rPr>
            </w:pPr>
          </w:p>
        </w:tc>
      </w:tr>
      <w:tr w:rsidR="00026560" w:rsidRPr="00DB4D57" w14:paraId="0B0354E3" w14:textId="60DB64E7"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73040EEA"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BD0ABC"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5851D10C"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5CD91D9"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A611F87"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UL GBR PRB usage</w:t>
            </w:r>
          </w:p>
        </w:tc>
        <w:tc>
          <w:tcPr>
            <w:tcW w:w="1134" w:type="dxa"/>
            <w:tcBorders>
              <w:top w:val="single" w:sz="4" w:space="0" w:color="auto"/>
              <w:left w:val="single" w:sz="4" w:space="0" w:color="auto"/>
              <w:bottom w:val="single" w:sz="4" w:space="0" w:color="auto"/>
              <w:right w:val="single" w:sz="4" w:space="0" w:color="auto"/>
            </w:tcBorders>
          </w:tcPr>
          <w:p w14:paraId="0F6D266E" w14:textId="3B4C5DF4"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BAE887" w14:textId="77777777" w:rsidR="00026560" w:rsidRDefault="00026560" w:rsidP="00026560">
            <w:pPr>
              <w:pStyle w:val="TAC"/>
              <w:rPr>
                <w:lang w:eastAsia="ja-JP"/>
              </w:rPr>
            </w:pPr>
          </w:p>
        </w:tc>
      </w:tr>
      <w:tr w:rsidR="00026560" w:rsidRPr="00DB4D57" w14:paraId="7BBA3722" w14:textId="2C77717D"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19DC4FF3" w14:textId="77777777" w:rsidR="00026560" w:rsidRPr="00F844D4" w:rsidRDefault="00026560" w:rsidP="00026560">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3F3DBB2"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D3FFAE8"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A895573"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19FD4F9"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DL non-GBR PRB usage</w:t>
            </w:r>
          </w:p>
        </w:tc>
        <w:tc>
          <w:tcPr>
            <w:tcW w:w="1134" w:type="dxa"/>
            <w:tcBorders>
              <w:top w:val="single" w:sz="4" w:space="0" w:color="auto"/>
              <w:left w:val="single" w:sz="4" w:space="0" w:color="auto"/>
              <w:bottom w:val="single" w:sz="4" w:space="0" w:color="auto"/>
              <w:right w:val="single" w:sz="4" w:space="0" w:color="auto"/>
            </w:tcBorders>
          </w:tcPr>
          <w:p w14:paraId="56FF3183" w14:textId="7BBD3CFE"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499835" w14:textId="77777777" w:rsidR="00026560" w:rsidRDefault="00026560" w:rsidP="00026560">
            <w:pPr>
              <w:pStyle w:val="TAC"/>
              <w:rPr>
                <w:lang w:eastAsia="ja-JP"/>
              </w:rPr>
            </w:pPr>
          </w:p>
        </w:tc>
      </w:tr>
      <w:tr w:rsidR="00026560" w:rsidRPr="00DB4D57" w14:paraId="5FAEBFC3" w14:textId="0B611441"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31E21C06" w14:textId="77777777" w:rsidR="00026560" w:rsidRPr="00F844D4" w:rsidRDefault="00026560" w:rsidP="00026560">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A59D1A5"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72CC7B02"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997F44A"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5837866"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UL non-GBR PRB usage</w:t>
            </w:r>
          </w:p>
        </w:tc>
        <w:tc>
          <w:tcPr>
            <w:tcW w:w="1134" w:type="dxa"/>
            <w:tcBorders>
              <w:top w:val="single" w:sz="4" w:space="0" w:color="auto"/>
              <w:left w:val="single" w:sz="4" w:space="0" w:color="auto"/>
              <w:bottom w:val="single" w:sz="4" w:space="0" w:color="auto"/>
              <w:right w:val="single" w:sz="4" w:space="0" w:color="auto"/>
            </w:tcBorders>
          </w:tcPr>
          <w:p w14:paraId="0DA7EAC6" w14:textId="25D9D6EF"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52C3C7" w14:textId="77777777" w:rsidR="00026560" w:rsidRDefault="00026560" w:rsidP="00026560">
            <w:pPr>
              <w:pStyle w:val="TAC"/>
              <w:rPr>
                <w:lang w:eastAsia="ja-JP"/>
              </w:rPr>
            </w:pPr>
          </w:p>
        </w:tc>
      </w:tr>
      <w:tr w:rsidR="00026560" w:rsidRPr="00DB4D57" w14:paraId="50FB22A6" w14:textId="502D6BAE"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4DFF8C75"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5FBC3E91"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53B92740"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123B5A5"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1FC23ED" w14:textId="77777777" w:rsidR="00026560" w:rsidRPr="00BC73DE" w:rsidRDefault="00026560" w:rsidP="00026560">
            <w:pPr>
              <w:pStyle w:val="TAL"/>
              <w:keepNext w:val="0"/>
              <w:keepLines w:val="0"/>
              <w:widowControl w:val="0"/>
              <w:rPr>
                <w:lang w:eastAsia="ja-JP"/>
              </w:rPr>
            </w:pPr>
            <w:r>
              <w:rPr>
                <w:lang w:eastAsia="ja-JP"/>
              </w:rPr>
              <w:t>Per SSB area D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09FFE6C9" w14:textId="31174FA3"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88C980" w14:textId="77777777" w:rsidR="00026560" w:rsidRDefault="00026560" w:rsidP="00026560">
            <w:pPr>
              <w:pStyle w:val="TAC"/>
              <w:rPr>
                <w:lang w:eastAsia="ja-JP"/>
              </w:rPr>
            </w:pPr>
          </w:p>
        </w:tc>
      </w:tr>
      <w:tr w:rsidR="00026560" w:rsidRPr="00DB4D57" w14:paraId="76FE6CA2" w14:textId="0FA724CB"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4D6D20A8"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E8AAB83"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58E2C2AA"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52DA30"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1B892288" w14:textId="77777777" w:rsidR="00026560" w:rsidRPr="00DB4D57" w:rsidRDefault="00026560" w:rsidP="00026560">
            <w:pPr>
              <w:pStyle w:val="TAL"/>
              <w:keepNext w:val="0"/>
              <w:keepLines w:val="0"/>
              <w:widowControl w:val="0"/>
              <w:rPr>
                <w:lang w:eastAsia="ja-JP"/>
              </w:rPr>
            </w:pPr>
            <w:r>
              <w:rPr>
                <w:lang w:eastAsia="ja-JP"/>
              </w:rPr>
              <w:t>Per SSB area U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3520BEFC" w14:textId="6656FE9F"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3B4BCD" w14:textId="77777777" w:rsidR="00026560" w:rsidRDefault="00026560" w:rsidP="00026560">
            <w:pPr>
              <w:pStyle w:val="TAC"/>
              <w:rPr>
                <w:lang w:eastAsia="ja-JP"/>
              </w:rPr>
            </w:pPr>
          </w:p>
        </w:tc>
      </w:tr>
      <w:tr w:rsidR="00026560" w:rsidRPr="00DB4D57" w14:paraId="4BBEF7AF" w14:textId="6FD7B8F5"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199A69A8" w14:textId="77777777" w:rsidR="00026560" w:rsidRPr="00375130" w:rsidRDefault="00026560" w:rsidP="00026560">
            <w:pPr>
              <w:pStyle w:val="TAL"/>
              <w:keepNext w:val="0"/>
              <w:keepLines w:val="0"/>
              <w:widowControl w:val="0"/>
              <w:ind w:left="284"/>
              <w:rPr>
                <w:lang w:eastAsia="ja-JP"/>
              </w:rPr>
            </w:pPr>
            <w:r>
              <w:rPr>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53D40D99" w14:textId="77777777" w:rsidR="00026560" w:rsidRPr="0073773A" w:rsidRDefault="00026560" w:rsidP="00026560">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
          <w:p w14:paraId="091A8FEF"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B108622" w14:textId="77777777" w:rsidR="00026560" w:rsidRPr="0073773A" w:rsidRDefault="00026560" w:rsidP="00026560">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23F6BD0A"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ABCDF9" w14:textId="327314DF"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DF85C4" w14:textId="77777777" w:rsidR="00026560" w:rsidRDefault="00026560" w:rsidP="00026560">
            <w:pPr>
              <w:pStyle w:val="TAC"/>
              <w:rPr>
                <w:lang w:eastAsia="ja-JP"/>
              </w:rPr>
            </w:pPr>
          </w:p>
        </w:tc>
      </w:tr>
      <w:tr w:rsidR="00026560" w:rsidRPr="00DB4D57" w14:paraId="41B19C3C" w14:textId="371B864C"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7830C040" w14:textId="77777777" w:rsidR="00026560" w:rsidRPr="00375130" w:rsidRDefault="00026560" w:rsidP="00026560">
            <w:pPr>
              <w:pStyle w:val="TAL"/>
              <w:keepNext w:val="0"/>
              <w:keepLines w:val="0"/>
              <w:widowControl w:val="0"/>
              <w:ind w:left="284"/>
              <w:rPr>
                <w:lang w:eastAsia="ja-JP"/>
              </w:rPr>
            </w:pPr>
            <w:r>
              <w:rPr>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014C42A0" w14:textId="77777777" w:rsidR="00026560" w:rsidRPr="0073773A" w:rsidRDefault="00026560" w:rsidP="00026560">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
          <w:p w14:paraId="65A4B2D7"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A6DBD37" w14:textId="77777777" w:rsidR="00026560" w:rsidRPr="0073773A" w:rsidRDefault="00026560" w:rsidP="00026560">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F00EDDA"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CB1A52" w14:textId="03F47333" w:rsidR="00026560"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BE023" w14:textId="77777777" w:rsidR="00026560" w:rsidRDefault="00026560" w:rsidP="00026560">
            <w:pPr>
              <w:pStyle w:val="TAC"/>
              <w:rPr>
                <w:lang w:eastAsia="ja-JP"/>
              </w:rPr>
            </w:pPr>
          </w:p>
        </w:tc>
      </w:tr>
      <w:tr w:rsidR="00026560" w:rsidRPr="00DB4D57" w14:paraId="234DC36B" w14:textId="1AD25FFB" w:rsidTr="001D7E2D">
        <w:trPr>
          <w:cantSplit/>
        </w:trPr>
        <w:tc>
          <w:tcPr>
            <w:tcW w:w="2448" w:type="dxa"/>
            <w:tcBorders>
              <w:top w:val="single" w:sz="4" w:space="0" w:color="auto"/>
              <w:left w:val="single" w:sz="4" w:space="0" w:color="auto"/>
              <w:bottom w:val="single" w:sz="4" w:space="0" w:color="auto"/>
              <w:right w:val="single" w:sz="4" w:space="0" w:color="auto"/>
            </w:tcBorders>
          </w:tcPr>
          <w:p w14:paraId="55C3940B" w14:textId="77777777" w:rsidR="00026560" w:rsidRPr="00CF0A56" w:rsidRDefault="00026560" w:rsidP="00026560">
            <w:pPr>
              <w:pStyle w:val="TAL"/>
              <w:rPr>
                <w:b/>
                <w:bCs/>
                <w:lang w:eastAsia="zh-CN"/>
              </w:rPr>
            </w:pPr>
            <w:r w:rsidRPr="00CF0A56">
              <w:rPr>
                <w:b/>
                <w:bCs/>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4B135990" w14:textId="77777777" w:rsidR="00026560" w:rsidRPr="00FF1BAF" w:rsidRDefault="00026560" w:rsidP="00026560">
            <w:pPr>
              <w:pStyle w:val="TAL"/>
              <w:keepNext w:val="0"/>
              <w:keepLines w:val="0"/>
              <w:widowControl w:val="0"/>
              <w:rPr>
                <w:lang w:eastAsia="ja-JP"/>
              </w:rPr>
            </w:pPr>
            <w:r>
              <w:rPr>
                <w:lang w:eastAsia="zh-CN"/>
              </w:rPr>
              <w:t>O</w:t>
            </w:r>
          </w:p>
        </w:tc>
        <w:tc>
          <w:tcPr>
            <w:tcW w:w="862" w:type="dxa"/>
            <w:tcBorders>
              <w:top w:val="single" w:sz="4" w:space="0" w:color="auto"/>
              <w:left w:val="single" w:sz="4" w:space="0" w:color="auto"/>
              <w:bottom w:val="single" w:sz="4" w:space="0" w:color="auto"/>
              <w:right w:val="single" w:sz="4" w:space="0" w:color="auto"/>
            </w:tcBorders>
          </w:tcPr>
          <w:p w14:paraId="405FD4E9"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77C231" w14:textId="77777777" w:rsidR="00026560" w:rsidRPr="00FF1BAF"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8619996"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7B03A4" w14:textId="67DD4FAE" w:rsidR="00026560" w:rsidRDefault="00026560" w:rsidP="0002656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3B8DBAE" w14:textId="2C56FAA7" w:rsidR="00026560" w:rsidRDefault="00026560" w:rsidP="00026560">
            <w:pPr>
              <w:pStyle w:val="TAC"/>
              <w:rPr>
                <w:lang w:eastAsia="ja-JP"/>
              </w:rPr>
            </w:pPr>
            <w:r>
              <w:rPr>
                <w:lang w:eastAsia="ja-JP"/>
              </w:rPr>
              <w:t>ignore</w:t>
            </w:r>
          </w:p>
        </w:tc>
      </w:tr>
      <w:tr w:rsidR="00026560" w:rsidRPr="00DB4D57" w14:paraId="1D7563AC" w14:textId="35D05E3B" w:rsidTr="001D7E2D">
        <w:trPr>
          <w:cantSplit/>
        </w:trPr>
        <w:tc>
          <w:tcPr>
            <w:tcW w:w="2448" w:type="dxa"/>
            <w:tcBorders>
              <w:top w:val="single" w:sz="4" w:space="0" w:color="auto"/>
              <w:left w:val="single" w:sz="4" w:space="0" w:color="auto"/>
              <w:bottom w:val="single" w:sz="4" w:space="0" w:color="auto"/>
              <w:right w:val="single" w:sz="4" w:space="0" w:color="auto"/>
            </w:tcBorders>
          </w:tcPr>
          <w:p w14:paraId="794EB4FD" w14:textId="77777777" w:rsidR="00026560" w:rsidRPr="001D7E2D" w:rsidRDefault="00026560" w:rsidP="00026560">
            <w:pPr>
              <w:pStyle w:val="TAL"/>
              <w:ind w:left="142"/>
              <w:rPr>
                <w:lang w:eastAsia="zh-CN"/>
              </w:rPr>
            </w:pPr>
            <w:r w:rsidRPr="001D7E2D">
              <w:rPr>
                <w:lang w:eastAsia="ja-JP"/>
              </w:rPr>
              <w:t>&gt;</w:t>
            </w:r>
            <w:r w:rsidRPr="001D7E2D">
              <w:rPr>
                <w:lang w:eastAsia="en-GB"/>
              </w:rPr>
              <w:t>DL GBR PRB usage for MIMO</w:t>
            </w:r>
          </w:p>
        </w:tc>
        <w:tc>
          <w:tcPr>
            <w:tcW w:w="1080" w:type="dxa"/>
            <w:tcBorders>
              <w:top w:val="single" w:sz="4" w:space="0" w:color="auto"/>
              <w:left w:val="single" w:sz="4" w:space="0" w:color="auto"/>
              <w:bottom w:val="single" w:sz="4" w:space="0" w:color="auto"/>
              <w:right w:val="single" w:sz="4" w:space="0" w:color="auto"/>
            </w:tcBorders>
          </w:tcPr>
          <w:p w14:paraId="5B8234EF"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D35ABBD"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0A2F3F"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4C38FED" w14:textId="77777777" w:rsidR="00026560" w:rsidRDefault="00026560" w:rsidP="00026560">
            <w:pPr>
              <w:pStyle w:val="TAL"/>
              <w:keepNext w:val="0"/>
              <w:keepLines w:val="0"/>
              <w:widowControl w:val="0"/>
              <w:rPr>
                <w:lang w:eastAsia="ja-JP"/>
              </w:rPr>
            </w:pPr>
            <w:r w:rsidRPr="007E6D5D">
              <w:rPr>
                <w:lang w:eastAsia="ja-JP"/>
              </w:rPr>
              <w:t>Per cell D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3F8814" w14:textId="590567A3" w:rsidR="00026560" w:rsidRPr="007E6D5D"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BBC3DE" w14:textId="77777777" w:rsidR="00026560" w:rsidRPr="007E6D5D" w:rsidRDefault="00026560" w:rsidP="00026560">
            <w:pPr>
              <w:pStyle w:val="TAC"/>
              <w:rPr>
                <w:lang w:eastAsia="ja-JP"/>
              </w:rPr>
            </w:pPr>
          </w:p>
        </w:tc>
      </w:tr>
      <w:tr w:rsidR="00026560" w:rsidRPr="00DB4D57" w14:paraId="5CFE964C" w14:textId="5F55EB98" w:rsidTr="001D7E2D">
        <w:trPr>
          <w:cantSplit/>
        </w:trPr>
        <w:tc>
          <w:tcPr>
            <w:tcW w:w="2448" w:type="dxa"/>
            <w:tcBorders>
              <w:top w:val="single" w:sz="4" w:space="0" w:color="auto"/>
              <w:left w:val="single" w:sz="4" w:space="0" w:color="auto"/>
              <w:bottom w:val="single" w:sz="4" w:space="0" w:color="auto"/>
              <w:right w:val="single" w:sz="4" w:space="0" w:color="auto"/>
            </w:tcBorders>
          </w:tcPr>
          <w:p w14:paraId="3B7D7887" w14:textId="77777777" w:rsidR="00026560" w:rsidRPr="001D7E2D" w:rsidRDefault="00026560" w:rsidP="00026560">
            <w:pPr>
              <w:pStyle w:val="TAL"/>
              <w:ind w:left="142"/>
              <w:rPr>
                <w:lang w:eastAsia="zh-CN"/>
              </w:rPr>
            </w:pPr>
            <w:r w:rsidRPr="001D7E2D">
              <w:rPr>
                <w:lang w:eastAsia="ja-JP"/>
              </w:rPr>
              <w:t>&gt;</w:t>
            </w:r>
            <w:r w:rsidRPr="001D7E2D">
              <w:rPr>
                <w:lang w:eastAsia="en-GB"/>
              </w:rPr>
              <w:t>UL GBR PRB usage for MIMO</w:t>
            </w:r>
          </w:p>
        </w:tc>
        <w:tc>
          <w:tcPr>
            <w:tcW w:w="1080" w:type="dxa"/>
            <w:tcBorders>
              <w:top w:val="single" w:sz="4" w:space="0" w:color="auto"/>
              <w:left w:val="single" w:sz="4" w:space="0" w:color="auto"/>
              <w:bottom w:val="single" w:sz="4" w:space="0" w:color="auto"/>
              <w:right w:val="single" w:sz="4" w:space="0" w:color="auto"/>
            </w:tcBorders>
          </w:tcPr>
          <w:p w14:paraId="5785B1FA"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3F09A2FB"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FBE44E2"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716579CD" w14:textId="77777777" w:rsidR="00026560" w:rsidRDefault="00026560" w:rsidP="00026560">
            <w:pPr>
              <w:pStyle w:val="TAL"/>
              <w:keepNext w:val="0"/>
              <w:keepLines w:val="0"/>
              <w:widowControl w:val="0"/>
              <w:rPr>
                <w:lang w:eastAsia="ja-JP"/>
              </w:rPr>
            </w:pPr>
            <w:r w:rsidRPr="007E6D5D">
              <w:rPr>
                <w:lang w:eastAsia="ja-JP"/>
              </w:rPr>
              <w:t>Per cell U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1F13D4" w14:textId="3F65AD42" w:rsidR="00026560" w:rsidRPr="007E6D5D"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3C1F26" w14:textId="77777777" w:rsidR="00026560" w:rsidRPr="007E6D5D" w:rsidRDefault="00026560" w:rsidP="00026560">
            <w:pPr>
              <w:pStyle w:val="TAC"/>
              <w:rPr>
                <w:lang w:eastAsia="ja-JP"/>
              </w:rPr>
            </w:pPr>
          </w:p>
        </w:tc>
      </w:tr>
      <w:tr w:rsidR="00026560" w:rsidRPr="00DB4D57" w14:paraId="7A120ABE" w14:textId="6383FB73" w:rsidTr="001D7E2D">
        <w:trPr>
          <w:cantSplit/>
        </w:trPr>
        <w:tc>
          <w:tcPr>
            <w:tcW w:w="2448" w:type="dxa"/>
            <w:tcBorders>
              <w:top w:val="single" w:sz="4" w:space="0" w:color="auto"/>
              <w:left w:val="single" w:sz="4" w:space="0" w:color="auto"/>
              <w:bottom w:val="single" w:sz="4" w:space="0" w:color="auto"/>
              <w:right w:val="single" w:sz="4" w:space="0" w:color="auto"/>
            </w:tcBorders>
          </w:tcPr>
          <w:p w14:paraId="2DD8BFF2" w14:textId="77777777" w:rsidR="00026560" w:rsidRPr="001D7E2D" w:rsidRDefault="00026560" w:rsidP="00026560">
            <w:pPr>
              <w:pStyle w:val="TAL"/>
              <w:ind w:left="142"/>
              <w:rPr>
                <w:lang w:val="fr-FR" w:eastAsia="zh-CN"/>
              </w:rPr>
            </w:pPr>
            <w:r w:rsidRPr="001D7E2D">
              <w:rPr>
                <w:lang w:val="fr-FR" w:eastAsia="ja-JP"/>
              </w:rPr>
              <w:t>&gt;</w:t>
            </w:r>
            <w:r w:rsidRPr="001D7E2D">
              <w:rPr>
                <w:lang w:val="fr-FR" w:eastAsia="en-GB"/>
              </w:rPr>
              <w:t>DL non-GBR PRB usage for MIMO</w:t>
            </w:r>
          </w:p>
        </w:tc>
        <w:tc>
          <w:tcPr>
            <w:tcW w:w="1080" w:type="dxa"/>
            <w:tcBorders>
              <w:top w:val="single" w:sz="4" w:space="0" w:color="auto"/>
              <w:left w:val="single" w:sz="4" w:space="0" w:color="auto"/>
              <w:bottom w:val="single" w:sz="4" w:space="0" w:color="auto"/>
              <w:right w:val="single" w:sz="4" w:space="0" w:color="auto"/>
            </w:tcBorders>
          </w:tcPr>
          <w:p w14:paraId="6F4874B0"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49B1729B"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868917"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3F45F698" w14:textId="77777777" w:rsidR="00026560" w:rsidRDefault="00026560" w:rsidP="00026560">
            <w:pPr>
              <w:pStyle w:val="TAL"/>
              <w:keepNext w:val="0"/>
              <w:keepLines w:val="0"/>
              <w:widowControl w:val="0"/>
              <w:rPr>
                <w:lang w:eastAsia="ja-JP"/>
              </w:rPr>
            </w:pPr>
            <w:r w:rsidRPr="007E6D5D">
              <w:rPr>
                <w:lang w:eastAsia="ja-JP"/>
              </w:rPr>
              <w:t>Per cell D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833163" w14:textId="3AB49D09" w:rsidR="00026560" w:rsidRPr="007E6D5D"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52545A" w14:textId="77777777" w:rsidR="00026560" w:rsidRPr="007E6D5D" w:rsidRDefault="00026560" w:rsidP="00026560">
            <w:pPr>
              <w:pStyle w:val="TAC"/>
              <w:rPr>
                <w:lang w:eastAsia="ja-JP"/>
              </w:rPr>
            </w:pPr>
          </w:p>
        </w:tc>
      </w:tr>
      <w:tr w:rsidR="00026560" w:rsidRPr="00DB4D57" w14:paraId="3B82E78B" w14:textId="467AD7E9" w:rsidTr="001D7E2D">
        <w:trPr>
          <w:cantSplit/>
        </w:trPr>
        <w:tc>
          <w:tcPr>
            <w:tcW w:w="2448" w:type="dxa"/>
            <w:tcBorders>
              <w:top w:val="single" w:sz="4" w:space="0" w:color="auto"/>
              <w:left w:val="single" w:sz="4" w:space="0" w:color="auto"/>
              <w:bottom w:val="single" w:sz="4" w:space="0" w:color="auto"/>
              <w:right w:val="single" w:sz="4" w:space="0" w:color="auto"/>
            </w:tcBorders>
          </w:tcPr>
          <w:p w14:paraId="21331FF3" w14:textId="77777777" w:rsidR="00026560" w:rsidRPr="001D7E2D" w:rsidRDefault="00026560" w:rsidP="00026560">
            <w:pPr>
              <w:pStyle w:val="TAL"/>
              <w:ind w:left="142"/>
              <w:rPr>
                <w:lang w:val="fr-FR" w:eastAsia="zh-CN"/>
              </w:rPr>
            </w:pPr>
            <w:r w:rsidRPr="001D7E2D">
              <w:rPr>
                <w:lang w:val="fr-FR" w:eastAsia="ja-JP"/>
              </w:rPr>
              <w:t>&gt;</w:t>
            </w:r>
            <w:r w:rsidRPr="001D7E2D">
              <w:rPr>
                <w:lang w:val="fr-FR" w:eastAsia="en-GB"/>
              </w:rPr>
              <w:t>UL non-GBR PRB usage for MIMO</w:t>
            </w:r>
          </w:p>
        </w:tc>
        <w:tc>
          <w:tcPr>
            <w:tcW w:w="1080" w:type="dxa"/>
            <w:tcBorders>
              <w:top w:val="single" w:sz="4" w:space="0" w:color="auto"/>
              <w:left w:val="single" w:sz="4" w:space="0" w:color="auto"/>
              <w:bottom w:val="single" w:sz="4" w:space="0" w:color="auto"/>
              <w:right w:val="single" w:sz="4" w:space="0" w:color="auto"/>
            </w:tcBorders>
          </w:tcPr>
          <w:p w14:paraId="415D69BF"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37AE8E44"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E94A44A"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676F7FB3" w14:textId="77777777" w:rsidR="00026560" w:rsidRDefault="00026560" w:rsidP="00026560">
            <w:pPr>
              <w:pStyle w:val="TAL"/>
              <w:keepNext w:val="0"/>
              <w:keepLines w:val="0"/>
              <w:widowControl w:val="0"/>
              <w:rPr>
                <w:lang w:eastAsia="ja-JP"/>
              </w:rPr>
            </w:pPr>
            <w:r w:rsidRPr="007E6D5D">
              <w:rPr>
                <w:lang w:eastAsia="ja-JP"/>
              </w:rPr>
              <w:t>Per cell U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3AD557" w14:textId="3DF936DD" w:rsidR="00026560" w:rsidRPr="007E6D5D"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B9EFF7" w14:textId="77777777" w:rsidR="00026560" w:rsidRPr="007E6D5D" w:rsidRDefault="00026560" w:rsidP="00026560">
            <w:pPr>
              <w:pStyle w:val="TAC"/>
              <w:rPr>
                <w:lang w:eastAsia="ja-JP"/>
              </w:rPr>
            </w:pPr>
          </w:p>
        </w:tc>
      </w:tr>
      <w:tr w:rsidR="00026560" w:rsidRPr="00DB4D57" w14:paraId="1870F41F" w14:textId="0537CD45" w:rsidTr="001D7E2D">
        <w:trPr>
          <w:cantSplit/>
        </w:trPr>
        <w:tc>
          <w:tcPr>
            <w:tcW w:w="2448" w:type="dxa"/>
            <w:tcBorders>
              <w:top w:val="single" w:sz="4" w:space="0" w:color="auto"/>
              <w:left w:val="single" w:sz="4" w:space="0" w:color="auto"/>
              <w:bottom w:val="single" w:sz="4" w:space="0" w:color="auto"/>
              <w:right w:val="single" w:sz="4" w:space="0" w:color="auto"/>
            </w:tcBorders>
          </w:tcPr>
          <w:p w14:paraId="27F9A075" w14:textId="77777777" w:rsidR="00026560" w:rsidRPr="001D7E2D" w:rsidRDefault="00026560" w:rsidP="00026560">
            <w:pPr>
              <w:pStyle w:val="TAL"/>
              <w:ind w:left="142"/>
              <w:rPr>
                <w:lang w:eastAsia="zh-CN"/>
              </w:rPr>
            </w:pPr>
            <w:r w:rsidRPr="001D7E2D">
              <w:rPr>
                <w:lang w:eastAsia="ja-JP"/>
              </w:rPr>
              <w:t>&gt;</w:t>
            </w:r>
            <w:r w:rsidRPr="001D7E2D">
              <w:rPr>
                <w:lang w:eastAsia="en-GB"/>
              </w:rPr>
              <w:t>DL Total PRB usage for MIMO</w:t>
            </w:r>
          </w:p>
        </w:tc>
        <w:tc>
          <w:tcPr>
            <w:tcW w:w="1080" w:type="dxa"/>
            <w:tcBorders>
              <w:top w:val="single" w:sz="4" w:space="0" w:color="auto"/>
              <w:left w:val="single" w:sz="4" w:space="0" w:color="auto"/>
              <w:bottom w:val="single" w:sz="4" w:space="0" w:color="auto"/>
              <w:right w:val="single" w:sz="4" w:space="0" w:color="auto"/>
            </w:tcBorders>
          </w:tcPr>
          <w:p w14:paraId="2E8D5DA1"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004DBB04"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10C2D8B"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0B3C03F8" w14:textId="77777777" w:rsidR="00026560" w:rsidRDefault="00026560" w:rsidP="00026560">
            <w:pPr>
              <w:pStyle w:val="TAL"/>
              <w:keepNext w:val="0"/>
              <w:keepLines w:val="0"/>
              <w:widowControl w:val="0"/>
              <w:rPr>
                <w:lang w:eastAsia="ja-JP"/>
              </w:rPr>
            </w:pPr>
            <w:r w:rsidRPr="007E6D5D">
              <w:rPr>
                <w:lang w:eastAsia="ja-JP"/>
              </w:rPr>
              <w:t>Per cell D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7074B1" w14:textId="1CBA98E6" w:rsidR="00026560" w:rsidRPr="007E6D5D"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CA9154" w14:textId="77777777" w:rsidR="00026560" w:rsidRPr="007E6D5D" w:rsidRDefault="00026560" w:rsidP="00026560">
            <w:pPr>
              <w:pStyle w:val="TAC"/>
              <w:rPr>
                <w:lang w:eastAsia="ja-JP"/>
              </w:rPr>
            </w:pPr>
          </w:p>
        </w:tc>
      </w:tr>
      <w:tr w:rsidR="00026560" w:rsidRPr="00DB4D57" w14:paraId="5AEF0993" w14:textId="1E362560" w:rsidTr="001D7E2D">
        <w:trPr>
          <w:cantSplit/>
        </w:trPr>
        <w:tc>
          <w:tcPr>
            <w:tcW w:w="2448" w:type="dxa"/>
            <w:tcBorders>
              <w:top w:val="single" w:sz="4" w:space="0" w:color="auto"/>
              <w:left w:val="single" w:sz="4" w:space="0" w:color="auto"/>
              <w:bottom w:val="single" w:sz="4" w:space="0" w:color="auto"/>
              <w:right w:val="single" w:sz="4" w:space="0" w:color="auto"/>
            </w:tcBorders>
          </w:tcPr>
          <w:p w14:paraId="4052177D" w14:textId="77777777" w:rsidR="00026560" w:rsidRPr="001D7E2D" w:rsidRDefault="00026560" w:rsidP="00026560">
            <w:pPr>
              <w:pStyle w:val="TAL"/>
              <w:ind w:left="142"/>
              <w:rPr>
                <w:lang w:eastAsia="zh-CN"/>
              </w:rPr>
            </w:pPr>
            <w:r w:rsidRPr="001D7E2D">
              <w:rPr>
                <w:lang w:eastAsia="ja-JP"/>
              </w:rPr>
              <w:t>&gt;</w:t>
            </w:r>
            <w:r w:rsidRPr="001D7E2D">
              <w:rPr>
                <w:lang w:eastAsia="en-GB"/>
              </w:rPr>
              <w:t>UL Total PRB usage for MIMO</w:t>
            </w:r>
          </w:p>
        </w:tc>
        <w:tc>
          <w:tcPr>
            <w:tcW w:w="1080" w:type="dxa"/>
            <w:tcBorders>
              <w:top w:val="single" w:sz="4" w:space="0" w:color="auto"/>
              <w:left w:val="single" w:sz="4" w:space="0" w:color="auto"/>
              <w:bottom w:val="single" w:sz="4" w:space="0" w:color="auto"/>
              <w:right w:val="single" w:sz="4" w:space="0" w:color="auto"/>
            </w:tcBorders>
          </w:tcPr>
          <w:p w14:paraId="285BE22A"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6800313C"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6DABAD"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0C6006BC" w14:textId="77777777" w:rsidR="00026560" w:rsidRDefault="00026560" w:rsidP="00026560">
            <w:pPr>
              <w:pStyle w:val="TAL"/>
              <w:keepNext w:val="0"/>
              <w:keepLines w:val="0"/>
              <w:widowControl w:val="0"/>
              <w:rPr>
                <w:lang w:eastAsia="ja-JP"/>
              </w:rPr>
            </w:pPr>
            <w:r w:rsidRPr="007E6D5D">
              <w:rPr>
                <w:lang w:eastAsia="ja-JP"/>
              </w:rPr>
              <w:t>Per cell U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0A99AD" w14:textId="3D887683" w:rsidR="00026560" w:rsidRPr="007E6D5D" w:rsidRDefault="00026560" w:rsidP="00026560">
            <w:pPr>
              <w:pStyle w:val="TAC"/>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448FE5" w14:textId="77777777" w:rsidR="00026560" w:rsidRPr="007E6D5D" w:rsidRDefault="00026560" w:rsidP="00026560">
            <w:pPr>
              <w:pStyle w:val="TAC"/>
              <w:rPr>
                <w:lang w:eastAsia="ja-JP"/>
              </w:rPr>
            </w:pPr>
          </w:p>
        </w:tc>
      </w:tr>
    </w:tbl>
    <w:p w14:paraId="1F4F3DD9"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425E94F4"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781206">
      <w:pPr>
        <w:widowControl w:val="0"/>
      </w:pPr>
    </w:p>
    <w:p w14:paraId="2EF2E3BC" w14:textId="77777777" w:rsidR="000E421E" w:rsidRPr="00AF58F5" w:rsidRDefault="000E421E" w:rsidP="00AF58F5">
      <w:pPr>
        <w:pStyle w:val="Heading3"/>
        <w:rPr>
          <w:rFonts w:eastAsia="Batang"/>
        </w:rPr>
      </w:pPr>
      <w:bookmarkStart w:id="12075" w:name="_CR9_2_163"/>
      <w:bookmarkStart w:id="12076" w:name="_Toc14207856"/>
      <w:bookmarkStart w:id="12077" w:name="_Toc45104382"/>
      <w:bookmarkStart w:id="12078" w:name="_Toc45227878"/>
      <w:bookmarkStart w:id="12079" w:name="_Toc45891692"/>
      <w:bookmarkStart w:id="12080" w:name="_Toc51764336"/>
      <w:bookmarkStart w:id="12081" w:name="_Toc56528337"/>
      <w:bookmarkStart w:id="12082" w:name="_Toc64382304"/>
      <w:bookmarkStart w:id="12083" w:name="_Toc66283879"/>
      <w:bookmarkStart w:id="12084" w:name="_Toc67911255"/>
      <w:bookmarkStart w:id="12085" w:name="_Toc73980033"/>
      <w:bookmarkStart w:id="12086" w:name="_Toc88650757"/>
      <w:bookmarkStart w:id="12087" w:name="_Toc97885884"/>
      <w:bookmarkStart w:id="12088" w:name="_Toc98883011"/>
      <w:bookmarkStart w:id="12089" w:name="_Toc105523547"/>
      <w:bookmarkStart w:id="12090" w:name="_Toc106131091"/>
      <w:bookmarkStart w:id="12091" w:name="_Toc113840242"/>
      <w:bookmarkStart w:id="12092" w:name="_Toc153534006"/>
      <w:bookmarkEnd w:id="12075"/>
      <w:r w:rsidRPr="00AF58F5">
        <w:rPr>
          <w:rFonts w:eastAsia="Batang"/>
        </w:rPr>
        <w:t>9.2.163</w:t>
      </w:r>
      <w:r w:rsidRPr="00AF58F5">
        <w:rPr>
          <w:rFonts w:eastAsia="Batang"/>
        </w:rPr>
        <w:tab/>
      </w:r>
      <w:r w:rsidRPr="00AF58F5">
        <w:t xml:space="preserve">NR </w:t>
      </w:r>
      <w:r w:rsidRPr="00AF58F5">
        <w:rPr>
          <w:rFonts w:eastAsia="Batang"/>
        </w:rPr>
        <w:t>Composite Available Capacity Group</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37176AB4"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781206">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1AE7CC85"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781206">
            <w:pPr>
              <w:pStyle w:val="TAL"/>
              <w:keepNext w:val="0"/>
              <w:keepLines w:val="0"/>
              <w:widowControl w:val="0"/>
              <w:rPr>
                <w:lang w:eastAsia="zh-CN"/>
              </w:rPr>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781206">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0049B4D3"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781206">
            <w:pPr>
              <w:pStyle w:val="TAL"/>
              <w:keepNext w:val="0"/>
              <w:keepLines w:val="0"/>
              <w:widowControl w:val="0"/>
              <w:rPr>
                <w:lang w:eastAsia="zh-CN"/>
              </w:rPr>
            </w:pPr>
            <w:r w:rsidRPr="00B831C3">
              <w:rPr>
                <w:lang w:eastAsia="ja-JP"/>
              </w:rPr>
              <w:t>For the Uplink</w:t>
            </w:r>
          </w:p>
        </w:tc>
      </w:tr>
    </w:tbl>
    <w:p w14:paraId="30779C47" w14:textId="77777777" w:rsidR="000E421E" w:rsidRPr="00BC73DE" w:rsidRDefault="000E421E" w:rsidP="001D7E2D">
      <w:pPr>
        <w:rPr>
          <w:lang w:val="en-US"/>
        </w:rPr>
      </w:pPr>
    </w:p>
    <w:p w14:paraId="77B30F41" w14:textId="77777777" w:rsidR="000E421E" w:rsidRPr="00AF58F5" w:rsidRDefault="000E421E" w:rsidP="00AF58F5">
      <w:pPr>
        <w:pStyle w:val="Heading3"/>
        <w:rPr>
          <w:rFonts w:eastAsia="Batang"/>
        </w:rPr>
      </w:pPr>
      <w:bookmarkStart w:id="12093" w:name="_CR9_2_164"/>
      <w:bookmarkStart w:id="12094" w:name="_Toc14207857"/>
      <w:bookmarkStart w:id="12095" w:name="_Toc45104383"/>
      <w:bookmarkStart w:id="12096" w:name="_Toc45227879"/>
      <w:bookmarkStart w:id="12097" w:name="_Toc45891693"/>
      <w:bookmarkStart w:id="12098" w:name="_Toc51764337"/>
      <w:bookmarkStart w:id="12099" w:name="_Toc56528338"/>
      <w:bookmarkStart w:id="12100" w:name="_Toc64382305"/>
      <w:bookmarkStart w:id="12101" w:name="_Toc66283880"/>
      <w:bookmarkStart w:id="12102" w:name="_Toc67911256"/>
      <w:bookmarkStart w:id="12103" w:name="_Toc73980034"/>
      <w:bookmarkStart w:id="12104" w:name="_Toc88650758"/>
      <w:bookmarkStart w:id="12105" w:name="_Toc97885885"/>
      <w:bookmarkStart w:id="12106" w:name="_Toc98883012"/>
      <w:bookmarkStart w:id="12107" w:name="_Toc105523548"/>
      <w:bookmarkStart w:id="12108" w:name="_Toc106131092"/>
      <w:bookmarkStart w:id="12109" w:name="_Toc113840243"/>
      <w:bookmarkStart w:id="12110" w:name="_Toc153534007"/>
      <w:bookmarkEnd w:id="12093"/>
      <w:r w:rsidRPr="00AF58F5">
        <w:rPr>
          <w:rFonts w:eastAsia="Batang"/>
        </w:rPr>
        <w:t>9.2.164</w:t>
      </w:r>
      <w:r w:rsidR="00F16BB6" w:rsidRPr="00AF58F5">
        <w:rPr>
          <w:rFonts w:eastAsia="Batang"/>
        </w:rPr>
        <w:tab/>
      </w:r>
      <w:r w:rsidRPr="00AF58F5">
        <w:t xml:space="preserve">NR </w:t>
      </w:r>
      <w:r w:rsidRPr="00AF58F5">
        <w:rPr>
          <w:rFonts w:eastAsia="Batang"/>
        </w:rPr>
        <w:t>Composite Available Capacity</w:t>
      </w:r>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2B5D2B0C"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32D5323"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781206">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781206">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781206">
            <w:pPr>
              <w:pStyle w:val="TAL"/>
              <w:keepNext w:val="0"/>
              <w:keepLines w:val="0"/>
              <w:widowControl w:val="0"/>
              <w:rPr>
                <w:lang w:eastAsia="zh-CN"/>
              </w:rPr>
            </w:pPr>
            <w:r>
              <w:rPr>
                <w:lang w:eastAsia="zh-CN"/>
              </w:rPr>
              <w:t>NR Cell Capacity Class Value</w:t>
            </w:r>
          </w:p>
          <w:p w14:paraId="5C67D3A9" w14:textId="77777777" w:rsidR="000E421E" w:rsidRPr="00BC73DE" w:rsidRDefault="000E421E" w:rsidP="00781206">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781206">
            <w:pPr>
              <w:pStyle w:val="TAL"/>
              <w:keepNext w:val="0"/>
              <w:keepLines w:val="0"/>
              <w:widowControl w:val="0"/>
              <w:rPr>
                <w:lang w:eastAsia="ja-JP"/>
              </w:rPr>
            </w:pPr>
          </w:p>
        </w:tc>
      </w:tr>
      <w:tr w:rsidR="000E421E" w:rsidRPr="00DB4D57" w14:paraId="4A16ECE1"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781206">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781206">
            <w:pPr>
              <w:pStyle w:val="TAL"/>
              <w:keepNext w:val="0"/>
              <w:keepLines w:val="0"/>
              <w:widowControl w:val="0"/>
              <w:rPr>
                <w:lang w:eastAsia="zh-CN"/>
              </w:rPr>
            </w:pPr>
            <w:r>
              <w:rPr>
                <w:lang w:eastAsia="zh-CN"/>
              </w:rPr>
              <w:t>NR Capacity Value</w:t>
            </w:r>
          </w:p>
          <w:p w14:paraId="624F742F" w14:textId="77777777" w:rsidR="000E421E" w:rsidRPr="00F54C3E" w:rsidRDefault="000E421E" w:rsidP="00781206">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781206">
            <w:pPr>
              <w:pStyle w:val="TAL"/>
              <w:keepNext w:val="0"/>
              <w:keepLines w:val="0"/>
              <w:widowControl w:val="0"/>
              <w:rPr>
                <w:lang w:eastAsia="ja-JP"/>
              </w:rPr>
            </w:pPr>
          </w:p>
        </w:tc>
      </w:tr>
    </w:tbl>
    <w:p w14:paraId="6C8A4675" w14:textId="77777777" w:rsidR="000E421E" w:rsidRPr="00BC73DE" w:rsidRDefault="000E421E" w:rsidP="00781206">
      <w:pPr>
        <w:widowControl w:val="0"/>
      </w:pPr>
    </w:p>
    <w:p w14:paraId="0FBDE4BA" w14:textId="77777777" w:rsidR="000E421E" w:rsidRPr="00AF58F5" w:rsidRDefault="000E421E" w:rsidP="00AF58F5">
      <w:pPr>
        <w:pStyle w:val="Heading3"/>
        <w:rPr>
          <w:rFonts w:eastAsia="Batang"/>
        </w:rPr>
      </w:pPr>
      <w:bookmarkStart w:id="12111" w:name="_CR9_2_165"/>
      <w:bookmarkStart w:id="12112" w:name="_Toc14207858"/>
      <w:bookmarkStart w:id="12113" w:name="_Toc45104384"/>
      <w:bookmarkStart w:id="12114" w:name="_Toc45227880"/>
      <w:bookmarkStart w:id="12115" w:name="_Toc45891694"/>
      <w:bookmarkStart w:id="12116" w:name="_Toc51764338"/>
      <w:bookmarkStart w:id="12117" w:name="_Toc56528339"/>
      <w:bookmarkStart w:id="12118" w:name="_Toc64382306"/>
      <w:bookmarkStart w:id="12119" w:name="_Toc66283881"/>
      <w:bookmarkStart w:id="12120" w:name="_Toc67911257"/>
      <w:bookmarkStart w:id="12121" w:name="_Toc73980035"/>
      <w:bookmarkStart w:id="12122" w:name="_Toc88650759"/>
      <w:bookmarkStart w:id="12123" w:name="_Toc97885886"/>
      <w:bookmarkStart w:id="12124" w:name="_Toc98883013"/>
      <w:bookmarkStart w:id="12125" w:name="_Toc105523549"/>
      <w:bookmarkStart w:id="12126" w:name="_Toc106131093"/>
      <w:bookmarkStart w:id="12127" w:name="_Toc113840244"/>
      <w:bookmarkStart w:id="12128" w:name="_Toc153534008"/>
      <w:bookmarkEnd w:id="12111"/>
      <w:r w:rsidRPr="00AF58F5">
        <w:t>9.2.165</w:t>
      </w:r>
      <w:r w:rsidR="00F16BB6" w:rsidRPr="00AF58F5">
        <w:rPr>
          <w:rFonts w:eastAsia="Batang"/>
        </w:rPr>
        <w:tab/>
      </w:r>
      <w:r w:rsidRPr="00AF58F5">
        <w:t xml:space="preserve">NR </w:t>
      </w:r>
      <w:r w:rsidRPr="00AF58F5">
        <w:rPr>
          <w:rFonts w:eastAsia="Batang"/>
        </w:rPr>
        <w:t>Cell Capacity Class Value</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02FC6E8B"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2B08F85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781206">
            <w:pPr>
              <w:pStyle w:val="TAL"/>
              <w:keepNext w:val="0"/>
              <w:keepLines w:val="0"/>
              <w:widowControl w:val="0"/>
              <w:rPr>
                <w:lang w:eastAsia="ja-JP"/>
              </w:rPr>
            </w:pPr>
            <w:r>
              <w:rPr>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781206">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781206">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781206">
      <w:pPr>
        <w:widowControl w:val="0"/>
      </w:pPr>
    </w:p>
    <w:p w14:paraId="57751DE4" w14:textId="77777777" w:rsidR="000E421E" w:rsidRPr="00AF58F5" w:rsidRDefault="000E421E" w:rsidP="00AF58F5">
      <w:pPr>
        <w:pStyle w:val="Heading3"/>
        <w:rPr>
          <w:rFonts w:eastAsia="Batang"/>
        </w:rPr>
      </w:pPr>
      <w:bookmarkStart w:id="12129" w:name="_CR9_2_166"/>
      <w:bookmarkStart w:id="12130" w:name="_Toc14207859"/>
      <w:bookmarkStart w:id="12131" w:name="_Toc45104385"/>
      <w:bookmarkStart w:id="12132" w:name="_Toc45227881"/>
      <w:bookmarkStart w:id="12133" w:name="_Toc45891695"/>
      <w:bookmarkStart w:id="12134" w:name="_Toc51764339"/>
      <w:bookmarkStart w:id="12135" w:name="_Toc56528340"/>
      <w:bookmarkStart w:id="12136" w:name="_Toc64382307"/>
      <w:bookmarkStart w:id="12137" w:name="_Toc66283882"/>
      <w:bookmarkStart w:id="12138" w:name="_Toc67911258"/>
      <w:bookmarkStart w:id="12139" w:name="_Toc73980036"/>
      <w:bookmarkStart w:id="12140" w:name="_Toc88650760"/>
      <w:bookmarkStart w:id="12141" w:name="_Toc97885887"/>
      <w:bookmarkStart w:id="12142" w:name="_Toc98883014"/>
      <w:bookmarkStart w:id="12143" w:name="_Toc105523550"/>
      <w:bookmarkStart w:id="12144" w:name="_Toc106131094"/>
      <w:bookmarkStart w:id="12145" w:name="_Toc113840245"/>
      <w:bookmarkStart w:id="12146" w:name="_Toc153534009"/>
      <w:bookmarkEnd w:id="12129"/>
      <w:r w:rsidRPr="00AF58F5">
        <w:t>9.2.166</w:t>
      </w:r>
      <w:r w:rsidR="00F16BB6" w:rsidRPr="00AF58F5">
        <w:rPr>
          <w:rFonts w:eastAsia="Batang"/>
        </w:rPr>
        <w:tab/>
      </w:r>
      <w:r w:rsidRPr="00AF58F5">
        <w:t xml:space="preserve">NR </w:t>
      </w:r>
      <w:r w:rsidRPr="00AF58F5">
        <w:rPr>
          <w:rFonts w:eastAsia="Batang"/>
        </w:rPr>
        <w:t>Capacity Value</w:t>
      </w:r>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308A771" w14:textId="77777777" w:rsidR="000E421E" w:rsidRDefault="000E421E" w:rsidP="00781206">
      <w:pPr>
        <w:widowControl w:val="0"/>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363DEDC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781206">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CF0A56" w:rsidRDefault="000E421E" w:rsidP="00CF0A56">
            <w:pPr>
              <w:pStyle w:val="TAL"/>
              <w:rPr>
                <w:b/>
                <w:bCs/>
                <w:lang w:val="en-US" w:eastAsia="zh-CN"/>
              </w:rPr>
            </w:pPr>
            <w:r w:rsidRPr="00CF0A56">
              <w:rPr>
                <w:b/>
                <w:bCs/>
              </w:rPr>
              <w:t>SSB Area Capacity Value</w:t>
            </w:r>
            <w:r w:rsidRPr="00CF0A56">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781206">
            <w:pPr>
              <w:pStyle w:val="TAL"/>
              <w:keepNext w:val="0"/>
              <w:keepLines w:val="0"/>
              <w:widowControl w:val="0"/>
              <w:rPr>
                <w:i/>
                <w:lang w:eastAsia="zh-CN"/>
              </w:rPr>
            </w:pPr>
            <w:r w:rsidRPr="00EB0AEE">
              <w:rPr>
                <w:i/>
                <w:lang w:eastAsia="ja-JP"/>
              </w:rPr>
              <w:t>0..</w:t>
            </w: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781206">
            <w:pPr>
              <w:pStyle w:val="TAL"/>
              <w:keepNext w:val="0"/>
              <w:keepLines w:val="0"/>
              <w:widowControl w:val="0"/>
              <w:rPr>
                <w:lang w:eastAsia="ja-JP"/>
              </w:rPr>
            </w:pPr>
          </w:p>
        </w:tc>
      </w:tr>
      <w:tr w:rsidR="000E421E" w:rsidRPr="00DB4D57" w14:paraId="02DEFED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CF0A56" w:rsidRDefault="000E421E" w:rsidP="00CF0A56">
            <w:pPr>
              <w:pStyle w:val="TAL"/>
              <w:ind w:left="142"/>
              <w:rPr>
                <w:b/>
                <w:bCs/>
                <w:lang w:val="en-US" w:eastAsia="zh-CN"/>
              </w:rPr>
            </w:pPr>
            <w:r w:rsidRPr="00CF0A56">
              <w:rPr>
                <w:b/>
                <w:bCs/>
                <w:lang w:eastAsia="zh-CN"/>
              </w:rPr>
              <w:t>&gt;</w:t>
            </w:r>
            <w:r w:rsidRPr="00CF0A56">
              <w:rPr>
                <w:b/>
                <w:bCs/>
                <w:lang w:eastAsia="ja-JP"/>
              </w:rPr>
              <w:t>SSB Area Capacity Value</w:t>
            </w:r>
            <w:r w:rsidRPr="00CF0A56">
              <w:rPr>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781206">
            <w:pPr>
              <w:pStyle w:val="TAL"/>
              <w:keepNext w:val="0"/>
              <w:keepLines w:val="0"/>
              <w:widowControl w:val="0"/>
              <w:rPr>
                <w:i/>
                <w:lang w:eastAsia="ja-JP"/>
              </w:rPr>
            </w:pPr>
            <w:r>
              <w:rPr>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781206">
            <w:pPr>
              <w:pStyle w:val="TAL"/>
              <w:keepNext w:val="0"/>
              <w:keepLines w:val="0"/>
              <w:widowControl w:val="0"/>
              <w:rPr>
                <w:lang w:eastAsia="ja-JP"/>
              </w:rPr>
            </w:pPr>
          </w:p>
        </w:tc>
      </w:tr>
      <w:tr w:rsidR="000E421E" w:rsidRPr="00DB4D57" w14:paraId="5DA197C5"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781206">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781206">
            <w:pPr>
              <w:pStyle w:val="TAL"/>
              <w:keepNext w:val="0"/>
              <w:keepLines w:val="0"/>
              <w:widowControl w:val="0"/>
              <w:rPr>
                <w:lang w:eastAsia="ja-JP"/>
              </w:rPr>
            </w:pPr>
          </w:p>
        </w:tc>
      </w:tr>
      <w:tr w:rsidR="000E421E" w:rsidRPr="00DB4D57" w14:paraId="743654B2"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77EBCFC6"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781206">
      <w:pPr>
        <w:widowControl w:val="0"/>
      </w:pPr>
    </w:p>
    <w:p w14:paraId="00D6644F" w14:textId="77777777" w:rsidR="000E421E" w:rsidRPr="00D63574" w:rsidRDefault="000E421E" w:rsidP="00781206">
      <w:pPr>
        <w:pStyle w:val="Heading3"/>
        <w:keepNext w:val="0"/>
        <w:keepLines w:val="0"/>
        <w:widowControl w:val="0"/>
        <w:rPr>
          <w:lang w:eastAsia="zh-CN"/>
        </w:rPr>
      </w:pPr>
      <w:bookmarkStart w:id="12147" w:name="_CR9_2_167"/>
      <w:bookmarkStart w:id="12148" w:name="_Toc45104386"/>
      <w:bookmarkStart w:id="12149" w:name="_Toc45227882"/>
      <w:bookmarkStart w:id="12150" w:name="_Toc45891696"/>
      <w:bookmarkStart w:id="12151" w:name="_Toc51764340"/>
      <w:bookmarkStart w:id="12152" w:name="_Toc56528341"/>
      <w:bookmarkStart w:id="12153" w:name="_Toc64382308"/>
      <w:bookmarkStart w:id="12154" w:name="_Toc66283883"/>
      <w:bookmarkStart w:id="12155" w:name="_Toc67911259"/>
      <w:bookmarkStart w:id="12156" w:name="_Toc73980037"/>
      <w:bookmarkStart w:id="12157" w:name="_Toc88650761"/>
      <w:bookmarkStart w:id="12158" w:name="_Toc97885888"/>
      <w:bookmarkStart w:id="12159" w:name="_Toc98883015"/>
      <w:bookmarkStart w:id="12160" w:name="_Toc105523551"/>
      <w:bookmarkStart w:id="12161" w:name="_Toc106131095"/>
      <w:bookmarkStart w:id="12162" w:name="_Toc113840246"/>
      <w:bookmarkStart w:id="12163" w:name="_Toc153534010"/>
      <w:bookmarkEnd w:id="12147"/>
      <w:r w:rsidRPr="00B6743F">
        <w:rPr>
          <w:lang w:eastAsia="zh-CN"/>
        </w:rPr>
        <w:t>9.2.167</w:t>
      </w:r>
      <w:r w:rsidR="00F16BB6" w:rsidRPr="00BC73DE">
        <w:rPr>
          <w:rFonts w:eastAsia="Batang"/>
        </w:rPr>
        <w:tab/>
      </w:r>
      <w:r>
        <w:rPr>
          <w:lang w:eastAsia="zh-CN"/>
        </w:rPr>
        <w:t>SSB Index</w:t>
      </w:r>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3BD2D901" w14:textId="77777777" w:rsidR="000E421E" w:rsidRPr="00B1604E" w:rsidRDefault="000E421E" w:rsidP="00781206">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781206">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781206">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781206">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781206">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781206">
            <w:pPr>
              <w:pStyle w:val="TAH"/>
              <w:keepNext w:val="0"/>
              <w:keepLines w:val="0"/>
              <w:widowControl w:val="0"/>
              <w:rPr>
                <w:lang w:eastAsia="ja-JP"/>
              </w:rPr>
            </w:pPr>
            <w:r w:rsidRPr="00B1604E">
              <w:rPr>
                <w:lang w:eastAsia="ja-JP"/>
              </w:rPr>
              <w:t>Semantics description</w:t>
            </w:r>
          </w:p>
        </w:tc>
      </w:tr>
      <w:tr w:rsidR="000E421E" w:rsidRPr="00B1604E" w14:paraId="025F50B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781206">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781206">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781206">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781206">
            <w:pPr>
              <w:pStyle w:val="TAL"/>
              <w:keepNext w:val="0"/>
              <w:keepLines w:val="0"/>
              <w:widowControl w:val="0"/>
              <w:rPr>
                <w:rFonts w:cs="Arial"/>
                <w:noProof/>
                <w:szCs w:val="18"/>
                <w:lang w:eastAsia="ja-JP"/>
              </w:rPr>
            </w:pPr>
          </w:p>
        </w:tc>
      </w:tr>
    </w:tbl>
    <w:p w14:paraId="1DA7A8B7" w14:textId="77777777" w:rsidR="000E421E" w:rsidRPr="00B1604E" w:rsidRDefault="000E421E" w:rsidP="00781206">
      <w:pPr>
        <w:widowControl w:val="0"/>
        <w:rPr>
          <w:lang w:eastAsia="zh-CN"/>
        </w:rPr>
      </w:pPr>
    </w:p>
    <w:p w14:paraId="4400251D" w14:textId="77777777" w:rsidR="000E421E" w:rsidRPr="00A85C86" w:rsidRDefault="000E421E" w:rsidP="00781206">
      <w:pPr>
        <w:pStyle w:val="Heading3"/>
        <w:keepNext w:val="0"/>
        <w:keepLines w:val="0"/>
        <w:widowControl w:val="0"/>
        <w:rPr>
          <w:lang w:eastAsia="zh-CN"/>
        </w:rPr>
      </w:pPr>
      <w:bookmarkStart w:id="12164" w:name="_CR9_2_168"/>
      <w:bookmarkStart w:id="12165" w:name="_Toc45104387"/>
      <w:bookmarkStart w:id="12166" w:name="_Toc45227883"/>
      <w:bookmarkStart w:id="12167" w:name="_Toc45891697"/>
      <w:bookmarkStart w:id="12168" w:name="_Toc51764341"/>
      <w:bookmarkStart w:id="12169" w:name="_Toc56528342"/>
      <w:bookmarkStart w:id="12170" w:name="_Toc64382309"/>
      <w:bookmarkStart w:id="12171" w:name="_Toc66283884"/>
      <w:bookmarkStart w:id="12172" w:name="_Toc67911260"/>
      <w:bookmarkStart w:id="12173" w:name="_Toc73980038"/>
      <w:bookmarkStart w:id="12174" w:name="_Toc88650762"/>
      <w:bookmarkStart w:id="12175" w:name="_Toc97885889"/>
      <w:bookmarkStart w:id="12176" w:name="_Toc98883016"/>
      <w:bookmarkStart w:id="12177" w:name="_Toc105523552"/>
      <w:bookmarkStart w:id="12178" w:name="_Toc106131096"/>
      <w:bookmarkStart w:id="12179" w:name="_Toc113840247"/>
      <w:bookmarkStart w:id="12180" w:name="_Toc153534011"/>
      <w:bookmarkEnd w:id="12164"/>
      <w:r w:rsidRPr="00A85C86">
        <w:rPr>
          <w:lang w:eastAsia="zh-CN"/>
        </w:rPr>
        <w:t>9.2.</w:t>
      </w:r>
      <w:r>
        <w:rPr>
          <w:lang w:eastAsia="zh-CN"/>
        </w:rPr>
        <w:t>168</w:t>
      </w:r>
      <w:r w:rsidRPr="00A85C86">
        <w:rPr>
          <w:lang w:eastAsia="zh-CN"/>
        </w:rPr>
        <w:tab/>
        <w:t>NR Carrier List</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549C8F98" w14:textId="77777777" w:rsidR="000E421E" w:rsidRPr="00FD0425" w:rsidRDefault="000E421E" w:rsidP="00781206">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816800">
        <w:trPr>
          <w:cantSplit/>
          <w:tblHeader/>
        </w:trPr>
        <w:tc>
          <w:tcPr>
            <w:tcW w:w="2448" w:type="dxa"/>
          </w:tcPr>
          <w:p w14:paraId="153D8DB1"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7571801C"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1E4CB6F2"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001336AA"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7C24B593"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2213FA6F"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6B5256" w:rsidRDefault="000E421E" w:rsidP="00816800">
            <w:pPr>
              <w:pStyle w:val="TAL"/>
              <w:rPr>
                <w:bCs/>
                <w:lang w:eastAsia="zh-CN"/>
              </w:rPr>
            </w:pPr>
            <w:r w:rsidRPr="00816800">
              <w:rPr>
                <w:b/>
                <w:bCs/>
                <w:lang w:eastAsia="zh-CN"/>
              </w:rPr>
              <w:t>NR Carrier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781206">
            <w:pPr>
              <w:pStyle w:val="TAL"/>
              <w:keepNext w:val="0"/>
              <w:keepLines w:val="0"/>
              <w:widowControl w:val="0"/>
              <w:rPr>
                <w:i/>
                <w:iCs/>
                <w:lang w:eastAsia="ja-JP"/>
              </w:rPr>
            </w:pPr>
            <w:r w:rsidRPr="00785027">
              <w:rPr>
                <w:i/>
                <w:iCs/>
                <w:lang w:eastAsia="ja-JP"/>
              </w:rPr>
              <w:t>1..&lt;max</w:t>
            </w:r>
            <w:r>
              <w:rPr>
                <w:i/>
                <w:iCs/>
                <w:lang w:eastAsia="ja-JP"/>
              </w:rPr>
              <w:t>noof</w:t>
            </w:r>
            <w:r w:rsidRPr="00785027">
              <w:rPr>
                <w:i/>
                <w:iCs/>
                <w:lang w:eastAsia="ja-JP"/>
              </w:rPr>
              <w:t>NRSCSs&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781206">
            <w:pPr>
              <w:pStyle w:val="TAL"/>
              <w:keepNext w:val="0"/>
              <w:keepLines w:val="0"/>
              <w:widowControl w:val="0"/>
            </w:pPr>
          </w:p>
        </w:tc>
      </w:tr>
      <w:tr w:rsidR="000E421E" w:rsidRPr="0058293E" w14:paraId="77934DF6"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816800" w:rsidRDefault="000E421E" w:rsidP="00816800">
            <w:pPr>
              <w:pStyle w:val="TAL"/>
              <w:ind w:left="142"/>
              <w:rPr>
                <w:rFonts w:cs="Arial"/>
                <w:bCs/>
                <w:lang w:eastAsia="ja-JP"/>
              </w:rPr>
            </w:pPr>
            <w:r w:rsidRPr="00816800">
              <w:rPr>
                <w:rFonts w:cs="Arial"/>
                <w:bCs/>
                <w:lang w:eastAsia="ja-JP"/>
              </w:rPr>
              <w:t>&gt;NR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781206">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781206">
            <w:pPr>
              <w:pStyle w:val="TAL"/>
              <w:keepNext w:val="0"/>
              <w:keepLines w:val="0"/>
              <w:widowControl w:val="0"/>
              <w:rPr>
                <w:lang w:eastAsia="zh-CN"/>
              </w:rPr>
            </w:pPr>
            <w:r>
              <w:rPr>
                <w:lang w:eastAsia="zh-CN"/>
              </w:rPr>
              <w:t>SCS for the corresponding carrier.</w:t>
            </w:r>
          </w:p>
        </w:tc>
      </w:tr>
      <w:tr w:rsidR="000E421E" w:rsidRPr="0058293E" w14:paraId="2A8869F3"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816800" w:rsidRDefault="000E421E" w:rsidP="00816800">
            <w:pPr>
              <w:pStyle w:val="TAL"/>
              <w:ind w:left="142"/>
              <w:rPr>
                <w:rFonts w:cs="Arial"/>
                <w:bCs/>
                <w:lang w:eastAsia="ja-JP"/>
              </w:rPr>
            </w:pPr>
            <w:r w:rsidRPr="00816800">
              <w:rPr>
                <w:rFonts w:cs="Arial"/>
                <w:bCs/>
                <w:lang w:eastAsia="ja-JP"/>
              </w:rPr>
              <w:t>&g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78120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781206">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816800" w:rsidRDefault="000E421E" w:rsidP="00816800">
            <w:pPr>
              <w:pStyle w:val="TAL"/>
              <w:ind w:left="142"/>
              <w:rPr>
                <w:rFonts w:cs="Arial"/>
                <w:bCs/>
                <w:lang w:eastAsia="ja-JP"/>
              </w:rPr>
            </w:pPr>
            <w:r w:rsidRPr="00816800">
              <w:rPr>
                <w:rFonts w:cs="Arial"/>
                <w:bCs/>
                <w:lang w:eastAsia="ja-JP"/>
              </w:rPr>
              <w:t>&g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781206">
            <w:pPr>
              <w:pStyle w:val="TAL"/>
              <w:keepNext w:val="0"/>
              <w:keepLines w:val="0"/>
              <w:widowControl w:val="0"/>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781206">
            <w:pPr>
              <w:pStyle w:val="TAL"/>
              <w:keepNext w:val="0"/>
              <w:keepLines w:val="0"/>
              <w:widowControl w:val="0"/>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F0A56">
        <w:trPr>
          <w:cantSplit/>
          <w:tblHeader/>
        </w:trPr>
        <w:tc>
          <w:tcPr>
            <w:tcW w:w="3255" w:type="dxa"/>
          </w:tcPr>
          <w:p w14:paraId="6F031E3D" w14:textId="77777777" w:rsidR="000E421E" w:rsidRPr="00FD0425" w:rsidRDefault="000E421E" w:rsidP="00CF0A56">
            <w:pPr>
              <w:pStyle w:val="TAH"/>
              <w:keepNext w:val="0"/>
              <w:keepLines w:val="0"/>
              <w:widowControl w:val="0"/>
            </w:pPr>
            <w:r w:rsidRPr="00FD0425">
              <w:t>Range bound</w:t>
            </w:r>
          </w:p>
        </w:tc>
        <w:tc>
          <w:tcPr>
            <w:tcW w:w="5523" w:type="dxa"/>
          </w:tcPr>
          <w:p w14:paraId="65ABF0A9" w14:textId="77777777" w:rsidR="000E421E" w:rsidRPr="00FD0425" w:rsidRDefault="000E421E" w:rsidP="00CF0A56">
            <w:pPr>
              <w:pStyle w:val="TAH"/>
              <w:keepNext w:val="0"/>
              <w:keepLines w:val="0"/>
              <w:widowControl w:val="0"/>
            </w:pPr>
            <w:r w:rsidRPr="00FD0425">
              <w:t>Explanation</w:t>
            </w:r>
          </w:p>
        </w:tc>
      </w:tr>
      <w:tr w:rsidR="000E421E" w:rsidRPr="00FD0425" w14:paraId="2A93A022" w14:textId="77777777" w:rsidTr="00CF0A56">
        <w:trPr>
          <w:cantSplit/>
        </w:trPr>
        <w:tc>
          <w:tcPr>
            <w:tcW w:w="3255" w:type="dxa"/>
          </w:tcPr>
          <w:p w14:paraId="799A7865" w14:textId="77777777" w:rsidR="000E421E" w:rsidRPr="00FD0425" w:rsidRDefault="000E421E" w:rsidP="00CF0A56">
            <w:pPr>
              <w:pStyle w:val="TAL"/>
              <w:keepNext w:val="0"/>
              <w:keepLines w:val="0"/>
              <w:widowControl w:val="0"/>
            </w:pPr>
            <w:r w:rsidRPr="002E1B0B">
              <w:t>max</w:t>
            </w:r>
            <w:r>
              <w:t>noof</w:t>
            </w:r>
            <w:r w:rsidRPr="002E1B0B">
              <w:t>NRSCSs</w:t>
            </w:r>
          </w:p>
        </w:tc>
        <w:tc>
          <w:tcPr>
            <w:tcW w:w="5523" w:type="dxa"/>
          </w:tcPr>
          <w:p w14:paraId="3609A1DE" w14:textId="77777777" w:rsidR="000E421E" w:rsidRPr="00FD0425" w:rsidRDefault="000E421E" w:rsidP="00CF0A56">
            <w:pPr>
              <w:pStyle w:val="TAL"/>
              <w:keepNext w:val="0"/>
              <w:keepLines w:val="0"/>
              <w:widowControl w:val="0"/>
            </w:pPr>
            <w:r w:rsidRPr="002E1B0B">
              <w:t>Maximum no. of SCS-specific carriers per TDD, per DL, per UL or per SUL of an NR cell. Value is 5.</w:t>
            </w:r>
          </w:p>
        </w:tc>
      </w:tr>
      <w:tr w:rsidR="000E421E" w:rsidRPr="00FD0425" w14:paraId="4D0B59B0" w14:textId="77777777" w:rsidTr="00CF0A56">
        <w:trPr>
          <w:cantSplit/>
        </w:trPr>
        <w:tc>
          <w:tcPr>
            <w:tcW w:w="3255" w:type="dxa"/>
          </w:tcPr>
          <w:p w14:paraId="7C73140F" w14:textId="77777777" w:rsidR="000E421E" w:rsidRPr="00FD0425" w:rsidRDefault="000E421E" w:rsidP="00CF0A56">
            <w:pPr>
              <w:pStyle w:val="TAL"/>
              <w:keepNext w:val="0"/>
              <w:keepLines w:val="0"/>
              <w:widowControl w:val="0"/>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rsidP="00CF0A56">
            <w:pPr>
              <w:pStyle w:val="TAL"/>
              <w:keepNext w:val="0"/>
              <w:keepLines w:val="0"/>
              <w:widowControl w:val="0"/>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477C937F" w14:textId="77777777" w:rsidR="000E421E" w:rsidRPr="00FD0425" w:rsidRDefault="000E421E" w:rsidP="00781206">
      <w:pPr>
        <w:widowControl w:val="0"/>
        <w:rPr>
          <w:lang w:eastAsia="zh-CN"/>
        </w:rPr>
      </w:pPr>
    </w:p>
    <w:p w14:paraId="113351D2" w14:textId="77777777" w:rsidR="000E421E" w:rsidRPr="006F3849" w:rsidRDefault="000E421E" w:rsidP="00781206">
      <w:pPr>
        <w:pStyle w:val="Heading3"/>
        <w:keepNext w:val="0"/>
        <w:keepLines w:val="0"/>
        <w:widowControl w:val="0"/>
      </w:pPr>
      <w:bookmarkStart w:id="12181" w:name="_CR9_2_169"/>
      <w:bookmarkStart w:id="12182" w:name="_Toc45104388"/>
      <w:bookmarkStart w:id="12183" w:name="_Toc45227884"/>
      <w:bookmarkStart w:id="12184" w:name="_Toc45891698"/>
      <w:bookmarkStart w:id="12185" w:name="_Toc51764342"/>
      <w:bookmarkStart w:id="12186" w:name="_Toc56528343"/>
      <w:bookmarkStart w:id="12187" w:name="_Toc64382310"/>
      <w:bookmarkStart w:id="12188" w:name="_Toc66283885"/>
      <w:bookmarkStart w:id="12189" w:name="_Toc67911261"/>
      <w:bookmarkStart w:id="12190" w:name="_Toc73980039"/>
      <w:bookmarkStart w:id="12191" w:name="_Toc88650763"/>
      <w:bookmarkStart w:id="12192" w:name="_Toc97885890"/>
      <w:bookmarkStart w:id="12193" w:name="_Toc98883017"/>
      <w:bookmarkStart w:id="12194" w:name="_Toc105523553"/>
      <w:bookmarkStart w:id="12195" w:name="_Toc106131097"/>
      <w:bookmarkStart w:id="12196" w:name="_Toc113840248"/>
      <w:bookmarkStart w:id="12197" w:name="_Toc153534012"/>
      <w:bookmarkEnd w:id="12181"/>
      <w:r w:rsidRPr="006F3849">
        <w:t>9.</w:t>
      </w:r>
      <w:r>
        <w:rPr>
          <w:lang w:eastAsia="zh-CN"/>
        </w:rPr>
        <w:t>2</w:t>
      </w:r>
      <w:r w:rsidRPr="006F3849">
        <w:t>.</w:t>
      </w:r>
      <w:r>
        <w:t>169</w:t>
      </w:r>
      <w:r w:rsidRPr="006F3849">
        <w:tab/>
        <w:t>SSB Positions In Burst</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78D6A13B" w14:textId="77777777" w:rsidR="000E421E" w:rsidRPr="00FD0425" w:rsidRDefault="000E421E" w:rsidP="00781206">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CF0A56">
        <w:trPr>
          <w:cantSplit/>
          <w:tblHeader/>
        </w:trPr>
        <w:tc>
          <w:tcPr>
            <w:tcW w:w="2448" w:type="dxa"/>
          </w:tcPr>
          <w:p w14:paraId="5CF43A42"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206BF07D"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67F59E36"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54C35D4D"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65DF2B16"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0DAA8FA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781206">
            <w:pPr>
              <w:pStyle w:val="TAL"/>
              <w:keepNext w:val="0"/>
              <w:keepLines w:val="0"/>
              <w:widowControl w:val="0"/>
              <w:rPr>
                <w:rFonts w:cs="Arial"/>
                <w:b/>
                <w:bCs/>
                <w:lang w:eastAsia="zh-CN"/>
              </w:rPr>
            </w:pPr>
            <w:r w:rsidRPr="00222566">
              <w:t xml:space="preserve">CHOICE </w:t>
            </w:r>
            <w:r>
              <w:rPr>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78120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78120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1D7E2D" w:rsidRDefault="000E421E" w:rsidP="001D7E2D">
            <w:pPr>
              <w:pStyle w:val="TAL"/>
              <w:ind w:left="142"/>
              <w:rPr>
                <w:rFonts w:cs="Arial"/>
                <w:bCs/>
                <w:i/>
                <w:iCs/>
                <w:lang w:eastAsia="zh-CN"/>
              </w:rPr>
            </w:pPr>
            <w:r w:rsidRPr="001D7E2D">
              <w:rPr>
                <w:rFonts w:cs="Arial"/>
                <w:bCs/>
                <w:i/>
                <w:iCs/>
                <w:lang w:eastAsia="zh-CN"/>
              </w:rPr>
              <w:t>&gt;</w:t>
            </w:r>
            <w:r w:rsidRPr="00A86ABA">
              <w:rPr>
                <w:rFonts w:cs="Arial"/>
                <w:bCs/>
                <w:i/>
                <w:iCs/>
                <w:lang w:eastAsia="zh-CN"/>
              </w:rPr>
              <w:t>S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781206">
            <w:pPr>
              <w:pStyle w:val="TAL"/>
              <w:keepNext w:val="0"/>
              <w:keepLines w:val="0"/>
              <w:widowControl w:val="0"/>
              <w:rPr>
                <w:lang w:eastAsia="zh-CN"/>
              </w:rPr>
            </w:pPr>
          </w:p>
        </w:tc>
      </w:tr>
      <w:tr w:rsidR="000E421E" w:rsidRPr="0058293E" w14:paraId="17739CD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rsidP="001D7E2D">
            <w:pPr>
              <w:pStyle w:val="TAL"/>
              <w:ind w:left="284"/>
              <w:rPr>
                <w:rFonts w:cs="Arial"/>
                <w:bCs/>
                <w:lang w:eastAsia="zh-CN"/>
              </w:rPr>
            </w:pPr>
            <w:r>
              <w:rPr>
                <w:rFonts w:cs="Arial"/>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781206">
            <w:pPr>
              <w:pStyle w:val="TAL"/>
              <w:keepNext w:val="0"/>
              <w:keepLines w:val="0"/>
              <w:widowControl w:val="0"/>
              <w:rPr>
                <w:lang w:eastAsia="zh-CN"/>
              </w:rPr>
            </w:pPr>
          </w:p>
        </w:tc>
      </w:tr>
      <w:tr w:rsidR="000E421E" w:rsidRPr="0058293E" w14:paraId="75FC452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1D7E2D" w:rsidRDefault="000E421E" w:rsidP="001D7E2D">
            <w:pPr>
              <w:pStyle w:val="TAL"/>
              <w:ind w:left="142"/>
              <w:rPr>
                <w:rFonts w:cs="Arial"/>
                <w:bCs/>
                <w:i/>
                <w:iCs/>
                <w:lang w:eastAsia="ja-JP"/>
              </w:rPr>
            </w:pPr>
            <w:r w:rsidRPr="001D7E2D">
              <w:rPr>
                <w:rFonts w:cs="Arial"/>
                <w:bCs/>
                <w:i/>
                <w:iCs/>
                <w:lang w:eastAsia="zh-CN"/>
              </w:rPr>
              <w:t>&gt;</w:t>
            </w:r>
            <w:r w:rsidRPr="00A86ABA">
              <w:rPr>
                <w:rFonts w:cs="Arial"/>
                <w:bCs/>
                <w:i/>
                <w:iCs/>
                <w:lang w:eastAsia="zh-CN"/>
              </w:rPr>
              <w:t>Medium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781206">
            <w:pPr>
              <w:pStyle w:val="TAL"/>
              <w:keepNext w:val="0"/>
              <w:keepLines w:val="0"/>
              <w:widowControl w:val="0"/>
            </w:pPr>
          </w:p>
        </w:tc>
      </w:tr>
      <w:tr w:rsidR="000E421E" w:rsidRPr="0058293E" w14:paraId="00F08097"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rsidP="001D7E2D">
            <w:pPr>
              <w:pStyle w:val="TAL"/>
              <w:ind w:left="284"/>
              <w:rPr>
                <w:rFonts w:cs="Arial"/>
                <w:bCs/>
                <w:lang w:eastAsia="zh-CN"/>
              </w:rPr>
            </w:pPr>
            <w:r>
              <w:rPr>
                <w:rFonts w:cs="Arial"/>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781206">
            <w:pPr>
              <w:pStyle w:val="TAL"/>
              <w:keepNext w:val="0"/>
              <w:keepLines w:val="0"/>
              <w:widowControl w:val="0"/>
              <w:rPr>
                <w:lang w:eastAsia="zh-CN"/>
              </w:rPr>
            </w:pPr>
          </w:p>
        </w:tc>
      </w:tr>
      <w:tr w:rsidR="000E421E" w:rsidRPr="0058293E" w14:paraId="71A539DA"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1D7E2D" w:rsidRDefault="000E421E" w:rsidP="001D7E2D">
            <w:pPr>
              <w:pStyle w:val="TAL"/>
              <w:ind w:left="142"/>
              <w:rPr>
                <w:rFonts w:cs="Arial"/>
                <w:bCs/>
                <w:i/>
                <w:iCs/>
                <w:lang w:eastAsia="ja-JP"/>
              </w:rPr>
            </w:pPr>
            <w:r w:rsidRPr="001D7E2D">
              <w:rPr>
                <w:rFonts w:cs="Arial"/>
                <w:bCs/>
                <w:i/>
                <w:iCs/>
                <w:lang w:eastAsia="zh-CN"/>
              </w:rPr>
              <w:t>&gt;</w:t>
            </w:r>
            <w:r w:rsidRPr="00A86ABA">
              <w:rPr>
                <w:rFonts w:cs="Arial"/>
                <w:bCs/>
                <w:i/>
                <w:iCs/>
                <w:lang w:eastAsia="zh-CN"/>
              </w:rPr>
              <w:t>Long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781206">
            <w:pPr>
              <w:pStyle w:val="TAL"/>
              <w:keepNext w:val="0"/>
              <w:keepLines w:val="0"/>
              <w:widowControl w:val="0"/>
            </w:pPr>
          </w:p>
        </w:tc>
      </w:tr>
      <w:tr w:rsidR="000E421E" w:rsidRPr="0058293E" w14:paraId="31E8624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rsidP="001D7E2D">
            <w:pPr>
              <w:pStyle w:val="TAL"/>
              <w:ind w:left="284"/>
              <w:rPr>
                <w:rFonts w:cs="Arial"/>
                <w:bCs/>
                <w:lang w:eastAsia="zh-CN"/>
              </w:rPr>
            </w:pPr>
            <w:r>
              <w:rPr>
                <w:rFonts w:cs="Arial"/>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1D7E2D" w:rsidRDefault="000E421E" w:rsidP="00816800">
            <w:pPr>
              <w:pStyle w:val="TAL"/>
            </w:pPr>
            <w:r w:rsidRPr="001D7E2D">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816800">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1D7E2D" w:rsidRDefault="000E421E" w:rsidP="00816800">
            <w:pPr>
              <w:pStyle w:val="TAL"/>
            </w:pPr>
            <w:r w:rsidRPr="001D7E2D">
              <w:t>BIT STRING (SIZE(64))</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rsidP="001D7E2D">
            <w:pPr>
              <w:pStyle w:val="TAL"/>
              <w:ind w:left="283"/>
              <w:rPr>
                <w:lang w:eastAsia="zh-CN"/>
              </w:rPr>
            </w:pPr>
          </w:p>
        </w:tc>
      </w:tr>
    </w:tbl>
    <w:p w14:paraId="3B0FDDD1" w14:textId="77777777" w:rsidR="000E421E" w:rsidRDefault="000E421E" w:rsidP="001D7E2D">
      <w:pPr>
        <w:rPr>
          <w:lang w:eastAsia="zh-CN"/>
        </w:rPr>
      </w:pPr>
    </w:p>
    <w:p w14:paraId="6ABD7D74" w14:textId="77777777" w:rsidR="00CD5271" w:rsidRDefault="00CD5271" w:rsidP="00781206">
      <w:pPr>
        <w:pStyle w:val="Heading3"/>
        <w:keepNext w:val="0"/>
        <w:keepLines w:val="0"/>
        <w:widowControl w:val="0"/>
        <w:rPr>
          <w:bCs/>
          <w:lang w:eastAsia="zh-CN"/>
        </w:rPr>
      </w:pPr>
      <w:bookmarkStart w:id="12198" w:name="_CR9_2_170"/>
      <w:bookmarkStart w:id="12199" w:name="_Toc535237739"/>
      <w:bookmarkStart w:id="12200" w:name="_Toc45104389"/>
      <w:bookmarkStart w:id="12201" w:name="_Toc45227885"/>
      <w:bookmarkStart w:id="12202" w:name="_Toc45891699"/>
      <w:bookmarkStart w:id="12203" w:name="_Toc51764343"/>
      <w:bookmarkStart w:id="12204" w:name="_Toc56528344"/>
      <w:bookmarkStart w:id="12205" w:name="_Toc64382311"/>
      <w:bookmarkStart w:id="12206" w:name="_Toc66283886"/>
      <w:bookmarkStart w:id="12207" w:name="_Toc67911262"/>
      <w:bookmarkStart w:id="12208" w:name="_Toc73980040"/>
      <w:bookmarkStart w:id="12209" w:name="_Toc88650764"/>
      <w:bookmarkStart w:id="12210" w:name="_Toc97885891"/>
      <w:bookmarkStart w:id="12211" w:name="_Toc98883018"/>
      <w:bookmarkStart w:id="12212" w:name="_Toc105523554"/>
      <w:bookmarkStart w:id="12213" w:name="_Toc106131098"/>
      <w:bookmarkStart w:id="12214" w:name="_Toc113840249"/>
      <w:bookmarkStart w:id="12215" w:name="_Toc153534013"/>
      <w:bookmarkStart w:id="12216" w:name="_Toc29390871"/>
      <w:bookmarkStart w:id="12217" w:name="_Toc20953694"/>
      <w:bookmarkEnd w:id="12198"/>
      <w:r>
        <w:t>9.2.</w:t>
      </w:r>
      <w:r>
        <w:rPr>
          <w:bCs/>
          <w:lang w:eastAsia="zh-CN"/>
        </w:rPr>
        <w:t>170</w:t>
      </w:r>
      <w:r>
        <w:tab/>
        <w:t>N</w:t>
      </w:r>
      <w:r>
        <w:rPr>
          <w:bCs/>
          <w:lang w:eastAsia="zh-CN"/>
        </w:rPr>
        <w:t>PRACH Configuration</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0282C5E1" w14:textId="77777777" w:rsidR="00CD5271" w:rsidRDefault="00CD5271" w:rsidP="00781206">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CF0A56">
        <w:trPr>
          <w:cantSplit/>
          <w:tblHeader/>
        </w:trPr>
        <w:tc>
          <w:tcPr>
            <w:tcW w:w="2448" w:type="dxa"/>
          </w:tcPr>
          <w:p w14:paraId="6DEDEA14" w14:textId="77777777" w:rsidR="00CD5271" w:rsidRDefault="00CD5271" w:rsidP="00781206">
            <w:pPr>
              <w:pStyle w:val="TAH"/>
              <w:keepNext w:val="0"/>
              <w:keepLines w:val="0"/>
              <w:widowControl w:val="0"/>
              <w:rPr>
                <w:lang w:eastAsia="ja-JP"/>
              </w:rPr>
            </w:pPr>
            <w:r>
              <w:rPr>
                <w:lang w:eastAsia="ja-JP"/>
              </w:rPr>
              <w:t>IE/Group Name</w:t>
            </w:r>
          </w:p>
        </w:tc>
        <w:tc>
          <w:tcPr>
            <w:tcW w:w="1080" w:type="dxa"/>
          </w:tcPr>
          <w:p w14:paraId="5B39FAF3" w14:textId="77777777" w:rsidR="00CD5271" w:rsidRDefault="00CD5271" w:rsidP="00781206">
            <w:pPr>
              <w:pStyle w:val="TAH"/>
              <w:keepNext w:val="0"/>
              <w:keepLines w:val="0"/>
              <w:widowControl w:val="0"/>
              <w:rPr>
                <w:lang w:eastAsia="ja-JP"/>
              </w:rPr>
            </w:pPr>
            <w:r>
              <w:rPr>
                <w:lang w:eastAsia="ja-JP"/>
              </w:rPr>
              <w:t>Presence</w:t>
            </w:r>
          </w:p>
        </w:tc>
        <w:tc>
          <w:tcPr>
            <w:tcW w:w="1440" w:type="dxa"/>
          </w:tcPr>
          <w:p w14:paraId="5A5D2C98" w14:textId="77777777" w:rsidR="00CD5271" w:rsidRDefault="00CD5271" w:rsidP="00781206">
            <w:pPr>
              <w:pStyle w:val="TAH"/>
              <w:keepNext w:val="0"/>
              <w:keepLines w:val="0"/>
              <w:widowControl w:val="0"/>
              <w:rPr>
                <w:lang w:eastAsia="ja-JP"/>
              </w:rPr>
            </w:pPr>
            <w:r>
              <w:rPr>
                <w:lang w:eastAsia="ja-JP"/>
              </w:rPr>
              <w:t>Range</w:t>
            </w:r>
          </w:p>
        </w:tc>
        <w:tc>
          <w:tcPr>
            <w:tcW w:w="1872" w:type="dxa"/>
          </w:tcPr>
          <w:p w14:paraId="4384A7C6" w14:textId="77777777" w:rsidR="00CD5271" w:rsidRDefault="00CD5271" w:rsidP="00781206">
            <w:pPr>
              <w:pStyle w:val="TAH"/>
              <w:keepNext w:val="0"/>
              <w:keepLines w:val="0"/>
              <w:widowControl w:val="0"/>
              <w:rPr>
                <w:lang w:eastAsia="ja-JP"/>
              </w:rPr>
            </w:pPr>
            <w:r>
              <w:rPr>
                <w:lang w:eastAsia="ja-JP"/>
              </w:rPr>
              <w:t>IE type and reference</w:t>
            </w:r>
          </w:p>
        </w:tc>
        <w:tc>
          <w:tcPr>
            <w:tcW w:w="2880" w:type="dxa"/>
          </w:tcPr>
          <w:p w14:paraId="532527A0" w14:textId="77777777" w:rsidR="00CD5271" w:rsidRDefault="00CD5271" w:rsidP="00781206">
            <w:pPr>
              <w:pStyle w:val="TAH"/>
              <w:keepNext w:val="0"/>
              <w:keepLines w:val="0"/>
              <w:widowControl w:val="0"/>
              <w:rPr>
                <w:lang w:eastAsia="ja-JP"/>
              </w:rPr>
            </w:pPr>
            <w:r>
              <w:rPr>
                <w:lang w:eastAsia="ja-JP"/>
              </w:rPr>
              <w:t>Semantics description</w:t>
            </w:r>
          </w:p>
        </w:tc>
      </w:tr>
      <w:tr w:rsidR="00193F76" w14:paraId="50118FF2" w14:textId="77777777" w:rsidTr="00CF0A56">
        <w:trPr>
          <w:cantSplit/>
          <w:trHeight w:val="328"/>
        </w:trPr>
        <w:tc>
          <w:tcPr>
            <w:tcW w:w="2448" w:type="dxa"/>
          </w:tcPr>
          <w:p w14:paraId="4175D1E4" w14:textId="77777777" w:rsidR="00193F76" w:rsidRDefault="00193F76" w:rsidP="00781206">
            <w:pPr>
              <w:pStyle w:val="TAL"/>
              <w:keepNext w:val="0"/>
              <w:keepLines w:val="0"/>
              <w:widowControl w:val="0"/>
              <w:rPr>
                <w:szCs w:val="22"/>
                <w:lang w:val="en-US" w:eastAsia="ja-JP"/>
              </w:rPr>
            </w:pPr>
            <w:r>
              <w:rPr>
                <w:lang w:eastAsia="zh-CN"/>
              </w:rPr>
              <w:t xml:space="preserve">CHOICE </w:t>
            </w:r>
            <w:r>
              <w:rPr>
                <w:i/>
                <w:lang w:val="en-US" w:eastAsia="zh-CN"/>
              </w:rPr>
              <w:t>FDDorTDD</w:t>
            </w:r>
          </w:p>
        </w:tc>
        <w:tc>
          <w:tcPr>
            <w:tcW w:w="1080" w:type="dxa"/>
          </w:tcPr>
          <w:p w14:paraId="6001DEB5"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2C9BF83" w14:textId="77777777" w:rsidR="00193F76" w:rsidRDefault="00193F76" w:rsidP="00781206">
            <w:pPr>
              <w:pStyle w:val="TAL"/>
              <w:keepNext w:val="0"/>
              <w:keepLines w:val="0"/>
              <w:widowControl w:val="0"/>
              <w:rPr>
                <w:szCs w:val="22"/>
                <w:lang w:eastAsia="ja-JP"/>
              </w:rPr>
            </w:pPr>
          </w:p>
        </w:tc>
        <w:tc>
          <w:tcPr>
            <w:tcW w:w="1872" w:type="dxa"/>
          </w:tcPr>
          <w:p w14:paraId="50C4E4CC" w14:textId="77777777" w:rsidR="00193F76" w:rsidRDefault="00193F76" w:rsidP="00781206">
            <w:pPr>
              <w:pStyle w:val="TAL"/>
              <w:keepNext w:val="0"/>
              <w:keepLines w:val="0"/>
              <w:widowControl w:val="0"/>
              <w:rPr>
                <w:szCs w:val="22"/>
                <w:lang w:eastAsia="ja-JP"/>
              </w:rPr>
            </w:pPr>
          </w:p>
        </w:tc>
        <w:tc>
          <w:tcPr>
            <w:tcW w:w="2880" w:type="dxa"/>
          </w:tcPr>
          <w:p w14:paraId="2C8A48A4" w14:textId="77777777" w:rsidR="00193F76" w:rsidRDefault="00193F76" w:rsidP="00781206">
            <w:pPr>
              <w:pStyle w:val="TAL"/>
              <w:keepNext w:val="0"/>
              <w:keepLines w:val="0"/>
              <w:widowControl w:val="0"/>
              <w:rPr>
                <w:szCs w:val="22"/>
                <w:lang w:eastAsia="ja-JP"/>
              </w:rPr>
            </w:pPr>
          </w:p>
        </w:tc>
      </w:tr>
      <w:tr w:rsidR="00193F76" w14:paraId="129DC46C" w14:textId="77777777" w:rsidTr="00CF0A56">
        <w:trPr>
          <w:cantSplit/>
          <w:trHeight w:val="211"/>
        </w:trPr>
        <w:tc>
          <w:tcPr>
            <w:tcW w:w="2448" w:type="dxa"/>
          </w:tcPr>
          <w:p w14:paraId="4CCC24FC" w14:textId="77777777" w:rsidR="00193F76" w:rsidRPr="00B6743F" w:rsidRDefault="00193F76" w:rsidP="00781206">
            <w:pPr>
              <w:pStyle w:val="TAL"/>
              <w:keepNext w:val="0"/>
              <w:keepLines w:val="0"/>
              <w:widowControl w:val="0"/>
              <w:ind w:left="142"/>
              <w:rPr>
                <w:lang w:val="en-US" w:eastAsia="zh-CN"/>
              </w:rPr>
            </w:pPr>
            <w:r w:rsidRPr="00B6743F">
              <w:rPr>
                <w:lang w:val="en-US" w:eastAsia="zh-CN"/>
              </w:rPr>
              <w:t>&gt;</w:t>
            </w:r>
            <w:r w:rsidRPr="00B6743F">
              <w:rPr>
                <w:i/>
                <w:iCs/>
                <w:lang w:val="en-US" w:eastAsia="zh-CN"/>
              </w:rPr>
              <w:t>FDD</w:t>
            </w:r>
          </w:p>
        </w:tc>
        <w:tc>
          <w:tcPr>
            <w:tcW w:w="1080" w:type="dxa"/>
          </w:tcPr>
          <w:p w14:paraId="4EB3AADE" w14:textId="77777777" w:rsidR="00193F76" w:rsidRDefault="00193F76" w:rsidP="00781206">
            <w:pPr>
              <w:pStyle w:val="TAL"/>
              <w:keepNext w:val="0"/>
              <w:keepLines w:val="0"/>
              <w:widowControl w:val="0"/>
              <w:rPr>
                <w:szCs w:val="22"/>
                <w:lang w:val="en-US" w:eastAsia="ja-JP"/>
              </w:rPr>
            </w:pPr>
          </w:p>
        </w:tc>
        <w:tc>
          <w:tcPr>
            <w:tcW w:w="1440" w:type="dxa"/>
          </w:tcPr>
          <w:p w14:paraId="5DAEDFE3" w14:textId="77777777" w:rsidR="00193F76" w:rsidRDefault="00193F76" w:rsidP="00781206">
            <w:pPr>
              <w:pStyle w:val="TAL"/>
              <w:keepNext w:val="0"/>
              <w:keepLines w:val="0"/>
              <w:widowControl w:val="0"/>
              <w:rPr>
                <w:szCs w:val="22"/>
                <w:lang w:eastAsia="ja-JP"/>
              </w:rPr>
            </w:pPr>
          </w:p>
        </w:tc>
        <w:tc>
          <w:tcPr>
            <w:tcW w:w="1872" w:type="dxa"/>
          </w:tcPr>
          <w:p w14:paraId="18CFEE1F" w14:textId="77777777" w:rsidR="00193F76" w:rsidRDefault="00193F76" w:rsidP="00781206">
            <w:pPr>
              <w:pStyle w:val="TAL"/>
              <w:keepNext w:val="0"/>
              <w:keepLines w:val="0"/>
              <w:widowControl w:val="0"/>
              <w:rPr>
                <w:szCs w:val="22"/>
                <w:lang w:eastAsia="ja-JP"/>
              </w:rPr>
            </w:pPr>
          </w:p>
        </w:tc>
        <w:tc>
          <w:tcPr>
            <w:tcW w:w="2880" w:type="dxa"/>
          </w:tcPr>
          <w:p w14:paraId="7BEEC8E4" w14:textId="77777777" w:rsidR="00193F76" w:rsidRDefault="00193F76" w:rsidP="00781206">
            <w:pPr>
              <w:pStyle w:val="TAL"/>
              <w:keepNext w:val="0"/>
              <w:keepLines w:val="0"/>
              <w:widowControl w:val="0"/>
              <w:rPr>
                <w:szCs w:val="22"/>
                <w:lang w:eastAsia="ja-JP"/>
              </w:rPr>
            </w:pPr>
          </w:p>
        </w:tc>
      </w:tr>
      <w:tr w:rsidR="00193F76" w14:paraId="7B0CC5FB" w14:textId="77777777" w:rsidTr="00CF0A56">
        <w:trPr>
          <w:cantSplit/>
          <w:trHeight w:val="960"/>
        </w:trPr>
        <w:tc>
          <w:tcPr>
            <w:tcW w:w="2448" w:type="dxa"/>
          </w:tcPr>
          <w:p w14:paraId="498524CC" w14:textId="77777777" w:rsidR="00193F76" w:rsidRPr="00B6743F" w:rsidRDefault="00193F76" w:rsidP="00781206">
            <w:pPr>
              <w:pStyle w:val="TAL"/>
              <w:keepNext w:val="0"/>
              <w:keepLines w:val="0"/>
              <w:widowControl w:val="0"/>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080" w:type="dxa"/>
          </w:tcPr>
          <w:p w14:paraId="13E17D7B"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C978337" w14:textId="77777777" w:rsidR="00193F76" w:rsidRDefault="00193F76" w:rsidP="00781206">
            <w:pPr>
              <w:pStyle w:val="TAL"/>
              <w:keepNext w:val="0"/>
              <w:keepLines w:val="0"/>
              <w:widowControl w:val="0"/>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872" w:type="dxa"/>
          </w:tcPr>
          <w:p w14:paraId="6B91C346" w14:textId="77777777" w:rsidR="00193F76" w:rsidRDefault="00193F76" w:rsidP="00781206">
            <w:pPr>
              <w:pStyle w:val="TAL"/>
              <w:keepNext w:val="0"/>
              <w:keepLines w:val="0"/>
              <w:widowControl w:val="0"/>
              <w:rPr>
                <w:szCs w:val="22"/>
                <w:lang w:eastAsia="ja-JP"/>
              </w:rPr>
            </w:pPr>
          </w:p>
        </w:tc>
        <w:tc>
          <w:tcPr>
            <w:tcW w:w="2880" w:type="dxa"/>
          </w:tcPr>
          <w:p w14:paraId="51FD3CA7" w14:textId="77777777" w:rsidR="00193F76" w:rsidRDefault="00193F76" w:rsidP="00781206">
            <w:pPr>
              <w:pStyle w:val="TAL"/>
              <w:keepNext w:val="0"/>
              <w:keepLines w:val="0"/>
              <w:widowControl w:val="0"/>
              <w:rPr>
                <w:szCs w:val="22"/>
                <w:lang w:eastAsia="ja-JP"/>
              </w:rPr>
            </w:pPr>
          </w:p>
        </w:tc>
      </w:tr>
      <w:tr w:rsidR="00193F76" w14:paraId="3C06DC7E" w14:textId="77777777" w:rsidTr="00CF0A56">
        <w:trPr>
          <w:cantSplit/>
        </w:trPr>
        <w:tc>
          <w:tcPr>
            <w:tcW w:w="2448" w:type="dxa"/>
          </w:tcPr>
          <w:p w14:paraId="34141CEE"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Anchor Carrier NPRACH Configuration</w:t>
            </w:r>
          </w:p>
        </w:tc>
        <w:tc>
          <w:tcPr>
            <w:tcW w:w="1080" w:type="dxa"/>
          </w:tcPr>
          <w:p w14:paraId="02A69BEC" w14:textId="77777777" w:rsidR="00193F76" w:rsidRDefault="00193F76" w:rsidP="00781206">
            <w:pPr>
              <w:pStyle w:val="TAL"/>
              <w:keepNext w:val="0"/>
              <w:keepLines w:val="0"/>
              <w:widowControl w:val="0"/>
              <w:rPr>
                <w:lang w:eastAsia="ja-JP"/>
              </w:rPr>
            </w:pPr>
            <w:r>
              <w:rPr>
                <w:lang w:eastAsia="ja-JP"/>
              </w:rPr>
              <w:t>M</w:t>
            </w:r>
          </w:p>
        </w:tc>
        <w:tc>
          <w:tcPr>
            <w:tcW w:w="1440" w:type="dxa"/>
          </w:tcPr>
          <w:p w14:paraId="4CB86ED2" w14:textId="77777777" w:rsidR="00193F76" w:rsidRDefault="00193F76" w:rsidP="00781206">
            <w:pPr>
              <w:pStyle w:val="TAL"/>
              <w:keepNext w:val="0"/>
              <w:keepLines w:val="0"/>
              <w:widowControl w:val="0"/>
              <w:rPr>
                <w:lang w:eastAsia="ja-JP"/>
              </w:rPr>
            </w:pPr>
          </w:p>
        </w:tc>
        <w:tc>
          <w:tcPr>
            <w:tcW w:w="1872" w:type="dxa"/>
          </w:tcPr>
          <w:p w14:paraId="5A805012" w14:textId="77777777" w:rsidR="00193F76" w:rsidRDefault="00193F76" w:rsidP="00781206">
            <w:pPr>
              <w:pStyle w:val="TAL"/>
              <w:keepNext w:val="0"/>
              <w:keepLines w:val="0"/>
              <w:widowControl w:val="0"/>
              <w:rPr>
                <w:rFonts w:cs="Arial"/>
                <w:szCs w:val="18"/>
                <w:lang w:eastAsia="zh-CN"/>
              </w:rPr>
            </w:pPr>
            <w:r>
              <w:rPr>
                <w:rFonts w:cs="Arial"/>
                <w:lang w:eastAsia="ja-JP"/>
              </w:rPr>
              <w:t>OCTET STRING</w:t>
            </w:r>
          </w:p>
        </w:tc>
        <w:tc>
          <w:tcPr>
            <w:tcW w:w="2880" w:type="dxa"/>
          </w:tcPr>
          <w:p w14:paraId="078CB4F5" w14:textId="77777777" w:rsidR="00193F76" w:rsidRDefault="00193F76" w:rsidP="00781206">
            <w:pPr>
              <w:pStyle w:val="TAL"/>
              <w:keepNext w:val="0"/>
              <w:keepLines w:val="0"/>
              <w:widowControl w:val="0"/>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3096E908" w14:textId="77777777" w:rsidTr="00CF0A56">
        <w:trPr>
          <w:cantSplit/>
        </w:trPr>
        <w:tc>
          <w:tcPr>
            <w:tcW w:w="2448" w:type="dxa"/>
          </w:tcPr>
          <w:p w14:paraId="6E459E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080" w:type="dxa"/>
          </w:tcPr>
          <w:p w14:paraId="7FD1D400"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FBEF1EC" w14:textId="77777777" w:rsidR="00193F76" w:rsidRDefault="00193F76" w:rsidP="00781206">
            <w:pPr>
              <w:pStyle w:val="TAL"/>
              <w:keepNext w:val="0"/>
              <w:keepLines w:val="0"/>
              <w:widowControl w:val="0"/>
              <w:rPr>
                <w:lang w:eastAsia="ja-JP"/>
              </w:rPr>
            </w:pPr>
          </w:p>
        </w:tc>
        <w:tc>
          <w:tcPr>
            <w:tcW w:w="1872" w:type="dxa"/>
          </w:tcPr>
          <w:p w14:paraId="4B53B031"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649B3040"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98917A6" w14:textId="77777777" w:rsidTr="00CF0A56">
        <w:trPr>
          <w:cantSplit/>
        </w:trPr>
        <w:tc>
          <w:tcPr>
            <w:tcW w:w="2448" w:type="dxa"/>
          </w:tcPr>
          <w:p w14:paraId="2876B352"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rsidP="00781206">
            <w:pPr>
              <w:pStyle w:val="TAL"/>
              <w:keepNext w:val="0"/>
              <w:keepLines w:val="0"/>
              <w:widowControl w:val="0"/>
              <w:rPr>
                <w:lang w:eastAsia="ja-JP"/>
              </w:rPr>
            </w:pPr>
            <w:r>
              <w:rPr>
                <w:lang w:val="en-US" w:eastAsia="zh-CN"/>
              </w:rPr>
              <w:t>O</w:t>
            </w:r>
          </w:p>
        </w:tc>
        <w:tc>
          <w:tcPr>
            <w:tcW w:w="1440" w:type="dxa"/>
          </w:tcPr>
          <w:p w14:paraId="2087CE8B" w14:textId="77777777" w:rsidR="00193F76" w:rsidRDefault="00193F76" w:rsidP="00781206">
            <w:pPr>
              <w:pStyle w:val="TAL"/>
              <w:keepNext w:val="0"/>
              <w:keepLines w:val="0"/>
              <w:widowControl w:val="0"/>
              <w:rPr>
                <w:lang w:eastAsia="ja-JP"/>
              </w:rPr>
            </w:pPr>
          </w:p>
        </w:tc>
        <w:tc>
          <w:tcPr>
            <w:tcW w:w="1872" w:type="dxa"/>
          </w:tcPr>
          <w:p w14:paraId="150B80BE"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556AF1E"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731C04E1" w14:textId="77777777" w:rsidTr="00CF0A56">
        <w:trPr>
          <w:cantSplit/>
        </w:trPr>
        <w:tc>
          <w:tcPr>
            <w:tcW w:w="2448" w:type="dxa"/>
          </w:tcPr>
          <w:p w14:paraId="3B5CF79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1C27F00" w14:textId="77777777" w:rsidR="00193F76" w:rsidRDefault="00193F76" w:rsidP="00781206">
            <w:pPr>
              <w:pStyle w:val="TAL"/>
              <w:keepNext w:val="0"/>
              <w:keepLines w:val="0"/>
              <w:widowControl w:val="0"/>
              <w:rPr>
                <w:lang w:eastAsia="ja-JP"/>
              </w:rPr>
            </w:pPr>
          </w:p>
        </w:tc>
        <w:tc>
          <w:tcPr>
            <w:tcW w:w="1872" w:type="dxa"/>
          </w:tcPr>
          <w:p w14:paraId="4D8F1D82"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66BDD78"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19F6F3BC" w14:textId="77777777" w:rsidTr="00CF0A56">
        <w:trPr>
          <w:cantSplit/>
          <w:trHeight w:val="732"/>
        </w:trPr>
        <w:tc>
          <w:tcPr>
            <w:tcW w:w="2448" w:type="dxa"/>
          </w:tcPr>
          <w:p w14:paraId="14F42619"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259967E" w14:textId="77777777" w:rsidR="00193F76" w:rsidRDefault="00193F76" w:rsidP="00781206">
            <w:pPr>
              <w:pStyle w:val="TAL"/>
              <w:keepNext w:val="0"/>
              <w:keepLines w:val="0"/>
              <w:widowControl w:val="0"/>
              <w:rPr>
                <w:lang w:eastAsia="ja-JP"/>
              </w:rPr>
            </w:pPr>
          </w:p>
        </w:tc>
        <w:tc>
          <w:tcPr>
            <w:tcW w:w="1872" w:type="dxa"/>
          </w:tcPr>
          <w:p w14:paraId="71EF5961" w14:textId="77777777" w:rsidR="00193F76" w:rsidRDefault="00193F76" w:rsidP="00781206">
            <w:pPr>
              <w:pStyle w:val="TAL"/>
              <w:keepNext w:val="0"/>
              <w:keepLines w:val="0"/>
              <w:widowControl w:val="0"/>
              <w:rPr>
                <w:lang w:eastAsia="zh-CN"/>
              </w:rPr>
            </w:pPr>
            <w:r>
              <w:rPr>
                <w:rFonts w:cs="Arial"/>
                <w:lang w:eastAsia="ja-JP"/>
              </w:rPr>
              <w:t>OCTET STRING</w:t>
            </w:r>
          </w:p>
        </w:tc>
        <w:tc>
          <w:tcPr>
            <w:tcW w:w="2880" w:type="dxa"/>
          </w:tcPr>
          <w:p w14:paraId="0644D6F4" w14:textId="77777777" w:rsidR="00193F76" w:rsidRDefault="00193F76" w:rsidP="00781206">
            <w:pPr>
              <w:pStyle w:val="TAL"/>
              <w:keepNext w:val="0"/>
              <w:keepLines w:val="0"/>
              <w:widowControl w:val="0"/>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8B35F65" w14:textId="77777777" w:rsidTr="00CF0A56">
        <w:trPr>
          <w:cantSplit/>
          <w:trHeight w:val="732"/>
        </w:trPr>
        <w:tc>
          <w:tcPr>
            <w:tcW w:w="2448" w:type="dxa"/>
          </w:tcPr>
          <w:p w14:paraId="31F12367"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F258F40" w14:textId="77777777" w:rsidR="00193F76" w:rsidRDefault="00193F76" w:rsidP="00781206">
            <w:pPr>
              <w:pStyle w:val="TAL"/>
              <w:keepNext w:val="0"/>
              <w:keepLines w:val="0"/>
              <w:widowControl w:val="0"/>
              <w:rPr>
                <w:lang w:eastAsia="ja-JP"/>
              </w:rPr>
            </w:pPr>
          </w:p>
        </w:tc>
        <w:tc>
          <w:tcPr>
            <w:tcW w:w="1872" w:type="dxa"/>
          </w:tcPr>
          <w:p w14:paraId="5EF5945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E48C4D2"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5C92F89E" w14:textId="77777777" w:rsidTr="00CF0A56">
        <w:trPr>
          <w:cantSplit/>
          <w:trHeight w:val="272"/>
        </w:trPr>
        <w:tc>
          <w:tcPr>
            <w:tcW w:w="2448" w:type="dxa"/>
          </w:tcPr>
          <w:p w14:paraId="345F5486" w14:textId="77777777" w:rsidR="00193F76" w:rsidRPr="00B6743F" w:rsidRDefault="00193F76" w:rsidP="00781206">
            <w:pPr>
              <w:pStyle w:val="TAL"/>
              <w:keepNext w:val="0"/>
              <w:keepLines w:val="0"/>
              <w:widowControl w:val="0"/>
              <w:ind w:left="142"/>
              <w:rPr>
                <w:lang w:eastAsia="zh-CN"/>
              </w:rPr>
            </w:pPr>
            <w:r w:rsidRPr="00B6743F">
              <w:rPr>
                <w:lang w:val="en-US" w:eastAsia="zh-CN"/>
              </w:rPr>
              <w:t>&gt;</w:t>
            </w:r>
            <w:r w:rsidRPr="00B6743F">
              <w:rPr>
                <w:i/>
                <w:iCs/>
                <w:lang w:val="en-US" w:eastAsia="zh-CN"/>
              </w:rPr>
              <w:t>TDD</w:t>
            </w:r>
          </w:p>
        </w:tc>
        <w:tc>
          <w:tcPr>
            <w:tcW w:w="1080" w:type="dxa"/>
          </w:tcPr>
          <w:p w14:paraId="483A6050" w14:textId="77777777" w:rsidR="00193F76" w:rsidRDefault="00193F76" w:rsidP="00781206">
            <w:pPr>
              <w:pStyle w:val="TAL"/>
              <w:keepNext w:val="0"/>
              <w:keepLines w:val="0"/>
              <w:widowControl w:val="0"/>
              <w:rPr>
                <w:lang w:val="en-US" w:eastAsia="zh-CN"/>
              </w:rPr>
            </w:pPr>
          </w:p>
        </w:tc>
        <w:tc>
          <w:tcPr>
            <w:tcW w:w="1440" w:type="dxa"/>
          </w:tcPr>
          <w:p w14:paraId="028DA96B" w14:textId="77777777" w:rsidR="00193F76" w:rsidRDefault="00193F76" w:rsidP="00781206">
            <w:pPr>
              <w:pStyle w:val="TAL"/>
              <w:keepNext w:val="0"/>
              <w:keepLines w:val="0"/>
              <w:widowControl w:val="0"/>
              <w:rPr>
                <w:lang w:eastAsia="ja-JP"/>
              </w:rPr>
            </w:pPr>
          </w:p>
        </w:tc>
        <w:tc>
          <w:tcPr>
            <w:tcW w:w="1872" w:type="dxa"/>
          </w:tcPr>
          <w:p w14:paraId="0FA924DF" w14:textId="77777777" w:rsidR="00193F76" w:rsidRDefault="00193F76" w:rsidP="00781206">
            <w:pPr>
              <w:pStyle w:val="TAL"/>
              <w:keepNext w:val="0"/>
              <w:keepLines w:val="0"/>
              <w:widowControl w:val="0"/>
              <w:rPr>
                <w:rFonts w:cs="Arial"/>
                <w:lang w:eastAsia="ja-JP"/>
              </w:rPr>
            </w:pPr>
          </w:p>
        </w:tc>
        <w:tc>
          <w:tcPr>
            <w:tcW w:w="2880" w:type="dxa"/>
          </w:tcPr>
          <w:p w14:paraId="66F83EED" w14:textId="77777777" w:rsidR="00193F76" w:rsidRDefault="00193F76" w:rsidP="00781206">
            <w:pPr>
              <w:pStyle w:val="TAL"/>
              <w:keepNext w:val="0"/>
              <w:keepLines w:val="0"/>
              <w:widowControl w:val="0"/>
              <w:rPr>
                <w:rFonts w:cs="Arial"/>
                <w:lang w:eastAsia="ja-JP"/>
              </w:rPr>
            </w:pPr>
          </w:p>
        </w:tc>
      </w:tr>
      <w:tr w:rsidR="00193F76" w14:paraId="6D6D7550" w14:textId="77777777" w:rsidTr="00CF0A56">
        <w:trPr>
          <w:cantSplit/>
          <w:trHeight w:val="732"/>
        </w:trPr>
        <w:tc>
          <w:tcPr>
            <w:tcW w:w="2448" w:type="dxa"/>
          </w:tcPr>
          <w:p w14:paraId="0D589C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t>nprach-PreambleFormat</w:t>
            </w:r>
          </w:p>
        </w:tc>
        <w:tc>
          <w:tcPr>
            <w:tcW w:w="1080" w:type="dxa"/>
          </w:tcPr>
          <w:p w14:paraId="1B6BDE23"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435A741" w14:textId="77777777" w:rsidR="00193F76" w:rsidRDefault="00193F76" w:rsidP="00781206">
            <w:pPr>
              <w:pStyle w:val="TAL"/>
              <w:keepNext w:val="0"/>
              <w:keepLines w:val="0"/>
              <w:widowControl w:val="0"/>
              <w:rPr>
                <w:lang w:eastAsia="ja-JP"/>
              </w:rPr>
            </w:pPr>
            <w:r>
              <w:t xml:space="preserve">ENUMERATED {fmt0, fmt1, fmt2, fmt0-a, fmt1-a, </w:t>
            </w:r>
            <w:r w:rsidRPr="009013C7">
              <w:t>…</w:t>
            </w:r>
            <w:r>
              <w:t>}</w:t>
            </w:r>
          </w:p>
        </w:tc>
        <w:tc>
          <w:tcPr>
            <w:tcW w:w="1872" w:type="dxa"/>
          </w:tcPr>
          <w:p w14:paraId="695E277A" w14:textId="77777777" w:rsidR="00193F76" w:rsidRDefault="00193F76" w:rsidP="00781206">
            <w:pPr>
              <w:pStyle w:val="TAL"/>
              <w:keepNext w:val="0"/>
              <w:keepLines w:val="0"/>
              <w:widowControl w:val="0"/>
              <w:rPr>
                <w:rFonts w:cs="Arial"/>
                <w:lang w:eastAsia="ja-JP"/>
              </w:rPr>
            </w:pPr>
          </w:p>
        </w:tc>
        <w:tc>
          <w:tcPr>
            <w:tcW w:w="2880" w:type="dxa"/>
          </w:tcPr>
          <w:p w14:paraId="5C1D5C5E" w14:textId="77777777" w:rsidR="00193F76" w:rsidRDefault="00193F76" w:rsidP="00781206">
            <w:pPr>
              <w:pStyle w:val="TAL"/>
              <w:keepNext w:val="0"/>
              <w:keepLines w:val="0"/>
              <w:widowControl w:val="0"/>
              <w:rPr>
                <w:rFonts w:cs="Arial"/>
                <w:lang w:eastAsia="ja-JP"/>
              </w:rPr>
            </w:pPr>
          </w:p>
        </w:tc>
      </w:tr>
      <w:tr w:rsidR="00193F76" w14:paraId="1E18281B" w14:textId="77777777" w:rsidTr="00CF0A56">
        <w:trPr>
          <w:cantSplit/>
          <w:trHeight w:val="732"/>
        </w:trPr>
        <w:tc>
          <w:tcPr>
            <w:tcW w:w="2448" w:type="dxa"/>
          </w:tcPr>
          <w:p w14:paraId="1B3A5ED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080" w:type="dxa"/>
          </w:tcPr>
          <w:p w14:paraId="29565E90"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71769413" w14:textId="77777777" w:rsidR="00193F76" w:rsidRDefault="00193F76" w:rsidP="00781206">
            <w:pPr>
              <w:pStyle w:val="TAL"/>
              <w:keepNext w:val="0"/>
              <w:keepLines w:val="0"/>
              <w:widowControl w:val="0"/>
              <w:rPr>
                <w:lang w:eastAsia="ja-JP"/>
              </w:rPr>
            </w:pPr>
          </w:p>
        </w:tc>
        <w:tc>
          <w:tcPr>
            <w:tcW w:w="1872" w:type="dxa"/>
          </w:tcPr>
          <w:p w14:paraId="6D1B8DF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552240AE" w14:textId="77777777" w:rsidR="00193F76" w:rsidRDefault="00193F76" w:rsidP="00781206">
            <w:pPr>
              <w:pStyle w:val="TAL"/>
              <w:keepNext w:val="0"/>
              <w:keepLines w:val="0"/>
              <w:widowControl w:val="0"/>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9317452" w14:textId="77777777" w:rsidTr="00CF0A56">
        <w:trPr>
          <w:cantSplit/>
          <w:trHeight w:val="732"/>
        </w:trPr>
        <w:tc>
          <w:tcPr>
            <w:tcW w:w="2448" w:type="dxa"/>
          </w:tcPr>
          <w:p w14:paraId="1FC765EF" w14:textId="77777777" w:rsidR="00193F76" w:rsidRPr="00B6743F" w:rsidRDefault="00193F76" w:rsidP="00781206">
            <w:pPr>
              <w:pStyle w:val="TAL"/>
              <w:keepNext w:val="0"/>
              <w:keepLines w:val="0"/>
              <w:widowControl w:val="0"/>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080" w:type="dxa"/>
          </w:tcPr>
          <w:p w14:paraId="3F9E384C" w14:textId="77777777" w:rsidR="00193F76" w:rsidRDefault="00193F76" w:rsidP="00781206">
            <w:pPr>
              <w:pStyle w:val="TAL"/>
              <w:keepNext w:val="0"/>
              <w:keepLines w:val="0"/>
              <w:widowControl w:val="0"/>
              <w:rPr>
                <w:lang w:val="en-US" w:eastAsia="zh-CN"/>
              </w:rPr>
            </w:pPr>
          </w:p>
        </w:tc>
        <w:tc>
          <w:tcPr>
            <w:tcW w:w="1440" w:type="dxa"/>
          </w:tcPr>
          <w:p w14:paraId="33E29779" w14:textId="77777777" w:rsidR="00193F76" w:rsidRDefault="00193F76" w:rsidP="00781206">
            <w:pPr>
              <w:pStyle w:val="TAL"/>
              <w:keepNext w:val="0"/>
              <w:keepLines w:val="0"/>
              <w:widowControl w:val="0"/>
              <w:rPr>
                <w:lang w:val="en-US" w:eastAsia="zh-CN"/>
              </w:rPr>
            </w:pPr>
            <w:r w:rsidRPr="00C33869">
              <w:rPr>
                <w:i/>
                <w:iCs/>
                <w:lang w:val="en-US" w:eastAsia="zh-CN"/>
              </w:rPr>
              <w:t>0..&lt;</w:t>
            </w:r>
            <w:r w:rsidRPr="00C33869">
              <w:rPr>
                <w:i/>
                <w:iCs/>
                <w:noProof/>
              </w:rPr>
              <w:t xml:space="preserve"> maxnoofNonAnchorCarrierFreqConfig</w:t>
            </w:r>
            <w:r>
              <w:rPr>
                <w:lang w:val="en-US" w:eastAsia="zh-CN"/>
              </w:rPr>
              <w:t>&gt;</w:t>
            </w:r>
          </w:p>
        </w:tc>
        <w:tc>
          <w:tcPr>
            <w:tcW w:w="1872" w:type="dxa"/>
          </w:tcPr>
          <w:p w14:paraId="16D9CAF6" w14:textId="77777777" w:rsidR="00193F76" w:rsidRDefault="00193F76" w:rsidP="00781206">
            <w:pPr>
              <w:pStyle w:val="TAL"/>
              <w:keepNext w:val="0"/>
              <w:keepLines w:val="0"/>
              <w:widowControl w:val="0"/>
              <w:rPr>
                <w:rFonts w:cs="Arial"/>
                <w:lang w:eastAsia="ja-JP"/>
              </w:rPr>
            </w:pPr>
          </w:p>
        </w:tc>
        <w:tc>
          <w:tcPr>
            <w:tcW w:w="2880" w:type="dxa"/>
          </w:tcPr>
          <w:p w14:paraId="3C4BF637" w14:textId="77777777" w:rsidR="00193F76" w:rsidRDefault="00193F76" w:rsidP="00781206">
            <w:pPr>
              <w:pStyle w:val="TAL"/>
              <w:keepNext w:val="0"/>
              <w:keepLines w:val="0"/>
              <w:widowControl w:val="0"/>
              <w:rPr>
                <w:rFonts w:cs="Arial"/>
                <w:lang w:val="en-US" w:eastAsia="zh-CN"/>
              </w:rPr>
            </w:pPr>
          </w:p>
        </w:tc>
      </w:tr>
      <w:tr w:rsidR="00193F76" w14:paraId="71DD26A9" w14:textId="77777777" w:rsidTr="00CF0A56">
        <w:trPr>
          <w:cantSplit/>
          <w:trHeight w:val="732"/>
        </w:trPr>
        <w:tc>
          <w:tcPr>
            <w:tcW w:w="2448" w:type="dxa"/>
          </w:tcPr>
          <w:p w14:paraId="09484D8D" w14:textId="31A5AAD8" w:rsidR="00193F76" w:rsidRPr="00B6743F" w:rsidRDefault="00193F76" w:rsidP="00781206">
            <w:pPr>
              <w:pStyle w:val="TAL"/>
              <w:keepNext w:val="0"/>
              <w:keepLines w:val="0"/>
              <w:widowControl w:val="0"/>
              <w:ind w:left="425"/>
              <w:rPr>
                <w:lang w:val="en-US" w:eastAsia="zh-CN"/>
              </w:rPr>
            </w:pPr>
            <w:r w:rsidRPr="00B6743F">
              <w:rPr>
                <w:lang w:val="en-US" w:eastAsia="zh-CN"/>
              </w:rPr>
              <w:t>&g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080" w:type="dxa"/>
          </w:tcPr>
          <w:p w14:paraId="35D3D2F2"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A5054A6" w14:textId="77777777" w:rsidR="00193F76" w:rsidRDefault="00193F76" w:rsidP="00781206">
            <w:pPr>
              <w:pStyle w:val="TAL"/>
              <w:keepNext w:val="0"/>
              <w:keepLines w:val="0"/>
              <w:widowControl w:val="0"/>
              <w:rPr>
                <w:lang w:val="en-US" w:eastAsia="zh-CN"/>
              </w:rPr>
            </w:pPr>
          </w:p>
        </w:tc>
        <w:tc>
          <w:tcPr>
            <w:tcW w:w="1872" w:type="dxa"/>
          </w:tcPr>
          <w:p w14:paraId="16CC29C4"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316B064B"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C15E8AF" w14:textId="77777777" w:rsidTr="00CF0A56">
        <w:trPr>
          <w:cantSplit/>
          <w:trHeight w:val="732"/>
        </w:trPr>
        <w:tc>
          <w:tcPr>
            <w:tcW w:w="2448" w:type="dxa"/>
          </w:tcPr>
          <w:p w14:paraId="4C21232B"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080" w:type="dxa"/>
          </w:tcPr>
          <w:p w14:paraId="2E4F198A"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B9392B5" w14:textId="77777777" w:rsidR="00193F76" w:rsidRDefault="00193F76" w:rsidP="00781206">
            <w:pPr>
              <w:pStyle w:val="TAL"/>
              <w:keepNext w:val="0"/>
              <w:keepLines w:val="0"/>
              <w:widowControl w:val="0"/>
              <w:rPr>
                <w:lang w:eastAsia="ja-JP"/>
              </w:rPr>
            </w:pPr>
          </w:p>
        </w:tc>
        <w:tc>
          <w:tcPr>
            <w:tcW w:w="1872" w:type="dxa"/>
          </w:tcPr>
          <w:p w14:paraId="576FFFD8"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EB6F65A"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bl>
    <w:p w14:paraId="7F8C6380" w14:textId="77777777" w:rsidR="00CD5271" w:rsidRPr="001D7E2D" w:rsidRDefault="00CD5271" w:rsidP="00781206">
      <w:pPr>
        <w:widowControl w:val="0"/>
        <w:rPr>
          <w:bCs/>
          <w:iCs/>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CF0A56">
        <w:trPr>
          <w:cantSplit/>
          <w:tblHeader/>
        </w:trPr>
        <w:tc>
          <w:tcPr>
            <w:tcW w:w="3688" w:type="dxa"/>
            <w:hideMark/>
          </w:tcPr>
          <w:p w14:paraId="47D23536" w14:textId="77777777" w:rsidR="00193F76" w:rsidRPr="00BC73DE" w:rsidRDefault="00193F76" w:rsidP="00CF0A56">
            <w:pPr>
              <w:pStyle w:val="TAH"/>
              <w:keepNext w:val="0"/>
              <w:keepLines w:val="0"/>
              <w:widowControl w:val="0"/>
              <w:rPr>
                <w:lang w:eastAsia="ja-JP"/>
              </w:rPr>
            </w:pPr>
            <w:bookmarkStart w:id="12218" w:name="_Toc45104390"/>
            <w:bookmarkStart w:id="12219" w:name="_Toc45227886"/>
            <w:bookmarkStart w:id="12220" w:name="_Toc45891700"/>
            <w:bookmarkEnd w:id="12216"/>
            <w:bookmarkEnd w:id="12217"/>
            <w:r w:rsidRPr="00BC73DE">
              <w:rPr>
                <w:lang w:eastAsia="ja-JP"/>
              </w:rPr>
              <w:t>Range bound</w:t>
            </w:r>
          </w:p>
        </w:tc>
        <w:tc>
          <w:tcPr>
            <w:tcW w:w="5672" w:type="dxa"/>
            <w:hideMark/>
          </w:tcPr>
          <w:p w14:paraId="66504171" w14:textId="77777777" w:rsidR="00193F76" w:rsidRPr="00BC73DE" w:rsidRDefault="00193F76" w:rsidP="00CF0A56">
            <w:pPr>
              <w:pStyle w:val="TAH"/>
              <w:keepNext w:val="0"/>
              <w:keepLines w:val="0"/>
              <w:widowControl w:val="0"/>
              <w:rPr>
                <w:lang w:eastAsia="ja-JP"/>
              </w:rPr>
            </w:pPr>
            <w:r w:rsidRPr="00BC73DE">
              <w:rPr>
                <w:lang w:eastAsia="ja-JP"/>
              </w:rPr>
              <w:t>Explanation</w:t>
            </w:r>
          </w:p>
        </w:tc>
      </w:tr>
      <w:tr w:rsidR="00193F76" w:rsidRPr="00DB4D57" w14:paraId="1AE2D505" w14:textId="77777777" w:rsidTr="00CF0A56">
        <w:trPr>
          <w:cantSplit/>
        </w:trPr>
        <w:tc>
          <w:tcPr>
            <w:tcW w:w="3688" w:type="dxa"/>
            <w:hideMark/>
          </w:tcPr>
          <w:p w14:paraId="755A45DE" w14:textId="77777777" w:rsidR="00193F76" w:rsidRPr="00BC73DE" w:rsidRDefault="00193F76" w:rsidP="00CF0A56">
            <w:pPr>
              <w:pStyle w:val="TAL"/>
              <w:keepNext w:val="0"/>
              <w:keepLines w:val="0"/>
              <w:widowControl w:val="0"/>
              <w:rPr>
                <w:lang w:eastAsia="ja-JP"/>
              </w:rPr>
            </w:pPr>
            <w:r w:rsidRPr="00A4739B">
              <w:rPr>
                <w:noProof/>
              </w:rPr>
              <w:t>maxnoofNonAnchorCarrierFreqConfig</w:t>
            </w:r>
          </w:p>
        </w:tc>
        <w:tc>
          <w:tcPr>
            <w:tcW w:w="5672" w:type="dxa"/>
            <w:hideMark/>
          </w:tcPr>
          <w:p w14:paraId="23374871" w14:textId="77777777" w:rsidR="00193F76" w:rsidRPr="00BC73DE" w:rsidRDefault="00193F76" w:rsidP="00CF0A56">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781206">
      <w:pPr>
        <w:widowControl w:val="0"/>
      </w:pPr>
    </w:p>
    <w:p w14:paraId="6DA6248F" w14:textId="77777777" w:rsidR="003F7FF5" w:rsidRPr="00C37D2B" w:rsidRDefault="003F7FF5" w:rsidP="00781206">
      <w:pPr>
        <w:pStyle w:val="Heading3"/>
        <w:keepNext w:val="0"/>
        <w:keepLines w:val="0"/>
        <w:widowControl w:val="0"/>
      </w:pPr>
      <w:bookmarkStart w:id="12221" w:name="_CR9_2_171"/>
      <w:bookmarkStart w:id="12222" w:name="_Toc51764344"/>
      <w:bookmarkStart w:id="12223" w:name="_Toc56528345"/>
      <w:bookmarkStart w:id="12224" w:name="_Toc64382312"/>
      <w:bookmarkStart w:id="12225" w:name="_Toc66283887"/>
      <w:bookmarkStart w:id="12226" w:name="_Toc67911263"/>
      <w:bookmarkStart w:id="12227" w:name="_Toc73980041"/>
      <w:bookmarkStart w:id="12228" w:name="_Toc88650765"/>
      <w:bookmarkStart w:id="12229" w:name="_Toc97885892"/>
      <w:bookmarkStart w:id="12230" w:name="_Toc98883019"/>
      <w:bookmarkStart w:id="12231" w:name="_Toc105523555"/>
      <w:bookmarkStart w:id="12232" w:name="_Toc106131099"/>
      <w:bookmarkStart w:id="12233" w:name="_Toc113840250"/>
      <w:bookmarkStart w:id="12234" w:name="_Toc153534014"/>
      <w:bookmarkEnd w:id="12221"/>
      <w:r w:rsidRPr="00C37D2B">
        <w:t>9.2.</w:t>
      </w:r>
      <w:r>
        <w:t>17</w:t>
      </w:r>
      <w:r w:rsidR="00A260D2">
        <w:t>1</w:t>
      </w:r>
      <w:r w:rsidRPr="00C37D2B">
        <w:tab/>
      </w:r>
      <w:r w:rsidRPr="005D49D1">
        <w:t>UE Radio Capability ID</w:t>
      </w:r>
      <w:bookmarkEnd w:id="12218"/>
      <w:bookmarkEnd w:id="12219"/>
      <w:bookmarkEnd w:id="12220"/>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19D584A0" w14:textId="77777777" w:rsidR="003F7FF5" w:rsidRPr="0047573B" w:rsidRDefault="003F7FF5" w:rsidP="00781206">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CF0A56">
        <w:trPr>
          <w:cantSplit/>
          <w:tblHeader/>
        </w:trPr>
        <w:tc>
          <w:tcPr>
            <w:tcW w:w="2448" w:type="dxa"/>
          </w:tcPr>
          <w:p w14:paraId="2F4DBF9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Group Name</w:t>
            </w:r>
          </w:p>
        </w:tc>
        <w:tc>
          <w:tcPr>
            <w:tcW w:w="1080" w:type="dxa"/>
          </w:tcPr>
          <w:p w14:paraId="54BB2EE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Presence</w:t>
            </w:r>
          </w:p>
        </w:tc>
        <w:tc>
          <w:tcPr>
            <w:tcW w:w="1440" w:type="dxa"/>
          </w:tcPr>
          <w:p w14:paraId="2C02950E"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Range</w:t>
            </w:r>
          </w:p>
        </w:tc>
        <w:tc>
          <w:tcPr>
            <w:tcW w:w="1872" w:type="dxa"/>
          </w:tcPr>
          <w:p w14:paraId="7A1D04B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 type and reference</w:t>
            </w:r>
          </w:p>
        </w:tc>
        <w:tc>
          <w:tcPr>
            <w:tcW w:w="2880" w:type="dxa"/>
          </w:tcPr>
          <w:p w14:paraId="464AB70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Semantics description</w:t>
            </w:r>
          </w:p>
        </w:tc>
      </w:tr>
      <w:tr w:rsidR="003F7FF5" w:rsidRPr="00A26E43" w14:paraId="0CF3CBAC" w14:textId="77777777" w:rsidTr="00CF0A56">
        <w:trPr>
          <w:cantSplit/>
        </w:trPr>
        <w:tc>
          <w:tcPr>
            <w:tcW w:w="2448" w:type="dxa"/>
          </w:tcPr>
          <w:p w14:paraId="5B260DF0" w14:textId="77777777" w:rsidR="003F7FF5" w:rsidRPr="008711EA" w:rsidRDefault="003F7FF5" w:rsidP="00781206">
            <w:pPr>
              <w:pStyle w:val="TAL"/>
              <w:keepNext w:val="0"/>
              <w:keepLines w:val="0"/>
              <w:widowControl w:val="0"/>
              <w:rPr>
                <w:rFonts w:eastAsia="Batang" w:cs="Arial"/>
                <w:lang w:eastAsia="zh-CN"/>
              </w:rPr>
            </w:pPr>
            <w:r>
              <w:rPr>
                <w:rFonts w:cs="Arial"/>
                <w:lang w:eastAsia="ja-JP"/>
              </w:rPr>
              <w:t>UE Radio Capability ID</w:t>
            </w:r>
          </w:p>
        </w:tc>
        <w:tc>
          <w:tcPr>
            <w:tcW w:w="1080" w:type="dxa"/>
          </w:tcPr>
          <w:p w14:paraId="5DF1902B" w14:textId="77777777" w:rsidR="003F7FF5" w:rsidRPr="00A26E43" w:rsidRDefault="003F7FF5" w:rsidP="00781206">
            <w:pPr>
              <w:pStyle w:val="TAL"/>
              <w:keepNext w:val="0"/>
              <w:keepLines w:val="0"/>
              <w:widowControl w:val="0"/>
              <w:rPr>
                <w:rFonts w:cs="Arial"/>
                <w:lang w:eastAsia="zh-CN"/>
              </w:rPr>
            </w:pPr>
            <w:r>
              <w:rPr>
                <w:rFonts w:cs="Arial"/>
                <w:lang w:eastAsia="ja-JP"/>
              </w:rPr>
              <w:t>M</w:t>
            </w:r>
          </w:p>
        </w:tc>
        <w:tc>
          <w:tcPr>
            <w:tcW w:w="1440" w:type="dxa"/>
          </w:tcPr>
          <w:p w14:paraId="1734B59D" w14:textId="77777777" w:rsidR="003F7FF5" w:rsidRPr="00A26E43" w:rsidRDefault="003F7FF5" w:rsidP="00781206">
            <w:pPr>
              <w:pStyle w:val="TAL"/>
              <w:keepNext w:val="0"/>
              <w:keepLines w:val="0"/>
              <w:widowControl w:val="0"/>
              <w:rPr>
                <w:rFonts w:cs="Arial"/>
                <w:lang w:eastAsia="ja-JP"/>
              </w:rPr>
            </w:pPr>
          </w:p>
        </w:tc>
        <w:tc>
          <w:tcPr>
            <w:tcW w:w="1872" w:type="dxa"/>
          </w:tcPr>
          <w:p w14:paraId="5C280267" w14:textId="77777777" w:rsidR="003F7FF5" w:rsidRPr="008711EA" w:rsidRDefault="003F7FF5" w:rsidP="00781206">
            <w:pPr>
              <w:pStyle w:val="TAL"/>
              <w:keepNext w:val="0"/>
              <w:keepLines w:val="0"/>
              <w:widowControl w:val="0"/>
              <w:rPr>
                <w:rFonts w:eastAsia="Batang" w:cs="Arial"/>
              </w:rPr>
            </w:pPr>
            <w:r>
              <w:rPr>
                <w:rFonts w:cs="Arial"/>
                <w:snapToGrid w:val="0"/>
              </w:rPr>
              <w:t>OCTET STRING</w:t>
            </w:r>
          </w:p>
        </w:tc>
        <w:tc>
          <w:tcPr>
            <w:tcW w:w="2880" w:type="dxa"/>
          </w:tcPr>
          <w:p w14:paraId="05F1165E" w14:textId="77777777" w:rsidR="003F7FF5" w:rsidRPr="008711EA" w:rsidRDefault="003F7FF5" w:rsidP="00781206">
            <w:pPr>
              <w:pStyle w:val="TAL"/>
              <w:keepNext w:val="0"/>
              <w:keepLines w:val="0"/>
              <w:widowControl w:val="0"/>
              <w:rPr>
                <w:rFonts w:cs="Arial"/>
                <w:lang w:eastAsia="zh-CN"/>
              </w:rPr>
            </w:pPr>
          </w:p>
        </w:tc>
      </w:tr>
    </w:tbl>
    <w:p w14:paraId="7FD94FCF" w14:textId="77777777" w:rsidR="00FD550A" w:rsidRDefault="00FD550A" w:rsidP="00781206">
      <w:pPr>
        <w:widowControl w:val="0"/>
      </w:pPr>
    </w:p>
    <w:p w14:paraId="4ED7BF98" w14:textId="77777777" w:rsidR="00444377" w:rsidRDefault="00206F72" w:rsidP="00781206">
      <w:pPr>
        <w:pStyle w:val="Heading3"/>
        <w:keepNext w:val="0"/>
        <w:keepLines w:val="0"/>
        <w:widowControl w:val="0"/>
      </w:pPr>
      <w:bookmarkStart w:id="12235" w:name="_CR9_2_172"/>
      <w:bookmarkStart w:id="12236" w:name="_Toc45104391"/>
      <w:bookmarkStart w:id="12237" w:name="_Toc45227887"/>
      <w:bookmarkStart w:id="12238" w:name="_Toc45891701"/>
      <w:bookmarkStart w:id="12239" w:name="_Toc51764345"/>
      <w:bookmarkStart w:id="12240" w:name="_Toc56528346"/>
      <w:bookmarkStart w:id="12241" w:name="_Toc64382313"/>
      <w:bookmarkStart w:id="12242" w:name="_Toc66283888"/>
      <w:bookmarkStart w:id="12243" w:name="_Toc67911264"/>
      <w:bookmarkStart w:id="12244" w:name="_Toc73980042"/>
      <w:bookmarkStart w:id="12245" w:name="_Toc88650766"/>
      <w:bookmarkStart w:id="12246" w:name="_Toc97885893"/>
      <w:bookmarkStart w:id="12247" w:name="_Toc98883020"/>
      <w:bookmarkStart w:id="12248" w:name="_Toc105523556"/>
      <w:bookmarkStart w:id="12249" w:name="_Toc106131100"/>
      <w:bookmarkStart w:id="12250" w:name="_Toc113840251"/>
      <w:bookmarkStart w:id="12251" w:name="_Toc153534015"/>
      <w:bookmarkEnd w:id="12235"/>
      <w:r>
        <w:t>9.2.17</w:t>
      </w:r>
      <w:r w:rsidR="00722AB4">
        <w:t>2</w:t>
      </w:r>
      <w:r w:rsidR="00444377">
        <w:tab/>
        <w:t>QoS Mapping Information</w:t>
      </w:r>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5DE0CC0" w14:textId="77777777" w:rsidR="00444377" w:rsidRDefault="00444377" w:rsidP="00781206">
      <w:pPr>
        <w:widowControl w:val="0"/>
      </w:pPr>
      <w:r>
        <w:t>This IE indicates the DSCP and/or IPv6 Flow Label field(s) of IP packets sent in the corresponding GTP-U tunnel</w:t>
      </w:r>
      <w:r w:rsidR="00806066">
        <w:t xml:space="preserve"> for IAB</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8120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8120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8120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8120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81206">
            <w:pPr>
              <w:pStyle w:val="TAH"/>
              <w:keepNext w:val="0"/>
              <w:keepLines w:val="0"/>
              <w:widowControl w:val="0"/>
            </w:pPr>
            <w:r w:rsidRPr="001B3E56">
              <w:t>Semantics description</w:t>
            </w:r>
          </w:p>
        </w:tc>
      </w:tr>
      <w:tr w:rsidR="00444377" w:rsidRPr="001B3E56" w14:paraId="20BBF19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81206">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781206">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81206">
            <w:pPr>
              <w:pStyle w:val="TAL"/>
              <w:keepNext w:val="0"/>
              <w:keepLines w:val="0"/>
              <w:widowControl w:val="0"/>
            </w:pPr>
          </w:p>
        </w:tc>
      </w:tr>
      <w:tr w:rsidR="00444377" w:rsidRPr="001B3E56" w14:paraId="688A1F6E"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81206">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781206">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81206">
            <w:pPr>
              <w:pStyle w:val="TAL"/>
              <w:keepNext w:val="0"/>
              <w:keepLines w:val="0"/>
              <w:widowControl w:val="0"/>
            </w:pPr>
          </w:p>
        </w:tc>
      </w:tr>
    </w:tbl>
    <w:p w14:paraId="15E4B799" w14:textId="77777777" w:rsidR="003074A9" w:rsidRDefault="003074A9" w:rsidP="00781206">
      <w:pPr>
        <w:widowControl w:val="0"/>
        <w:rPr>
          <w:rFonts w:eastAsia="Batang"/>
          <w:lang w:eastAsia="zh-CN"/>
        </w:rPr>
      </w:pPr>
      <w:bookmarkStart w:id="12252" w:name="_Toc36551646"/>
      <w:bookmarkStart w:id="12253" w:name="_Toc29390909"/>
      <w:bookmarkStart w:id="12254" w:name="_Toc20953732"/>
    </w:p>
    <w:p w14:paraId="02642CFF" w14:textId="77777777" w:rsidR="003074A9" w:rsidRPr="007B009A" w:rsidRDefault="003074A9" w:rsidP="00781206">
      <w:pPr>
        <w:pStyle w:val="Heading3"/>
        <w:keepNext w:val="0"/>
        <w:keepLines w:val="0"/>
        <w:widowControl w:val="0"/>
        <w:rPr>
          <w:lang w:eastAsia="en-US"/>
        </w:rPr>
      </w:pPr>
      <w:bookmarkStart w:id="12255" w:name="_CR9_2_173"/>
      <w:bookmarkStart w:id="12256" w:name="_Toc51764346"/>
      <w:bookmarkStart w:id="12257" w:name="_Toc56528347"/>
      <w:bookmarkStart w:id="12258" w:name="_Toc64382314"/>
      <w:bookmarkStart w:id="12259" w:name="_Toc66283889"/>
      <w:bookmarkStart w:id="12260" w:name="_Toc67911265"/>
      <w:bookmarkStart w:id="12261" w:name="_Toc73980043"/>
      <w:bookmarkStart w:id="12262" w:name="_Toc88650767"/>
      <w:bookmarkStart w:id="12263" w:name="_Toc97885894"/>
      <w:bookmarkStart w:id="12264" w:name="_Toc98883021"/>
      <w:bookmarkStart w:id="12265" w:name="_Toc105523557"/>
      <w:bookmarkStart w:id="12266" w:name="_Toc106131101"/>
      <w:bookmarkStart w:id="12267" w:name="_Toc113840252"/>
      <w:bookmarkStart w:id="12268" w:name="_Toc153534016"/>
      <w:bookmarkEnd w:id="12255"/>
      <w:r w:rsidRPr="00C33869">
        <w:t>9.2.</w:t>
      </w:r>
      <w:r>
        <w:t>173</w:t>
      </w:r>
      <w:r w:rsidRPr="00C33869">
        <w:tab/>
        <w:t>UE Radio Capability</w:t>
      </w:r>
      <w:bookmarkEnd w:id="12252"/>
      <w:bookmarkEnd w:id="12253"/>
      <w:bookmarkEnd w:id="12254"/>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581EDFE4" w14:textId="77777777" w:rsidR="003074A9" w:rsidRPr="007B009A" w:rsidRDefault="003074A9" w:rsidP="00781206">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75974C6F"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rsidP="00781206">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rsidP="00781206">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rsidP="00781206">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9747C8">
              <w:rPr>
                <w:rStyle w:val="TAHChar"/>
              </w:rPr>
              <w:t xml:space="preserve"> </w:t>
            </w:r>
            <w:r w:rsidRPr="00F844D4">
              <w:rPr>
                <w:rFonts w:cs="Arial"/>
                <w:lang w:eastAsia="ja-JP"/>
              </w:rPr>
              <w:t>TS 36.331 [9].</w:t>
            </w:r>
          </w:p>
        </w:tc>
      </w:tr>
    </w:tbl>
    <w:p w14:paraId="485C36A9" w14:textId="77777777" w:rsidR="00EE02D7" w:rsidRPr="00BB46C4" w:rsidRDefault="00EE02D7" w:rsidP="00781206">
      <w:pPr>
        <w:widowControl w:val="0"/>
        <w:rPr>
          <w:bCs/>
          <w:lang w:eastAsia="ja-JP"/>
        </w:rPr>
      </w:pPr>
      <w:bookmarkStart w:id="12269" w:name="_Toc56528348"/>
    </w:p>
    <w:p w14:paraId="14A9C072" w14:textId="77777777" w:rsidR="00EE02D7" w:rsidRPr="00E8708E" w:rsidRDefault="00EE02D7" w:rsidP="00781206">
      <w:pPr>
        <w:pStyle w:val="Heading3"/>
        <w:keepNext w:val="0"/>
        <w:keepLines w:val="0"/>
        <w:widowControl w:val="0"/>
      </w:pPr>
      <w:bookmarkStart w:id="12270" w:name="_CR9_2_174"/>
      <w:bookmarkStart w:id="12271" w:name="_Toc64382315"/>
      <w:bookmarkStart w:id="12272" w:name="_Toc66283890"/>
      <w:bookmarkStart w:id="12273" w:name="_Toc67911266"/>
      <w:bookmarkStart w:id="12274" w:name="_Toc73980044"/>
      <w:bookmarkStart w:id="12275" w:name="_Toc88650768"/>
      <w:bookmarkStart w:id="12276" w:name="_Toc97885895"/>
      <w:bookmarkStart w:id="12277" w:name="_Toc98883022"/>
      <w:bookmarkStart w:id="12278" w:name="_Toc105523558"/>
      <w:bookmarkStart w:id="12279" w:name="_Toc106131102"/>
      <w:bookmarkStart w:id="12280" w:name="_Toc113840253"/>
      <w:bookmarkStart w:id="12281" w:name="_Toc153534017"/>
      <w:bookmarkEnd w:id="12270"/>
      <w:r w:rsidRPr="00E8708E">
        <w:t>9.2.174</w:t>
      </w:r>
      <w:r w:rsidRPr="00E8708E">
        <w:tab/>
        <w:t>URI</w:t>
      </w:r>
      <w:bookmarkEnd w:id="12269"/>
      <w:bookmarkEnd w:id="12271"/>
      <w:bookmarkEnd w:id="12272"/>
      <w:bookmarkEnd w:id="12273"/>
      <w:bookmarkEnd w:id="12274"/>
      <w:bookmarkEnd w:id="12275"/>
      <w:bookmarkEnd w:id="12276"/>
      <w:bookmarkEnd w:id="12277"/>
      <w:bookmarkEnd w:id="12278"/>
      <w:bookmarkEnd w:id="12279"/>
      <w:bookmarkEnd w:id="12280"/>
      <w:bookmarkEnd w:id="12281"/>
    </w:p>
    <w:p w14:paraId="4F48A117" w14:textId="77777777" w:rsidR="00EE02D7" w:rsidRPr="00BB46C4" w:rsidRDefault="00EE02D7" w:rsidP="00781206">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781206">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781206">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781206">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781206">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781206">
            <w:pPr>
              <w:pStyle w:val="TAH"/>
              <w:keepNext w:val="0"/>
              <w:keepLines w:val="0"/>
              <w:widowControl w:val="0"/>
              <w:rPr>
                <w:lang w:eastAsia="ja-JP"/>
              </w:rPr>
            </w:pPr>
            <w:r w:rsidRPr="00BB46C4">
              <w:rPr>
                <w:lang w:eastAsia="ja-JP"/>
              </w:rPr>
              <w:t>Semantics description</w:t>
            </w:r>
          </w:p>
        </w:tc>
      </w:tr>
      <w:tr w:rsidR="00EE02D7" w:rsidRPr="00BB46C4" w14:paraId="1D23FCF9"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781206">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781206">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781206">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781206">
            <w:pPr>
              <w:pStyle w:val="TAL"/>
              <w:keepNext w:val="0"/>
              <w:keepLines w:val="0"/>
              <w:widowControl w:val="0"/>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781206">
      <w:pPr>
        <w:widowControl w:val="0"/>
        <w:rPr>
          <w:bCs/>
          <w:lang w:eastAsia="ja-JP"/>
        </w:rPr>
      </w:pPr>
    </w:p>
    <w:p w14:paraId="5E87FC17" w14:textId="77777777" w:rsidR="004C3625" w:rsidRDefault="004C3625" w:rsidP="00781206">
      <w:pPr>
        <w:pStyle w:val="Heading3"/>
        <w:keepNext w:val="0"/>
        <w:keepLines w:val="0"/>
        <w:widowControl w:val="0"/>
        <w:rPr>
          <w:lang w:eastAsia="zh-CN"/>
        </w:rPr>
      </w:pPr>
      <w:bookmarkStart w:id="12282" w:name="_CR9_2_175"/>
      <w:bookmarkStart w:id="12283" w:name="_Toc67911267"/>
      <w:bookmarkStart w:id="12284" w:name="_Toc73980045"/>
      <w:bookmarkStart w:id="12285" w:name="_Toc88650769"/>
      <w:bookmarkStart w:id="12286" w:name="_Toc97885896"/>
      <w:bookmarkStart w:id="12287" w:name="_Toc98883023"/>
      <w:bookmarkStart w:id="12288" w:name="_Toc105523559"/>
      <w:bookmarkStart w:id="12289" w:name="_Toc106131103"/>
      <w:bookmarkStart w:id="12290" w:name="_Toc113840254"/>
      <w:bookmarkStart w:id="12291" w:name="_Toc153534018"/>
      <w:bookmarkEnd w:id="12282"/>
      <w:r>
        <w:rPr>
          <w:lang w:eastAsia="zh-CN"/>
        </w:rPr>
        <w:t>9.2.175</w:t>
      </w:r>
      <w:r>
        <w:rPr>
          <w:lang w:eastAsia="zh-CN"/>
        </w:rPr>
        <w:tab/>
        <w:t>SFN Offset</w:t>
      </w:r>
      <w:bookmarkEnd w:id="12283"/>
      <w:bookmarkEnd w:id="12284"/>
      <w:bookmarkEnd w:id="12285"/>
      <w:bookmarkEnd w:id="12286"/>
      <w:bookmarkEnd w:id="12287"/>
      <w:bookmarkEnd w:id="12288"/>
      <w:bookmarkEnd w:id="12289"/>
      <w:bookmarkEnd w:id="12290"/>
      <w:bookmarkEnd w:id="12291"/>
    </w:p>
    <w:p w14:paraId="21DEEA1B" w14:textId="77777777" w:rsidR="004C3625" w:rsidRDefault="004C3625" w:rsidP="00781206">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CF0A56">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781206">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781206">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781206">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781206">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781206">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781206">
            <w:pPr>
              <w:pStyle w:val="TAH"/>
              <w:keepNext w:val="0"/>
              <w:keepLines w:val="0"/>
              <w:widowControl w:val="0"/>
              <w:rPr>
                <w:lang w:val="fr-FR" w:eastAsia="ja-JP"/>
              </w:rPr>
            </w:pPr>
            <w:r>
              <w:rPr>
                <w:lang w:val="fr-FR"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781206">
            <w:pPr>
              <w:pStyle w:val="TAH"/>
              <w:keepNext w:val="0"/>
              <w:keepLines w:val="0"/>
              <w:widowControl w:val="0"/>
              <w:rPr>
                <w:lang w:val="fr-FR" w:eastAsia="ja-JP"/>
              </w:rPr>
            </w:pPr>
            <w:r>
              <w:rPr>
                <w:lang w:val="fr-FR" w:eastAsia="ja-JP"/>
              </w:rPr>
              <w:t>Assigned Criticality</w:t>
            </w:r>
          </w:p>
        </w:tc>
      </w:tr>
      <w:tr w:rsidR="00CF0A56" w14:paraId="0A657B1D" w14:textId="77777777" w:rsidTr="00CF0A56">
        <w:trPr>
          <w:cantSplit/>
        </w:trPr>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CF0A56" w:rsidRDefault="00CF0A56" w:rsidP="00CF0A5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CF0A56" w:rsidRDefault="00CF0A56" w:rsidP="00CF0A56">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CF0A56" w:rsidRDefault="00CF0A56" w:rsidP="00CF0A56">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CF0A56" w:rsidRDefault="00CF0A56" w:rsidP="00CF0A56">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CF0A56" w:rsidRPr="00F844D4" w:rsidRDefault="00CF0A56" w:rsidP="00CF0A56">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119671E6" w:rsidR="00CF0A56" w:rsidRPr="00F844D4" w:rsidRDefault="00CF0A56" w:rsidP="00CF0A56">
            <w:pPr>
              <w:pStyle w:val="TAC"/>
              <w:keepNext w:val="0"/>
              <w:keepLines w:val="0"/>
              <w:widowControl w:val="0"/>
              <w:rPr>
                <w:rFonts w:eastAsia="Malgun Gothic"/>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8FF6F81" w14:textId="77777777" w:rsidR="00CF0A56" w:rsidRPr="00F844D4" w:rsidRDefault="00CF0A56" w:rsidP="00CF0A56">
            <w:pPr>
              <w:pStyle w:val="TAC"/>
              <w:keepNext w:val="0"/>
              <w:keepLines w:val="0"/>
              <w:widowControl w:val="0"/>
              <w:rPr>
                <w:rFonts w:eastAsia="Malgun Gothic"/>
              </w:rPr>
            </w:pPr>
          </w:p>
        </w:tc>
      </w:tr>
    </w:tbl>
    <w:p w14:paraId="7230B371" w14:textId="77777777" w:rsidR="00444377" w:rsidRDefault="00444377" w:rsidP="00781206">
      <w:pPr>
        <w:widowControl w:val="0"/>
      </w:pPr>
    </w:p>
    <w:p w14:paraId="5160E0D3" w14:textId="77777777" w:rsidR="008367C1" w:rsidRPr="00FD0425" w:rsidRDefault="008367C1" w:rsidP="00781206">
      <w:pPr>
        <w:pStyle w:val="Heading3"/>
        <w:keepNext w:val="0"/>
        <w:keepLines w:val="0"/>
        <w:widowControl w:val="0"/>
      </w:pPr>
      <w:bookmarkStart w:id="12292" w:name="_CR9_2_176"/>
      <w:bookmarkStart w:id="12293" w:name="_Toc20955272"/>
      <w:bookmarkStart w:id="12294" w:name="_Toc29991469"/>
      <w:bookmarkStart w:id="12295" w:name="_Toc36555869"/>
      <w:bookmarkStart w:id="12296" w:name="_Toc44497591"/>
      <w:bookmarkStart w:id="12297" w:name="_Toc45107979"/>
      <w:bookmarkStart w:id="12298" w:name="_Toc45901599"/>
      <w:bookmarkStart w:id="12299" w:name="_Toc51850678"/>
      <w:bookmarkStart w:id="12300" w:name="_Toc56693681"/>
      <w:bookmarkStart w:id="12301" w:name="_Toc58484238"/>
      <w:bookmarkStart w:id="12302" w:name="_Toc88650770"/>
      <w:bookmarkStart w:id="12303" w:name="_Toc97885897"/>
      <w:bookmarkStart w:id="12304" w:name="_Toc98883024"/>
      <w:bookmarkStart w:id="12305" w:name="_Toc105523560"/>
      <w:bookmarkStart w:id="12306" w:name="_Toc106131104"/>
      <w:bookmarkStart w:id="12307" w:name="_Toc113840255"/>
      <w:bookmarkStart w:id="12308" w:name="_Toc153534019"/>
      <w:bookmarkEnd w:id="12292"/>
      <w:r w:rsidRPr="00FD0425">
        <w:t>9.2.</w:t>
      </w:r>
      <w:r>
        <w:t>176</w:t>
      </w:r>
      <w:r w:rsidRPr="00FD0425">
        <w:tab/>
      </w:r>
      <w:bookmarkStart w:id="12309" w:name="_Hlk493679114"/>
      <w:r>
        <w:t>G</w:t>
      </w:r>
      <w:r w:rsidRPr="00FD0425">
        <w:t>lobal RAN Node ID</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0C9DD25A" w14:textId="77777777" w:rsidR="008367C1" w:rsidRPr="00FD0425" w:rsidRDefault="008367C1" w:rsidP="00781206">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CF0A56">
        <w:trPr>
          <w:cantSplit/>
          <w:tblHeader/>
        </w:trPr>
        <w:tc>
          <w:tcPr>
            <w:tcW w:w="1259" w:type="pct"/>
          </w:tcPr>
          <w:p w14:paraId="1D9B760D"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Group Name</w:t>
            </w:r>
          </w:p>
        </w:tc>
        <w:tc>
          <w:tcPr>
            <w:tcW w:w="556" w:type="pct"/>
          </w:tcPr>
          <w:p w14:paraId="700CA2C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Presence</w:t>
            </w:r>
          </w:p>
        </w:tc>
        <w:tc>
          <w:tcPr>
            <w:tcW w:w="741" w:type="pct"/>
          </w:tcPr>
          <w:p w14:paraId="2FCD357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Range</w:t>
            </w:r>
          </w:p>
        </w:tc>
        <w:tc>
          <w:tcPr>
            <w:tcW w:w="963" w:type="pct"/>
          </w:tcPr>
          <w:p w14:paraId="6E87C37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 type and reference</w:t>
            </w:r>
          </w:p>
        </w:tc>
        <w:tc>
          <w:tcPr>
            <w:tcW w:w="1481" w:type="pct"/>
          </w:tcPr>
          <w:p w14:paraId="69623B1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Semantics description</w:t>
            </w:r>
          </w:p>
        </w:tc>
      </w:tr>
      <w:tr w:rsidR="008367C1" w:rsidRPr="00FD0425" w14:paraId="73BEB00D" w14:textId="77777777" w:rsidTr="00CF0A56">
        <w:trPr>
          <w:cantSplit/>
        </w:trPr>
        <w:tc>
          <w:tcPr>
            <w:tcW w:w="1259" w:type="pct"/>
          </w:tcPr>
          <w:p w14:paraId="014ACE33" w14:textId="77777777" w:rsidR="008367C1" w:rsidRPr="00FD0425" w:rsidRDefault="008367C1" w:rsidP="00781206">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2DD522EA"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64A9412D" w14:textId="77777777" w:rsidR="008367C1" w:rsidRPr="00FD0425" w:rsidRDefault="008367C1" w:rsidP="00781206">
            <w:pPr>
              <w:pStyle w:val="TAL"/>
              <w:keepNext w:val="0"/>
              <w:keepLines w:val="0"/>
              <w:widowControl w:val="0"/>
              <w:rPr>
                <w:i/>
                <w:lang w:eastAsia="ja-JP"/>
              </w:rPr>
            </w:pPr>
          </w:p>
        </w:tc>
        <w:tc>
          <w:tcPr>
            <w:tcW w:w="963" w:type="pct"/>
          </w:tcPr>
          <w:p w14:paraId="4C363C58" w14:textId="77777777" w:rsidR="008367C1" w:rsidRPr="00FD0425" w:rsidRDefault="008367C1" w:rsidP="00781206">
            <w:pPr>
              <w:pStyle w:val="TAL"/>
              <w:keepNext w:val="0"/>
              <w:keepLines w:val="0"/>
              <w:widowControl w:val="0"/>
              <w:rPr>
                <w:lang w:eastAsia="ja-JP"/>
              </w:rPr>
            </w:pPr>
          </w:p>
        </w:tc>
        <w:tc>
          <w:tcPr>
            <w:tcW w:w="1481" w:type="pct"/>
          </w:tcPr>
          <w:p w14:paraId="57B5C7CC"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737046C7" w14:textId="77777777" w:rsidTr="00CF0A56">
        <w:trPr>
          <w:cantSplit/>
        </w:trPr>
        <w:tc>
          <w:tcPr>
            <w:tcW w:w="1259" w:type="pct"/>
          </w:tcPr>
          <w:p w14:paraId="7574E5D8" w14:textId="77777777" w:rsidR="008367C1" w:rsidRPr="001D7E2D" w:rsidRDefault="008367C1" w:rsidP="001D7E2D">
            <w:pPr>
              <w:pStyle w:val="TAL"/>
              <w:ind w:left="142"/>
              <w:rPr>
                <w:rFonts w:eastAsia="Batang" w:cs="Arial"/>
                <w:i/>
                <w:iCs/>
                <w:lang w:eastAsia="ja-JP"/>
              </w:rPr>
            </w:pPr>
            <w:r w:rsidRPr="00A86ABA">
              <w:rPr>
                <w:rFonts w:cs="Arial"/>
                <w:i/>
                <w:iCs/>
                <w:lang w:eastAsia="ja-JP"/>
              </w:rPr>
              <w:t>&gt;gNB</w:t>
            </w:r>
          </w:p>
        </w:tc>
        <w:tc>
          <w:tcPr>
            <w:tcW w:w="556" w:type="pct"/>
          </w:tcPr>
          <w:p w14:paraId="20A28AE1" w14:textId="77777777" w:rsidR="008367C1" w:rsidRPr="00FD0425" w:rsidRDefault="008367C1" w:rsidP="00781206">
            <w:pPr>
              <w:pStyle w:val="TAL"/>
              <w:keepNext w:val="0"/>
              <w:keepLines w:val="0"/>
              <w:widowControl w:val="0"/>
              <w:rPr>
                <w:rFonts w:cs="Arial"/>
                <w:lang w:eastAsia="ja-JP"/>
              </w:rPr>
            </w:pPr>
          </w:p>
        </w:tc>
        <w:tc>
          <w:tcPr>
            <w:tcW w:w="741" w:type="pct"/>
          </w:tcPr>
          <w:p w14:paraId="16B69383" w14:textId="77777777" w:rsidR="008367C1" w:rsidRPr="00FD0425" w:rsidRDefault="008367C1" w:rsidP="00781206">
            <w:pPr>
              <w:pStyle w:val="TAL"/>
              <w:keepNext w:val="0"/>
              <w:keepLines w:val="0"/>
              <w:widowControl w:val="0"/>
              <w:rPr>
                <w:i/>
                <w:lang w:eastAsia="ja-JP"/>
              </w:rPr>
            </w:pPr>
          </w:p>
        </w:tc>
        <w:tc>
          <w:tcPr>
            <w:tcW w:w="963" w:type="pct"/>
          </w:tcPr>
          <w:p w14:paraId="7545BDC9" w14:textId="77777777" w:rsidR="008367C1" w:rsidRPr="00FD0425" w:rsidRDefault="008367C1" w:rsidP="00781206">
            <w:pPr>
              <w:pStyle w:val="TAL"/>
              <w:keepNext w:val="0"/>
              <w:keepLines w:val="0"/>
              <w:widowControl w:val="0"/>
              <w:rPr>
                <w:lang w:eastAsia="ja-JP"/>
              </w:rPr>
            </w:pPr>
          </w:p>
        </w:tc>
        <w:tc>
          <w:tcPr>
            <w:tcW w:w="1481" w:type="pct"/>
          </w:tcPr>
          <w:p w14:paraId="0F8EC6E0"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471F4CD6" w14:textId="77777777" w:rsidTr="00CF0A56">
        <w:trPr>
          <w:cantSplit/>
        </w:trPr>
        <w:tc>
          <w:tcPr>
            <w:tcW w:w="1259" w:type="pct"/>
          </w:tcPr>
          <w:p w14:paraId="35584478" w14:textId="77777777" w:rsidR="008367C1" w:rsidRPr="00FD0425" w:rsidRDefault="008367C1" w:rsidP="001D7E2D">
            <w:pPr>
              <w:pStyle w:val="TAL"/>
              <w:ind w:left="284"/>
              <w:rPr>
                <w:rFonts w:eastAsia="Batang" w:cs="Arial"/>
                <w:lang w:eastAsia="ja-JP"/>
              </w:rPr>
            </w:pPr>
            <w:r w:rsidRPr="00FD0425">
              <w:rPr>
                <w:rFonts w:cs="Arial"/>
                <w:lang w:eastAsia="ja-JP"/>
              </w:rPr>
              <w:t>&gt;&gt;Global gNB ID</w:t>
            </w:r>
          </w:p>
        </w:tc>
        <w:tc>
          <w:tcPr>
            <w:tcW w:w="556" w:type="pct"/>
          </w:tcPr>
          <w:p w14:paraId="164772F5"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4E11DFCB" w14:textId="77777777" w:rsidR="008367C1" w:rsidRPr="00FD0425" w:rsidRDefault="008367C1" w:rsidP="00781206">
            <w:pPr>
              <w:pStyle w:val="TAL"/>
              <w:keepNext w:val="0"/>
              <w:keepLines w:val="0"/>
              <w:widowControl w:val="0"/>
              <w:rPr>
                <w:i/>
                <w:lang w:eastAsia="ja-JP"/>
              </w:rPr>
            </w:pPr>
          </w:p>
        </w:tc>
        <w:tc>
          <w:tcPr>
            <w:tcW w:w="963" w:type="pct"/>
          </w:tcPr>
          <w:p w14:paraId="1EC350D4" w14:textId="77777777" w:rsidR="008367C1" w:rsidRDefault="008367C1" w:rsidP="00781206">
            <w:pPr>
              <w:pStyle w:val="TAL"/>
              <w:keepNext w:val="0"/>
              <w:keepLines w:val="0"/>
              <w:widowControl w:val="0"/>
              <w:rPr>
                <w:lang w:eastAsia="ja-JP"/>
              </w:rPr>
            </w:pPr>
            <w:r w:rsidRPr="0009513B">
              <w:rPr>
                <w:lang w:eastAsia="ja-JP"/>
              </w:rPr>
              <w:t>Global en-gNB ID</w:t>
            </w:r>
          </w:p>
          <w:p w14:paraId="4600A5F0" w14:textId="77777777" w:rsidR="008367C1" w:rsidRPr="00FD0425" w:rsidRDefault="008367C1" w:rsidP="00781206">
            <w:pPr>
              <w:pStyle w:val="TAL"/>
              <w:keepNext w:val="0"/>
              <w:keepLines w:val="0"/>
              <w:widowControl w:val="0"/>
              <w:rPr>
                <w:lang w:eastAsia="ja-JP"/>
              </w:rPr>
            </w:pPr>
            <w:r w:rsidRPr="0009513B">
              <w:rPr>
                <w:lang w:eastAsia="ja-JP"/>
              </w:rPr>
              <w:t>9.2.112</w:t>
            </w:r>
          </w:p>
        </w:tc>
        <w:tc>
          <w:tcPr>
            <w:tcW w:w="1481" w:type="pct"/>
          </w:tcPr>
          <w:p w14:paraId="21EAC89F" w14:textId="77777777" w:rsidR="008367C1" w:rsidRPr="00FD0425" w:rsidRDefault="008367C1" w:rsidP="00781206">
            <w:pPr>
              <w:pStyle w:val="TAL"/>
              <w:keepNext w:val="0"/>
              <w:keepLines w:val="0"/>
              <w:widowControl w:val="0"/>
              <w:rPr>
                <w:rFonts w:cs="Arial"/>
                <w:szCs w:val="18"/>
                <w:lang w:eastAsia="ja-JP"/>
              </w:rPr>
            </w:pPr>
          </w:p>
        </w:tc>
      </w:tr>
    </w:tbl>
    <w:p w14:paraId="16D375C0" w14:textId="77777777" w:rsidR="008367C1" w:rsidRDefault="008367C1" w:rsidP="00781206">
      <w:pPr>
        <w:widowControl w:val="0"/>
        <w:rPr>
          <w:lang w:eastAsia="zh-CN"/>
        </w:rPr>
      </w:pPr>
    </w:p>
    <w:p w14:paraId="49590F94" w14:textId="77777777" w:rsidR="00B97ED2" w:rsidRDefault="00B97ED2" w:rsidP="00781206">
      <w:pPr>
        <w:pStyle w:val="Heading3"/>
        <w:keepNext w:val="0"/>
        <w:keepLines w:val="0"/>
        <w:widowControl w:val="0"/>
        <w:rPr>
          <w:lang w:val="en-US" w:eastAsia="zh-CN"/>
        </w:rPr>
      </w:pPr>
      <w:bookmarkStart w:id="12310" w:name="_CR9_2_177"/>
      <w:bookmarkStart w:id="12311" w:name="_Toc98883025"/>
      <w:bookmarkStart w:id="12312" w:name="_Toc105523561"/>
      <w:bookmarkStart w:id="12313" w:name="_Toc106131105"/>
      <w:bookmarkStart w:id="12314" w:name="_Toc113840256"/>
      <w:bookmarkStart w:id="12315" w:name="_Toc153534020"/>
      <w:bookmarkEnd w:id="12310"/>
      <w:r>
        <w:rPr>
          <w:lang w:val="en-US" w:eastAsia="zh-CN"/>
        </w:rPr>
        <w:t>9.2.177</w:t>
      </w:r>
      <w:r>
        <w:rPr>
          <w:lang w:val="en-US" w:eastAsia="zh-CN"/>
        </w:rPr>
        <w:tab/>
        <w:t>SCG UE History Information</w:t>
      </w:r>
      <w:bookmarkEnd w:id="12311"/>
      <w:bookmarkEnd w:id="12312"/>
      <w:bookmarkEnd w:id="12313"/>
      <w:bookmarkEnd w:id="12314"/>
      <w:bookmarkEnd w:id="12315"/>
    </w:p>
    <w:p w14:paraId="78B78FE2" w14:textId="797C20D8" w:rsidR="00B97ED2" w:rsidRDefault="00B97ED2" w:rsidP="001D7E2D">
      <w:pPr>
        <w:rPr>
          <w:lang w:eastAsia="zh-CN"/>
        </w:rPr>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CF0A56">
        <w:trPr>
          <w:cantSplit/>
          <w:tblHeader/>
        </w:trPr>
        <w:tc>
          <w:tcPr>
            <w:tcW w:w="2448" w:type="dxa"/>
          </w:tcPr>
          <w:p w14:paraId="3517B941" w14:textId="77777777" w:rsidR="00B97ED2" w:rsidRPr="00D06D3C" w:rsidRDefault="00B97ED2" w:rsidP="00781206">
            <w:pPr>
              <w:pStyle w:val="TAH"/>
              <w:keepNext w:val="0"/>
              <w:keepLines w:val="0"/>
              <w:widowControl w:val="0"/>
              <w:rPr>
                <w:szCs w:val="24"/>
                <w:lang w:eastAsia="ja-JP"/>
              </w:rPr>
            </w:pPr>
            <w:r w:rsidRPr="00D06D3C">
              <w:rPr>
                <w:lang w:eastAsia="ja-JP"/>
              </w:rPr>
              <w:t>IE/Group Name</w:t>
            </w:r>
          </w:p>
        </w:tc>
        <w:tc>
          <w:tcPr>
            <w:tcW w:w="1080" w:type="dxa"/>
          </w:tcPr>
          <w:p w14:paraId="6A2AB8AB" w14:textId="77777777" w:rsidR="00B97ED2" w:rsidRPr="00D06D3C" w:rsidRDefault="00B97ED2" w:rsidP="00781206">
            <w:pPr>
              <w:pStyle w:val="TAH"/>
              <w:keepNext w:val="0"/>
              <w:keepLines w:val="0"/>
              <w:widowControl w:val="0"/>
              <w:rPr>
                <w:szCs w:val="24"/>
                <w:lang w:eastAsia="ja-JP"/>
              </w:rPr>
            </w:pPr>
            <w:r w:rsidRPr="00D06D3C">
              <w:rPr>
                <w:lang w:eastAsia="ja-JP"/>
              </w:rPr>
              <w:t>Presence</w:t>
            </w:r>
          </w:p>
        </w:tc>
        <w:tc>
          <w:tcPr>
            <w:tcW w:w="1440" w:type="dxa"/>
          </w:tcPr>
          <w:p w14:paraId="03FB71F5" w14:textId="77777777" w:rsidR="00B97ED2" w:rsidRPr="00D06D3C" w:rsidRDefault="00B97ED2" w:rsidP="00781206">
            <w:pPr>
              <w:pStyle w:val="TAH"/>
              <w:keepNext w:val="0"/>
              <w:keepLines w:val="0"/>
              <w:widowControl w:val="0"/>
              <w:rPr>
                <w:szCs w:val="24"/>
                <w:lang w:eastAsia="ja-JP"/>
              </w:rPr>
            </w:pPr>
            <w:r w:rsidRPr="00D06D3C">
              <w:rPr>
                <w:lang w:eastAsia="ja-JP"/>
              </w:rPr>
              <w:t>Range</w:t>
            </w:r>
          </w:p>
        </w:tc>
        <w:tc>
          <w:tcPr>
            <w:tcW w:w="1872" w:type="dxa"/>
          </w:tcPr>
          <w:p w14:paraId="604F84D1" w14:textId="77777777" w:rsidR="00B97ED2" w:rsidRPr="00D06D3C" w:rsidRDefault="00B97ED2" w:rsidP="00781206">
            <w:pPr>
              <w:pStyle w:val="TAH"/>
              <w:keepNext w:val="0"/>
              <w:keepLines w:val="0"/>
              <w:widowControl w:val="0"/>
              <w:rPr>
                <w:szCs w:val="24"/>
                <w:lang w:eastAsia="ja-JP"/>
              </w:rPr>
            </w:pPr>
            <w:r w:rsidRPr="00D06D3C">
              <w:rPr>
                <w:lang w:eastAsia="ja-JP"/>
              </w:rPr>
              <w:t>IE Type and Reference</w:t>
            </w:r>
          </w:p>
        </w:tc>
        <w:tc>
          <w:tcPr>
            <w:tcW w:w="2880" w:type="dxa"/>
          </w:tcPr>
          <w:p w14:paraId="65A72455" w14:textId="77777777" w:rsidR="00B97ED2" w:rsidRPr="00D06D3C" w:rsidRDefault="00B97ED2" w:rsidP="00781206">
            <w:pPr>
              <w:pStyle w:val="TAH"/>
              <w:keepNext w:val="0"/>
              <w:keepLines w:val="0"/>
              <w:widowControl w:val="0"/>
              <w:rPr>
                <w:szCs w:val="24"/>
                <w:lang w:eastAsia="ja-JP"/>
              </w:rPr>
            </w:pPr>
            <w:r w:rsidRPr="00D06D3C">
              <w:rPr>
                <w:lang w:eastAsia="ja-JP"/>
              </w:rPr>
              <w:t>Semantics Description</w:t>
            </w:r>
          </w:p>
        </w:tc>
      </w:tr>
      <w:tr w:rsidR="00B97ED2" w:rsidRPr="00D06D3C" w14:paraId="6C2F78CA" w14:textId="77777777" w:rsidTr="00CF0A56">
        <w:trPr>
          <w:cantSplit/>
        </w:trPr>
        <w:tc>
          <w:tcPr>
            <w:tcW w:w="2448" w:type="dxa"/>
          </w:tcPr>
          <w:p w14:paraId="56836D18" w14:textId="77777777" w:rsidR="00B97ED2" w:rsidRPr="001D7E2D" w:rsidRDefault="00B97ED2" w:rsidP="00CF0A56">
            <w:pPr>
              <w:pStyle w:val="TAL"/>
              <w:rPr>
                <w:b/>
                <w:bCs/>
              </w:rPr>
            </w:pPr>
            <w:r w:rsidRPr="00CF0A56">
              <w:rPr>
                <w:b/>
                <w:bCs/>
              </w:rPr>
              <w:t xml:space="preserve">Last Visited </w:t>
            </w:r>
            <w:r w:rsidRPr="001D7E2D">
              <w:rPr>
                <w:b/>
                <w:bCs/>
              </w:rPr>
              <w:t>PSCell List</w:t>
            </w:r>
          </w:p>
        </w:tc>
        <w:tc>
          <w:tcPr>
            <w:tcW w:w="1080" w:type="dxa"/>
          </w:tcPr>
          <w:p w14:paraId="0AFD16CD" w14:textId="77777777" w:rsidR="00B97ED2" w:rsidRDefault="00B97ED2" w:rsidP="00781206">
            <w:pPr>
              <w:pStyle w:val="TAL"/>
              <w:keepNext w:val="0"/>
              <w:keepLines w:val="0"/>
              <w:widowControl w:val="0"/>
              <w:rPr>
                <w:rFonts w:eastAsia="Symbol"/>
                <w:lang w:eastAsia="zh-TW"/>
              </w:rPr>
            </w:pPr>
          </w:p>
        </w:tc>
        <w:tc>
          <w:tcPr>
            <w:tcW w:w="1440" w:type="dxa"/>
          </w:tcPr>
          <w:p w14:paraId="2A606B39" w14:textId="77777777" w:rsidR="00B97ED2" w:rsidRPr="00D06D3C" w:rsidRDefault="00B97ED2" w:rsidP="00781206">
            <w:pPr>
              <w:pStyle w:val="TAL"/>
              <w:keepNext w:val="0"/>
              <w:keepLines w:val="0"/>
              <w:widowControl w:val="0"/>
              <w:rPr>
                <w:lang w:eastAsia="ja-JP"/>
              </w:rPr>
            </w:pPr>
            <w:r>
              <w:rPr>
                <w:i/>
                <w:lang w:val="en-US" w:eastAsia="zh-CN"/>
              </w:rPr>
              <w:t>0</w:t>
            </w:r>
            <w:r w:rsidRPr="00D06D3C">
              <w:rPr>
                <w:i/>
                <w:lang w:eastAsia="ja-JP"/>
              </w:rPr>
              <w:t>..&lt;maxnoofPSCellsPerSN&gt;</w:t>
            </w:r>
          </w:p>
        </w:tc>
        <w:tc>
          <w:tcPr>
            <w:tcW w:w="1872" w:type="dxa"/>
          </w:tcPr>
          <w:p w14:paraId="4FFE3EC0" w14:textId="77777777" w:rsidR="00B97ED2" w:rsidRPr="00D06D3C" w:rsidRDefault="00B97ED2" w:rsidP="00781206">
            <w:pPr>
              <w:pStyle w:val="TAL"/>
              <w:keepNext w:val="0"/>
              <w:keepLines w:val="0"/>
              <w:widowControl w:val="0"/>
              <w:rPr>
                <w:lang w:eastAsia="ja-JP"/>
              </w:rPr>
            </w:pPr>
          </w:p>
        </w:tc>
        <w:tc>
          <w:tcPr>
            <w:tcW w:w="2880" w:type="dxa"/>
          </w:tcPr>
          <w:p w14:paraId="67BA2BCE" w14:textId="77777777" w:rsidR="00B97ED2" w:rsidRPr="00D06D3C" w:rsidRDefault="00B97ED2" w:rsidP="00781206">
            <w:pPr>
              <w:pStyle w:val="TAL"/>
              <w:keepNext w:val="0"/>
              <w:keepLines w:val="0"/>
              <w:widowControl w:val="0"/>
              <w:rPr>
                <w:lang w:eastAsia="zh-CN"/>
              </w:rPr>
            </w:pPr>
            <w:r w:rsidRPr="00D06D3C">
              <w:rPr>
                <w:lang w:eastAsia="ja-JP"/>
              </w:rPr>
              <w:t>List of cells configured as PSCells. Most recent PSCell related information is added to the top of the list.</w:t>
            </w:r>
          </w:p>
        </w:tc>
      </w:tr>
      <w:tr w:rsidR="00B97ED2" w:rsidRPr="00D06D3C" w14:paraId="06192545" w14:textId="77777777" w:rsidTr="00CF0A56">
        <w:trPr>
          <w:cantSplit/>
        </w:trPr>
        <w:tc>
          <w:tcPr>
            <w:tcW w:w="2448" w:type="dxa"/>
          </w:tcPr>
          <w:p w14:paraId="7439E05B" w14:textId="77777777" w:rsidR="00B97ED2" w:rsidRPr="00D06D3C" w:rsidRDefault="00B97ED2" w:rsidP="00781206">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rsidP="00781206">
            <w:pPr>
              <w:pStyle w:val="TAL"/>
              <w:keepNext w:val="0"/>
              <w:keepLines w:val="0"/>
              <w:widowControl w:val="0"/>
              <w:rPr>
                <w:lang w:eastAsia="ja-JP"/>
              </w:rPr>
            </w:pPr>
            <w:r w:rsidRPr="00D06D3C">
              <w:rPr>
                <w:lang w:eastAsia="ja-JP"/>
              </w:rPr>
              <w:t>M</w:t>
            </w:r>
          </w:p>
        </w:tc>
        <w:tc>
          <w:tcPr>
            <w:tcW w:w="1440" w:type="dxa"/>
          </w:tcPr>
          <w:p w14:paraId="00F293AE" w14:textId="77777777" w:rsidR="00B97ED2" w:rsidRPr="00D06D3C" w:rsidRDefault="00B97ED2" w:rsidP="00781206">
            <w:pPr>
              <w:pStyle w:val="TAL"/>
              <w:keepNext w:val="0"/>
              <w:keepLines w:val="0"/>
              <w:widowControl w:val="0"/>
              <w:rPr>
                <w:lang w:eastAsia="ja-JP"/>
              </w:rPr>
            </w:pPr>
          </w:p>
        </w:tc>
        <w:tc>
          <w:tcPr>
            <w:tcW w:w="1872" w:type="dxa"/>
          </w:tcPr>
          <w:p w14:paraId="751836FA" w14:textId="77777777" w:rsidR="00B97ED2" w:rsidRDefault="00B97ED2" w:rsidP="00781206">
            <w:pPr>
              <w:pStyle w:val="TAL"/>
              <w:keepNext w:val="0"/>
              <w:keepLines w:val="0"/>
              <w:widowControl w:val="0"/>
              <w:rPr>
                <w:lang w:eastAsia="zh-CN"/>
              </w:rPr>
            </w:pPr>
            <w:r w:rsidRPr="005F40DE">
              <w:rPr>
                <w:lang w:eastAsia="zh-CN"/>
              </w:rPr>
              <w:t>OCTET STRING</w:t>
            </w:r>
          </w:p>
        </w:tc>
        <w:tc>
          <w:tcPr>
            <w:tcW w:w="2880" w:type="dxa"/>
          </w:tcPr>
          <w:p w14:paraId="3D01FA93" w14:textId="77777777" w:rsidR="00B97ED2" w:rsidRDefault="00B97ED2" w:rsidP="00781206">
            <w:pPr>
              <w:pStyle w:val="TAL"/>
              <w:keepNext w:val="0"/>
              <w:keepLines w:val="0"/>
              <w:widowControl w:val="0"/>
              <w:rPr>
                <w:lang w:eastAsia="zh-CN"/>
              </w:rPr>
            </w:pPr>
            <w:r w:rsidRPr="00D06D3C">
              <w:rPr>
                <w:lang w:eastAsia="zh-CN"/>
              </w:rPr>
              <w:t>The PSCell related information.</w:t>
            </w:r>
          </w:p>
          <w:p w14:paraId="0FF6B20C" w14:textId="77777777" w:rsidR="00B97ED2" w:rsidRPr="00D06D3C" w:rsidRDefault="00B97ED2" w:rsidP="00781206">
            <w:pPr>
              <w:pStyle w:val="TAL"/>
              <w:keepNext w:val="0"/>
              <w:keepLines w:val="0"/>
              <w:widowControl w:val="0"/>
              <w:rPr>
                <w:lang w:eastAsia="zh-CN"/>
              </w:rPr>
            </w:pPr>
            <w:r>
              <w:rPr>
                <w:lang w:eastAsia="ja-JP"/>
              </w:rPr>
              <w:t>Defined in TS 3</w:t>
            </w:r>
            <w:r>
              <w:rPr>
                <w:lang w:val="en-US" w:eastAsia="zh-CN"/>
              </w:rPr>
              <w:t>6</w:t>
            </w:r>
            <w:r>
              <w:rPr>
                <w:lang w:eastAsia="ja-JP"/>
              </w:rPr>
              <w:t>.413 [</w:t>
            </w:r>
            <w:r>
              <w:rPr>
                <w:lang w:val="en-US" w:eastAsia="zh-CN"/>
              </w:rPr>
              <w:t>4</w:t>
            </w:r>
            <w:r>
              <w:rPr>
                <w:lang w:eastAsia="ja-JP"/>
              </w:rPr>
              <w:t>]</w:t>
            </w:r>
            <w:r>
              <w:rPr>
                <w:lang w:val="en-US" w:eastAsia="zh-CN"/>
              </w:rPr>
              <w:t>.</w:t>
            </w:r>
          </w:p>
        </w:tc>
      </w:tr>
    </w:tbl>
    <w:p w14:paraId="0DB7704E" w14:textId="77777777" w:rsidR="00B97ED2" w:rsidRDefault="00B97ED2" w:rsidP="0078120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E66C71">
        <w:trPr>
          <w:cantSplit/>
          <w:tblHeader/>
        </w:trPr>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Explanation</w:t>
            </w:r>
          </w:p>
        </w:tc>
      </w:tr>
      <w:tr w:rsidR="00B97ED2" w:rsidRPr="00D06D3C" w14:paraId="6C2D71A7" w14:textId="77777777" w:rsidTr="00E66C71">
        <w:trPr>
          <w:cantSplit/>
        </w:trPr>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781206">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781206">
            <w:pPr>
              <w:pStyle w:val="TAL"/>
              <w:keepNext w:val="0"/>
              <w:keepLines w:val="0"/>
              <w:widowControl w:val="0"/>
              <w:rPr>
                <w:rFonts w:eastAsia="Malgun Gothic"/>
                <w:lang w:val="en-US" w:eastAsia="zh-CN"/>
              </w:rPr>
            </w:pPr>
            <w:r>
              <w:rPr>
                <w:rFonts w:eastAsia="Calibri"/>
                <w:lang w:val="en-US"/>
              </w:rPr>
              <w:t>Maximum number of last visited PS</w:t>
            </w:r>
            <w:r w:rsidR="0014390F">
              <w:rPr>
                <w:rFonts w:eastAsia="Calibri"/>
                <w:lang w:val="en-US"/>
              </w:rPr>
              <w:t>C</w:t>
            </w:r>
            <w:r>
              <w:rPr>
                <w:rFonts w:eastAsia="Calibri"/>
                <w:lang w:val="en-US"/>
              </w:rPr>
              <w:t>ell information records that can be reported in the IE. Value is</w:t>
            </w:r>
            <w:r w:rsidRPr="00B97ED2">
              <w:rPr>
                <w:rFonts w:eastAsia="Malgun Gothic"/>
                <w:lang w:val="en-US" w:eastAsia="zh-CN"/>
              </w:rPr>
              <w:t xml:space="preserve"> 8</w:t>
            </w:r>
          </w:p>
        </w:tc>
      </w:tr>
    </w:tbl>
    <w:p w14:paraId="266DF959" w14:textId="77777777" w:rsidR="00B97ED2" w:rsidRDefault="00B97ED2" w:rsidP="00781206">
      <w:pPr>
        <w:widowControl w:val="0"/>
        <w:rPr>
          <w:lang w:eastAsia="zh-CN"/>
        </w:rPr>
      </w:pPr>
    </w:p>
    <w:p w14:paraId="6403918A" w14:textId="77777777" w:rsidR="009E5422" w:rsidRPr="00FD0425" w:rsidRDefault="009E5422" w:rsidP="00781206">
      <w:pPr>
        <w:pStyle w:val="Heading3"/>
        <w:keepNext w:val="0"/>
        <w:keepLines w:val="0"/>
        <w:widowControl w:val="0"/>
      </w:pPr>
      <w:bookmarkStart w:id="12316" w:name="_CR9_2_178"/>
      <w:bookmarkStart w:id="12317" w:name="_Toc98883026"/>
      <w:bookmarkStart w:id="12318" w:name="_Toc105523562"/>
      <w:bookmarkStart w:id="12319" w:name="_Toc106131106"/>
      <w:bookmarkStart w:id="12320" w:name="_Toc113840257"/>
      <w:bookmarkStart w:id="12321" w:name="_Toc153534021"/>
      <w:bookmarkEnd w:id="12316"/>
      <w:r w:rsidRPr="00FD0425">
        <w:t>9.2.</w:t>
      </w:r>
      <w:r>
        <w:t>178</w:t>
      </w:r>
      <w:r w:rsidRPr="00FD0425">
        <w:tab/>
      </w:r>
      <w:r>
        <w:t>SCG Activation Status</w:t>
      </w:r>
      <w:bookmarkEnd w:id="12317"/>
      <w:bookmarkEnd w:id="12318"/>
      <w:bookmarkEnd w:id="12319"/>
      <w:bookmarkEnd w:id="12320"/>
      <w:bookmarkEnd w:id="12321"/>
      <w:r>
        <w:t xml:space="preserve"> </w:t>
      </w:r>
    </w:p>
    <w:p w14:paraId="77F33C89" w14:textId="77777777" w:rsidR="009E5422" w:rsidRPr="00FD0425" w:rsidRDefault="009E5422" w:rsidP="00781206">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E66C71">
        <w:trPr>
          <w:cantSplit/>
          <w:tblHeader/>
        </w:trPr>
        <w:tc>
          <w:tcPr>
            <w:tcW w:w="2448" w:type="dxa"/>
          </w:tcPr>
          <w:p w14:paraId="49665911"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7673C068"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1A950D0"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678E1F4A"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52535105"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6A2A9F83" w14:textId="77777777" w:rsidTr="00E66C71">
        <w:trPr>
          <w:cantSplit/>
        </w:trPr>
        <w:tc>
          <w:tcPr>
            <w:tcW w:w="2448" w:type="dxa"/>
          </w:tcPr>
          <w:p w14:paraId="07EA7961" w14:textId="77777777" w:rsidR="009E5422" w:rsidRPr="00FD0425" w:rsidRDefault="009E5422" w:rsidP="00781206">
            <w:pPr>
              <w:pStyle w:val="TAL"/>
              <w:keepNext w:val="0"/>
              <w:keepLines w:val="0"/>
              <w:widowControl w:val="0"/>
              <w:rPr>
                <w:lang w:eastAsia="ja-JP"/>
              </w:rPr>
            </w:pPr>
            <w:r w:rsidRPr="00650528">
              <w:t>SCG Activation Status</w:t>
            </w:r>
          </w:p>
        </w:tc>
        <w:tc>
          <w:tcPr>
            <w:tcW w:w="1080" w:type="dxa"/>
          </w:tcPr>
          <w:p w14:paraId="493F457F"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1B59E903" w14:textId="77777777" w:rsidR="009E5422" w:rsidRPr="00FD0425" w:rsidRDefault="009E5422" w:rsidP="00781206">
            <w:pPr>
              <w:pStyle w:val="TAL"/>
              <w:keepNext w:val="0"/>
              <w:keepLines w:val="0"/>
              <w:widowControl w:val="0"/>
              <w:rPr>
                <w:lang w:eastAsia="ja-JP"/>
              </w:rPr>
            </w:pPr>
          </w:p>
        </w:tc>
        <w:tc>
          <w:tcPr>
            <w:tcW w:w="1872" w:type="dxa"/>
          </w:tcPr>
          <w:p w14:paraId="634CE3B1" w14:textId="77777777" w:rsidR="009E5422" w:rsidRPr="00FD0425" w:rsidRDefault="009E5422" w:rsidP="00781206">
            <w:pPr>
              <w:pStyle w:val="TAL"/>
              <w:keepNext w:val="0"/>
              <w:keepLines w:val="0"/>
              <w:widowControl w:val="0"/>
              <w:rPr>
                <w:lang w:eastAsia="ja-JP"/>
              </w:rPr>
            </w:pPr>
            <w:r>
              <w:rPr>
                <w:rFonts w:cs="Arial"/>
                <w:szCs w:val="18"/>
                <w:lang w:eastAsia="ja-JP"/>
              </w:rPr>
              <w:t>ENUMERATED (SCG activated, SCG deactivated, ...)</w:t>
            </w:r>
          </w:p>
        </w:tc>
        <w:tc>
          <w:tcPr>
            <w:tcW w:w="2880" w:type="dxa"/>
          </w:tcPr>
          <w:p w14:paraId="17C7E1B5" w14:textId="77777777" w:rsidR="009E5422" w:rsidRPr="00FD0425" w:rsidRDefault="009E5422" w:rsidP="00781206">
            <w:pPr>
              <w:pStyle w:val="TAL"/>
              <w:keepNext w:val="0"/>
              <w:keepLines w:val="0"/>
              <w:widowControl w:val="0"/>
            </w:pPr>
          </w:p>
        </w:tc>
      </w:tr>
    </w:tbl>
    <w:p w14:paraId="00365EBA" w14:textId="77777777" w:rsidR="009E5422" w:rsidRPr="00FD0425" w:rsidRDefault="009E5422" w:rsidP="00781206">
      <w:pPr>
        <w:widowControl w:val="0"/>
      </w:pPr>
    </w:p>
    <w:p w14:paraId="40DCBBE5" w14:textId="77777777" w:rsidR="009E5422" w:rsidRPr="002A4DC3" w:rsidRDefault="009E5422" w:rsidP="00781206">
      <w:pPr>
        <w:pStyle w:val="Heading3"/>
        <w:keepNext w:val="0"/>
        <w:keepLines w:val="0"/>
        <w:widowControl w:val="0"/>
      </w:pPr>
      <w:bookmarkStart w:id="12322" w:name="_CR9_2_179"/>
      <w:bookmarkStart w:id="12323" w:name="_Toc98883027"/>
      <w:bookmarkStart w:id="12324" w:name="_Toc105523563"/>
      <w:bookmarkStart w:id="12325" w:name="_Toc106131107"/>
      <w:bookmarkStart w:id="12326" w:name="_Toc113840258"/>
      <w:bookmarkStart w:id="12327" w:name="_Toc153534022"/>
      <w:bookmarkEnd w:id="12322"/>
      <w:r w:rsidRPr="002A4DC3">
        <w:t>9.2.</w:t>
      </w:r>
      <w:r>
        <w:t>179</w:t>
      </w:r>
      <w:r w:rsidRPr="002A4DC3">
        <w:tab/>
        <w:t xml:space="preserve">SCG Activation </w:t>
      </w:r>
      <w:r>
        <w:t>Request</w:t>
      </w:r>
      <w:bookmarkEnd w:id="12323"/>
      <w:bookmarkEnd w:id="12324"/>
      <w:bookmarkEnd w:id="12325"/>
      <w:bookmarkEnd w:id="12326"/>
      <w:bookmarkEnd w:id="12327"/>
      <w:r w:rsidRPr="002A4DC3">
        <w:t xml:space="preserve"> </w:t>
      </w:r>
    </w:p>
    <w:p w14:paraId="6F210E1E" w14:textId="77777777" w:rsidR="009E5422" w:rsidRDefault="009E5422" w:rsidP="00781206">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2328" w:name="_Hlk71215274"/>
      <w:r>
        <w:rPr>
          <w:lang w:eastAsia="zh-CN"/>
        </w:rPr>
        <w:t>SCG resources are required to be activated</w:t>
      </w:r>
      <w:r>
        <w:rPr>
          <w:lang w:val="en-US" w:eastAsia="zh-CN"/>
        </w:rPr>
        <w:t xml:space="preserve"> or deactivated</w:t>
      </w:r>
      <w:r>
        <w:rPr>
          <w:lang w:eastAsia="zh-CN"/>
        </w:rPr>
        <w:t>.</w:t>
      </w:r>
      <w:bookmarkEnd w:id="12328"/>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E66C71">
        <w:trPr>
          <w:cantSplit/>
          <w:tblHeader/>
        </w:trPr>
        <w:tc>
          <w:tcPr>
            <w:tcW w:w="2448" w:type="dxa"/>
          </w:tcPr>
          <w:p w14:paraId="62277986"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1F6E07C9"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B2D7865"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7A709461"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4BF93756"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5A057290" w14:textId="77777777" w:rsidTr="00E66C71">
        <w:trPr>
          <w:cantSplit/>
        </w:trPr>
        <w:tc>
          <w:tcPr>
            <w:tcW w:w="2448" w:type="dxa"/>
          </w:tcPr>
          <w:p w14:paraId="73E9C1D9" w14:textId="77777777" w:rsidR="009E5422" w:rsidRPr="00FD0425" w:rsidRDefault="009E5422" w:rsidP="00781206">
            <w:pPr>
              <w:pStyle w:val="TAL"/>
              <w:keepNext w:val="0"/>
              <w:keepLines w:val="0"/>
              <w:widowControl w:val="0"/>
              <w:rPr>
                <w:lang w:eastAsia="ja-JP"/>
              </w:rPr>
            </w:pPr>
            <w:r w:rsidRPr="00650528">
              <w:t xml:space="preserve">SCG Activation </w:t>
            </w:r>
            <w:r>
              <w:t>Request</w:t>
            </w:r>
          </w:p>
        </w:tc>
        <w:tc>
          <w:tcPr>
            <w:tcW w:w="1080" w:type="dxa"/>
          </w:tcPr>
          <w:p w14:paraId="69BE9AFD"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504CD12C" w14:textId="77777777" w:rsidR="009E5422" w:rsidRPr="00FD0425" w:rsidRDefault="009E5422" w:rsidP="00781206">
            <w:pPr>
              <w:pStyle w:val="TAL"/>
              <w:keepNext w:val="0"/>
              <w:keepLines w:val="0"/>
              <w:widowControl w:val="0"/>
              <w:rPr>
                <w:lang w:eastAsia="ja-JP"/>
              </w:rPr>
            </w:pPr>
          </w:p>
        </w:tc>
        <w:tc>
          <w:tcPr>
            <w:tcW w:w="1872" w:type="dxa"/>
          </w:tcPr>
          <w:p w14:paraId="2E016917" w14:textId="77777777" w:rsidR="009E5422" w:rsidRPr="00FD0425" w:rsidRDefault="009E5422" w:rsidP="00781206">
            <w:pPr>
              <w:pStyle w:val="TAL"/>
              <w:keepNext w:val="0"/>
              <w:keepLines w:val="0"/>
              <w:widowControl w:val="0"/>
              <w:rPr>
                <w:lang w:eastAsia="ja-JP"/>
              </w:rPr>
            </w:pPr>
            <w:r>
              <w:rPr>
                <w:rFonts w:cs="Arial"/>
                <w:szCs w:val="18"/>
                <w:lang w:eastAsia="ja-JP"/>
              </w:rPr>
              <w:t>ENUMERATED (Activate SCG, Deactivate SCG, ...)</w:t>
            </w:r>
          </w:p>
        </w:tc>
        <w:tc>
          <w:tcPr>
            <w:tcW w:w="2880" w:type="dxa"/>
          </w:tcPr>
          <w:p w14:paraId="0729649C" w14:textId="77777777" w:rsidR="009E5422" w:rsidRPr="00FD0425" w:rsidRDefault="009E5422" w:rsidP="00781206">
            <w:pPr>
              <w:pStyle w:val="TAL"/>
              <w:keepNext w:val="0"/>
              <w:keepLines w:val="0"/>
              <w:widowControl w:val="0"/>
            </w:pPr>
          </w:p>
        </w:tc>
      </w:tr>
    </w:tbl>
    <w:p w14:paraId="1E08D981" w14:textId="77777777" w:rsidR="009E5422" w:rsidRPr="00FD0425" w:rsidRDefault="009E5422" w:rsidP="00781206">
      <w:pPr>
        <w:widowControl w:val="0"/>
      </w:pPr>
    </w:p>
    <w:p w14:paraId="548CDF83" w14:textId="77777777" w:rsidR="009776C8" w:rsidRPr="00E00380" w:rsidRDefault="009776C8" w:rsidP="00781206">
      <w:pPr>
        <w:pStyle w:val="Heading3"/>
        <w:keepNext w:val="0"/>
        <w:keepLines w:val="0"/>
        <w:widowControl w:val="0"/>
      </w:pPr>
      <w:bookmarkStart w:id="12329" w:name="_CR9_2_180"/>
      <w:bookmarkStart w:id="12330" w:name="_Toc20955286"/>
      <w:bookmarkStart w:id="12331" w:name="_Toc29991483"/>
      <w:bookmarkStart w:id="12332" w:name="_Toc36555883"/>
      <w:bookmarkStart w:id="12333" w:name="_Toc44497605"/>
      <w:bookmarkStart w:id="12334" w:name="_Toc45107993"/>
      <w:bookmarkStart w:id="12335" w:name="_Toc45901613"/>
      <w:bookmarkStart w:id="12336" w:name="_Toc51850692"/>
      <w:bookmarkStart w:id="12337" w:name="_Toc56693695"/>
      <w:bookmarkStart w:id="12338" w:name="_Toc64447238"/>
      <w:bookmarkStart w:id="12339" w:name="_Toc66286732"/>
      <w:bookmarkStart w:id="12340" w:name="_Toc74151427"/>
      <w:bookmarkStart w:id="12341" w:name="_Toc81322035"/>
      <w:bookmarkStart w:id="12342" w:name="_Toc98883028"/>
      <w:bookmarkStart w:id="12343" w:name="_Toc105523564"/>
      <w:bookmarkStart w:id="12344" w:name="_Toc106131108"/>
      <w:bookmarkStart w:id="12345" w:name="_Toc113840259"/>
      <w:bookmarkStart w:id="12346" w:name="_Toc153534023"/>
      <w:bookmarkEnd w:id="12329"/>
      <w:r w:rsidRPr="00E00380">
        <w:t>9.2.</w:t>
      </w:r>
      <w:r>
        <w:t>180</w:t>
      </w:r>
      <w:r w:rsidRPr="00E00380">
        <w:tab/>
      </w:r>
      <w:bookmarkEnd w:id="12330"/>
      <w:bookmarkEnd w:id="12331"/>
      <w:bookmarkEnd w:id="12332"/>
      <w:bookmarkEnd w:id="12333"/>
      <w:bookmarkEnd w:id="12334"/>
      <w:bookmarkEnd w:id="12335"/>
      <w:bookmarkEnd w:id="12336"/>
      <w:bookmarkEnd w:id="12337"/>
      <w:bookmarkEnd w:id="12338"/>
      <w:bookmarkEnd w:id="12339"/>
      <w:bookmarkEnd w:id="12340"/>
      <w:bookmarkEnd w:id="12341"/>
      <w:r w:rsidRPr="00E00380">
        <w:t>Served Cell Specific Info Request</w:t>
      </w:r>
      <w:bookmarkEnd w:id="12342"/>
      <w:bookmarkEnd w:id="12343"/>
      <w:bookmarkEnd w:id="12344"/>
      <w:bookmarkEnd w:id="12345"/>
      <w:bookmarkEnd w:id="12346"/>
    </w:p>
    <w:p w14:paraId="3B678087" w14:textId="77777777" w:rsidR="009776C8" w:rsidRDefault="009776C8" w:rsidP="00781206">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78120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78120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78120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78120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781206">
            <w:pPr>
              <w:pStyle w:val="TAH"/>
              <w:keepNext w:val="0"/>
              <w:keepLines w:val="0"/>
              <w:widowControl w:val="0"/>
            </w:pPr>
            <w:r>
              <w:t>Semantics Description</w:t>
            </w:r>
          </w:p>
        </w:tc>
      </w:tr>
      <w:tr w:rsidR="009776C8" w14:paraId="03131865"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Pr="006B5256" w:rsidRDefault="009776C8" w:rsidP="001D7E2D">
            <w:pPr>
              <w:pStyle w:val="TAL"/>
              <w:rPr>
                <w:bCs/>
                <w:lang w:eastAsia="zh-CN"/>
              </w:rPr>
            </w:pPr>
            <w:r w:rsidRPr="001D7E2D">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78120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781206">
            <w:pPr>
              <w:pStyle w:val="TAL"/>
              <w:keepNext w:val="0"/>
              <w:keepLines w:val="0"/>
              <w:widowControl w:val="0"/>
              <w:rPr>
                <w:lang w:eastAsia="ja-JP"/>
              </w:rPr>
            </w:pPr>
            <w:r>
              <w:rPr>
                <w:lang w:eastAsia="ja-JP"/>
              </w:rPr>
              <w:t>List of NR cells.</w:t>
            </w:r>
          </w:p>
        </w:tc>
      </w:tr>
      <w:tr w:rsidR="009776C8" w14:paraId="137209E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C8154C" w:rsidRDefault="009776C8" w:rsidP="001D7E2D">
            <w:pPr>
              <w:pStyle w:val="TAL"/>
              <w:ind w:left="142"/>
              <w:rPr>
                <w:b/>
                <w:bCs/>
                <w:lang w:eastAsia="zh-CN"/>
              </w:rPr>
            </w:pPr>
            <w:r w:rsidRPr="00C8154C">
              <w:rPr>
                <w:b/>
                <w:bCs/>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781206">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781206">
            <w:pPr>
              <w:pStyle w:val="TAL"/>
              <w:keepNext w:val="0"/>
              <w:keepLines w:val="0"/>
              <w:widowControl w:val="0"/>
              <w:rPr>
                <w:lang w:eastAsia="ja-JP"/>
              </w:rPr>
            </w:pPr>
          </w:p>
        </w:tc>
      </w:tr>
      <w:tr w:rsidR="009776C8" w14:paraId="28DB094D"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rsidP="001D7E2D">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78120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781206">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781206">
            <w:pPr>
              <w:pStyle w:val="TAL"/>
              <w:keepNext w:val="0"/>
              <w:keepLines w:val="0"/>
              <w:widowControl w:val="0"/>
              <w:rPr>
                <w:lang w:eastAsia="ja-JP"/>
              </w:rPr>
            </w:pPr>
            <w:r>
              <w:rPr>
                <w:lang w:eastAsia="ja-JP"/>
              </w:rPr>
              <w:t>NR cell for which specific served NR cell information is requested.</w:t>
            </w:r>
          </w:p>
        </w:tc>
      </w:tr>
      <w:tr w:rsidR="009776C8" w14:paraId="3403471C"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rsidP="001D7E2D">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781206">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781206">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781206">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781206">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E66C71">
        <w:trPr>
          <w:cantSplit/>
          <w:tblHeader/>
        </w:trPr>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Explanation</w:t>
            </w:r>
          </w:p>
        </w:tc>
      </w:tr>
      <w:tr w:rsidR="009776C8" w:rsidRPr="00FD0425" w14:paraId="261FE2D8" w14:textId="77777777" w:rsidTr="00E66C71">
        <w:trPr>
          <w:cantSplit/>
        </w:trPr>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781206">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04E39F5" w14:textId="77777777" w:rsidR="009776C8" w:rsidRDefault="009776C8" w:rsidP="00781206">
      <w:pPr>
        <w:widowControl w:val="0"/>
        <w:rPr>
          <w:noProof/>
        </w:rPr>
      </w:pPr>
    </w:p>
    <w:p w14:paraId="44123C67" w14:textId="77777777" w:rsidR="006266A1" w:rsidRPr="00FD0425" w:rsidRDefault="006266A1" w:rsidP="00781206">
      <w:pPr>
        <w:pStyle w:val="Heading3"/>
        <w:keepNext w:val="0"/>
        <w:keepLines w:val="0"/>
        <w:widowControl w:val="0"/>
      </w:pPr>
      <w:bookmarkStart w:id="12347" w:name="_CR9_2_181"/>
      <w:bookmarkStart w:id="12348" w:name="_Toc20955361"/>
      <w:bookmarkStart w:id="12349" w:name="_Toc29991564"/>
      <w:bookmarkStart w:id="12350" w:name="_Toc36555965"/>
      <w:bookmarkStart w:id="12351" w:name="_Toc44497710"/>
      <w:bookmarkStart w:id="12352" w:name="_Toc45108097"/>
      <w:bookmarkStart w:id="12353" w:name="_Toc45901717"/>
      <w:bookmarkStart w:id="12354" w:name="_Toc51850798"/>
      <w:bookmarkStart w:id="12355" w:name="_Toc56693802"/>
      <w:bookmarkStart w:id="12356" w:name="_Toc64447346"/>
      <w:bookmarkStart w:id="12357" w:name="_Toc66286840"/>
      <w:bookmarkStart w:id="12358" w:name="_Toc74151535"/>
      <w:bookmarkStart w:id="12359" w:name="_Toc81322143"/>
      <w:bookmarkStart w:id="12360" w:name="_Toc98883029"/>
      <w:bookmarkStart w:id="12361" w:name="_Toc105523565"/>
      <w:bookmarkStart w:id="12362" w:name="_Toc106131109"/>
      <w:bookmarkStart w:id="12363" w:name="_Toc113840260"/>
      <w:bookmarkStart w:id="12364" w:name="_Toc153534024"/>
      <w:bookmarkEnd w:id="12347"/>
      <w:r w:rsidRPr="00FD0425">
        <w:t>9.2.</w:t>
      </w:r>
      <w:r>
        <w:t>181</w:t>
      </w:r>
      <w:r w:rsidRPr="00FD0425">
        <w:tab/>
      </w:r>
      <w:bookmarkEnd w:id="12348"/>
      <w:bookmarkEnd w:id="12349"/>
      <w:bookmarkEnd w:id="12350"/>
      <w:bookmarkEnd w:id="12351"/>
      <w:bookmarkEnd w:id="12352"/>
      <w:bookmarkEnd w:id="12353"/>
      <w:bookmarkEnd w:id="12354"/>
      <w:bookmarkEnd w:id="12355"/>
      <w:bookmarkEnd w:id="12356"/>
      <w:bookmarkEnd w:id="12357"/>
      <w:bookmarkEnd w:id="12358"/>
      <w:bookmarkEnd w:id="12359"/>
      <w:r>
        <w:t>Security Indication</w:t>
      </w:r>
      <w:bookmarkEnd w:id="12360"/>
      <w:bookmarkEnd w:id="12361"/>
      <w:bookmarkEnd w:id="12362"/>
      <w:bookmarkEnd w:id="12363"/>
      <w:bookmarkEnd w:id="12364"/>
    </w:p>
    <w:p w14:paraId="0AA41170" w14:textId="77777777" w:rsidR="006266A1" w:rsidRPr="00FD0425" w:rsidRDefault="006266A1" w:rsidP="00781206">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781206">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781206">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781206">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781206">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781206">
            <w:pPr>
              <w:pStyle w:val="TAH"/>
              <w:keepNext w:val="0"/>
              <w:keepLines w:val="0"/>
              <w:widowControl w:val="0"/>
            </w:pPr>
            <w:r w:rsidRPr="00FD0425">
              <w:t>Semantics Description</w:t>
            </w:r>
          </w:p>
        </w:tc>
      </w:tr>
      <w:tr w:rsidR="006266A1" w:rsidRPr="00FD0425" w14:paraId="6815F18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781206">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781206">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78120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781206">
            <w:pPr>
              <w:pStyle w:val="TAL"/>
              <w:keepNext w:val="0"/>
              <w:keepLines w:val="0"/>
              <w:widowControl w:val="0"/>
              <w:rPr>
                <w:lang w:eastAsia="ja-JP"/>
              </w:rPr>
            </w:pPr>
            <w:bookmarkStart w:id="12365" w:name="OLE_LINK140"/>
            <w:bookmarkStart w:id="12366" w:name="OLE_LINK141"/>
            <w:r w:rsidRPr="00FD0425">
              <w:rPr>
                <w:rFonts w:cs="Arial"/>
                <w:lang w:eastAsia="ja-JP"/>
              </w:rPr>
              <w:t>ENUMERATED (required, preferred, not needed</w:t>
            </w:r>
            <w:r w:rsidRPr="00FD0425">
              <w:rPr>
                <w:rFonts w:cs="Arial"/>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2365"/>
          <w:bookmarkEnd w:id="12366"/>
          <w:p w14:paraId="3A81854F" w14:textId="77777777" w:rsidR="006266A1" w:rsidRPr="00FD0425" w:rsidRDefault="006266A1" w:rsidP="00781206">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781206">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781206">
      <w:pPr>
        <w:widowControl w:val="0"/>
        <w:rPr>
          <w:lang w:eastAsia="zh-CN"/>
        </w:rPr>
      </w:pPr>
    </w:p>
    <w:p w14:paraId="408254F0" w14:textId="77777777" w:rsidR="006266A1" w:rsidRPr="00FD0425" w:rsidRDefault="006266A1" w:rsidP="00781206">
      <w:pPr>
        <w:pStyle w:val="Heading3"/>
        <w:keepNext w:val="0"/>
        <w:keepLines w:val="0"/>
        <w:widowControl w:val="0"/>
      </w:pPr>
      <w:bookmarkStart w:id="12367" w:name="_CR9_2_182"/>
      <w:bookmarkStart w:id="12368" w:name="_Toc20955376"/>
      <w:bookmarkStart w:id="12369" w:name="_Toc29991579"/>
      <w:bookmarkStart w:id="12370" w:name="_Toc36555980"/>
      <w:bookmarkStart w:id="12371" w:name="_Toc44497725"/>
      <w:bookmarkStart w:id="12372" w:name="_Toc45108112"/>
      <w:bookmarkStart w:id="12373" w:name="_Toc45901732"/>
      <w:bookmarkStart w:id="12374" w:name="_Toc51850813"/>
      <w:bookmarkStart w:id="12375" w:name="_Toc56693817"/>
      <w:bookmarkStart w:id="12376" w:name="_Toc64447361"/>
      <w:bookmarkStart w:id="12377" w:name="_Toc66286855"/>
      <w:bookmarkStart w:id="12378" w:name="_Toc74151550"/>
      <w:bookmarkStart w:id="12379" w:name="_Toc81322158"/>
      <w:bookmarkStart w:id="12380" w:name="_Toc98883030"/>
      <w:bookmarkStart w:id="12381" w:name="_Toc105523566"/>
      <w:bookmarkStart w:id="12382" w:name="_Toc106131110"/>
      <w:bookmarkStart w:id="12383" w:name="_Toc113840261"/>
      <w:bookmarkStart w:id="12384" w:name="_Toc153534025"/>
      <w:bookmarkEnd w:id="12367"/>
      <w:r w:rsidRPr="00FD0425">
        <w:t>9.2.</w:t>
      </w:r>
      <w:r>
        <w:t>182</w:t>
      </w:r>
      <w:r w:rsidRPr="00FD0425">
        <w:tab/>
      </w:r>
      <w:bookmarkEnd w:id="12368"/>
      <w:bookmarkEnd w:id="12369"/>
      <w:bookmarkEnd w:id="12370"/>
      <w:bookmarkEnd w:id="12371"/>
      <w:bookmarkEnd w:id="12372"/>
      <w:bookmarkEnd w:id="12373"/>
      <w:bookmarkEnd w:id="12374"/>
      <w:bookmarkEnd w:id="12375"/>
      <w:bookmarkEnd w:id="12376"/>
      <w:bookmarkEnd w:id="12377"/>
      <w:bookmarkEnd w:id="12378"/>
      <w:bookmarkEnd w:id="12379"/>
      <w:r>
        <w:t>Security Result</w:t>
      </w:r>
      <w:bookmarkEnd w:id="12380"/>
      <w:bookmarkEnd w:id="12381"/>
      <w:bookmarkEnd w:id="12382"/>
      <w:bookmarkEnd w:id="12383"/>
      <w:bookmarkEnd w:id="12384"/>
    </w:p>
    <w:p w14:paraId="63014776" w14:textId="77777777" w:rsidR="006266A1" w:rsidRPr="00FD0425" w:rsidRDefault="006266A1" w:rsidP="00781206">
      <w:pPr>
        <w:widowControl w:val="0"/>
        <w:rPr>
          <w:lang w:eastAsia="zh-CN"/>
        </w:rPr>
      </w:pPr>
      <w:r w:rsidRPr="00FD0425">
        <w:rPr>
          <w:lang w:eastAsia="zh-CN"/>
        </w:rPr>
        <w:t xml:space="preserve">This IE indicates whether the security policy indicated as "preferred" in the </w:t>
      </w:r>
      <w:r>
        <w:rPr>
          <w:i/>
          <w:lang w:eastAsia="zh-CN"/>
        </w:rPr>
        <w:t>Integrity Protection Indication</w:t>
      </w:r>
      <w:r w:rsidRPr="00FD0425">
        <w:rPr>
          <w:lang w:eastAsia="zh-CN"/>
        </w:rPr>
        <w:t xml:space="preserve"> IE is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E66C71">
        <w:trPr>
          <w:cantSplit/>
          <w:tblHeader/>
        </w:trPr>
        <w:tc>
          <w:tcPr>
            <w:tcW w:w="2448" w:type="dxa"/>
          </w:tcPr>
          <w:p w14:paraId="431F769F"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9169C2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371A80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Range</w:t>
            </w:r>
          </w:p>
        </w:tc>
        <w:tc>
          <w:tcPr>
            <w:tcW w:w="1872" w:type="dxa"/>
          </w:tcPr>
          <w:p w14:paraId="1A4844A1"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7D826B"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Semantics Description</w:t>
            </w:r>
          </w:p>
        </w:tc>
      </w:tr>
      <w:tr w:rsidR="006266A1" w:rsidRPr="00FD0425" w14:paraId="76EA18EF" w14:textId="77777777" w:rsidTr="00E66C71">
        <w:trPr>
          <w:cantSplit/>
        </w:trPr>
        <w:tc>
          <w:tcPr>
            <w:tcW w:w="2448" w:type="dxa"/>
          </w:tcPr>
          <w:p w14:paraId="72B40CE5" w14:textId="77777777" w:rsidR="006266A1" w:rsidRPr="00FD0425" w:rsidRDefault="006266A1" w:rsidP="00781206">
            <w:pPr>
              <w:pStyle w:val="TAL"/>
              <w:keepNext w:val="0"/>
              <w:keepLines w:val="0"/>
              <w:widowControl w:val="0"/>
              <w:rPr>
                <w:lang w:eastAsia="zh-CN"/>
              </w:rPr>
            </w:pPr>
            <w:r w:rsidRPr="00FD0425">
              <w:rPr>
                <w:lang w:eastAsia="zh-CN"/>
              </w:rPr>
              <w:t>Integrity Protection Result</w:t>
            </w:r>
          </w:p>
        </w:tc>
        <w:tc>
          <w:tcPr>
            <w:tcW w:w="1080" w:type="dxa"/>
          </w:tcPr>
          <w:p w14:paraId="005FAC6D" w14:textId="77777777" w:rsidR="006266A1" w:rsidRPr="00FD0425" w:rsidRDefault="006266A1" w:rsidP="00781206">
            <w:pPr>
              <w:pStyle w:val="TAL"/>
              <w:keepNext w:val="0"/>
              <w:keepLines w:val="0"/>
              <w:widowControl w:val="0"/>
              <w:rPr>
                <w:rFonts w:eastAsia="Symbol" w:cs="Arial"/>
                <w:lang w:eastAsia="zh-TW"/>
              </w:rPr>
            </w:pPr>
            <w:r w:rsidRPr="00FD0425">
              <w:rPr>
                <w:rFonts w:cs="Arial"/>
                <w:lang w:eastAsia="ja-JP"/>
              </w:rPr>
              <w:t>M</w:t>
            </w:r>
          </w:p>
        </w:tc>
        <w:tc>
          <w:tcPr>
            <w:tcW w:w="1440" w:type="dxa"/>
          </w:tcPr>
          <w:p w14:paraId="71666F31" w14:textId="77777777" w:rsidR="006266A1" w:rsidRPr="00FD0425" w:rsidRDefault="006266A1" w:rsidP="00781206">
            <w:pPr>
              <w:pStyle w:val="TAL"/>
              <w:keepNext w:val="0"/>
              <w:keepLines w:val="0"/>
              <w:widowControl w:val="0"/>
              <w:rPr>
                <w:rFonts w:cs="Arial"/>
                <w:lang w:eastAsia="ja-JP"/>
              </w:rPr>
            </w:pPr>
          </w:p>
        </w:tc>
        <w:tc>
          <w:tcPr>
            <w:tcW w:w="1872" w:type="dxa"/>
          </w:tcPr>
          <w:p w14:paraId="01C4A158" w14:textId="77777777" w:rsidR="006266A1" w:rsidRPr="00FD0425" w:rsidRDefault="006266A1" w:rsidP="00781206">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 …</w:t>
            </w:r>
            <w:r w:rsidRPr="00FD0425">
              <w:rPr>
                <w:rFonts w:cs="Arial"/>
              </w:rPr>
              <w:t>)</w:t>
            </w:r>
          </w:p>
        </w:tc>
        <w:tc>
          <w:tcPr>
            <w:tcW w:w="2880" w:type="dxa"/>
          </w:tcPr>
          <w:p w14:paraId="6F6E561A" w14:textId="77777777" w:rsidR="006266A1" w:rsidRPr="00FD0425" w:rsidRDefault="006266A1" w:rsidP="00781206">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781206">
      <w:pPr>
        <w:widowControl w:val="0"/>
        <w:rPr>
          <w:noProof/>
          <w:lang w:val="en-US"/>
        </w:rPr>
      </w:pPr>
    </w:p>
    <w:p w14:paraId="2C912117" w14:textId="03B6FAF7" w:rsidR="00446001" w:rsidRDefault="00446001" w:rsidP="00781206">
      <w:pPr>
        <w:pStyle w:val="Heading3"/>
        <w:keepNext w:val="0"/>
        <w:keepLines w:val="0"/>
        <w:widowControl w:val="0"/>
      </w:pPr>
      <w:bookmarkStart w:id="12385" w:name="_CR9_2_183"/>
      <w:bookmarkStart w:id="12386" w:name="OLE_LINK157"/>
      <w:bookmarkStart w:id="12387" w:name="_Toc45897966"/>
      <w:bookmarkStart w:id="12388" w:name="_Toc99662384"/>
      <w:bookmarkStart w:id="12389" w:name="_Toc64446434"/>
      <w:bookmarkStart w:id="12390" w:name="_Toc99123579"/>
      <w:bookmarkStart w:id="12391" w:name="_Toc45658879"/>
      <w:bookmarkStart w:id="12392" w:name="_Toc97891436"/>
      <w:bookmarkStart w:id="12393" w:name="_Toc88652393"/>
      <w:bookmarkStart w:id="12394" w:name="_Toc73982304"/>
      <w:bookmarkStart w:id="12395" w:name="_Toc45720699"/>
      <w:bookmarkStart w:id="12396" w:name="_Toc45652447"/>
      <w:bookmarkStart w:id="12397" w:name="_Toc45798577"/>
      <w:bookmarkStart w:id="12398" w:name="_Toc51746170"/>
      <w:bookmarkStart w:id="12399" w:name="_Toc113840262"/>
      <w:bookmarkStart w:id="12400" w:name="_Toc153534026"/>
      <w:bookmarkEnd w:id="12385"/>
      <w:r>
        <w:t>9.</w:t>
      </w:r>
      <w:r>
        <w:rPr>
          <w:rFonts w:eastAsiaTheme="minorEastAsia"/>
          <w:lang w:val="en-US" w:eastAsia="zh-CN"/>
        </w:rPr>
        <w:t>2</w:t>
      </w:r>
      <w:r>
        <w:t>.1</w:t>
      </w:r>
      <w:bookmarkEnd w:id="12386"/>
      <w:r>
        <w:rPr>
          <w:rFonts w:eastAsiaTheme="minorEastAsia"/>
          <w:lang w:val="en-US" w:eastAsia="zh-CN"/>
        </w:rPr>
        <w:t>83</w:t>
      </w:r>
      <w:r>
        <w:tab/>
        <w:t>Sensor Measurement Configuration</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56AF2A53" w14:textId="77777777" w:rsidR="00446001" w:rsidRDefault="00446001" w:rsidP="00781206">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781206">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781206">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781206">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781206">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781206">
            <w:pPr>
              <w:pStyle w:val="TAH"/>
              <w:keepNext w:val="0"/>
              <w:keepLines w:val="0"/>
              <w:widowControl w:val="0"/>
              <w:rPr>
                <w:rFonts w:cs="Arial"/>
                <w:lang w:eastAsia="ja-JP"/>
              </w:rPr>
            </w:pPr>
            <w:r>
              <w:rPr>
                <w:rFonts w:cs="Arial"/>
                <w:lang w:eastAsia="ja-JP"/>
              </w:rPr>
              <w:t>Semantics description</w:t>
            </w:r>
          </w:p>
        </w:tc>
      </w:tr>
      <w:tr w:rsidR="00446001" w14:paraId="7ADED82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781206">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781206">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781206">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781206">
            <w:pPr>
              <w:pStyle w:val="TAL"/>
              <w:keepNext w:val="0"/>
              <w:keepLines w:val="0"/>
              <w:widowControl w:val="0"/>
              <w:rPr>
                <w:rFonts w:cs="Arial"/>
                <w:i/>
                <w:lang w:eastAsia="zh-CN"/>
              </w:rPr>
            </w:pPr>
          </w:p>
        </w:tc>
      </w:tr>
      <w:tr w:rsidR="00446001" w14:paraId="7F3BC74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Pr="00E66C71" w:rsidRDefault="00446001" w:rsidP="00E66C71">
            <w:pPr>
              <w:pStyle w:val="TAL"/>
              <w:rPr>
                <w:b/>
                <w:bCs/>
                <w:lang w:eastAsia="zh-CN"/>
              </w:rPr>
            </w:pPr>
            <w:r w:rsidRPr="00E66C71">
              <w:rPr>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781206">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781206">
            <w:pPr>
              <w:pStyle w:val="TAL"/>
              <w:keepNext w:val="0"/>
              <w:keepLines w:val="0"/>
              <w:widowControl w:val="0"/>
              <w:rPr>
                <w:rFonts w:cs="Arial"/>
                <w:i/>
                <w:lang w:eastAsia="zh-CN"/>
              </w:rPr>
            </w:pPr>
          </w:p>
        </w:tc>
      </w:tr>
      <w:tr w:rsidR="00446001" w14:paraId="5B0C8AE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781206">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781206">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781206">
            <w:pPr>
              <w:pStyle w:val="TAL"/>
              <w:keepNext w:val="0"/>
              <w:keepLines w:val="0"/>
              <w:widowControl w:val="0"/>
              <w:rPr>
                <w:rFonts w:cs="Arial"/>
                <w:i/>
                <w:lang w:eastAsia="zh-CN"/>
              </w:rPr>
            </w:pPr>
          </w:p>
        </w:tc>
      </w:tr>
      <w:tr w:rsidR="00446001" w14:paraId="2DD6EC07"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rsidP="001D7E2D">
            <w:pPr>
              <w:pStyle w:val="TAL"/>
              <w:ind w:left="284"/>
              <w:rPr>
                <w:lang w:eastAsia="zh-CN"/>
              </w:rPr>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781206">
            <w:pPr>
              <w:pStyle w:val="TAL"/>
              <w:keepNext w:val="0"/>
              <w:keepLines w:val="0"/>
              <w:widowControl w:val="0"/>
              <w:rPr>
                <w:rFonts w:cs="Arial"/>
                <w:i/>
                <w:lang w:eastAsia="zh-CN"/>
              </w:rPr>
            </w:pPr>
          </w:p>
        </w:tc>
      </w:tr>
      <w:tr w:rsidR="00446001" w14:paraId="3C6DBC0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781206">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781206">
            <w:pPr>
              <w:pStyle w:val="TAL"/>
              <w:keepNext w:val="0"/>
              <w:keepLines w:val="0"/>
              <w:widowControl w:val="0"/>
              <w:rPr>
                <w:rFonts w:cs="Arial"/>
                <w:i/>
                <w:lang w:eastAsia="zh-CN"/>
              </w:rPr>
            </w:pPr>
          </w:p>
        </w:tc>
      </w:tr>
      <w:tr w:rsidR="00446001" w14:paraId="0B2FC966"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781206">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781206">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781206">
            <w:pPr>
              <w:pStyle w:val="TAL"/>
              <w:keepNext w:val="0"/>
              <w:keepLines w:val="0"/>
              <w:widowControl w:val="0"/>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E66C71">
        <w:trPr>
          <w:cantSplit/>
          <w:tblHeader/>
        </w:trPr>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E66C71">
        <w:trPr>
          <w:cantSplit/>
        </w:trPr>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rsidSect="001C1CC0">
          <w:headerReference w:type="default" r:id="rId231"/>
          <w:footerReference w:type="default" r:id="rId232"/>
          <w:footnotePr>
            <w:numRestart w:val="eachSect"/>
          </w:footnotePr>
          <w:pgSz w:w="11907" w:h="16840" w:code="9"/>
          <w:pgMar w:top="1416" w:right="1133" w:bottom="1133" w:left="1133" w:header="850" w:footer="340" w:gutter="0"/>
          <w:cols w:space="720"/>
          <w:formProt w:val="0"/>
        </w:sectPr>
      </w:pPr>
    </w:p>
    <w:p w14:paraId="3FA64EF9" w14:textId="77777777" w:rsidR="00E66C71" w:rsidRDefault="00E66C71" w:rsidP="001D7E2D">
      <w:bookmarkStart w:id="12401" w:name="_Toc20954608"/>
      <w:bookmarkStart w:id="12402" w:name="_Toc29902618"/>
      <w:bookmarkStart w:id="12403" w:name="_Toc29906622"/>
      <w:bookmarkStart w:id="12404" w:name="_Toc36550616"/>
      <w:bookmarkStart w:id="12405" w:name="_Toc45104392"/>
      <w:bookmarkStart w:id="12406" w:name="_Toc45227888"/>
      <w:bookmarkStart w:id="12407" w:name="_Toc45891702"/>
      <w:bookmarkStart w:id="12408" w:name="_Toc51764347"/>
      <w:bookmarkStart w:id="12409" w:name="_Toc56528349"/>
      <w:bookmarkStart w:id="12410" w:name="_Toc64382317"/>
      <w:bookmarkStart w:id="12411" w:name="_Toc66283892"/>
      <w:bookmarkStart w:id="12412" w:name="_Toc67911268"/>
      <w:bookmarkStart w:id="12413" w:name="_Toc73980046"/>
      <w:bookmarkStart w:id="12414" w:name="_Toc88650771"/>
      <w:bookmarkStart w:id="12415" w:name="_Toc97885898"/>
      <w:bookmarkStart w:id="12416" w:name="_Toc98883031"/>
      <w:bookmarkStart w:id="12417" w:name="_Toc105523567"/>
      <w:bookmarkStart w:id="12418" w:name="_Toc106131111"/>
      <w:bookmarkStart w:id="12419" w:name="_Toc113840263"/>
    </w:p>
    <w:p w14:paraId="1385170B" w14:textId="01FF7132" w:rsidR="005752DE" w:rsidRPr="00C37D2B" w:rsidRDefault="005752DE" w:rsidP="005752DE">
      <w:pPr>
        <w:pStyle w:val="Heading2"/>
      </w:pPr>
      <w:bookmarkStart w:id="12420" w:name="_CR9_3"/>
      <w:bookmarkStart w:id="12421" w:name="_Toc153534027"/>
      <w:bookmarkEnd w:id="12420"/>
      <w:r w:rsidRPr="00C37D2B">
        <w:t>9.3</w:t>
      </w:r>
      <w:r w:rsidRPr="00C37D2B">
        <w:tab/>
        <w:t>Message and Information Element Abstract Syntax (with ASN.1)</w:t>
      </w:r>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1"/>
    </w:p>
    <w:p w14:paraId="73D1CDCB" w14:textId="77777777" w:rsidR="005752DE" w:rsidRPr="00C37D2B" w:rsidRDefault="005752DE" w:rsidP="005752DE">
      <w:pPr>
        <w:pStyle w:val="Heading3"/>
      </w:pPr>
      <w:bookmarkStart w:id="12422" w:name="_CR9_3_1"/>
      <w:bookmarkStart w:id="12423" w:name="_Toc20954609"/>
      <w:bookmarkStart w:id="12424" w:name="_Toc29902619"/>
      <w:bookmarkStart w:id="12425" w:name="_Toc29906623"/>
      <w:bookmarkStart w:id="12426" w:name="_Toc36550617"/>
      <w:bookmarkStart w:id="12427" w:name="_Toc45104393"/>
      <w:bookmarkStart w:id="12428" w:name="_Toc45227889"/>
      <w:bookmarkStart w:id="12429" w:name="_Toc45891703"/>
      <w:bookmarkStart w:id="12430" w:name="_Toc51764348"/>
      <w:bookmarkStart w:id="12431" w:name="_Toc56528350"/>
      <w:bookmarkStart w:id="12432" w:name="_Toc64382318"/>
      <w:bookmarkStart w:id="12433" w:name="_Toc66283893"/>
      <w:bookmarkStart w:id="12434" w:name="_Toc67911269"/>
      <w:bookmarkStart w:id="12435" w:name="_Toc73980047"/>
      <w:bookmarkStart w:id="12436" w:name="_Toc88650772"/>
      <w:bookmarkStart w:id="12437" w:name="_Toc97885899"/>
      <w:bookmarkStart w:id="12438" w:name="_Toc98883032"/>
      <w:bookmarkStart w:id="12439" w:name="_Toc105523568"/>
      <w:bookmarkStart w:id="12440" w:name="_Toc106131112"/>
      <w:bookmarkStart w:id="12441" w:name="_Toc113840264"/>
      <w:bookmarkStart w:id="12442" w:name="_Toc153534028"/>
      <w:bookmarkEnd w:id="12422"/>
      <w:r w:rsidRPr="00C37D2B">
        <w:t>9.3.1</w:t>
      </w:r>
      <w:r w:rsidRPr="00C37D2B">
        <w:tab/>
        <w:t>General</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rsidP="001D7E2D">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rsidP="001D7E2D">
      <w:pPr>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rsidP="001D7E2D">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AF58F5" w:rsidRDefault="005752DE" w:rsidP="00AF58F5">
      <w:pPr>
        <w:pStyle w:val="Heading3"/>
      </w:pPr>
      <w:bookmarkStart w:id="12443" w:name="_CR9_3_2"/>
      <w:bookmarkStart w:id="12444" w:name="_Toc20954610"/>
      <w:bookmarkStart w:id="12445" w:name="_Toc29902620"/>
      <w:bookmarkStart w:id="12446" w:name="_Toc29906624"/>
      <w:bookmarkStart w:id="12447" w:name="_Toc36550618"/>
      <w:bookmarkStart w:id="12448" w:name="_Toc45104394"/>
      <w:bookmarkStart w:id="12449" w:name="_Toc45227890"/>
      <w:bookmarkStart w:id="12450" w:name="_Toc45891704"/>
      <w:bookmarkStart w:id="12451" w:name="_Toc51764349"/>
      <w:bookmarkStart w:id="12452" w:name="_Toc56528351"/>
      <w:bookmarkStart w:id="12453" w:name="_Toc64382319"/>
      <w:bookmarkStart w:id="12454" w:name="_Toc66283894"/>
      <w:bookmarkStart w:id="12455" w:name="_Toc67911270"/>
      <w:bookmarkStart w:id="12456" w:name="_Toc73980048"/>
      <w:bookmarkStart w:id="12457" w:name="_Toc88650773"/>
      <w:bookmarkStart w:id="12458" w:name="_Toc97885900"/>
      <w:bookmarkStart w:id="12459" w:name="_Toc98883033"/>
      <w:bookmarkStart w:id="12460" w:name="_Toc105523569"/>
      <w:bookmarkStart w:id="12461" w:name="_Toc106131113"/>
      <w:bookmarkStart w:id="12462" w:name="_Toc113840265"/>
      <w:bookmarkStart w:id="12463" w:name="_Toc153534029"/>
      <w:bookmarkEnd w:id="12443"/>
      <w:r w:rsidRPr="00AF58F5">
        <w:t>9.3.2</w:t>
      </w:r>
      <w:r w:rsidRPr="00AF58F5">
        <w:tab/>
        <w:t>Usage of Private Message Mechanism for Non-standard Use</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23D24473" w14:textId="77777777" w:rsidR="005752DE" w:rsidRPr="00C37D2B" w:rsidRDefault="005752DE" w:rsidP="001D7E2D">
      <w:r w:rsidRPr="00C37D2B">
        <w:t>The private message mechanism for non-standard use may be used:</w:t>
      </w:r>
    </w:p>
    <w:p w14:paraId="5498AF8A" w14:textId="77777777" w:rsidR="005752DE" w:rsidRPr="00F1051A" w:rsidRDefault="005752DE" w:rsidP="001D7E2D">
      <w:pPr>
        <w:pStyle w:val="B1"/>
      </w:pPr>
      <w:r w:rsidRPr="00F1051A">
        <w:t>-</w:t>
      </w:r>
      <w:r w:rsidRPr="00F1051A">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F1051A" w:rsidRDefault="005752DE" w:rsidP="001D7E2D">
      <w:pPr>
        <w:pStyle w:val="B1"/>
      </w:pPr>
      <w:r w:rsidRPr="00F1051A">
        <w:t>-</w:t>
      </w:r>
      <w:r w:rsidRPr="00F1051A">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2464" w:name="_CR9_3_3"/>
      <w:bookmarkStart w:id="12465" w:name="_Toc20954611"/>
      <w:bookmarkStart w:id="12466" w:name="_Toc29902621"/>
      <w:bookmarkStart w:id="12467" w:name="_Toc29906625"/>
      <w:bookmarkStart w:id="12468" w:name="_Toc36550619"/>
      <w:bookmarkStart w:id="12469" w:name="_Toc45104395"/>
      <w:bookmarkStart w:id="12470" w:name="_Toc45227891"/>
      <w:bookmarkStart w:id="12471" w:name="_Toc45891705"/>
      <w:bookmarkStart w:id="12472" w:name="_Toc51764350"/>
      <w:bookmarkStart w:id="12473" w:name="_Toc56528352"/>
      <w:bookmarkStart w:id="12474" w:name="_Toc64382320"/>
      <w:bookmarkStart w:id="12475" w:name="_Toc66283895"/>
      <w:bookmarkStart w:id="12476" w:name="_Toc67911271"/>
      <w:bookmarkStart w:id="12477" w:name="_Toc73980049"/>
      <w:bookmarkStart w:id="12478" w:name="_Toc88650774"/>
      <w:bookmarkStart w:id="12479" w:name="_Toc97885901"/>
      <w:bookmarkStart w:id="12480" w:name="_Toc98883034"/>
      <w:bookmarkStart w:id="12481" w:name="_Toc105523570"/>
      <w:bookmarkStart w:id="12482" w:name="_Toc106131114"/>
      <w:bookmarkStart w:id="12483" w:name="_Toc113840266"/>
      <w:bookmarkStart w:id="12484" w:name="_Toc153534030"/>
      <w:bookmarkEnd w:id="12464"/>
      <w:r w:rsidRPr="00C37D2B">
        <w:t>9.3.3</w:t>
      </w:r>
      <w:r w:rsidRPr="00C37D2B">
        <w:tab/>
        <w:t>Elementary Procedure Definitions</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7A4AC1C7" w14:textId="77777777" w:rsidR="0050305D" w:rsidRPr="000F6224" w:rsidRDefault="0050305D" w:rsidP="000F6224">
      <w:pPr>
        <w:pStyle w:val="PL"/>
      </w:pPr>
      <w:r w:rsidRPr="000F6224">
        <w:t>-- ASN1START</w:t>
      </w:r>
    </w:p>
    <w:p w14:paraId="20F8ED1A" w14:textId="77777777" w:rsidR="005752DE" w:rsidRPr="000F6224" w:rsidRDefault="005752DE" w:rsidP="000F6224">
      <w:pPr>
        <w:pStyle w:val="PL"/>
      </w:pPr>
      <w:r w:rsidRPr="000F6224">
        <w:t>-- **************************************************************</w:t>
      </w:r>
    </w:p>
    <w:p w14:paraId="08ACB107" w14:textId="77777777" w:rsidR="005752DE" w:rsidRPr="000F6224" w:rsidRDefault="005752DE" w:rsidP="000F6224">
      <w:pPr>
        <w:pStyle w:val="PL"/>
      </w:pPr>
      <w:r w:rsidRPr="000F6224">
        <w:t>--</w:t>
      </w:r>
    </w:p>
    <w:p w14:paraId="640FFDF5" w14:textId="77777777" w:rsidR="005752DE" w:rsidRPr="000F6224" w:rsidRDefault="005752DE" w:rsidP="000F6224">
      <w:pPr>
        <w:pStyle w:val="PL"/>
        <w:outlineLvl w:val="3"/>
      </w:pPr>
      <w:r w:rsidRPr="000F6224">
        <w:t>-- Elementary Procedure definitions</w:t>
      </w:r>
    </w:p>
    <w:p w14:paraId="548E847B" w14:textId="77777777" w:rsidR="005752DE" w:rsidRPr="000F6224" w:rsidRDefault="005752DE" w:rsidP="000F6224">
      <w:pPr>
        <w:pStyle w:val="PL"/>
      </w:pPr>
      <w:r w:rsidRPr="000F6224">
        <w:t>--</w:t>
      </w:r>
    </w:p>
    <w:p w14:paraId="7A7D52C6" w14:textId="77777777" w:rsidR="005752DE" w:rsidRPr="000F6224" w:rsidRDefault="005752DE" w:rsidP="000F6224">
      <w:pPr>
        <w:pStyle w:val="PL"/>
      </w:pPr>
      <w:r w:rsidRPr="000F6224">
        <w:t>-- **************************************************************</w:t>
      </w:r>
    </w:p>
    <w:p w14:paraId="34DD6BF1" w14:textId="77777777" w:rsidR="005752DE" w:rsidRPr="000F6224" w:rsidRDefault="005752DE" w:rsidP="000F6224">
      <w:pPr>
        <w:pStyle w:val="PL"/>
      </w:pPr>
    </w:p>
    <w:p w14:paraId="2D82D9B0" w14:textId="77777777" w:rsidR="005752DE" w:rsidRPr="000F6224" w:rsidRDefault="005752DE" w:rsidP="000F6224">
      <w:pPr>
        <w:pStyle w:val="PL"/>
      </w:pPr>
      <w:r w:rsidRPr="000F6224">
        <w:t>X2AP-PDU-Descriptions {</w:t>
      </w:r>
    </w:p>
    <w:p w14:paraId="0FE60650" w14:textId="77777777" w:rsidR="005752DE" w:rsidRPr="000F6224" w:rsidRDefault="005752DE" w:rsidP="000F6224">
      <w:pPr>
        <w:pStyle w:val="PL"/>
      </w:pPr>
      <w:r w:rsidRPr="000F6224">
        <w:t xml:space="preserve">itu-t (0) identified-organization (4) etsi (0) mobileDomain (0) </w:t>
      </w:r>
    </w:p>
    <w:p w14:paraId="068CE895" w14:textId="77777777" w:rsidR="005752DE" w:rsidRPr="000F6224" w:rsidRDefault="005752DE" w:rsidP="000F6224">
      <w:pPr>
        <w:pStyle w:val="PL"/>
      </w:pPr>
      <w:r w:rsidRPr="000F6224">
        <w:t>eps-Access (21) modules (3) x2ap (2) version1 (1) x2ap-PDU-Descriptions (0) }</w:t>
      </w:r>
    </w:p>
    <w:p w14:paraId="66C35479" w14:textId="77777777" w:rsidR="005752DE" w:rsidRPr="000F6224" w:rsidRDefault="005752DE" w:rsidP="000F6224">
      <w:pPr>
        <w:pStyle w:val="PL"/>
      </w:pPr>
    </w:p>
    <w:p w14:paraId="6E8C9692" w14:textId="77777777" w:rsidR="005752DE" w:rsidRPr="000F6224" w:rsidRDefault="005752DE" w:rsidP="000F6224">
      <w:pPr>
        <w:pStyle w:val="PL"/>
      </w:pPr>
      <w:r w:rsidRPr="000F6224">
        <w:t xml:space="preserve">DEFINITIONS AUTOMATIC TAGS ::= </w:t>
      </w:r>
    </w:p>
    <w:p w14:paraId="22795F78" w14:textId="77777777" w:rsidR="005752DE" w:rsidRPr="000F6224" w:rsidRDefault="005752DE" w:rsidP="000F6224">
      <w:pPr>
        <w:pStyle w:val="PL"/>
      </w:pPr>
    </w:p>
    <w:p w14:paraId="25503EF6" w14:textId="77777777" w:rsidR="005752DE" w:rsidRPr="000F6224" w:rsidRDefault="005752DE" w:rsidP="000F6224">
      <w:pPr>
        <w:pStyle w:val="PL"/>
      </w:pPr>
      <w:r w:rsidRPr="000F6224">
        <w:t>BEGIN</w:t>
      </w:r>
    </w:p>
    <w:p w14:paraId="128C17F8" w14:textId="77777777" w:rsidR="005752DE" w:rsidRPr="000F6224" w:rsidRDefault="005752DE" w:rsidP="000F6224">
      <w:pPr>
        <w:pStyle w:val="PL"/>
      </w:pPr>
    </w:p>
    <w:p w14:paraId="23804C34" w14:textId="77777777" w:rsidR="005752DE" w:rsidRPr="000F6224" w:rsidRDefault="005752DE" w:rsidP="000F6224">
      <w:pPr>
        <w:pStyle w:val="PL"/>
      </w:pPr>
      <w:r w:rsidRPr="000F6224">
        <w:t>-- **************************************************************</w:t>
      </w:r>
    </w:p>
    <w:p w14:paraId="0BF828D5" w14:textId="77777777" w:rsidR="005752DE" w:rsidRPr="000F6224" w:rsidRDefault="005752DE" w:rsidP="000F6224">
      <w:pPr>
        <w:pStyle w:val="PL"/>
      </w:pPr>
      <w:r w:rsidRPr="000F6224">
        <w:t>--</w:t>
      </w:r>
    </w:p>
    <w:p w14:paraId="4A4320DC" w14:textId="77777777" w:rsidR="005752DE" w:rsidRPr="000F6224" w:rsidRDefault="005752DE" w:rsidP="000F6224">
      <w:pPr>
        <w:pStyle w:val="PL"/>
        <w:outlineLvl w:val="3"/>
      </w:pPr>
      <w:r w:rsidRPr="000F6224">
        <w:t>-- IE parameter types from other modules.</w:t>
      </w:r>
    </w:p>
    <w:p w14:paraId="0C507B94" w14:textId="77777777" w:rsidR="005752DE" w:rsidRPr="000F6224" w:rsidRDefault="005752DE" w:rsidP="000F6224">
      <w:pPr>
        <w:pStyle w:val="PL"/>
      </w:pPr>
      <w:r w:rsidRPr="000F6224">
        <w:t>--</w:t>
      </w:r>
    </w:p>
    <w:p w14:paraId="06A1A693" w14:textId="77777777" w:rsidR="005752DE" w:rsidRPr="000F6224" w:rsidRDefault="005752DE" w:rsidP="000F6224">
      <w:pPr>
        <w:pStyle w:val="PL"/>
      </w:pPr>
      <w:r w:rsidRPr="000F6224">
        <w:t>-- **************************************************************</w:t>
      </w:r>
    </w:p>
    <w:p w14:paraId="028005A9" w14:textId="77777777" w:rsidR="005752DE" w:rsidRPr="000F6224" w:rsidRDefault="005752DE" w:rsidP="000F6224">
      <w:pPr>
        <w:pStyle w:val="PL"/>
      </w:pPr>
    </w:p>
    <w:p w14:paraId="0465D6FA" w14:textId="77777777" w:rsidR="005752DE" w:rsidRPr="000F6224" w:rsidRDefault="005752DE" w:rsidP="000F6224">
      <w:pPr>
        <w:pStyle w:val="PL"/>
      </w:pPr>
      <w:r w:rsidRPr="000F6224">
        <w:t>IMPORTS</w:t>
      </w:r>
    </w:p>
    <w:p w14:paraId="51F4D93D" w14:textId="77777777" w:rsidR="005752DE" w:rsidRPr="000F6224" w:rsidRDefault="005752DE" w:rsidP="000F6224">
      <w:pPr>
        <w:pStyle w:val="PL"/>
      </w:pPr>
      <w:r w:rsidRPr="000F6224">
        <w:tab/>
        <w:t>Criticality,</w:t>
      </w:r>
    </w:p>
    <w:p w14:paraId="393ECE45" w14:textId="77777777" w:rsidR="005752DE" w:rsidRPr="000F6224" w:rsidRDefault="005752DE" w:rsidP="000F6224">
      <w:pPr>
        <w:pStyle w:val="PL"/>
      </w:pPr>
      <w:r w:rsidRPr="000F6224">
        <w:tab/>
        <w:t>ProcedureCode</w:t>
      </w:r>
    </w:p>
    <w:p w14:paraId="397C04CF" w14:textId="77777777" w:rsidR="005752DE" w:rsidRPr="000F6224" w:rsidRDefault="005752DE" w:rsidP="000F6224">
      <w:pPr>
        <w:pStyle w:val="PL"/>
      </w:pPr>
    </w:p>
    <w:p w14:paraId="65D14792" w14:textId="77777777" w:rsidR="005752DE" w:rsidRPr="000F6224" w:rsidRDefault="005752DE" w:rsidP="000F6224">
      <w:pPr>
        <w:pStyle w:val="PL"/>
      </w:pPr>
      <w:r w:rsidRPr="000F6224">
        <w:t>FROM X2AP-CommonDataTypes</w:t>
      </w:r>
    </w:p>
    <w:p w14:paraId="28B3AC18" w14:textId="77777777" w:rsidR="005752DE" w:rsidRPr="000F6224" w:rsidRDefault="005752DE" w:rsidP="000F6224">
      <w:pPr>
        <w:pStyle w:val="PL"/>
      </w:pPr>
    </w:p>
    <w:p w14:paraId="0FDDD875" w14:textId="77777777" w:rsidR="005752DE" w:rsidRPr="000F6224" w:rsidRDefault="005752DE" w:rsidP="000F6224">
      <w:pPr>
        <w:pStyle w:val="PL"/>
      </w:pPr>
      <w:r w:rsidRPr="000F6224">
        <w:tab/>
        <w:t>CellActivationRequest,</w:t>
      </w:r>
    </w:p>
    <w:p w14:paraId="4CC5BBC6" w14:textId="77777777" w:rsidR="005752DE" w:rsidRPr="000F6224" w:rsidRDefault="005752DE" w:rsidP="000F6224">
      <w:pPr>
        <w:pStyle w:val="PL"/>
      </w:pPr>
      <w:r w:rsidRPr="000F6224">
        <w:tab/>
        <w:t>CellActivationResponse,</w:t>
      </w:r>
    </w:p>
    <w:p w14:paraId="58C16868" w14:textId="77777777" w:rsidR="005752DE" w:rsidRPr="000F6224" w:rsidRDefault="005752DE" w:rsidP="000F6224">
      <w:pPr>
        <w:pStyle w:val="PL"/>
      </w:pPr>
      <w:r w:rsidRPr="000F6224">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0F6224" w:rsidRDefault="005752DE" w:rsidP="000F6224">
      <w:pPr>
        <w:pStyle w:val="PL"/>
      </w:pPr>
      <w:r w:rsidRPr="000F6224">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0F6224" w:rsidRDefault="005752DE" w:rsidP="000F6224">
      <w:pPr>
        <w:pStyle w:val="PL"/>
      </w:pPr>
      <w:r w:rsidRPr="000F6224">
        <w:tab/>
        <w:t xml:space="preserve">ResourceStatusUpdat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0F6224" w:rsidRDefault="005752DE" w:rsidP="000F6224">
      <w:pPr>
        <w:pStyle w:val="PL"/>
      </w:pPr>
      <w:r w:rsidRPr="000F6224">
        <w:tab/>
        <w:t>MobilityChangeFailure,</w:t>
      </w:r>
    </w:p>
    <w:p w14:paraId="22209807" w14:textId="77777777" w:rsidR="005752DE" w:rsidRPr="000F6224" w:rsidRDefault="005752DE" w:rsidP="000F6224">
      <w:pPr>
        <w:pStyle w:val="PL"/>
      </w:pPr>
      <w:r w:rsidRPr="000F6224">
        <w:tab/>
        <w:t>X2Release,</w:t>
      </w:r>
    </w:p>
    <w:p w14:paraId="5774FB50" w14:textId="77777777" w:rsidR="005752DE" w:rsidRPr="000F6224" w:rsidRDefault="005752DE" w:rsidP="000F6224">
      <w:pPr>
        <w:pStyle w:val="PL"/>
      </w:pPr>
      <w:r w:rsidRPr="000F6224">
        <w:tab/>
        <w:t>X2APMessageTransfer,</w:t>
      </w:r>
    </w:p>
    <w:p w14:paraId="3DDA23CC" w14:textId="77777777" w:rsidR="005752DE" w:rsidRPr="000F6224" w:rsidRDefault="005752DE" w:rsidP="000F6224">
      <w:pPr>
        <w:pStyle w:val="PL"/>
      </w:pPr>
      <w:r w:rsidRPr="000F6224">
        <w:tab/>
        <w:t>SeNBAdditionRequest,</w:t>
      </w:r>
    </w:p>
    <w:p w14:paraId="749C2CFC" w14:textId="77777777" w:rsidR="005752DE" w:rsidRPr="000F6224" w:rsidRDefault="005752DE" w:rsidP="000F6224">
      <w:pPr>
        <w:pStyle w:val="PL"/>
      </w:pPr>
      <w:r w:rsidRPr="000F6224">
        <w:tab/>
        <w:t>SeNBAdditionRequestAcknowledge,</w:t>
      </w:r>
    </w:p>
    <w:p w14:paraId="2676C49F" w14:textId="77777777" w:rsidR="005752DE" w:rsidRPr="000F6224" w:rsidRDefault="005752DE" w:rsidP="000F6224">
      <w:pPr>
        <w:pStyle w:val="PL"/>
      </w:pPr>
      <w:r w:rsidRPr="000F6224">
        <w:tab/>
        <w:t>SeNBAdditionRequestReject,</w:t>
      </w:r>
    </w:p>
    <w:p w14:paraId="3561D204" w14:textId="77777777" w:rsidR="005752DE" w:rsidRPr="000F6224" w:rsidRDefault="005752DE" w:rsidP="000F6224">
      <w:pPr>
        <w:pStyle w:val="PL"/>
      </w:pPr>
      <w:r w:rsidRPr="000F6224">
        <w:tab/>
        <w:t>SeNBReconfigurationComplete,</w:t>
      </w:r>
    </w:p>
    <w:p w14:paraId="04C2BD85" w14:textId="77777777" w:rsidR="005752DE" w:rsidRPr="000F6224" w:rsidRDefault="005752DE" w:rsidP="000F6224">
      <w:pPr>
        <w:pStyle w:val="PL"/>
      </w:pPr>
      <w:r w:rsidRPr="000F6224">
        <w:tab/>
        <w:t>SeNBModificationRequest,</w:t>
      </w:r>
    </w:p>
    <w:p w14:paraId="3DED5788" w14:textId="77777777" w:rsidR="005752DE" w:rsidRPr="000F6224" w:rsidRDefault="005752DE" w:rsidP="000F6224">
      <w:pPr>
        <w:pStyle w:val="PL"/>
      </w:pPr>
      <w:r w:rsidRPr="000F6224">
        <w:tab/>
        <w:t>SeNBModificationRequestAcknowledge,</w:t>
      </w:r>
    </w:p>
    <w:p w14:paraId="5543C96E" w14:textId="77777777" w:rsidR="005752DE" w:rsidRPr="000F6224" w:rsidRDefault="005752DE" w:rsidP="000F6224">
      <w:pPr>
        <w:pStyle w:val="PL"/>
      </w:pPr>
      <w:r w:rsidRPr="000F6224">
        <w:tab/>
        <w:t>SeNBModificationRequestReject,</w:t>
      </w:r>
    </w:p>
    <w:p w14:paraId="249376AD" w14:textId="77777777" w:rsidR="005752DE" w:rsidRPr="000F6224" w:rsidRDefault="005752DE" w:rsidP="000F6224">
      <w:pPr>
        <w:pStyle w:val="PL"/>
      </w:pPr>
      <w:r w:rsidRPr="000F6224">
        <w:tab/>
        <w:t>SeNBModificationRequired,</w:t>
      </w:r>
    </w:p>
    <w:p w14:paraId="483C8C09" w14:textId="77777777" w:rsidR="005752DE" w:rsidRPr="000F6224" w:rsidRDefault="005752DE" w:rsidP="000F6224">
      <w:pPr>
        <w:pStyle w:val="PL"/>
      </w:pPr>
      <w:r w:rsidRPr="000F6224">
        <w:tab/>
        <w:t>SeNBModificationConfirm,</w:t>
      </w:r>
    </w:p>
    <w:p w14:paraId="55D51028" w14:textId="77777777" w:rsidR="005752DE" w:rsidRPr="000F6224" w:rsidRDefault="005752DE" w:rsidP="000F6224">
      <w:pPr>
        <w:pStyle w:val="PL"/>
      </w:pPr>
      <w:r w:rsidRPr="000F6224">
        <w:tab/>
        <w:t>SeNBModificationRefuse,</w:t>
      </w:r>
    </w:p>
    <w:p w14:paraId="69D9B508" w14:textId="77777777" w:rsidR="005752DE" w:rsidRPr="000F6224" w:rsidRDefault="005752DE" w:rsidP="000F6224">
      <w:pPr>
        <w:pStyle w:val="PL"/>
      </w:pPr>
      <w:r w:rsidRPr="000F6224">
        <w:tab/>
        <w:t>SeNBReleaseRequest,</w:t>
      </w:r>
    </w:p>
    <w:p w14:paraId="6002E053" w14:textId="77777777" w:rsidR="005752DE" w:rsidRPr="000F6224" w:rsidRDefault="005752DE" w:rsidP="000F6224">
      <w:pPr>
        <w:pStyle w:val="PL"/>
      </w:pPr>
      <w:r w:rsidRPr="000F6224">
        <w:tab/>
        <w:t>SeNBReleaseRequired,</w:t>
      </w:r>
    </w:p>
    <w:p w14:paraId="6964C9FC" w14:textId="77777777" w:rsidR="005752DE" w:rsidRPr="000F6224" w:rsidRDefault="005752DE" w:rsidP="000F6224">
      <w:pPr>
        <w:pStyle w:val="PL"/>
      </w:pPr>
      <w:r w:rsidRPr="000F6224">
        <w:tab/>
        <w:t>SeNBReleaseConfirm,</w:t>
      </w:r>
    </w:p>
    <w:p w14:paraId="5AA5AFB9" w14:textId="77777777" w:rsidR="005752DE" w:rsidRPr="000F6224" w:rsidRDefault="005752DE" w:rsidP="000F6224">
      <w:pPr>
        <w:pStyle w:val="PL"/>
      </w:pPr>
      <w:r w:rsidRPr="000F6224">
        <w:tab/>
        <w:t>SeNBCounterCheckRequest,</w:t>
      </w:r>
    </w:p>
    <w:p w14:paraId="21532A9E" w14:textId="77777777" w:rsidR="005752DE" w:rsidRPr="000F6224" w:rsidRDefault="005752DE" w:rsidP="000F6224">
      <w:pPr>
        <w:pStyle w:val="PL"/>
      </w:pPr>
      <w:r w:rsidRPr="000F6224">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24BE0A22" w14:textId="77777777" w:rsidR="00D85B96" w:rsidRDefault="005D2ECC" w:rsidP="00D85B96">
      <w:pPr>
        <w:pStyle w:val="PL"/>
        <w:rPr>
          <w:rFonts w:eastAsia="DengXian" w:cs="Courier New"/>
          <w:snapToGrid w:val="0"/>
          <w:lang w:eastAsia="zh-CN"/>
        </w:rPr>
      </w:pPr>
      <w:r>
        <w:rPr>
          <w:rFonts w:eastAsia="DengXian" w:cs="Courier New"/>
          <w:snapToGrid w:val="0"/>
          <w:lang w:eastAsia="zh-CN"/>
        </w:rPr>
        <w:tab/>
        <w:t>CPC-cancel</w:t>
      </w:r>
      <w:r w:rsidR="00D85B96">
        <w:rPr>
          <w:rFonts w:eastAsia="DengXian" w:cs="Courier New"/>
          <w:snapToGrid w:val="0"/>
          <w:lang w:eastAsia="zh-CN"/>
        </w:rPr>
        <w:t>,</w:t>
      </w:r>
    </w:p>
    <w:p w14:paraId="29977B9E" w14:textId="77777777" w:rsidR="00D85B96" w:rsidRDefault="00D85B96" w:rsidP="00D85B96">
      <w:pPr>
        <w:pStyle w:val="PL"/>
        <w:rPr>
          <w:rFonts w:eastAsia="DengXian"/>
          <w:snapToGrid w:val="0"/>
          <w:lang w:eastAsia="zh-CN"/>
        </w:rPr>
      </w:pPr>
      <w:r>
        <w:rPr>
          <w:rFonts w:eastAsia="DengXian" w:cs="Courier New"/>
          <w:snapToGrid w:val="0"/>
          <w:lang w:eastAsia="zh-CN"/>
        </w:rPr>
        <w:tab/>
      </w:r>
      <w:r>
        <w:rPr>
          <w:snapToGrid w:val="0"/>
        </w:rPr>
        <w:t>RachIndication</w:t>
      </w:r>
    </w:p>
    <w:p w14:paraId="6C77B8F0" w14:textId="336E17E5" w:rsidR="005D2ECC" w:rsidRDefault="005D2ECC" w:rsidP="005D2ECC">
      <w:pPr>
        <w:pStyle w:val="PL"/>
        <w:rPr>
          <w:rFonts w:eastAsia="DengXian"/>
          <w:snapToGrid w:val="0"/>
          <w:lang w:eastAsia="zh-CN"/>
        </w:rPr>
      </w:pP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0F6224" w:rsidRDefault="005752DE" w:rsidP="000F6224">
      <w:pPr>
        <w:pStyle w:val="PL"/>
      </w:pPr>
    </w:p>
    <w:p w14:paraId="403D3693" w14:textId="77777777" w:rsidR="005752DE" w:rsidRPr="000F6224" w:rsidRDefault="005752DE" w:rsidP="000F6224">
      <w:pPr>
        <w:pStyle w:val="PL"/>
      </w:pPr>
      <w:r w:rsidRPr="000F6224">
        <w:tab/>
        <w:t>id-cellActivation,</w:t>
      </w:r>
    </w:p>
    <w:p w14:paraId="07637FFF" w14:textId="77777777" w:rsidR="005752DE" w:rsidRPr="000F6224" w:rsidRDefault="005752DE" w:rsidP="000F6224">
      <w:pPr>
        <w:pStyle w:val="PL"/>
      </w:pPr>
      <w:r w:rsidRPr="000F6224">
        <w:tab/>
        <w:t>id-eNBConfigurationUpdate,</w:t>
      </w:r>
    </w:p>
    <w:p w14:paraId="0F31FDE8" w14:textId="77777777" w:rsidR="005752DE" w:rsidRPr="000F6224" w:rsidRDefault="005752DE" w:rsidP="000F6224">
      <w:pPr>
        <w:pStyle w:val="PL"/>
      </w:pPr>
      <w:r w:rsidRPr="000F6224">
        <w:tab/>
        <w:t>id-errorIndication,</w:t>
      </w:r>
    </w:p>
    <w:p w14:paraId="0BE65D77" w14:textId="77777777" w:rsidR="005752DE" w:rsidRPr="000F6224" w:rsidRDefault="005752DE" w:rsidP="000F6224">
      <w:pPr>
        <w:pStyle w:val="PL"/>
      </w:pPr>
      <w:r w:rsidRPr="000F6224">
        <w:tab/>
        <w:t xml:space="preserve">id-handoverCancel, </w:t>
      </w:r>
    </w:p>
    <w:p w14:paraId="1F9C49D7" w14:textId="77777777" w:rsidR="005752DE" w:rsidRPr="000F6224" w:rsidRDefault="005752DE" w:rsidP="000F6224">
      <w:pPr>
        <w:pStyle w:val="PL"/>
      </w:pPr>
      <w:r w:rsidRPr="000F6224">
        <w:tab/>
        <w:t>id-handoverReport,</w:t>
      </w:r>
    </w:p>
    <w:p w14:paraId="49C98C01" w14:textId="77777777" w:rsidR="005752DE" w:rsidRPr="000F6224" w:rsidRDefault="005752DE" w:rsidP="000F6224">
      <w:pPr>
        <w:pStyle w:val="PL"/>
      </w:pPr>
      <w:r w:rsidRPr="000F6224">
        <w:tab/>
        <w:t>id-handoverPreparation,</w:t>
      </w:r>
    </w:p>
    <w:p w14:paraId="540CE677" w14:textId="77777777" w:rsidR="005752DE" w:rsidRPr="000F6224" w:rsidRDefault="005752DE" w:rsidP="000F6224">
      <w:pPr>
        <w:pStyle w:val="PL"/>
      </w:pPr>
      <w:r w:rsidRPr="000F6224">
        <w:tab/>
      </w:r>
    </w:p>
    <w:p w14:paraId="0DF256D9" w14:textId="77777777" w:rsidR="005752DE" w:rsidRPr="000F6224" w:rsidRDefault="005752DE" w:rsidP="000F6224">
      <w:pPr>
        <w:pStyle w:val="PL"/>
      </w:pPr>
      <w:r w:rsidRPr="000F6224">
        <w:tab/>
        <w:t>id-loadIndication,</w:t>
      </w:r>
    </w:p>
    <w:p w14:paraId="24FA80BA" w14:textId="77777777" w:rsidR="005752DE" w:rsidRPr="000F6224" w:rsidRDefault="005752DE" w:rsidP="000F6224">
      <w:pPr>
        <w:pStyle w:val="PL"/>
      </w:pPr>
      <w:r w:rsidRPr="000F6224">
        <w:tab/>
        <w:t>id-privateMessage,</w:t>
      </w:r>
    </w:p>
    <w:p w14:paraId="39291465" w14:textId="77777777" w:rsidR="005752DE" w:rsidRPr="000F6224" w:rsidRDefault="005752DE" w:rsidP="000F6224">
      <w:pPr>
        <w:pStyle w:val="PL"/>
      </w:pPr>
      <w:r w:rsidRPr="000F6224">
        <w:tab/>
        <w:t>id-reset,</w:t>
      </w:r>
    </w:p>
    <w:p w14:paraId="780042B3" w14:textId="77777777" w:rsidR="005752DE" w:rsidRPr="000F6224" w:rsidRDefault="005752DE" w:rsidP="000F6224">
      <w:pPr>
        <w:pStyle w:val="PL"/>
      </w:pPr>
      <w:r w:rsidRPr="000F6224">
        <w:tab/>
      </w:r>
    </w:p>
    <w:p w14:paraId="3D0BCF54" w14:textId="77777777" w:rsidR="005752DE" w:rsidRPr="000F6224" w:rsidRDefault="005752DE" w:rsidP="000F6224">
      <w:pPr>
        <w:pStyle w:val="PL"/>
      </w:pPr>
      <w:r w:rsidRPr="000F6224">
        <w:tab/>
        <w:t>id-resourceStatusReporting,</w:t>
      </w:r>
    </w:p>
    <w:p w14:paraId="091D9E90" w14:textId="77777777" w:rsidR="005752DE" w:rsidRPr="000F6224" w:rsidRDefault="005752DE" w:rsidP="000F6224">
      <w:pPr>
        <w:pStyle w:val="PL"/>
      </w:pPr>
      <w:r w:rsidRPr="000F6224">
        <w:tab/>
        <w:t xml:space="preserve">id-resourceStatusReportingInitiation, </w:t>
      </w:r>
    </w:p>
    <w:p w14:paraId="5058B402" w14:textId="77777777" w:rsidR="005752DE" w:rsidRPr="000F6224" w:rsidRDefault="005752DE" w:rsidP="000F6224">
      <w:pPr>
        <w:pStyle w:val="PL"/>
      </w:pPr>
      <w:r w:rsidRPr="000F6224">
        <w:tab/>
        <w:t>id-rLFIndication,</w:t>
      </w:r>
    </w:p>
    <w:p w14:paraId="75FE8551" w14:textId="77777777" w:rsidR="005752DE" w:rsidRPr="000F6224" w:rsidRDefault="005752DE" w:rsidP="000F6224">
      <w:pPr>
        <w:pStyle w:val="PL"/>
      </w:pPr>
      <w:r w:rsidRPr="000F6224">
        <w:tab/>
        <w:t>id-snStatusTransfer,</w:t>
      </w:r>
    </w:p>
    <w:p w14:paraId="404D7767" w14:textId="77777777" w:rsidR="005752DE" w:rsidRPr="000F6224" w:rsidRDefault="005752DE" w:rsidP="000F6224">
      <w:pPr>
        <w:pStyle w:val="PL"/>
      </w:pPr>
      <w:r w:rsidRPr="000F6224">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snapToGrid w:val="0"/>
          <w:lang w:eastAsia="zh-CN"/>
        </w:rPr>
        <w:t>,</w:t>
      </w:r>
    </w:p>
    <w:p w14:paraId="51E6FB5F" w14:textId="77777777" w:rsidR="00B10E6A" w:rsidRPr="000F6224" w:rsidRDefault="00B10E6A" w:rsidP="000F6224">
      <w:pPr>
        <w:pStyle w:val="PL"/>
      </w:pPr>
      <w:r w:rsidRPr="000F6224">
        <w:tab/>
        <w:t>id-endc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420A2E0A" w14:textId="77777777" w:rsidR="00D85B96" w:rsidRDefault="005D2ECC" w:rsidP="00D85B96">
      <w:pPr>
        <w:pStyle w:val="PL"/>
        <w:rPr>
          <w:rFonts w:eastAsia="DengXian" w:cs="Courier New"/>
          <w:snapToGrid w:val="0"/>
          <w:lang w:eastAsia="zh-CN"/>
        </w:rPr>
      </w:pPr>
      <w:r>
        <w:rPr>
          <w:snapToGrid w:val="0"/>
          <w:lang w:eastAsia="zh-CN"/>
        </w:rPr>
        <w:tab/>
        <w:t>id-</w:t>
      </w:r>
      <w:r>
        <w:rPr>
          <w:rFonts w:eastAsia="DengXian" w:cs="Courier New"/>
          <w:snapToGrid w:val="0"/>
          <w:lang w:eastAsia="zh-CN"/>
        </w:rPr>
        <w:t>CPC-cancel</w:t>
      </w:r>
      <w:r w:rsidR="00D85B96">
        <w:rPr>
          <w:rFonts w:eastAsia="DengXian" w:cs="Courier New"/>
          <w:snapToGrid w:val="0"/>
          <w:lang w:eastAsia="zh-CN"/>
        </w:rPr>
        <w:t>,</w:t>
      </w:r>
    </w:p>
    <w:p w14:paraId="3D08C3E2" w14:textId="1B94FA7F" w:rsidR="005D2ECC" w:rsidRDefault="00D85B96" w:rsidP="00D85B96">
      <w:pPr>
        <w:pStyle w:val="PL"/>
        <w:rPr>
          <w:rFonts w:eastAsia="SimSun"/>
          <w:snapToGrid w:val="0"/>
          <w:lang w:eastAsia="zh-CN"/>
        </w:rPr>
      </w:pPr>
      <w:r>
        <w:rPr>
          <w:rFonts w:eastAsia="DengXian" w:cs="Courier New"/>
          <w:snapToGrid w:val="0"/>
          <w:lang w:eastAsia="zh-CN"/>
        </w:rPr>
        <w:tab/>
      </w:r>
      <w:r>
        <w:rPr>
          <w:noProof w:val="0"/>
          <w:snapToGrid w:val="0"/>
        </w:rPr>
        <w:t>id-</w:t>
      </w:r>
      <w:r>
        <w:rPr>
          <w:rFonts w:hint="eastAsia"/>
          <w:snapToGrid w:val="0"/>
          <w:lang w:eastAsia="zh-CN"/>
        </w:rPr>
        <w:t>r</w:t>
      </w:r>
      <w:r>
        <w:rPr>
          <w:snapToGrid w:val="0"/>
        </w:rPr>
        <w:t>achIndication</w:t>
      </w:r>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t>FROM X2AP-Constants;</w:t>
      </w:r>
    </w:p>
    <w:p w14:paraId="2A4FE8A6" w14:textId="77777777" w:rsidR="005752DE" w:rsidRPr="000F6224" w:rsidRDefault="005752DE" w:rsidP="000F6224">
      <w:pPr>
        <w:pStyle w:val="PL"/>
      </w:pPr>
    </w:p>
    <w:p w14:paraId="569CE406" w14:textId="77777777" w:rsidR="005752DE" w:rsidRPr="000F6224" w:rsidRDefault="005752DE" w:rsidP="000F6224">
      <w:pPr>
        <w:pStyle w:val="PL"/>
      </w:pPr>
      <w:r w:rsidRPr="000F6224">
        <w:t>-- **************************************************************</w:t>
      </w:r>
    </w:p>
    <w:p w14:paraId="5BE48B1A" w14:textId="77777777" w:rsidR="005752DE" w:rsidRPr="000F6224" w:rsidRDefault="005752DE" w:rsidP="000F6224">
      <w:pPr>
        <w:pStyle w:val="PL"/>
      </w:pPr>
      <w:r w:rsidRPr="000F6224">
        <w:t>--</w:t>
      </w:r>
    </w:p>
    <w:p w14:paraId="69B944E0" w14:textId="77777777" w:rsidR="005752DE" w:rsidRPr="000F6224" w:rsidRDefault="005752DE" w:rsidP="000F6224">
      <w:pPr>
        <w:pStyle w:val="PL"/>
        <w:outlineLvl w:val="3"/>
      </w:pPr>
      <w:r w:rsidRPr="000F6224">
        <w:t>-- Interface Elementary Procedure Class</w:t>
      </w:r>
    </w:p>
    <w:p w14:paraId="03943CD1" w14:textId="77777777" w:rsidR="005752DE" w:rsidRPr="000F6224" w:rsidRDefault="005752DE" w:rsidP="000F6224">
      <w:pPr>
        <w:pStyle w:val="PL"/>
      </w:pPr>
      <w:r w:rsidRPr="000F6224">
        <w:t>--</w:t>
      </w:r>
    </w:p>
    <w:p w14:paraId="68EDBF91" w14:textId="77777777" w:rsidR="005752DE" w:rsidRPr="000F6224" w:rsidRDefault="005752DE" w:rsidP="000F6224">
      <w:pPr>
        <w:pStyle w:val="PL"/>
      </w:pPr>
      <w:r w:rsidRPr="000F6224">
        <w:t>-- **************************************************************</w:t>
      </w:r>
    </w:p>
    <w:p w14:paraId="03DB0CE0" w14:textId="77777777" w:rsidR="005752DE" w:rsidRPr="000F6224" w:rsidRDefault="005752DE" w:rsidP="000F6224">
      <w:pPr>
        <w:pStyle w:val="PL"/>
      </w:pPr>
    </w:p>
    <w:p w14:paraId="05898FC5" w14:textId="77777777" w:rsidR="005752DE" w:rsidRPr="000F6224" w:rsidRDefault="005752DE" w:rsidP="000F6224">
      <w:pPr>
        <w:pStyle w:val="PL"/>
      </w:pPr>
      <w:r w:rsidRPr="000F6224">
        <w:t>X2AP-ELEMENTARY-PROCEDURE ::= CLASS {</w:t>
      </w:r>
    </w:p>
    <w:p w14:paraId="095D3A5B" w14:textId="77777777" w:rsidR="005752DE" w:rsidRPr="000F6224" w:rsidRDefault="005752DE" w:rsidP="000F6224">
      <w:pPr>
        <w:pStyle w:val="PL"/>
      </w:pPr>
      <w:r w:rsidRPr="000F6224">
        <w:tab/>
        <w:t>&amp;InitiatingMessage</w:t>
      </w:r>
      <w:r w:rsidRPr="000F6224">
        <w:tab/>
      </w:r>
      <w:r w:rsidRPr="000F6224">
        <w:tab/>
      </w:r>
      <w:r w:rsidRPr="000F6224">
        <w:tab/>
      </w:r>
      <w:r w:rsidRPr="000F6224">
        <w:tab/>
        <w:t>,</w:t>
      </w:r>
    </w:p>
    <w:p w14:paraId="58947AF7" w14:textId="77777777" w:rsidR="005752DE" w:rsidRPr="000F6224" w:rsidRDefault="005752DE" w:rsidP="000F6224">
      <w:pPr>
        <w:pStyle w:val="PL"/>
      </w:pPr>
      <w:r w:rsidRPr="000F6224">
        <w:tab/>
        <w:t>&amp;SuccessfulOutcome</w:t>
      </w:r>
      <w:r w:rsidRPr="000F6224">
        <w:tab/>
      </w:r>
      <w:r w:rsidRPr="000F6224">
        <w:tab/>
      </w:r>
      <w:r w:rsidRPr="000F6224">
        <w:tab/>
      </w:r>
      <w:r w:rsidRPr="000F6224">
        <w:tab/>
        <w:t>OPTIONAL,</w:t>
      </w:r>
    </w:p>
    <w:p w14:paraId="533E41A0" w14:textId="77777777" w:rsidR="005752DE" w:rsidRPr="000F6224" w:rsidRDefault="005752DE" w:rsidP="000F6224">
      <w:pPr>
        <w:pStyle w:val="PL"/>
      </w:pPr>
      <w:r w:rsidRPr="000F6224">
        <w:tab/>
        <w:t>&amp;UnsuccessfulOutcome</w:t>
      </w:r>
      <w:r w:rsidRPr="000F6224">
        <w:tab/>
      </w:r>
      <w:r w:rsidRPr="000F6224">
        <w:tab/>
      </w:r>
      <w:r w:rsidRPr="000F6224">
        <w:tab/>
      </w:r>
      <w:r w:rsidRPr="000F6224">
        <w:tab/>
        <w:t>OPTIONAL,</w:t>
      </w:r>
    </w:p>
    <w:p w14:paraId="1668868C" w14:textId="77777777" w:rsidR="005752DE" w:rsidRPr="000F6224" w:rsidRDefault="005752DE" w:rsidP="000F6224">
      <w:pPr>
        <w:pStyle w:val="PL"/>
      </w:pPr>
      <w:r w:rsidRPr="000F6224">
        <w:tab/>
        <w:t>&amp;procedureCode</w:t>
      </w:r>
      <w:r w:rsidRPr="000F6224">
        <w:tab/>
      </w:r>
      <w:r w:rsidRPr="000F6224">
        <w:tab/>
      </w:r>
      <w:r w:rsidRPr="000F6224">
        <w:tab/>
        <w:t xml:space="preserve">ProcedureCode </w:t>
      </w:r>
      <w:r w:rsidRPr="000F6224">
        <w:tab/>
        <w:t>UNIQUE,</w:t>
      </w:r>
    </w:p>
    <w:p w14:paraId="42FE6028" w14:textId="77777777" w:rsidR="005752DE" w:rsidRPr="000F6224" w:rsidRDefault="005752DE" w:rsidP="000F6224">
      <w:pPr>
        <w:pStyle w:val="PL"/>
      </w:pPr>
      <w:r w:rsidRPr="000F6224">
        <w:tab/>
        <w:t>&amp;criticality</w:t>
      </w:r>
      <w:r w:rsidRPr="000F6224">
        <w:tab/>
      </w:r>
      <w:r w:rsidRPr="000F6224">
        <w:tab/>
      </w:r>
      <w:r w:rsidRPr="000F6224">
        <w:tab/>
        <w:t xml:space="preserve">Criticality </w:t>
      </w:r>
      <w:r w:rsidRPr="000F6224">
        <w:tab/>
        <w:t>DEFAULT ignore</w:t>
      </w:r>
    </w:p>
    <w:p w14:paraId="33BBBA52" w14:textId="77777777" w:rsidR="005752DE" w:rsidRPr="000F6224" w:rsidRDefault="005752DE" w:rsidP="000F6224">
      <w:pPr>
        <w:pStyle w:val="PL"/>
      </w:pPr>
      <w:r w:rsidRPr="000F6224">
        <w:t>}</w:t>
      </w:r>
    </w:p>
    <w:p w14:paraId="43E7A2D2" w14:textId="77777777" w:rsidR="005752DE" w:rsidRPr="000F6224" w:rsidRDefault="005752DE" w:rsidP="000F6224">
      <w:pPr>
        <w:pStyle w:val="PL"/>
      </w:pPr>
      <w:r w:rsidRPr="000F6224">
        <w:t>WITH SYNTAX {</w:t>
      </w:r>
    </w:p>
    <w:p w14:paraId="285E339F" w14:textId="77777777" w:rsidR="005752DE" w:rsidRPr="000F6224" w:rsidRDefault="005752DE" w:rsidP="000F6224">
      <w:pPr>
        <w:pStyle w:val="PL"/>
      </w:pPr>
      <w:r w:rsidRPr="000F6224">
        <w:tab/>
        <w:t>INITIATING MESSAGE</w:t>
      </w:r>
      <w:r w:rsidRPr="000F6224">
        <w:tab/>
      </w:r>
      <w:r w:rsidRPr="000F6224">
        <w:tab/>
        <w:t>&amp;InitiatingMessage</w:t>
      </w:r>
    </w:p>
    <w:p w14:paraId="40EF32BA" w14:textId="77777777" w:rsidR="005752DE" w:rsidRPr="000F6224" w:rsidRDefault="005752DE" w:rsidP="000F6224">
      <w:pPr>
        <w:pStyle w:val="PL"/>
      </w:pPr>
      <w:r w:rsidRPr="000F6224">
        <w:tab/>
        <w:t>[SUCCESSFUL OUTCOME</w:t>
      </w:r>
      <w:r w:rsidRPr="000F6224">
        <w:tab/>
      </w:r>
      <w:r w:rsidRPr="000F6224">
        <w:tab/>
        <w:t>&amp;SuccessfulOutcome]</w:t>
      </w:r>
    </w:p>
    <w:p w14:paraId="3379ECDA" w14:textId="77777777" w:rsidR="005752DE" w:rsidRPr="000F6224" w:rsidRDefault="005752DE" w:rsidP="000F6224">
      <w:pPr>
        <w:pStyle w:val="PL"/>
      </w:pPr>
      <w:r w:rsidRPr="000F6224">
        <w:tab/>
        <w:t>[UNSUCCESSFUL OUTCOME</w:t>
      </w:r>
      <w:r w:rsidRPr="000F6224">
        <w:tab/>
      </w:r>
      <w:r w:rsidRPr="000F6224">
        <w:tab/>
        <w:t>&amp;UnsuccessfulOutcome]</w:t>
      </w:r>
    </w:p>
    <w:p w14:paraId="67803485" w14:textId="77777777" w:rsidR="005752DE" w:rsidRPr="000F6224" w:rsidRDefault="005752DE" w:rsidP="000F6224">
      <w:pPr>
        <w:pStyle w:val="PL"/>
      </w:pPr>
      <w:r w:rsidRPr="000F6224">
        <w:tab/>
        <w:t>PROCEDURE CODE</w:t>
      </w:r>
      <w:r w:rsidRPr="000F6224">
        <w:tab/>
      </w:r>
      <w:r w:rsidRPr="000F6224">
        <w:tab/>
      </w:r>
      <w:r w:rsidRPr="000F6224">
        <w:tab/>
        <w:t>&amp;procedureCode</w:t>
      </w:r>
    </w:p>
    <w:p w14:paraId="3C6BBD8A" w14:textId="77777777" w:rsidR="005752DE" w:rsidRPr="000F6224" w:rsidRDefault="005752DE" w:rsidP="000F6224">
      <w:pPr>
        <w:pStyle w:val="PL"/>
      </w:pPr>
      <w:r w:rsidRPr="000F6224">
        <w:tab/>
        <w:t>[CRITICALITY</w:t>
      </w:r>
      <w:r w:rsidRPr="000F6224">
        <w:tab/>
      </w:r>
      <w:r w:rsidRPr="000F6224">
        <w:tab/>
      </w:r>
      <w:r w:rsidRPr="000F6224">
        <w:tab/>
        <w:t>&amp;criticality]</w:t>
      </w:r>
    </w:p>
    <w:p w14:paraId="0C532E34" w14:textId="77777777" w:rsidR="005752DE" w:rsidRPr="000F6224" w:rsidRDefault="005752DE" w:rsidP="000F6224">
      <w:pPr>
        <w:pStyle w:val="PL"/>
      </w:pPr>
      <w:r w:rsidRPr="000F6224">
        <w:t>}</w:t>
      </w:r>
    </w:p>
    <w:p w14:paraId="6E2036E9" w14:textId="77777777" w:rsidR="005752DE" w:rsidRPr="000F6224" w:rsidRDefault="005752DE" w:rsidP="000F6224">
      <w:pPr>
        <w:pStyle w:val="PL"/>
      </w:pPr>
    </w:p>
    <w:p w14:paraId="64E7876C" w14:textId="77777777" w:rsidR="005752DE" w:rsidRPr="000F6224" w:rsidRDefault="005752DE" w:rsidP="000F6224">
      <w:pPr>
        <w:pStyle w:val="PL"/>
      </w:pPr>
      <w:r w:rsidRPr="000F6224">
        <w:t>-- **************************************************************</w:t>
      </w:r>
    </w:p>
    <w:p w14:paraId="214320F7" w14:textId="77777777" w:rsidR="005752DE" w:rsidRPr="000F6224" w:rsidRDefault="005752DE" w:rsidP="000F6224">
      <w:pPr>
        <w:pStyle w:val="PL"/>
      </w:pPr>
      <w:r w:rsidRPr="000F6224">
        <w:t>--</w:t>
      </w:r>
    </w:p>
    <w:p w14:paraId="27545855" w14:textId="77777777" w:rsidR="005752DE" w:rsidRPr="000F6224" w:rsidRDefault="005752DE" w:rsidP="000F6224">
      <w:pPr>
        <w:pStyle w:val="PL"/>
        <w:outlineLvl w:val="3"/>
      </w:pPr>
      <w:r w:rsidRPr="000F6224">
        <w:t>-- Interface PDU Definition</w:t>
      </w:r>
    </w:p>
    <w:p w14:paraId="69CD7BFC" w14:textId="77777777" w:rsidR="005752DE" w:rsidRPr="000F6224" w:rsidRDefault="005752DE" w:rsidP="000F6224">
      <w:pPr>
        <w:pStyle w:val="PL"/>
      </w:pPr>
      <w:r w:rsidRPr="000F6224">
        <w:t>--</w:t>
      </w:r>
    </w:p>
    <w:p w14:paraId="0B1A5ADA" w14:textId="77777777" w:rsidR="005752DE" w:rsidRPr="000F6224" w:rsidRDefault="005752DE" w:rsidP="000F6224">
      <w:pPr>
        <w:pStyle w:val="PL"/>
      </w:pPr>
      <w:r w:rsidRPr="000F6224">
        <w:t>-- **************************************************************</w:t>
      </w:r>
    </w:p>
    <w:p w14:paraId="0D1C0AAE" w14:textId="77777777" w:rsidR="005752DE" w:rsidRPr="000F6224" w:rsidRDefault="005752DE" w:rsidP="000F6224">
      <w:pPr>
        <w:pStyle w:val="PL"/>
      </w:pPr>
    </w:p>
    <w:p w14:paraId="07D27282" w14:textId="77777777" w:rsidR="005752DE" w:rsidRPr="000F6224" w:rsidRDefault="005752DE" w:rsidP="000F6224">
      <w:pPr>
        <w:pStyle w:val="PL"/>
      </w:pPr>
      <w:r w:rsidRPr="000F6224">
        <w:t>X2AP-PDU ::= CHOICE {</w:t>
      </w:r>
    </w:p>
    <w:p w14:paraId="2F7F88AB" w14:textId="77777777" w:rsidR="005752DE" w:rsidRPr="000F6224" w:rsidRDefault="005752DE" w:rsidP="000F6224">
      <w:pPr>
        <w:pStyle w:val="PL"/>
      </w:pPr>
      <w:r w:rsidRPr="000F6224">
        <w:tab/>
        <w:t>initiatingMessage</w:t>
      </w:r>
      <w:r w:rsidRPr="000F6224">
        <w:tab/>
        <w:t>InitiatingMessage,</w:t>
      </w:r>
    </w:p>
    <w:p w14:paraId="4AAADEBD" w14:textId="77777777" w:rsidR="005752DE" w:rsidRPr="000F6224" w:rsidRDefault="005752DE" w:rsidP="000F6224">
      <w:pPr>
        <w:pStyle w:val="PL"/>
      </w:pPr>
      <w:r w:rsidRPr="000F6224">
        <w:tab/>
        <w:t>successfulOutcome</w:t>
      </w:r>
      <w:r w:rsidRPr="000F6224">
        <w:tab/>
        <w:t>SuccessfulOutcome,</w:t>
      </w:r>
    </w:p>
    <w:p w14:paraId="182FD19A" w14:textId="77777777" w:rsidR="005752DE" w:rsidRPr="000F6224" w:rsidRDefault="005752DE" w:rsidP="000F6224">
      <w:pPr>
        <w:pStyle w:val="PL"/>
      </w:pPr>
      <w:r w:rsidRPr="000F6224">
        <w:tab/>
        <w:t>unsuccessfulOutcome</w:t>
      </w:r>
      <w:r w:rsidRPr="000F6224">
        <w:tab/>
        <w:t>UnsuccessfulOutcome,</w:t>
      </w:r>
    </w:p>
    <w:p w14:paraId="7D88CBB8" w14:textId="77777777" w:rsidR="005752DE" w:rsidRPr="000F6224" w:rsidRDefault="005752DE" w:rsidP="000F6224">
      <w:pPr>
        <w:pStyle w:val="PL"/>
      </w:pPr>
      <w:r w:rsidRPr="000F6224">
        <w:tab/>
        <w:t>...</w:t>
      </w:r>
    </w:p>
    <w:p w14:paraId="03FC5CB1" w14:textId="77777777" w:rsidR="005752DE" w:rsidRPr="000F6224" w:rsidRDefault="005752DE" w:rsidP="000F6224">
      <w:pPr>
        <w:pStyle w:val="PL"/>
      </w:pPr>
      <w:r w:rsidRPr="000F6224">
        <w:t>}</w:t>
      </w:r>
    </w:p>
    <w:p w14:paraId="037C95BF" w14:textId="77777777" w:rsidR="005752DE" w:rsidRPr="000F6224" w:rsidRDefault="005752DE" w:rsidP="000F6224">
      <w:pPr>
        <w:pStyle w:val="PL"/>
      </w:pPr>
    </w:p>
    <w:p w14:paraId="5D8970A4" w14:textId="77777777" w:rsidR="005752DE" w:rsidRPr="000F6224" w:rsidRDefault="005752DE" w:rsidP="000F6224">
      <w:pPr>
        <w:pStyle w:val="PL"/>
      </w:pPr>
      <w:r w:rsidRPr="000F6224">
        <w:t>InitiatingMessage ::= SEQUENCE {</w:t>
      </w:r>
    </w:p>
    <w:p w14:paraId="7CB31C84"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7E59E517"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59B6AE59" w14:textId="77777777" w:rsidR="005752DE" w:rsidRPr="000F6224" w:rsidRDefault="005752DE" w:rsidP="000F6224">
      <w:pPr>
        <w:pStyle w:val="PL"/>
      </w:pPr>
      <w:r w:rsidRPr="000F6224">
        <w:tab/>
        <w:t>value</w:t>
      </w:r>
      <w:r w:rsidRPr="000F6224">
        <w:tab/>
      </w:r>
      <w:r w:rsidRPr="000F6224">
        <w:tab/>
      </w:r>
      <w:r w:rsidRPr="000F6224">
        <w:tab/>
        <w:t>X2AP-ELEMENTARY-PROCEDURE.&amp;InitiatingMessage</w:t>
      </w:r>
      <w:r w:rsidRPr="000F6224">
        <w:tab/>
        <w:t>({X2AP-ELEMENTARY-PROCEDURES}{@procedureCode})</w:t>
      </w:r>
    </w:p>
    <w:p w14:paraId="504B6413" w14:textId="77777777" w:rsidR="005752DE" w:rsidRPr="000F6224" w:rsidRDefault="005752DE" w:rsidP="000F6224">
      <w:pPr>
        <w:pStyle w:val="PL"/>
      </w:pPr>
      <w:r w:rsidRPr="000F6224">
        <w:t>}</w:t>
      </w:r>
    </w:p>
    <w:p w14:paraId="774AFB46" w14:textId="77777777" w:rsidR="005752DE" w:rsidRPr="000F6224" w:rsidRDefault="005752DE" w:rsidP="000F6224">
      <w:pPr>
        <w:pStyle w:val="PL"/>
      </w:pPr>
    </w:p>
    <w:p w14:paraId="1296AC7C" w14:textId="77777777" w:rsidR="005752DE" w:rsidRPr="000F6224" w:rsidRDefault="005752DE" w:rsidP="000F6224">
      <w:pPr>
        <w:pStyle w:val="PL"/>
      </w:pPr>
      <w:r w:rsidRPr="000F6224">
        <w:t>SuccessfulOutcome ::= SEQUENCE {</w:t>
      </w:r>
    </w:p>
    <w:p w14:paraId="3963D4DC"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45E9BE29"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3330F440" w14:textId="77777777" w:rsidR="005752DE" w:rsidRPr="000F6224" w:rsidRDefault="005752DE" w:rsidP="000F6224">
      <w:pPr>
        <w:pStyle w:val="PL"/>
      </w:pPr>
      <w:r w:rsidRPr="000F6224">
        <w:tab/>
        <w:t>value</w:t>
      </w:r>
      <w:r w:rsidRPr="000F6224">
        <w:tab/>
      </w:r>
      <w:r w:rsidRPr="000F6224">
        <w:tab/>
      </w:r>
      <w:r w:rsidRPr="000F6224">
        <w:tab/>
        <w:t>X2AP-ELEMENTARY-PROCEDURE.&amp;SuccessfulOutcome</w:t>
      </w:r>
      <w:r w:rsidRPr="000F6224">
        <w:tab/>
        <w:t>({X2AP-ELEMENTARY-PROCEDURES}{@procedureCode})</w:t>
      </w:r>
    </w:p>
    <w:p w14:paraId="78170E6B" w14:textId="77777777" w:rsidR="005752DE" w:rsidRPr="000F6224" w:rsidRDefault="005752DE" w:rsidP="000F6224">
      <w:pPr>
        <w:pStyle w:val="PL"/>
      </w:pPr>
      <w:r w:rsidRPr="000F6224">
        <w:t>}</w:t>
      </w:r>
    </w:p>
    <w:p w14:paraId="2791108A" w14:textId="77777777" w:rsidR="005752DE" w:rsidRPr="000F6224" w:rsidRDefault="005752DE" w:rsidP="000F6224">
      <w:pPr>
        <w:pStyle w:val="PL"/>
      </w:pPr>
    </w:p>
    <w:p w14:paraId="033446BE" w14:textId="77777777" w:rsidR="005752DE" w:rsidRPr="000F6224" w:rsidRDefault="005752DE" w:rsidP="000F6224">
      <w:pPr>
        <w:pStyle w:val="PL"/>
      </w:pPr>
      <w:r w:rsidRPr="000F6224">
        <w:t>UnsuccessfulOutcome ::= SEQUENCE {</w:t>
      </w:r>
    </w:p>
    <w:p w14:paraId="078A9AE1"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6B645186"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029883D3" w14:textId="77777777" w:rsidR="005752DE" w:rsidRPr="000F6224" w:rsidRDefault="005752DE" w:rsidP="000F6224">
      <w:pPr>
        <w:pStyle w:val="PL"/>
      </w:pPr>
      <w:r w:rsidRPr="000F6224">
        <w:tab/>
        <w:t>value</w:t>
      </w:r>
      <w:r w:rsidRPr="000F6224">
        <w:tab/>
      </w:r>
      <w:r w:rsidRPr="000F6224">
        <w:tab/>
      </w:r>
      <w:r w:rsidRPr="000F6224">
        <w:tab/>
        <w:t>X2AP-ELEMENTARY-PROCEDURE.&amp;UnsuccessfulOutcome</w:t>
      </w:r>
      <w:r w:rsidRPr="000F6224">
        <w:tab/>
        <w:t>({X2AP-ELEMENTARY-PROCEDURES}{@procedureCode})</w:t>
      </w:r>
    </w:p>
    <w:p w14:paraId="3005ED7A" w14:textId="77777777" w:rsidR="005752DE" w:rsidRPr="000F6224" w:rsidRDefault="005752DE" w:rsidP="000F6224">
      <w:pPr>
        <w:pStyle w:val="PL"/>
      </w:pPr>
      <w:r w:rsidRPr="000F6224">
        <w:t>}</w:t>
      </w:r>
    </w:p>
    <w:p w14:paraId="6E742129" w14:textId="77777777" w:rsidR="005752DE" w:rsidRPr="000F6224" w:rsidRDefault="005752DE" w:rsidP="000F6224">
      <w:pPr>
        <w:pStyle w:val="PL"/>
      </w:pPr>
    </w:p>
    <w:p w14:paraId="78290971" w14:textId="77777777" w:rsidR="005752DE" w:rsidRPr="000F6224" w:rsidRDefault="005752DE" w:rsidP="000F6224">
      <w:pPr>
        <w:pStyle w:val="PL"/>
      </w:pPr>
      <w:r w:rsidRPr="000F6224">
        <w:t>-- **************************************************************</w:t>
      </w:r>
    </w:p>
    <w:p w14:paraId="595C3573" w14:textId="77777777" w:rsidR="005752DE" w:rsidRPr="000F6224" w:rsidRDefault="005752DE" w:rsidP="000F6224">
      <w:pPr>
        <w:pStyle w:val="PL"/>
      </w:pPr>
      <w:r w:rsidRPr="000F6224">
        <w:t>--</w:t>
      </w:r>
    </w:p>
    <w:p w14:paraId="417B714B" w14:textId="77777777" w:rsidR="005752DE" w:rsidRPr="000F6224" w:rsidRDefault="005752DE" w:rsidP="000F6224">
      <w:pPr>
        <w:pStyle w:val="PL"/>
        <w:outlineLvl w:val="3"/>
      </w:pPr>
      <w:r w:rsidRPr="000F6224">
        <w:t>-- Interface Elementary Procedure List</w:t>
      </w:r>
    </w:p>
    <w:p w14:paraId="37B60F08" w14:textId="77777777" w:rsidR="005752DE" w:rsidRPr="000F6224" w:rsidRDefault="005752DE" w:rsidP="000F6224">
      <w:pPr>
        <w:pStyle w:val="PL"/>
      </w:pPr>
      <w:r w:rsidRPr="000F6224">
        <w:t>--</w:t>
      </w:r>
    </w:p>
    <w:p w14:paraId="5E6B7601" w14:textId="77777777" w:rsidR="005752DE" w:rsidRPr="000F6224" w:rsidRDefault="005752DE" w:rsidP="000F6224">
      <w:pPr>
        <w:pStyle w:val="PL"/>
      </w:pPr>
      <w:r w:rsidRPr="000F6224">
        <w:t>-- **************************************************************</w:t>
      </w:r>
    </w:p>
    <w:p w14:paraId="5B9AE4DF" w14:textId="77777777" w:rsidR="005752DE" w:rsidRPr="000F6224" w:rsidRDefault="005752DE" w:rsidP="000F6224">
      <w:pPr>
        <w:pStyle w:val="PL"/>
      </w:pPr>
    </w:p>
    <w:p w14:paraId="604B170D" w14:textId="77777777" w:rsidR="005752DE" w:rsidRPr="000F6224" w:rsidRDefault="005752DE" w:rsidP="000F6224">
      <w:pPr>
        <w:pStyle w:val="PL"/>
      </w:pPr>
      <w:r w:rsidRPr="000F6224">
        <w:t>X2AP-ELEMENTARY-PROCEDURES X2AP-ELEMENTARY-PROCEDURE ::= {</w:t>
      </w:r>
    </w:p>
    <w:p w14:paraId="3BC037F9" w14:textId="77777777" w:rsidR="005752DE" w:rsidRPr="000F6224" w:rsidRDefault="005752DE" w:rsidP="000F6224">
      <w:pPr>
        <w:pStyle w:val="PL"/>
      </w:pPr>
      <w:r w:rsidRPr="000F6224">
        <w:tab/>
        <w:t>X2AP-ELEMENTARY-PROCEDURES-CLASS-1</w:t>
      </w:r>
      <w:r w:rsidRPr="000F6224">
        <w:tab/>
      </w:r>
      <w:r w:rsidRPr="000F6224">
        <w:tab/>
      </w:r>
      <w:r w:rsidRPr="000F6224">
        <w:tab/>
        <w:t>|</w:t>
      </w:r>
    </w:p>
    <w:p w14:paraId="583014A9" w14:textId="77777777" w:rsidR="005752DE" w:rsidRPr="000F6224" w:rsidRDefault="005752DE" w:rsidP="000F6224">
      <w:pPr>
        <w:pStyle w:val="PL"/>
      </w:pPr>
      <w:r w:rsidRPr="000F6224">
        <w:tab/>
        <w:t>X2AP-ELEMENTARY-PROCEDURES-CLASS-2</w:t>
      </w:r>
      <w:r w:rsidRPr="000F6224">
        <w:tab/>
      </w:r>
      <w:r w:rsidRPr="000F6224">
        <w:tab/>
      </w:r>
      <w:r w:rsidRPr="000F6224">
        <w:tab/>
        <w:t>,</w:t>
      </w:r>
    </w:p>
    <w:p w14:paraId="479582FE" w14:textId="77777777" w:rsidR="005752DE" w:rsidRPr="000F6224" w:rsidRDefault="005752DE" w:rsidP="000F6224">
      <w:pPr>
        <w:pStyle w:val="PL"/>
      </w:pPr>
      <w:r w:rsidRPr="000F6224">
        <w:tab/>
        <w:t>...</w:t>
      </w:r>
    </w:p>
    <w:p w14:paraId="4DCF1DD1" w14:textId="77777777" w:rsidR="005752DE" w:rsidRPr="000F6224" w:rsidRDefault="005752DE" w:rsidP="000F6224">
      <w:pPr>
        <w:pStyle w:val="PL"/>
      </w:pPr>
      <w:r w:rsidRPr="000F6224">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snapToGrid w:val="0"/>
          <w:lang w:eastAsia="zh-CN"/>
        </w:rPr>
        <w:t>|</w:t>
      </w:r>
    </w:p>
    <w:p w14:paraId="270A35C5" w14:textId="77777777" w:rsidR="003074A9" w:rsidRDefault="00B10E6A" w:rsidP="003074A9">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snapToGrid w:val="0"/>
          <w:lang w:eastAsia="zh-CN"/>
        </w:rPr>
        <w:tab/>
      </w:r>
      <w:r>
        <w:rPr>
          <w:snapToGrid w:val="0"/>
          <w:lang w:eastAsia="zh-CN"/>
        </w:rPr>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3B5064CB" w14:textId="77777777" w:rsidR="00D85B96" w:rsidRDefault="005D2ECC" w:rsidP="00D85B96">
      <w:pPr>
        <w:pStyle w:val="PL"/>
        <w:rPr>
          <w:rFonts w:eastAsia="DengXian" w:cs="Courier New"/>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00D85B96">
        <w:rPr>
          <w:rFonts w:eastAsia="DengXian" w:cs="Courier New"/>
          <w:snapToGrid w:val="0"/>
          <w:lang w:eastAsia="zh-CN"/>
        </w:rPr>
        <w:t>|</w:t>
      </w:r>
    </w:p>
    <w:p w14:paraId="2D233BA9" w14:textId="1637959E" w:rsidR="005752DE" w:rsidRPr="00C37D2B" w:rsidRDefault="00D85B96" w:rsidP="00D85B96">
      <w:pPr>
        <w:pStyle w:val="PL"/>
        <w:rPr>
          <w:rFonts w:eastAsia="DengXian"/>
          <w:snapToGrid w:val="0"/>
          <w:lang w:eastAsia="zh-CN"/>
        </w:rPr>
      </w:pPr>
      <w:r>
        <w:rPr>
          <w:rFonts w:eastAsia="DengXian" w:cs="Courier New"/>
          <w:snapToGrid w:val="0"/>
          <w:lang w:eastAsia="zh-CN"/>
        </w:rPr>
        <w:tab/>
        <w:t>r</w:t>
      </w:r>
      <w:r>
        <w:rPr>
          <w:snapToGrid w:val="0"/>
        </w:rPr>
        <w:t>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0F6224" w:rsidRDefault="005752DE" w:rsidP="000F6224">
      <w:pPr>
        <w:pStyle w:val="PL"/>
      </w:pPr>
      <w:r w:rsidRPr="000F6224">
        <w:t>}</w:t>
      </w:r>
    </w:p>
    <w:p w14:paraId="6A545C9B" w14:textId="77777777" w:rsidR="005752DE" w:rsidRPr="000F6224" w:rsidRDefault="005752DE" w:rsidP="000F6224">
      <w:pPr>
        <w:pStyle w:val="PL"/>
      </w:pPr>
    </w:p>
    <w:p w14:paraId="4171858B" w14:textId="77777777" w:rsidR="005752DE" w:rsidRPr="000F6224" w:rsidRDefault="005752DE" w:rsidP="000F6224">
      <w:pPr>
        <w:pStyle w:val="PL"/>
      </w:pPr>
      <w:r w:rsidRPr="000F6224">
        <w:t>-- **************************************************************</w:t>
      </w:r>
    </w:p>
    <w:p w14:paraId="3B1CFA2A" w14:textId="77777777" w:rsidR="005752DE" w:rsidRPr="000F6224" w:rsidRDefault="005752DE" w:rsidP="000F6224">
      <w:pPr>
        <w:pStyle w:val="PL"/>
      </w:pPr>
      <w:r w:rsidRPr="000F6224">
        <w:t>--</w:t>
      </w:r>
    </w:p>
    <w:p w14:paraId="61B600D6" w14:textId="77777777" w:rsidR="005752DE" w:rsidRPr="000F6224" w:rsidRDefault="005752DE" w:rsidP="000F6224">
      <w:pPr>
        <w:pStyle w:val="PL"/>
        <w:outlineLvl w:val="3"/>
      </w:pPr>
      <w:r w:rsidRPr="000F6224">
        <w:t>-- Interface Elementary Procedures</w:t>
      </w:r>
    </w:p>
    <w:p w14:paraId="1E4AFAF2" w14:textId="77777777" w:rsidR="005752DE" w:rsidRPr="000F6224" w:rsidRDefault="005752DE" w:rsidP="000F6224">
      <w:pPr>
        <w:pStyle w:val="PL"/>
      </w:pPr>
      <w:r w:rsidRPr="000F6224">
        <w:t>--</w:t>
      </w:r>
    </w:p>
    <w:p w14:paraId="3D89CA4A" w14:textId="77777777" w:rsidR="005752DE" w:rsidRPr="000F6224" w:rsidRDefault="005752DE" w:rsidP="000F6224">
      <w:pPr>
        <w:pStyle w:val="PL"/>
      </w:pPr>
      <w:r w:rsidRPr="000F6224">
        <w:t>-- **************************************************************</w:t>
      </w:r>
    </w:p>
    <w:p w14:paraId="6A225172" w14:textId="77777777" w:rsidR="005752DE" w:rsidRPr="000F6224" w:rsidRDefault="005752DE" w:rsidP="000F6224">
      <w:pPr>
        <w:pStyle w:val="PL"/>
      </w:pPr>
    </w:p>
    <w:p w14:paraId="419B7714" w14:textId="77777777" w:rsidR="005752DE" w:rsidRPr="000F6224" w:rsidRDefault="005752DE" w:rsidP="000F6224">
      <w:pPr>
        <w:pStyle w:val="PL"/>
      </w:pPr>
      <w:r w:rsidRPr="000F6224">
        <w:t>handoverPreparation X2AP-ELEMENTARY-PROCEDURE ::= {</w:t>
      </w:r>
    </w:p>
    <w:p w14:paraId="04340CFE" w14:textId="77777777" w:rsidR="005752DE" w:rsidRPr="000F6224" w:rsidRDefault="005752DE" w:rsidP="000F6224">
      <w:pPr>
        <w:pStyle w:val="PL"/>
      </w:pPr>
      <w:r w:rsidRPr="000F6224">
        <w:tab/>
        <w:t>INITIATING MESSAGE</w:t>
      </w:r>
      <w:r w:rsidRPr="000F6224">
        <w:tab/>
      </w:r>
      <w:r w:rsidRPr="000F6224">
        <w:tab/>
        <w:t>HandoverRequest</w:t>
      </w:r>
    </w:p>
    <w:p w14:paraId="5BE30DC4" w14:textId="77777777" w:rsidR="005752DE" w:rsidRPr="000F6224" w:rsidRDefault="005752DE" w:rsidP="000F6224">
      <w:pPr>
        <w:pStyle w:val="PL"/>
      </w:pPr>
      <w:r w:rsidRPr="000F6224">
        <w:tab/>
        <w:t>SUCCESSFUL OUTCOME</w:t>
      </w:r>
      <w:r w:rsidRPr="000F6224">
        <w:tab/>
      </w:r>
      <w:r w:rsidRPr="000F6224">
        <w:tab/>
        <w:t>HandoverRequestAcknowledge</w:t>
      </w:r>
    </w:p>
    <w:p w14:paraId="3093F976" w14:textId="77777777" w:rsidR="005752DE" w:rsidRPr="000F6224" w:rsidRDefault="005752DE" w:rsidP="000F6224">
      <w:pPr>
        <w:pStyle w:val="PL"/>
      </w:pPr>
      <w:r w:rsidRPr="000F6224">
        <w:tab/>
        <w:t>UNSUCCESSFUL OUTCOME</w:t>
      </w:r>
      <w:r w:rsidRPr="000F6224">
        <w:tab/>
        <w:t>HandoverPreparationFailure</w:t>
      </w:r>
    </w:p>
    <w:p w14:paraId="37D5F4DE" w14:textId="77777777" w:rsidR="005752DE" w:rsidRPr="000F6224" w:rsidRDefault="005752DE" w:rsidP="000F6224">
      <w:pPr>
        <w:pStyle w:val="PL"/>
      </w:pPr>
      <w:r w:rsidRPr="000F6224">
        <w:tab/>
        <w:t>PROCEDURE CODE</w:t>
      </w:r>
      <w:r w:rsidRPr="000F6224">
        <w:tab/>
      </w:r>
      <w:r w:rsidRPr="000F6224">
        <w:tab/>
      </w:r>
      <w:r w:rsidRPr="000F6224">
        <w:tab/>
        <w:t>id-handoverPreparation</w:t>
      </w:r>
    </w:p>
    <w:p w14:paraId="261FA9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7BD91E4" w14:textId="77777777" w:rsidR="005752DE" w:rsidRPr="000F6224" w:rsidRDefault="005752DE" w:rsidP="000F6224">
      <w:pPr>
        <w:pStyle w:val="PL"/>
      </w:pPr>
      <w:r w:rsidRPr="000F6224">
        <w:t>}</w:t>
      </w:r>
    </w:p>
    <w:p w14:paraId="2E92A036" w14:textId="77777777" w:rsidR="005752DE" w:rsidRPr="000F6224" w:rsidRDefault="005752DE" w:rsidP="000F6224">
      <w:pPr>
        <w:pStyle w:val="PL"/>
      </w:pPr>
    </w:p>
    <w:p w14:paraId="4A18FCED" w14:textId="77777777" w:rsidR="005752DE" w:rsidRPr="000F6224" w:rsidRDefault="005752DE" w:rsidP="000F6224">
      <w:pPr>
        <w:pStyle w:val="PL"/>
      </w:pPr>
      <w:r w:rsidRPr="000F6224">
        <w:t>snStatusTransfer X2AP-ELEMENTARY-PROCEDURE ::= {</w:t>
      </w:r>
    </w:p>
    <w:p w14:paraId="3BABEA9D" w14:textId="77777777" w:rsidR="005752DE" w:rsidRPr="000F6224" w:rsidRDefault="005752DE" w:rsidP="000F6224">
      <w:pPr>
        <w:pStyle w:val="PL"/>
      </w:pPr>
      <w:r w:rsidRPr="000F6224">
        <w:tab/>
        <w:t>INITIATING MESSAGE</w:t>
      </w:r>
      <w:r w:rsidRPr="000F6224">
        <w:tab/>
      </w:r>
      <w:r w:rsidRPr="000F6224">
        <w:tab/>
        <w:t>SNStatusTransfer</w:t>
      </w:r>
    </w:p>
    <w:p w14:paraId="4D544CB2" w14:textId="77777777" w:rsidR="005752DE" w:rsidRPr="000F6224" w:rsidRDefault="005752DE" w:rsidP="000F6224">
      <w:pPr>
        <w:pStyle w:val="PL"/>
      </w:pPr>
      <w:r w:rsidRPr="000F6224">
        <w:tab/>
        <w:t>PROCEDURE CODE</w:t>
      </w:r>
      <w:r w:rsidRPr="000F6224">
        <w:tab/>
      </w:r>
      <w:r w:rsidRPr="000F6224">
        <w:tab/>
      </w:r>
      <w:r w:rsidRPr="000F6224">
        <w:tab/>
        <w:t>id-snStatusTransfer</w:t>
      </w:r>
    </w:p>
    <w:p w14:paraId="360F2354"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7DCB1F1C" w14:textId="77777777" w:rsidR="005752DE" w:rsidRPr="000F6224" w:rsidRDefault="005752DE" w:rsidP="000F6224">
      <w:pPr>
        <w:pStyle w:val="PL"/>
      </w:pPr>
      <w:r w:rsidRPr="000F6224">
        <w:t>}</w:t>
      </w:r>
    </w:p>
    <w:p w14:paraId="74756DF4" w14:textId="77777777" w:rsidR="005752DE" w:rsidRPr="000F6224" w:rsidRDefault="005752DE" w:rsidP="000F6224">
      <w:pPr>
        <w:pStyle w:val="PL"/>
      </w:pPr>
    </w:p>
    <w:p w14:paraId="58082259" w14:textId="77777777" w:rsidR="005752DE" w:rsidRPr="000F6224" w:rsidRDefault="005752DE" w:rsidP="000F6224">
      <w:pPr>
        <w:pStyle w:val="PL"/>
      </w:pPr>
      <w:r w:rsidRPr="000F6224">
        <w:t>uEContextRelease X2AP-ELEMENTARY-PROCEDURE ::= {</w:t>
      </w:r>
    </w:p>
    <w:p w14:paraId="4B1AA226" w14:textId="77777777" w:rsidR="005752DE" w:rsidRPr="000F6224" w:rsidRDefault="005752DE" w:rsidP="000F6224">
      <w:pPr>
        <w:pStyle w:val="PL"/>
      </w:pPr>
      <w:r w:rsidRPr="000F6224">
        <w:tab/>
        <w:t>INITIATING MESSAGE</w:t>
      </w:r>
      <w:r w:rsidRPr="000F6224">
        <w:tab/>
      </w:r>
      <w:r w:rsidRPr="000F6224">
        <w:tab/>
        <w:t>UEContextRelease</w:t>
      </w:r>
    </w:p>
    <w:p w14:paraId="57CB6245" w14:textId="77777777" w:rsidR="005752DE" w:rsidRPr="000F6224" w:rsidRDefault="005752DE" w:rsidP="000F6224">
      <w:pPr>
        <w:pStyle w:val="PL"/>
      </w:pPr>
      <w:r w:rsidRPr="000F6224">
        <w:tab/>
        <w:t>PROCEDURE CODE</w:t>
      </w:r>
      <w:r w:rsidRPr="000F6224">
        <w:tab/>
      </w:r>
      <w:r w:rsidRPr="000F6224">
        <w:tab/>
      </w:r>
      <w:r w:rsidRPr="000F6224">
        <w:tab/>
        <w:t>id-uEContextRelease</w:t>
      </w:r>
    </w:p>
    <w:p w14:paraId="3085E26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B4C8F59" w14:textId="77777777" w:rsidR="005752DE" w:rsidRPr="000F6224" w:rsidRDefault="005752DE" w:rsidP="000F6224">
      <w:pPr>
        <w:pStyle w:val="PL"/>
      </w:pPr>
      <w:r w:rsidRPr="000F6224">
        <w:t>}</w:t>
      </w:r>
    </w:p>
    <w:p w14:paraId="632406B2" w14:textId="77777777" w:rsidR="005752DE" w:rsidRPr="000F6224" w:rsidRDefault="005752DE" w:rsidP="000F6224">
      <w:pPr>
        <w:pStyle w:val="PL"/>
      </w:pPr>
    </w:p>
    <w:p w14:paraId="7821D1CC" w14:textId="77777777" w:rsidR="005752DE" w:rsidRPr="000F6224" w:rsidRDefault="005752DE" w:rsidP="000F6224">
      <w:pPr>
        <w:pStyle w:val="PL"/>
      </w:pPr>
    </w:p>
    <w:p w14:paraId="447A77F8" w14:textId="77777777" w:rsidR="005752DE" w:rsidRPr="000F6224" w:rsidRDefault="005752DE" w:rsidP="000F6224">
      <w:pPr>
        <w:pStyle w:val="PL"/>
      </w:pPr>
      <w:r w:rsidRPr="000F6224">
        <w:t>handoverCancel X2AP-ELEMENTARY-PROCEDURE ::= {</w:t>
      </w:r>
    </w:p>
    <w:p w14:paraId="29593E7C" w14:textId="77777777" w:rsidR="005752DE" w:rsidRPr="000F6224" w:rsidRDefault="005752DE" w:rsidP="000F6224">
      <w:pPr>
        <w:pStyle w:val="PL"/>
      </w:pPr>
      <w:r w:rsidRPr="000F6224">
        <w:tab/>
        <w:t>INITIATING MESSAGE</w:t>
      </w:r>
      <w:r w:rsidRPr="000F6224">
        <w:tab/>
      </w:r>
      <w:r w:rsidRPr="000F6224">
        <w:tab/>
        <w:t>HandoverCancel</w:t>
      </w:r>
    </w:p>
    <w:p w14:paraId="5FBEE945" w14:textId="77777777" w:rsidR="005752DE" w:rsidRPr="000F6224" w:rsidRDefault="005752DE" w:rsidP="000F6224">
      <w:pPr>
        <w:pStyle w:val="PL"/>
      </w:pPr>
      <w:r w:rsidRPr="000F6224">
        <w:tab/>
        <w:t>PROCEDURE CODE</w:t>
      </w:r>
      <w:r w:rsidRPr="000F6224">
        <w:tab/>
      </w:r>
      <w:r w:rsidRPr="000F6224">
        <w:tab/>
      </w:r>
      <w:r w:rsidRPr="000F6224">
        <w:tab/>
        <w:t>id-handoverCancel</w:t>
      </w:r>
    </w:p>
    <w:p w14:paraId="3A07EE2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5D494D0D" w14:textId="77777777" w:rsidR="005752DE" w:rsidRPr="000F6224" w:rsidRDefault="005752DE" w:rsidP="000F6224">
      <w:pPr>
        <w:pStyle w:val="PL"/>
      </w:pPr>
      <w:r w:rsidRPr="000F6224">
        <w:t>}</w:t>
      </w:r>
    </w:p>
    <w:p w14:paraId="601DCC9A" w14:textId="77777777" w:rsidR="005752DE" w:rsidRPr="000F6224" w:rsidRDefault="005752DE" w:rsidP="000F6224">
      <w:pPr>
        <w:pStyle w:val="PL"/>
      </w:pPr>
    </w:p>
    <w:p w14:paraId="723F2AD3" w14:textId="77777777" w:rsidR="005752DE" w:rsidRPr="000F6224" w:rsidRDefault="005752DE" w:rsidP="000F6224">
      <w:pPr>
        <w:pStyle w:val="PL"/>
      </w:pPr>
      <w:r w:rsidRPr="000F6224">
        <w:t>handoverReport X2AP-ELEMENTARY-PROCEDURE ::= {</w:t>
      </w:r>
    </w:p>
    <w:p w14:paraId="7C5ADCA8" w14:textId="77777777" w:rsidR="005752DE" w:rsidRPr="000F6224" w:rsidRDefault="005752DE" w:rsidP="000F6224">
      <w:pPr>
        <w:pStyle w:val="PL"/>
      </w:pPr>
      <w:r w:rsidRPr="000F6224">
        <w:tab/>
        <w:t>INITIATING MESSAGE</w:t>
      </w:r>
      <w:r w:rsidRPr="000F6224">
        <w:tab/>
      </w:r>
      <w:r w:rsidRPr="000F6224">
        <w:tab/>
        <w:t>HandoverReport</w:t>
      </w:r>
    </w:p>
    <w:p w14:paraId="44D00A8C" w14:textId="77777777" w:rsidR="005752DE" w:rsidRPr="000F6224" w:rsidRDefault="005752DE" w:rsidP="000F6224">
      <w:pPr>
        <w:pStyle w:val="PL"/>
      </w:pPr>
      <w:r w:rsidRPr="000F6224">
        <w:tab/>
        <w:t>PROCEDURE CODE</w:t>
      </w:r>
      <w:r w:rsidRPr="000F6224">
        <w:tab/>
      </w:r>
      <w:r w:rsidRPr="000F6224">
        <w:tab/>
      </w:r>
      <w:r w:rsidRPr="000F6224">
        <w:tab/>
        <w:t>id-handoverReport</w:t>
      </w:r>
    </w:p>
    <w:p w14:paraId="7C317DE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1B77649" w14:textId="77777777" w:rsidR="005752DE" w:rsidRPr="000F6224" w:rsidRDefault="005752DE" w:rsidP="000F6224">
      <w:pPr>
        <w:pStyle w:val="PL"/>
      </w:pPr>
      <w:r w:rsidRPr="000F6224">
        <w:t>}</w:t>
      </w:r>
    </w:p>
    <w:p w14:paraId="46419C12" w14:textId="77777777" w:rsidR="005752DE" w:rsidRPr="000F6224" w:rsidRDefault="005752DE" w:rsidP="000F6224">
      <w:pPr>
        <w:pStyle w:val="PL"/>
      </w:pPr>
    </w:p>
    <w:p w14:paraId="5E0D384D" w14:textId="77777777" w:rsidR="005752DE" w:rsidRPr="000F6224" w:rsidRDefault="005752DE" w:rsidP="000F6224">
      <w:pPr>
        <w:pStyle w:val="PL"/>
      </w:pPr>
      <w:r w:rsidRPr="000F6224">
        <w:t>errorIndication X2AP-ELEMENTARY-PROCEDURE ::= {</w:t>
      </w:r>
    </w:p>
    <w:p w14:paraId="3C35D30A" w14:textId="77777777" w:rsidR="005752DE" w:rsidRPr="000F6224" w:rsidRDefault="005752DE" w:rsidP="000F6224">
      <w:pPr>
        <w:pStyle w:val="PL"/>
      </w:pPr>
      <w:r w:rsidRPr="000F6224">
        <w:tab/>
        <w:t>INITIATING MESSAGE</w:t>
      </w:r>
      <w:r w:rsidRPr="000F6224">
        <w:tab/>
      </w:r>
      <w:r w:rsidRPr="000F6224">
        <w:tab/>
        <w:t>ErrorIndication</w:t>
      </w:r>
    </w:p>
    <w:p w14:paraId="77EE0424" w14:textId="77777777" w:rsidR="005752DE" w:rsidRPr="000F6224" w:rsidRDefault="005752DE" w:rsidP="000F6224">
      <w:pPr>
        <w:pStyle w:val="PL"/>
      </w:pPr>
      <w:r w:rsidRPr="000F6224">
        <w:tab/>
        <w:t>PROCEDURE CODE</w:t>
      </w:r>
      <w:r w:rsidRPr="000F6224">
        <w:tab/>
      </w:r>
      <w:r w:rsidRPr="000F6224">
        <w:tab/>
      </w:r>
      <w:r w:rsidRPr="000F6224">
        <w:tab/>
        <w:t>id-errorIndication</w:t>
      </w:r>
    </w:p>
    <w:p w14:paraId="0121CD4C"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8CD8599" w14:textId="77777777" w:rsidR="005752DE" w:rsidRPr="000F6224" w:rsidRDefault="005752DE" w:rsidP="000F6224">
      <w:pPr>
        <w:pStyle w:val="PL"/>
      </w:pPr>
      <w:r w:rsidRPr="000F6224">
        <w:t>}</w:t>
      </w:r>
    </w:p>
    <w:p w14:paraId="4F8AFFC5" w14:textId="77777777" w:rsidR="005752DE" w:rsidRPr="000F6224" w:rsidRDefault="005752DE" w:rsidP="000F6224">
      <w:pPr>
        <w:pStyle w:val="PL"/>
      </w:pPr>
    </w:p>
    <w:p w14:paraId="22830EF5" w14:textId="77777777" w:rsidR="005752DE" w:rsidRPr="000F6224" w:rsidRDefault="005752DE" w:rsidP="000F6224">
      <w:pPr>
        <w:pStyle w:val="PL"/>
      </w:pPr>
      <w:r w:rsidRPr="000F6224">
        <w:t>reset</w:t>
      </w:r>
      <w:r w:rsidRPr="000F6224">
        <w:tab/>
        <w:t>X2AP-ELEMENTARY-PROCEDURE ::= {</w:t>
      </w:r>
    </w:p>
    <w:p w14:paraId="18E19BD5" w14:textId="77777777" w:rsidR="005752DE" w:rsidRPr="000F6224" w:rsidRDefault="005752DE" w:rsidP="000F6224">
      <w:pPr>
        <w:pStyle w:val="PL"/>
      </w:pPr>
      <w:r w:rsidRPr="000F6224">
        <w:tab/>
        <w:t>INITIATING MESSAGE</w:t>
      </w:r>
      <w:r w:rsidRPr="000F6224">
        <w:tab/>
      </w:r>
      <w:r w:rsidRPr="000F6224">
        <w:tab/>
        <w:t>ResetRequest</w:t>
      </w:r>
    </w:p>
    <w:p w14:paraId="2223F127" w14:textId="77777777" w:rsidR="005752DE" w:rsidRPr="000F6224" w:rsidRDefault="005752DE" w:rsidP="000F6224">
      <w:pPr>
        <w:pStyle w:val="PL"/>
      </w:pPr>
      <w:r w:rsidRPr="000F6224">
        <w:tab/>
        <w:t>SUCCESSFUL OUTCOME</w:t>
      </w:r>
      <w:r w:rsidRPr="000F6224">
        <w:tab/>
      </w:r>
      <w:r w:rsidRPr="000F6224">
        <w:tab/>
        <w:t>ResetResponse</w:t>
      </w:r>
    </w:p>
    <w:p w14:paraId="57E7368A" w14:textId="77777777" w:rsidR="005752DE" w:rsidRPr="000F6224" w:rsidRDefault="005752DE" w:rsidP="000F6224">
      <w:pPr>
        <w:pStyle w:val="PL"/>
      </w:pPr>
      <w:r w:rsidRPr="000F6224">
        <w:tab/>
        <w:t>PROCEDURE CODE</w:t>
      </w:r>
      <w:r w:rsidRPr="000F6224">
        <w:tab/>
      </w:r>
      <w:r w:rsidRPr="000F6224">
        <w:tab/>
      </w:r>
      <w:r w:rsidRPr="000F6224">
        <w:tab/>
        <w:t>id-reset</w:t>
      </w:r>
    </w:p>
    <w:p w14:paraId="5C24300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52C1CC" w14:textId="77777777" w:rsidR="005752DE" w:rsidRPr="000F6224" w:rsidRDefault="005752DE" w:rsidP="000F6224">
      <w:pPr>
        <w:pStyle w:val="PL"/>
      </w:pPr>
      <w:r w:rsidRPr="000F6224">
        <w:t>}</w:t>
      </w:r>
    </w:p>
    <w:p w14:paraId="48E19FBA" w14:textId="77777777" w:rsidR="005752DE" w:rsidRPr="000F6224" w:rsidRDefault="005752DE" w:rsidP="000F6224">
      <w:pPr>
        <w:pStyle w:val="PL"/>
      </w:pPr>
    </w:p>
    <w:p w14:paraId="12B97CB6" w14:textId="77777777" w:rsidR="005752DE" w:rsidRPr="000F6224" w:rsidRDefault="005752DE" w:rsidP="000F6224">
      <w:pPr>
        <w:pStyle w:val="PL"/>
      </w:pPr>
      <w:r w:rsidRPr="000F6224">
        <w:t>x2Setup</w:t>
      </w:r>
      <w:r w:rsidRPr="000F6224">
        <w:tab/>
        <w:t>X2AP-ELEMENTARY-PROCEDURE ::= {</w:t>
      </w:r>
    </w:p>
    <w:p w14:paraId="70F2194C" w14:textId="77777777" w:rsidR="005752DE" w:rsidRPr="000F6224" w:rsidRDefault="005752DE" w:rsidP="000F6224">
      <w:pPr>
        <w:pStyle w:val="PL"/>
      </w:pPr>
      <w:r w:rsidRPr="000F6224">
        <w:tab/>
        <w:t>INITIATING MESSAGE</w:t>
      </w:r>
      <w:r w:rsidRPr="000F6224">
        <w:tab/>
      </w:r>
      <w:r w:rsidRPr="000F6224">
        <w:tab/>
        <w:t>X2SetupRequest</w:t>
      </w:r>
    </w:p>
    <w:p w14:paraId="12C167E2" w14:textId="77777777" w:rsidR="005752DE" w:rsidRPr="000F6224" w:rsidRDefault="005752DE" w:rsidP="000F6224">
      <w:pPr>
        <w:pStyle w:val="PL"/>
      </w:pPr>
      <w:r w:rsidRPr="000F6224">
        <w:tab/>
        <w:t>SUCCESSFUL OUTCOME</w:t>
      </w:r>
      <w:r w:rsidRPr="000F6224">
        <w:tab/>
      </w:r>
      <w:r w:rsidRPr="000F6224">
        <w:tab/>
        <w:t>X2SetupResponse</w:t>
      </w:r>
    </w:p>
    <w:p w14:paraId="20BAF28A" w14:textId="77777777" w:rsidR="005752DE" w:rsidRPr="000F6224" w:rsidRDefault="005752DE" w:rsidP="000F6224">
      <w:pPr>
        <w:pStyle w:val="PL"/>
      </w:pPr>
      <w:r w:rsidRPr="000F6224">
        <w:tab/>
        <w:t>UNSUCCESSFUL OUTCOME</w:t>
      </w:r>
      <w:r w:rsidRPr="000F6224">
        <w:tab/>
        <w:t>X2SetupFailure</w:t>
      </w:r>
    </w:p>
    <w:p w14:paraId="3EF75CC4" w14:textId="77777777" w:rsidR="005752DE" w:rsidRPr="000F6224" w:rsidRDefault="005752DE" w:rsidP="000F6224">
      <w:pPr>
        <w:pStyle w:val="PL"/>
      </w:pPr>
      <w:r w:rsidRPr="000F6224">
        <w:tab/>
        <w:t>PROCEDURE CODE</w:t>
      </w:r>
      <w:r w:rsidRPr="000F6224">
        <w:tab/>
      </w:r>
      <w:r w:rsidRPr="000F6224">
        <w:tab/>
      </w:r>
      <w:r w:rsidRPr="000F6224">
        <w:tab/>
        <w:t>id-x2Setup</w:t>
      </w:r>
    </w:p>
    <w:p w14:paraId="32AEB3B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31CF51" w14:textId="77777777" w:rsidR="005752DE" w:rsidRPr="000F6224" w:rsidRDefault="005752DE" w:rsidP="000F6224">
      <w:pPr>
        <w:pStyle w:val="PL"/>
      </w:pPr>
      <w:r w:rsidRPr="000F6224">
        <w:t>}</w:t>
      </w:r>
    </w:p>
    <w:p w14:paraId="58EB5414" w14:textId="77777777" w:rsidR="005752DE" w:rsidRPr="000F6224" w:rsidRDefault="005752DE" w:rsidP="000F6224">
      <w:pPr>
        <w:pStyle w:val="PL"/>
      </w:pPr>
    </w:p>
    <w:p w14:paraId="570574A2" w14:textId="77777777" w:rsidR="005752DE" w:rsidRPr="000F6224" w:rsidRDefault="005752DE" w:rsidP="000F6224">
      <w:pPr>
        <w:pStyle w:val="PL"/>
      </w:pPr>
    </w:p>
    <w:p w14:paraId="07583DE0" w14:textId="77777777" w:rsidR="005752DE" w:rsidRPr="000F6224" w:rsidRDefault="005752DE" w:rsidP="000F6224">
      <w:pPr>
        <w:pStyle w:val="PL"/>
      </w:pPr>
      <w:r w:rsidRPr="000F6224">
        <w:t>loadIndication X2AP-ELEMENTARY-PROCEDURE ::= {</w:t>
      </w:r>
    </w:p>
    <w:p w14:paraId="5F4A77BD" w14:textId="77777777" w:rsidR="005752DE" w:rsidRPr="000F6224" w:rsidRDefault="005752DE" w:rsidP="000F6224">
      <w:pPr>
        <w:pStyle w:val="PL"/>
      </w:pPr>
      <w:r w:rsidRPr="000F6224">
        <w:tab/>
        <w:t>INITIATING MESSAGE</w:t>
      </w:r>
      <w:r w:rsidRPr="000F6224">
        <w:tab/>
      </w:r>
      <w:r w:rsidRPr="000F6224">
        <w:tab/>
        <w:t>LoadInformation</w:t>
      </w:r>
    </w:p>
    <w:p w14:paraId="46E084CC" w14:textId="77777777" w:rsidR="005752DE" w:rsidRPr="000F6224" w:rsidRDefault="005752DE" w:rsidP="000F6224">
      <w:pPr>
        <w:pStyle w:val="PL"/>
      </w:pPr>
      <w:r w:rsidRPr="000F6224">
        <w:tab/>
        <w:t>PROCEDURE CODE</w:t>
      </w:r>
      <w:r w:rsidRPr="000F6224">
        <w:tab/>
      </w:r>
      <w:r w:rsidRPr="000F6224">
        <w:tab/>
      </w:r>
      <w:r w:rsidRPr="000F6224">
        <w:tab/>
        <w:t>id-loadIndication</w:t>
      </w:r>
    </w:p>
    <w:p w14:paraId="2E53589B"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E7B0B9F" w14:textId="77777777" w:rsidR="005752DE" w:rsidRPr="000F6224" w:rsidRDefault="005752DE" w:rsidP="000F6224">
      <w:pPr>
        <w:pStyle w:val="PL"/>
      </w:pPr>
      <w:r w:rsidRPr="000F6224">
        <w:t>}</w:t>
      </w:r>
    </w:p>
    <w:p w14:paraId="6179C061" w14:textId="77777777" w:rsidR="005752DE" w:rsidRPr="000F6224" w:rsidRDefault="005752DE" w:rsidP="000F6224">
      <w:pPr>
        <w:pStyle w:val="PL"/>
        <w:rPr>
          <w:rFonts w:eastAsia="Batang"/>
        </w:rPr>
      </w:pPr>
    </w:p>
    <w:p w14:paraId="16D63F7A" w14:textId="77777777" w:rsidR="005752DE" w:rsidRPr="000F6224" w:rsidRDefault="005752DE" w:rsidP="000F6224">
      <w:pPr>
        <w:pStyle w:val="PL"/>
      </w:pPr>
      <w:r w:rsidRPr="000F6224">
        <w:t>eNBConfigurationUpdate</w:t>
      </w:r>
      <w:r w:rsidRPr="000F6224">
        <w:tab/>
      </w:r>
      <w:r w:rsidRPr="000F6224">
        <w:tab/>
        <w:t>X2AP-ELEMENTARY-PROCEDURE ::= {</w:t>
      </w:r>
    </w:p>
    <w:p w14:paraId="344DF6ED" w14:textId="77777777" w:rsidR="005752DE" w:rsidRPr="000F6224" w:rsidRDefault="005752DE" w:rsidP="000F6224">
      <w:pPr>
        <w:pStyle w:val="PL"/>
      </w:pPr>
      <w:r w:rsidRPr="000F6224">
        <w:tab/>
        <w:t>INITIATING MESSAGE</w:t>
      </w:r>
      <w:r w:rsidRPr="000F6224">
        <w:tab/>
      </w:r>
      <w:r w:rsidRPr="000F6224">
        <w:tab/>
        <w:t>ENBConfigurationUpdate</w:t>
      </w:r>
    </w:p>
    <w:p w14:paraId="2E06A024" w14:textId="77777777" w:rsidR="005752DE" w:rsidRPr="000F6224" w:rsidRDefault="005752DE" w:rsidP="000F6224">
      <w:pPr>
        <w:pStyle w:val="PL"/>
      </w:pPr>
      <w:r w:rsidRPr="000F6224">
        <w:tab/>
        <w:t>SUCCESSFUL OUTCOME</w:t>
      </w:r>
      <w:r w:rsidRPr="000F6224">
        <w:tab/>
      </w:r>
      <w:r w:rsidRPr="000F6224">
        <w:tab/>
        <w:t>ENBConfigurationUpdateAcknowledge</w:t>
      </w:r>
    </w:p>
    <w:p w14:paraId="4F3A47D7" w14:textId="77777777" w:rsidR="005752DE" w:rsidRPr="000F6224" w:rsidRDefault="005752DE" w:rsidP="000F6224">
      <w:pPr>
        <w:pStyle w:val="PL"/>
      </w:pPr>
      <w:r w:rsidRPr="000F6224">
        <w:tab/>
        <w:t>UNSUCCESSFUL OUTCOME</w:t>
      </w:r>
      <w:r w:rsidRPr="000F6224">
        <w:tab/>
        <w:t>ENBConfigurationUpdateFailure</w:t>
      </w:r>
    </w:p>
    <w:p w14:paraId="09E2D6E1" w14:textId="77777777" w:rsidR="005752DE" w:rsidRPr="000F6224" w:rsidRDefault="005752DE" w:rsidP="000F6224">
      <w:pPr>
        <w:pStyle w:val="PL"/>
      </w:pPr>
      <w:r w:rsidRPr="000F6224">
        <w:tab/>
        <w:t>PROCEDURE CODE</w:t>
      </w:r>
      <w:r w:rsidRPr="000F6224">
        <w:tab/>
      </w:r>
      <w:r w:rsidRPr="000F6224">
        <w:tab/>
      </w:r>
      <w:r w:rsidRPr="000F6224">
        <w:tab/>
        <w:t>id-eNBConfigurationUpdate</w:t>
      </w:r>
    </w:p>
    <w:p w14:paraId="5E5A2C0F"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4592FBD" w14:textId="77777777" w:rsidR="005752DE" w:rsidRPr="000F6224" w:rsidRDefault="005752DE" w:rsidP="000F6224">
      <w:pPr>
        <w:pStyle w:val="PL"/>
        <w:rPr>
          <w:rFonts w:eastAsia="Batang"/>
        </w:rPr>
      </w:pPr>
      <w:r w:rsidRPr="000F6224">
        <w:t>}</w:t>
      </w:r>
    </w:p>
    <w:p w14:paraId="2C893BE7" w14:textId="77777777" w:rsidR="005752DE" w:rsidRPr="000F6224" w:rsidRDefault="005752DE" w:rsidP="000F6224">
      <w:pPr>
        <w:pStyle w:val="PL"/>
      </w:pPr>
    </w:p>
    <w:p w14:paraId="27CBE962" w14:textId="77777777" w:rsidR="005752DE" w:rsidRPr="000F6224" w:rsidRDefault="005752DE" w:rsidP="000F6224">
      <w:pPr>
        <w:pStyle w:val="PL"/>
      </w:pPr>
      <w:r w:rsidRPr="000F6224">
        <w:t>resourceStatusReportingInitiation</w:t>
      </w:r>
      <w:r w:rsidRPr="000F6224">
        <w:tab/>
        <w:t>X2AP-ELEMENTARY-PROCEDURE ::= {</w:t>
      </w:r>
    </w:p>
    <w:p w14:paraId="54C50D9F" w14:textId="77777777" w:rsidR="005752DE" w:rsidRPr="000F6224" w:rsidRDefault="005752DE" w:rsidP="000F6224">
      <w:pPr>
        <w:pStyle w:val="PL"/>
      </w:pPr>
      <w:r w:rsidRPr="000F6224">
        <w:tab/>
        <w:t>INITIATING MESSAGE</w:t>
      </w:r>
      <w:r w:rsidRPr="000F6224">
        <w:tab/>
      </w:r>
      <w:r w:rsidRPr="000F6224">
        <w:tab/>
      </w:r>
      <w:r w:rsidRPr="000F6224">
        <w:tab/>
      </w:r>
      <w:r w:rsidRPr="000F6224">
        <w:tab/>
        <w:t>ResourceStatusRequest</w:t>
      </w:r>
    </w:p>
    <w:p w14:paraId="26A86F5F" w14:textId="77777777" w:rsidR="005752DE" w:rsidRPr="000F6224" w:rsidRDefault="005752DE" w:rsidP="000F6224">
      <w:pPr>
        <w:pStyle w:val="PL"/>
      </w:pPr>
      <w:r w:rsidRPr="000F6224">
        <w:tab/>
        <w:t>SUCCESSFUL OUTCOME</w:t>
      </w:r>
      <w:r w:rsidRPr="000F6224">
        <w:tab/>
      </w:r>
      <w:r w:rsidRPr="000F6224">
        <w:tab/>
      </w:r>
      <w:r w:rsidRPr="000F6224">
        <w:tab/>
      </w:r>
      <w:r w:rsidRPr="000F6224">
        <w:tab/>
        <w:t>ResourceStatusResponse</w:t>
      </w:r>
    </w:p>
    <w:p w14:paraId="26C5447D" w14:textId="77777777" w:rsidR="005752DE" w:rsidRPr="000F6224" w:rsidRDefault="005752DE" w:rsidP="000F6224">
      <w:pPr>
        <w:pStyle w:val="PL"/>
      </w:pPr>
      <w:r w:rsidRPr="000F6224">
        <w:tab/>
        <w:t>UNSUCCESSFUL OUTCOME</w:t>
      </w:r>
      <w:r w:rsidRPr="000F6224">
        <w:tab/>
      </w:r>
      <w:r w:rsidRPr="000F6224">
        <w:tab/>
      </w:r>
      <w:r w:rsidRPr="000F6224">
        <w:tab/>
        <w:t>ResourceStatusFailure</w:t>
      </w:r>
    </w:p>
    <w:p w14:paraId="78E132FE" w14:textId="77777777" w:rsidR="005752DE" w:rsidRPr="000F6224" w:rsidRDefault="005752DE" w:rsidP="000F6224">
      <w:pPr>
        <w:pStyle w:val="PL"/>
      </w:pPr>
      <w:r w:rsidRPr="000F6224">
        <w:tab/>
        <w:t>PROCEDURE CODE</w:t>
      </w:r>
      <w:r w:rsidRPr="000F6224">
        <w:tab/>
      </w:r>
      <w:r w:rsidRPr="000F6224">
        <w:tab/>
      </w:r>
      <w:r w:rsidRPr="000F6224">
        <w:tab/>
      </w:r>
      <w:r w:rsidRPr="000F6224">
        <w:tab/>
      </w:r>
      <w:r w:rsidRPr="000F6224">
        <w:tab/>
        <w:t>id-resourceStatusReportingInitiation</w:t>
      </w:r>
    </w:p>
    <w:p w14:paraId="726E3454" w14:textId="77777777" w:rsidR="005752DE" w:rsidRPr="000F6224" w:rsidRDefault="005752DE" w:rsidP="000F6224">
      <w:pPr>
        <w:pStyle w:val="PL"/>
      </w:pPr>
      <w:r w:rsidRPr="000F6224">
        <w:tab/>
        <w:t>CRITICALITY</w:t>
      </w:r>
      <w:r w:rsidRPr="000F6224">
        <w:tab/>
      </w:r>
      <w:r w:rsidRPr="000F6224">
        <w:tab/>
      </w:r>
      <w:r w:rsidRPr="000F6224">
        <w:tab/>
      </w:r>
      <w:r w:rsidRPr="000F6224">
        <w:tab/>
      </w:r>
      <w:r w:rsidRPr="000F6224">
        <w:tab/>
      </w:r>
      <w:r w:rsidRPr="000F6224">
        <w:tab/>
        <w:t>reject</w:t>
      </w:r>
    </w:p>
    <w:p w14:paraId="08DA76AD" w14:textId="77777777" w:rsidR="005752DE" w:rsidRPr="000F6224" w:rsidRDefault="005752DE" w:rsidP="000F6224">
      <w:pPr>
        <w:pStyle w:val="PL"/>
      </w:pPr>
      <w:r w:rsidRPr="000F6224">
        <w:t>}</w:t>
      </w:r>
    </w:p>
    <w:p w14:paraId="40077D93" w14:textId="77777777" w:rsidR="005752DE" w:rsidRPr="000F6224" w:rsidRDefault="005752DE" w:rsidP="000F6224">
      <w:pPr>
        <w:pStyle w:val="PL"/>
      </w:pPr>
    </w:p>
    <w:p w14:paraId="7A69491D" w14:textId="77777777" w:rsidR="005752DE" w:rsidRPr="000F6224" w:rsidRDefault="005752DE" w:rsidP="000F6224">
      <w:pPr>
        <w:pStyle w:val="PL"/>
      </w:pPr>
      <w:r w:rsidRPr="000F6224">
        <w:t>resourceStatusReporting X2AP-ELEMENTARY-PROCEDURE ::= {</w:t>
      </w:r>
    </w:p>
    <w:p w14:paraId="3426E023" w14:textId="77777777" w:rsidR="005752DE" w:rsidRPr="000F6224" w:rsidRDefault="005752DE" w:rsidP="000F6224">
      <w:pPr>
        <w:pStyle w:val="PL"/>
      </w:pPr>
      <w:r w:rsidRPr="000F6224">
        <w:tab/>
        <w:t>INITIATING MESSAGE</w:t>
      </w:r>
      <w:r w:rsidRPr="000F6224">
        <w:tab/>
      </w:r>
      <w:r w:rsidRPr="000F6224">
        <w:tab/>
        <w:t>ResourceStatusUpdate</w:t>
      </w:r>
    </w:p>
    <w:p w14:paraId="52716945" w14:textId="77777777" w:rsidR="005752DE" w:rsidRPr="000F6224" w:rsidRDefault="005752DE" w:rsidP="000F6224">
      <w:pPr>
        <w:pStyle w:val="PL"/>
      </w:pPr>
      <w:r w:rsidRPr="000F6224">
        <w:tab/>
        <w:t>PROCEDURE CODE</w:t>
      </w:r>
      <w:r w:rsidRPr="000F6224">
        <w:tab/>
      </w:r>
      <w:r w:rsidRPr="000F6224">
        <w:tab/>
      </w:r>
      <w:r w:rsidRPr="000F6224">
        <w:tab/>
        <w:t>id-resourceStatusReporting</w:t>
      </w:r>
    </w:p>
    <w:p w14:paraId="63E04BA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EC2A8AC" w14:textId="77777777" w:rsidR="005752DE" w:rsidRPr="000F6224" w:rsidRDefault="005752DE" w:rsidP="000F6224">
      <w:pPr>
        <w:pStyle w:val="PL"/>
      </w:pPr>
      <w:r w:rsidRPr="000F6224">
        <w:t>}</w:t>
      </w:r>
    </w:p>
    <w:p w14:paraId="7CCD9D01" w14:textId="77777777" w:rsidR="005752DE" w:rsidRPr="000F6224" w:rsidRDefault="005752DE" w:rsidP="000F6224">
      <w:pPr>
        <w:pStyle w:val="PL"/>
      </w:pPr>
    </w:p>
    <w:p w14:paraId="770D3D59" w14:textId="77777777" w:rsidR="005752DE" w:rsidRPr="000F6224" w:rsidRDefault="005752DE" w:rsidP="000F6224">
      <w:pPr>
        <w:pStyle w:val="PL"/>
      </w:pPr>
      <w:r w:rsidRPr="000F6224">
        <w:t>rLFIndication X2AP-ELEMENTARY-PROCEDURE ::= {</w:t>
      </w:r>
    </w:p>
    <w:p w14:paraId="51F787A0" w14:textId="77777777" w:rsidR="005752DE" w:rsidRPr="000F6224" w:rsidRDefault="005752DE" w:rsidP="000F6224">
      <w:pPr>
        <w:pStyle w:val="PL"/>
      </w:pPr>
      <w:r w:rsidRPr="000F6224">
        <w:tab/>
        <w:t>INITIATING MESSAGE</w:t>
      </w:r>
      <w:r w:rsidRPr="000F6224">
        <w:tab/>
      </w:r>
      <w:r w:rsidRPr="000F6224">
        <w:tab/>
        <w:t>RLFIndication</w:t>
      </w:r>
    </w:p>
    <w:p w14:paraId="201AEE8D" w14:textId="77777777" w:rsidR="005752DE" w:rsidRPr="000F6224" w:rsidRDefault="005752DE" w:rsidP="000F6224">
      <w:pPr>
        <w:pStyle w:val="PL"/>
      </w:pPr>
      <w:r w:rsidRPr="000F6224">
        <w:tab/>
        <w:t>PROCEDURE CODE</w:t>
      </w:r>
      <w:r w:rsidRPr="000F6224">
        <w:tab/>
      </w:r>
      <w:r w:rsidRPr="000F6224">
        <w:tab/>
      </w:r>
      <w:r w:rsidRPr="000F6224">
        <w:tab/>
        <w:t>id-rLFIndication</w:t>
      </w:r>
    </w:p>
    <w:p w14:paraId="443E6081"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8090111" w14:textId="77777777" w:rsidR="005752DE" w:rsidRPr="000F6224" w:rsidRDefault="005752DE" w:rsidP="000F6224">
      <w:pPr>
        <w:pStyle w:val="PL"/>
      </w:pPr>
      <w:r w:rsidRPr="000F6224">
        <w:t>}</w:t>
      </w:r>
    </w:p>
    <w:p w14:paraId="7C7AB899" w14:textId="77777777" w:rsidR="005752DE" w:rsidRPr="000F6224" w:rsidRDefault="005752DE" w:rsidP="000F6224">
      <w:pPr>
        <w:pStyle w:val="PL"/>
      </w:pPr>
    </w:p>
    <w:p w14:paraId="0B08B41B" w14:textId="77777777" w:rsidR="005752DE" w:rsidRPr="000F6224" w:rsidRDefault="005752DE" w:rsidP="000F6224">
      <w:pPr>
        <w:pStyle w:val="PL"/>
      </w:pPr>
      <w:r w:rsidRPr="000F6224">
        <w:t>privateMessage</w:t>
      </w:r>
      <w:r w:rsidRPr="000F6224">
        <w:tab/>
      </w:r>
      <w:r w:rsidRPr="000F6224">
        <w:tab/>
      </w:r>
      <w:r w:rsidRPr="000F6224">
        <w:tab/>
        <w:t>X2AP-ELEMENTARY-PROCEDURE ::= {</w:t>
      </w:r>
    </w:p>
    <w:p w14:paraId="67F22049" w14:textId="77777777" w:rsidR="005752DE" w:rsidRPr="000F6224" w:rsidRDefault="005752DE" w:rsidP="000F6224">
      <w:pPr>
        <w:pStyle w:val="PL"/>
      </w:pPr>
      <w:r w:rsidRPr="000F6224">
        <w:tab/>
        <w:t>INITIATING MESSAGE</w:t>
      </w:r>
      <w:r w:rsidRPr="000F6224">
        <w:tab/>
      </w:r>
      <w:r w:rsidRPr="000F6224">
        <w:tab/>
        <w:t>PrivateMessage</w:t>
      </w:r>
    </w:p>
    <w:p w14:paraId="4ECD7E5D" w14:textId="77777777" w:rsidR="005752DE" w:rsidRPr="000F6224" w:rsidRDefault="005752DE" w:rsidP="000F6224">
      <w:pPr>
        <w:pStyle w:val="PL"/>
      </w:pPr>
      <w:r w:rsidRPr="000F6224">
        <w:tab/>
        <w:t>PROCEDURE CODE</w:t>
      </w:r>
      <w:r w:rsidRPr="000F6224">
        <w:tab/>
      </w:r>
      <w:r w:rsidRPr="000F6224">
        <w:tab/>
      </w:r>
      <w:r w:rsidRPr="000F6224">
        <w:tab/>
        <w:t>id-privateMessage</w:t>
      </w:r>
    </w:p>
    <w:p w14:paraId="3C759A90"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6B76BEB" w14:textId="77777777" w:rsidR="005752DE" w:rsidRPr="000F6224" w:rsidRDefault="005752DE" w:rsidP="000F6224">
      <w:pPr>
        <w:pStyle w:val="PL"/>
      </w:pPr>
      <w:r w:rsidRPr="000F6224">
        <w:t>}</w:t>
      </w:r>
    </w:p>
    <w:p w14:paraId="45B3D589" w14:textId="77777777" w:rsidR="005752DE" w:rsidRPr="000F6224" w:rsidRDefault="005752DE" w:rsidP="000F6224">
      <w:pPr>
        <w:pStyle w:val="PL"/>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0F6224" w:rsidRDefault="005752DE" w:rsidP="000F6224">
      <w:pPr>
        <w:pStyle w:val="PL"/>
      </w:pPr>
      <w:r w:rsidRPr="000F6224">
        <w:t>cellActivation</w:t>
      </w:r>
      <w:r w:rsidRPr="000F6224">
        <w:tab/>
        <w:t>X2AP-ELEMENTARY-PROCEDURE ::= {</w:t>
      </w:r>
    </w:p>
    <w:p w14:paraId="771F2CAB" w14:textId="77777777" w:rsidR="005752DE" w:rsidRPr="000F6224" w:rsidRDefault="005752DE" w:rsidP="000F6224">
      <w:pPr>
        <w:pStyle w:val="PL"/>
      </w:pPr>
      <w:r w:rsidRPr="000F6224">
        <w:tab/>
        <w:t>INITIATING MESSAGE</w:t>
      </w:r>
      <w:r w:rsidRPr="000F6224">
        <w:tab/>
      </w:r>
      <w:r w:rsidRPr="000F6224">
        <w:tab/>
        <w:t>CellActivationRequest</w:t>
      </w:r>
    </w:p>
    <w:p w14:paraId="0201821A" w14:textId="77777777" w:rsidR="005752DE" w:rsidRPr="000F6224" w:rsidRDefault="005752DE" w:rsidP="000F6224">
      <w:pPr>
        <w:pStyle w:val="PL"/>
      </w:pPr>
      <w:r w:rsidRPr="000F6224">
        <w:tab/>
        <w:t>SUCCESSFUL OUTCOME</w:t>
      </w:r>
      <w:r w:rsidRPr="000F6224">
        <w:tab/>
      </w:r>
      <w:r w:rsidRPr="000F6224">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0F6224" w:rsidRDefault="005752DE" w:rsidP="000F6224">
      <w:pPr>
        <w:pStyle w:val="PL"/>
      </w:pPr>
      <w:r w:rsidRPr="000F6224">
        <w:tab/>
        <w:t>PROCEDURE CODE</w:t>
      </w:r>
      <w:r w:rsidRPr="000F6224">
        <w:tab/>
      </w:r>
      <w:r w:rsidRPr="000F6224">
        <w:tab/>
      </w:r>
      <w:r w:rsidRPr="000F6224">
        <w:tab/>
        <w:t>id-cellActivation</w:t>
      </w:r>
    </w:p>
    <w:p w14:paraId="4AAFFB2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C42A8CF" w14:textId="77777777" w:rsidR="005752DE" w:rsidRPr="000F6224" w:rsidRDefault="005752DE" w:rsidP="000F6224">
      <w:pPr>
        <w:pStyle w:val="PL"/>
      </w:pPr>
      <w:r w:rsidRPr="000F6224">
        <w:t>}</w:t>
      </w:r>
    </w:p>
    <w:p w14:paraId="0452FC66" w14:textId="77777777" w:rsidR="005752DE" w:rsidRPr="00C37D2B" w:rsidRDefault="005752DE" w:rsidP="005752DE">
      <w:pPr>
        <w:pStyle w:val="PL"/>
        <w:rPr>
          <w:snapToGrid w:val="0"/>
        </w:rPr>
      </w:pPr>
    </w:p>
    <w:p w14:paraId="7EA97771" w14:textId="77777777" w:rsidR="005752DE" w:rsidRPr="000F6224" w:rsidRDefault="005752DE" w:rsidP="000F6224">
      <w:pPr>
        <w:pStyle w:val="PL"/>
      </w:pPr>
      <w:r w:rsidRPr="000F6224">
        <w:t>x2Release X2AP-ELEMENTARY-PROCEDURE ::= {</w:t>
      </w:r>
    </w:p>
    <w:p w14:paraId="46583890" w14:textId="77777777" w:rsidR="005752DE" w:rsidRPr="000F6224" w:rsidRDefault="005752DE" w:rsidP="000F6224">
      <w:pPr>
        <w:pStyle w:val="PL"/>
      </w:pPr>
      <w:r w:rsidRPr="000F6224">
        <w:tab/>
        <w:t>INITIATING MESSAGE</w:t>
      </w:r>
      <w:r w:rsidRPr="000F6224">
        <w:tab/>
      </w:r>
      <w:r w:rsidRPr="000F6224">
        <w:tab/>
        <w:t>X2Release</w:t>
      </w:r>
    </w:p>
    <w:p w14:paraId="417ED8BC" w14:textId="77777777" w:rsidR="005752DE" w:rsidRPr="000F6224" w:rsidRDefault="005752DE" w:rsidP="000F6224">
      <w:pPr>
        <w:pStyle w:val="PL"/>
      </w:pPr>
      <w:r w:rsidRPr="000F6224">
        <w:tab/>
        <w:t>PROCEDURE CODE</w:t>
      </w:r>
      <w:r w:rsidRPr="000F6224">
        <w:tab/>
      </w:r>
      <w:r w:rsidRPr="000F6224">
        <w:tab/>
      </w:r>
      <w:r w:rsidRPr="000F6224">
        <w:tab/>
        <w:t>id-x2Release</w:t>
      </w:r>
    </w:p>
    <w:p w14:paraId="3A4D77C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8F88161" w14:textId="77777777" w:rsidR="005752DE" w:rsidRPr="000F6224" w:rsidRDefault="005752DE" w:rsidP="000F6224">
      <w:pPr>
        <w:pStyle w:val="PL"/>
      </w:pPr>
      <w:r w:rsidRPr="000F6224">
        <w:t>}</w:t>
      </w:r>
    </w:p>
    <w:p w14:paraId="008844A7" w14:textId="77777777" w:rsidR="005752DE" w:rsidRPr="000F6224" w:rsidRDefault="005752DE" w:rsidP="000F6224">
      <w:pPr>
        <w:pStyle w:val="PL"/>
      </w:pPr>
    </w:p>
    <w:p w14:paraId="06BE690D" w14:textId="77777777" w:rsidR="005752DE" w:rsidRPr="000F6224" w:rsidRDefault="005752DE" w:rsidP="000F6224">
      <w:pPr>
        <w:pStyle w:val="PL"/>
      </w:pPr>
      <w:r w:rsidRPr="000F6224">
        <w:t>x2APMessageTransfer X2AP-ELEMENTARY-PROCEDURE ::= {</w:t>
      </w:r>
    </w:p>
    <w:p w14:paraId="51D0DBE8" w14:textId="77777777" w:rsidR="005752DE" w:rsidRPr="000F6224" w:rsidRDefault="005752DE" w:rsidP="000F6224">
      <w:pPr>
        <w:pStyle w:val="PL"/>
      </w:pPr>
      <w:r w:rsidRPr="000F6224">
        <w:tab/>
        <w:t>INITIATING MESSAGE</w:t>
      </w:r>
      <w:r w:rsidRPr="000F6224">
        <w:tab/>
      </w:r>
      <w:r w:rsidRPr="000F6224">
        <w:tab/>
        <w:t>X2APMessageTransfer</w:t>
      </w:r>
    </w:p>
    <w:p w14:paraId="549143DC" w14:textId="77777777" w:rsidR="005752DE" w:rsidRPr="000F6224" w:rsidRDefault="005752DE" w:rsidP="000F6224">
      <w:pPr>
        <w:pStyle w:val="PL"/>
      </w:pPr>
      <w:r w:rsidRPr="000F6224">
        <w:tab/>
        <w:t>PROCEDURE CODE</w:t>
      </w:r>
      <w:r w:rsidRPr="000F6224">
        <w:tab/>
      </w:r>
      <w:r w:rsidRPr="000F6224">
        <w:tab/>
      </w:r>
      <w:r w:rsidRPr="000F6224">
        <w:tab/>
        <w:t>id-x2APMessageTransfer</w:t>
      </w:r>
    </w:p>
    <w:p w14:paraId="63E538B8"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6BBDD6F7" w14:textId="77777777" w:rsidR="005752DE" w:rsidRPr="000F6224" w:rsidRDefault="005752DE" w:rsidP="000F6224">
      <w:pPr>
        <w:pStyle w:val="PL"/>
      </w:pPr>
      <w:r w:rsidRPr="000F6224">
        <w:t>}</w:t>
      </w:r>
    </w:p>
    <w:p w14:paraId="6CEC9FB0" w14:textId="77777777" w:rsidR="005752DE" w:rsidRPr="000F6224" w:rsidRDefault="005752DE" w:rsidP="000F6224">
      <w:pPr>
        <w:pStyle w:val="PL"/>
      </w:pPr>
    </w:p>
    <w:p w14:paraId="4CB71ABF" w14:textId="77777777" w:rsidR="005752DE" w:rsidRPr="000F6224" w:rsidRDefault="005752DE" w:rsidP="000F6224">
      <w:pPr>
        <w:pStyle w:val="PL"/>
      </w:pPr>
      <w:r w:rsidRPr="000F6224">
        <w:t>seNBAdditionPreparation</w:t>
      </w:r>
      <w:r w:rsidRPr="000F6224">
        <w:tab/>
        <w:t>X2AP-ELEMENTARY-PROCEDURE ::= {</w:t>
      </w:r>
    </w:p>
    <w:p w14:paraId="2789FC50" w14:textId="77777777" w:rsidR="005752DE" w:rsidRPr="000F6224" w:rsidRDefault="005752DE" w:rsidP="000F6224">
      <w:pPr>
        <w:pStyle w:val="PL"/>
      </w:pPr>
      <w:r w:rsidRPr="000F6224">
        <w:tab/>
        <w:t>INITIATING MESSAGE</w:t>
      </w:r>
      <w:r w:rsidRPr="000F6224">
        <w:tab/>
      </w:r>
      <w:r w:rsidRPr="000F6224">
        <w:tab/>
        <w:t>SeNBAdditionRequest</w:t>
      </w:r>
    </w:p>
    <w:p w14:paraId="73A14441" w14:textId="77777777" w:rsidR="005752DE" w:rsidRPr="000F6224" w:rsidRDefault="005752DE" w:rsidP="000F6224">
      <w:pPr>
        <w:pStyle w:val="PL"/>
      </w:pPr>
      <w:r w:rsidRPr="000F6224">
        <w:tab/>
        <w:t>SUCCESSFUL OUTCOME</w:t>
      </w:r>
      <w:r w:rsidRPr="000F6224">
        <w:tab/>
      </w:r>
      <w:r w:rsidRPr="000F6224">
        <w:tab/>
        <w:t>SeNBAdditionRequestAcknowledge</w:t>
      </w:r>
    </w:p>
    <w:p w14:paraId="0CC45E7D" w14:textId="77777777" w:rsidR="005752DE" w:rsidRPr="000F6224" w:rsidRDefault="005752DE" w:rsidP="000F6224">
      <w:pPr>
        <w:pStyle w:val="PL"/>
      </w:pPr>
      <w:r w:rsidRPr="000F6224">
        <w:tab/>
        <w:t>UNSUCCESSFUL OUTCOME</w:t>
      </w:r>
      <w:r w:rsidRPr="000F6224">
        <w:tab/>
        <w:t>SeNBAdditionRequestReject</w:t>
      </w:r>
    </w:p>
    <w:p w14:paraId="64699209" w14:textId="77777777" w:rsidR="005752DE" w:rsidRPr="000F6224" w:rsidRDefault="005752DE" w:rsidP="000F6224">
      <w:pPr>
        <w:pStyle w:val="PL"/>
      </w:pPr>
      <w:r w:rsidRPr="000F6224">
        <w:tab/>
        <w:t>PROCEDURE CODE</w:t>
      </w:r>
      <w:r w:rsidRPr="000F6224">
        <w:tab/>
      </w:r>
      <w:r w:rsidRPr="000F6224">
        <w:tab/>
      </w:r>
      <w:r w:rsidRPr="000F6224">
        <w:tab/>
        <w:t>id-seNBAdditionPreparation</w:t>
      </w:r>
    </w:p>
    <w:p w14:paraId="41145F0D"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58F5242" w14:textId="77777777" w:rsidR="005752DE" w:rsidRPr="000F6224" w:rsidRDefault="005752DE" w:rsidP="000F6224">
      <w:pPr>
        <w:pStyle w:val="PL"/>
      </w:pPr>
      <w:r w:rsidRPr="000F6224">
        <w:t>}</w:t>
      </w:r>
    </w:p>
    <w:p w14:paraId="26539455" w14:textId="77777777" w:rsidR="005752DE" w:rsidRPr="000F6224" w:rsidRDefault="005752DE" w:rsidP="000F6224">
      <w:pPr>
        <w:pStyle w:val="PL"/>
      </w:pPr>
    </w:p>
    <w:p w14:paraId="6F6E38FF" w14:textId="77777777" w:rsidR="005752DE" w:rsidRPr="000F6224" w:rsidRDefault="005752DE" w:rsidP="000F6224">
      <w:pPr>
        <w:pStyle w:val="PL"/>
      </w:pPr>
      <w:r w:rsidRPr="000F6224">
        <w:t>seNBReconfigurationCompletion</w:t>
      </w:r>
      <w:r w:rsidRPr="000F6224">
        <w:tab/>
        <w:t>X2AP-ELEMENTARY-PROCEDURE ::= {</w:t>
      </w:r>
    </w:p>
    <w:p w14:paraId="728D90B6" w14:textId="77777777" w:rsidR="005752DE" w:rsidRPr="000F6224" w:rsidRDefault="005752DE" w:rsidP="000F6224">
      <w:pPr>
        <w:pStyle w:val="PL"/>
      </w:pPr>
      <w:r w:rsidRPr="000F6224">
        <w:tab/>
        <w:t>INITIATING MESSAGE</w:t>
      </w:r>
      <w:r w:rsidRPr="000F6224">
        <w:tab/>
      </w:r>
      <w:r w:rsidRPr="000F6224">
        <w:tab/>
        <w:t>SeNBReconfigurationComplete</w:t>
      </w:r>
    </w:p>
    <w:p w14:paraId="3BF57C8B" w14:textId="77777777" w:rsidR="005752DE" w:rsidRPr="000F6224" w:rsidRDefault="005752DE" w:rsidP="000F6224">
      <w:pPr>
        <w:pStyle w:val="PL"/>
      </w:pPr>
      <w:r w:rsidRPr="000F6224">
        <w:tab/>
        <w:t>PROCEDURE CODE</w:t>
      </w:r>
      <w:r w:rsidRPr="000F6224">
        <w:tab/>
      </w:r>
      <w:r w:rsidRPr="000F6224">
        <w:tab/>
      </w:r>
      <w:r w:rsidRPr="000F6224">
        <w:tab/>
        <w:t>id-seNBReconfigurationCompletion</w:t>
      </w:r>
    </w:p>
    <w:p w14:paraId="53B7C606"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C34B2BD" w14:textId="77777777" w:rsidR="005752DE" w:rsidRPr="000F6224" w:rsidRDefault="005752DE" w:rsidP="000F6224">
      <w:pPr>
        <w:pStyle w:val="PL"/>
      </w:pPr>
      <w:r w:rsidRPr="000F6224">
        <w:t>}</w:t>
      </w:r>
    </w:p>
    <w:p w14:paraId="1CB9DF58" w14:textId="77777777" w:rsidR="005752DE" w:rsidRPr="000F6224" w:rsidRDefault="005752DE" w:rsidP="000F6224">
      <w:pPr>
        <w:pStyle w:val="PL"/>
      </w:pPr>
    </w:p>
    <w:p w14:paraId="21B9EEEA" w14:textId="77777777" w:rsidR="005752DE" w:rsidRPr="000F6224" w:rsidRDefault="005752DE" w:rsidP="000F6224">
      <w:pPr>
        <w:pStyle w:val="PL"/>
      </w:pPr>
      <w:r w:rsidRPr="000F6224">
        <w:t>meNBinitiatedSeNBModificationPreparation</w:t>
      </w:r>
      <w:r w:rsidRPr="000F6224">
        <w:tab/>
        <w:t>X2AP-ELEMENTARY-PROCEDURE ::= {</w:t>
      </w:r>
    </w:p>
    <w:p w14:paraId="750F4678" w14:textId="77777777" w:rsidR="005752DE" w:rsidRPr="000F6224" w:rsidRDefault="005752DE" w:rsidP="000F6224">
      <w:pPr>
        <w:pStyle w:val="PL"/>
      </w:pPr>
      <w:r w:rsidRPr="000F6224">
        <w:tab/>
        <w:t>INITIATING MESSAGE</w:t>
      </w:r>
      <w:r w:rsidRPr="000F6224">
        <w:tab/>
      </w:r>
      <w:r w:rsidRPr="000F6224">
        <w:tab/>
        <w:t>SeNBModificationRequest</w:t>
      </w:r>
    </w:p>
    <w:p w14:paraId="660F6406" w14:textId="77777777" w:rsidR="005752DE" w:rsidRPr="000F6224" w:rsidRDefault="005752DE" w:rsidP="000F6224">
      <w:pPr>
        <w:pStyle w:val="PL"/>
      </w:pPr>
      <w:r w:rsidRPr="000F6224">
        <w:tab/>
        <w:t>SUCCESSFUL OUTCOME</w:t>
      </w:r>
      <w:r w:rsidRPr="000F6224">
        <w:tab/>
      </w:r>
      <w:r w:rsidRPr="000F6224">
        <w:tab/>
        <w:t>SeNBModificationRequestAcknowledge</w:t>
      </w:r>
    </w:p>
    <w:p w14:paraId="777D32E3" w14:textId="77777777" w:rsidR="005752DE" w:rsidRPr="000F6224" w:rsidRDefault="005752DE" w:rsidP="000F6224">
      <w:pPr>
        <w:pStyle w:val="PL"/>
      </w:pPr>
      <w:r w:rsidRPr="000F6224">
        <w:tab/>
        <w:t>UNSUCCESSFUL OUTCOME</w:t>
      </w:r>
      <w:r w:rsidRPr="000F6224">
        <w:tab/>
        <w:t>SeNBModificationRequestReject</w:t>
      </w:r>
    </w:p>
    <w:p w14:paraId="19162035" w14:textId="77777777" w:rsidR="005752DE" w:rsidRPr="000F6224" w:rsidRDefault="005752DE" w:rsidP="000F6224">
      <w:pPr>
        <w:pStyle w:val="PL"/>
      </w:pPr>
      <w:r w:rsidRPr="000F6224">
        <w:tab/>
        <w:t>PROCEDURE CODE</w:t>
      </w:r>
      <w:r w:rsidRPr="000F6224">
        <w:tab/>
      </w:r>
      <w:r w:rsidRPr="000F6224">
        <w:tab/>
      </w:r>
      <w:r w:rsidRPr="000F6224">
        <w:tab/>
        <w:t>id-meNBinitiatedSeNBModificationPreparation</w:t>
      </w:r>
    </w:p>
    <w:p w14:paraId="00DE60E8"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6E385AFA" w14:textId="77777777" w:rsidR="005752DE" w:rsidRPr="000F6224" w:rsidRDefault="005752DE" w:rsidP="000F6224">
      <w:pPr>
        <w:pStyle w:val="PL"/>
      </w:pPr>
      <w:r w:rsidRPr="000F6224">
        <w:t>}</w:t>
      </w:r>
    </w:p>
    <w:p w14:paraId="03071998" w14:textId="77777777" w:rsidR="005752DE" w:rsidRPr="000F6224" w:rsidRDefault="005752DE" w:rsidP="000F6224">
      <w:pPr>
        <w:pStyle w:val="PL"/>
      </w:pPr>
    </w:p>
    <w:p w14:paraId="426D831B" w14:textId="77777777" w:rsidR="005752DE" w:rsidRPr="000F6224" w:rsidRDefault="005752DE" w:rsidP="000F6224">
      <w:pPr>
        <w:pStyle w:val="PL"/>
      </w:pPr>
      <w:r w:rsidRPr="000F6224">
        <w:t>seNBinitiatedSeNBModification</w:t>
      </w:r>
      <w:r w:rsidRPr="000F6224">
        <w:tab/>
        <w:t>X2AP-ELEMENTARY-PROCEDURE ::= {</w:t>
      </w:r>
    </w:p>
    <w:p w14:paraId="7E4B8710" w14:textId="77777777" w:rsidR="005752DE" w:rsidRPr="000F6224" w:rsidRDefault="005752DE" w:rsidP="000F6224">
      <w:pPr>
        <w:pStyle w:val="PL"/>
      </w:pPr>
      <w:r w:rsidRPr="000F6224">
        <w:tab/>
        <w:t>INITIATING MESSAGE</w:t>
      </w:r>
      <w:r w:rsidRPr="000F6224">
        <w:tab/>
      </w:r>
      <w:r w:rsidRPr="000F6224">
        <w:tab/>
        <w:t>SeNBModificationRequired</w:t>
      </w:r>
    </w:p>
    <w:p w14:paraId="32896301" w14:textId="77777777" w:rsidR="005752DE" w:rsidRPr="000F6224" w:rsidRDefault="005752DE" w:rsidP="000F6224">
      <w:pPr>
        <w:pStyle w:val="PL"/>
      </w:pPr>
      <w:r w:rsidRPr="000F6224">
        <w:tab/>
        <w:t>SUCCESSFUL OUTCOME</w:t>
      </w:r>
      <w:r w:rsidRPr="000F6224">
        <w:tab/>
      </w:r>
      <w:r w:rsidRPr="000F6224">
        <w:tab/>
        <w:t>SeNBModificationConfirm</w:t>
      </w:r>
    </w:p>
    <w:p w14:paraId="5BA7F04F" w14:textId="77777777" w:rsidR="005752DE" w:rsidRPr="000F6224" w:rsidRDefault="005752DE" w:rsidP="000F6224">
      <w:pPr>
        <w:pStyle w:val="PL"/>
      </w:pPr>
      <w:r w:rsidRPr="000F6224">
        <w:tab/>
        <w:t>UNSUCCESSFUL OUTCOME</w:t>
      </w:r>
      <w:r w:rsidRPr="000F6224">
        <w:tab/>
        <w:t>SeNBModificationRefuse</w:t>
      </w:r>
    </w:p>
    <w:p w14:paraId="54BAE376" w14:textId="77777777" w:rsidR="005752DE" w:rsidRPr="000F6224" w:rsidRDefault="005752DE" w:rsidP="000F6224">
      <w:pPr>
        <w:pStyle w:val="PL"/>
      </w:pPr>
      <w:r w:rsidRPr="000F6224">
        <w:tab/>
        <w:t>PROCEDURE CODE</w:t>
      </w:r>
      <w:r w:rsidRPr="000F6224">
        <w:tab/>
      </w:r>
      <w:r w:rsidRPr="000F6224">
        <w:tab/>
      </w:r>
      <w:r w:rsidRPr="000F6224">
        <w:tab/>
        <w:t>id-seNBinitiatedSeNBModification</w:t>
      </w:r>
    </w:p>
    <w:p w14:paraId="20B4FAC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A04DCF6" w14:textId="77777777" w:rsidR="005752DE" w:rsidRPr="000F6224" w:rsidRDefault="005752DE" w:rsidP="000F6224">
      <w:pPr>
        <w:pStyle w:val="PL"/>
      </w:pPr>
      <w:r w:rsidRPr="000F6224">
        <w:t>}</w:t>
      </w:r>
    </w:p>
    <w:p w14:paraId="079DA635" w14:textId="77777777" w:rsidR="005752DE" w:rsidRPr="000F6224" w:rsidRDefault="005752DE" w:rsidP="000F6224">
      <w:pPr>
        <w:pStyle w:val="PL"/>
      </w:pPr>
    </w:p>
    <w:p w14:paraId="45FDF4C1" w14:textId="77777777" w:rsidR="005752DE" w:rsidRPr="000F6224" w:rsidRDefault="005752DE" w:rsidP="000F6224">
      <w:pPr>
        <w:pStyle w:val="PL"/>
      </w:pPr>
      <w:r w:rsidRPr="000F6224">
        <w:t>meNBinitiatedSeNBRelease</w:t>
      </w:r>
      <w:r w:rsidRPr="000F6224">
        <w:tab/>
        <w:t>X2AP-ELEMENTARY-PROCEDURE ::= {</w:t>
      </w:r>
    </w:p>
    <w:p w14:paraId="3AA35E1D" w14:textId="77777777" w:rsidR="005752DE" w:rsidRPr="000F6224" w:rsidRDefault="005752DE" w:rsidP="000F6224">
      <w:pPr>
        <w:pStyle w:val="PL"/>
      </w:pPr>
      <w:r w:rsidRPr="000F6224">
        <w:tab/>
        <w:t>INITIATING MESSAGE</w:t>
      </w:r>
      <w:r w:rsidRPr="000F6224">
        <w:tab/>
      </w:r>
      <w:r w:rsidRPr="000F6224">
        <w:tab/>
        <w:t>SeNBReleaseRequest</w:t>
      </w:r>
    </w:p>
    <w:p w14:paraId="285E5BBF" w14:textId="77777777" w:rsidR="005752DE" w:rsidRPr="000F6224" w:rsidRDefault="005752DE" w:rsidP="000F6224">
      <w:pPr>
        <w:pStyle w:val="PL"/>
      </w:pPr>
      <w:r w:rsidRPr="000F6224">
        <w:tab/>
        <w:t>PROCEDURE CODE</w:t>
      </w:r>
      <w:r w:rsidRPr="000F6224">
        <w:tab/>
      </w:r>
      <w:r w:rsidRPr="000F6224">
        <w:tab/>
      </w:r>
      <w:r w:rsidRPr="000F6224">
        <w:tab/>
        <w:t>id-meNBinitiatedSeNBRelease</w:t>
      </w:r>
    </w:p>
    <w:p w14:paraId="46F286BA"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61276D54" w14:textId="77777777" w:rsidR="005752DE" w:rsidRPr="000F6224" w:rsidRDefault="005752DE" w:rsidP="000F6224">
      <w:pPr>
        <w:pStyle w:val="PL"/>
      </w:pPr>
      <w:r w:rsidRPr="000F6224">
        <w:t>}</w:t>
      </w:r>
    </w:p>
    <w:p w14:paraId="409A0E9A" w14:textId="77777777" w:rsidR="005752DE" w:rsidRPr="000F6224" w:rsidRDefault="005752DE" w:rsidP="000F6224">
      <w:pPr>
        <w:pStyle w:val="PL"/>
      </w:pPr>
    </w:p>
    <w:p w14:paraId="712EF0AD" w14:textId="77777777" w:rsidR="005752DE" w:rsidRPr="000F6224" w:rsidRDefault="005752DE" w:rsidP="000F6224">
      <w:pPr>
        <w:pStyle w:val="PL"/>
      </w:pPr>
      <w:r w:rsidRPr="000F6224">
        <w:t>seNBinitiatedSeNBRelease</w:t>
      </w:r>
      <w:r w:rsidRPr="000F6224">
        <w:tab/>
        <w:t>X2AP-ELEMENTARY-PROCEDURE ::= {</w:t>
      </w:r>
    </w:p>
    <w:p w14:paraId="30D408AC" w14:textId="77777777" w:rsidR="005752DE" w:rsidRPr="000F6224" w:rsidRDefault="005752DE" w:rsidP="000F6224">
      <w:pPr>
        <w:pStyle w:val="PL"/>
      </w:pPr>
      <w:r w:rsidRPr="000F6224">
        <w:tab/>
        <w:t>INITIATING MESSAGE</w:t>
      </w:r>
      <w:r w:rsidRPr="000F6224">
        <w:tab/>
      </w:r>
      <w:r w:rsidRPr="000F6224">
        <w:tab/>
        <w:t>SeNBReleaseRequired</w:t>
      </w:r>
    </w:p>
    <w:p w14:paraId="515D70A5" w14:textId="77777777" w:rsidR="005752DE" w:rsidRPr="000F6224" w:rsidRDefault="005752DE" w:rsidP="000F6224">
      <w:pPr>
        <w:pStyle w:val="PL"/>
      </w:pPr>
      <w:r w:rsidRPr="000F6224">
        <w:tab/>
        <w:t>SUCCESSFUL OUTCOME</w:t>
      </w:r>
      <w:r w:rsidRPr="000F6224">
        <w:tab/>
      </w:r>
      <w:r w:rsidRPr="000F6224">
        <w:tab/>
        <w:t>SeNBReleaseConfirm</w:t>
      </w:r>
    </w:p>
    <w:p w14:paraId="08B752B2" w14:textId="77777777" w:rsidR="005752DE" w:rsidRPr="000F6224" w:rsidRDefault="005752DE" w:rsidP="000F6224">
      <w:pPr>
        <w:pStyle w:val="PL"/>
      </w:pPr>
      <w:r w:rsidRPr="000F6224">
        <w:tab/>
        <w:t>PROCEDURE CODE</w:t>
      </w:r>
      <w:r w:rsidRPr="000F6224">
        <w:tab/>
      </w:r>
      <w:r w:rsidRPr="000F6224">
        <w:tab/>
      </w:r>
      <w:r w:rsidRPr="000F6224">
        <w:tab/>
        <w:t>id-seNBinitiatedSeNBRelease</w:t>
      </w:r>
    </w:p>
    <w:p w14:paraId="7BEC2797"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DB7BD26" w14:textId="77777777" w:rsidR="005752DE" w:rsidRPr="000F6224" w:rsidRDefault="005752DE" w:rsidP="000F6224">
      <w:pPr>
        <w:pStyle w:val="PL"/>
      </w:pPr>
      <w:r w:rsidRPr="000F6224">
        <w:t>}</w:t>
      </w:r>
    </w:p>
    <w:p w14:paraId="7CE026DA" w14:textId="77777777" w:rsidR="005752DE" w:rsidRPr="000F6224" w:rsidRDefault="005752DE" w:rsidP="000F6224">
      <w:pPr>
        <w:pStyle w:val="PL"/>
      </w:pPr>
    </w:p>
    <w:p w14:paraId="3E3F8769" w14:textId="77777777" w:rsidR="005752DE" w:rsidRPr="000F6224" w:rsidRDefault="005752DE" w:rsidP="000F6224">
      <w:pPr>
        <w:pStyle w:val="PL"/>
      </w:pPr>
      <w:r w:rsidRPr="000F6224">
        <w:t>seNBCounterCheck</w:t>
      </w:r>
      <w:r w:rsidRPr="000F6224">
        <w:tab/>
        <w:t>X2AP-ELEMENTARY-PROCEDURE ::= {</w:t>
      </w:r>
    </w:p>
    <w:p w14:paraId="263A97B2" w14:textId="77777777" w:rsidR="005752DE" w:rsidRPr="000F6224" w:rsidRDefault="005752DE" w:rsidP="000F6224">
      <w:pPr>
        <w:pStyle w:val="PL"/>
      </w:pPr>
      <w:r w:rsidRPr="000F6224">
        <w:tab/>
        <w:t>INITIATING MESSAGE</w:t>
      </w:r>
      <w:r w:rsidRPr="000F6224">
        <w:tab/>
      </w:r>
      <w:r w:rsidRPr="000F6224">
        <w:tab/>
        <w:t>SeNBCounterCheckRequest</w:t>
      </w:r>
    </w:p>
    <w:p w14:paraId="30DA4542" w14:textId="77777777" w:rsidR="005752DE" w:rsidRPr="000F6224" w:rsidRDefault="005752DE" w:rsidP="000F6224">
      <w:pPr>
        <w:pStyle w:val="PL"/>
      </w:pPr>
      <w:r w:rsidRPr="000F6224">
        <w:tab/>
        <w:t>PROCEDURE CODE</w:t>
      </w:r>
      <w:r w:rsidRPr="000F6224">
        <w:tab/>
      </w:r>
      <w:r w:rsidRPr="000F6224">
        <w:tab/>
      </w:r>
      <w:r w:rsidRPr="000F6224">
        <w:tab/>
        <w:t>id-seNBCounterCheck</w:t>
      </w:r>
    </w:p>
    <w:p w14:paraId="409FB44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9D46761" w14:textId="77777777" w:rsidR="005752DE" w:rsidRPr="000F6224" w:rsidRDefault="005752DE" w:rsidP="000F6224">
      <w:pPr>
        <w:pStyle w:val="PL"/>
      </w:pPr>
      <w:r w:rsidRPr="000F6224">
        <w:t>}</w:t>
      </w:r>
    </w:p>
    <w:p w14:paraId="748ECEAD" w14:textId="77777777" w:rsidR="005752DE" w:rsidRPr="000F6224" w:rsidRDefault="005752DE" w:rsidP="000F6224">
      <w:pPr>
        <w:pStyle w:val="PL"/>
      </w:pPr>
    </w:p>
    <w:p w14:paraId="259BA5E8" w14:textId="77777777" w:rsidR="005752DE" w:rsidRPr="000F6224" w:rsidRDefault="005752DE" w:rsidP="000F6224">
      <w:pPr>
        <w:pStyle w:val="PL"/>
      </w:pPr>
      <w:r w:rsidRPr="000F6224">
        <w:t>x2Removal</w:t>
      </w:r>
      <w:r w:rsidRPr="000F6224">
        <w:tab/>
        <w:t>X2AP-ELEMENTARY-PROCEDURE ::= {</w:t>
      </w:r>
    </w:p>
    <w:p w14:paraId="5F386DDA" w14:textId="77777777" w:rsidR="005752DE" w:rsidRPr="000F6224" w:rsidRDefault="005752DE" w:rsidP="000F6224">
      <w:pPr>
        <w:pStyle w:val="PL"/>
      </w:pPr>
      <w:r w:rsidRPr="000F6224">
        <w:tab/>
        <w:t>INITIATING MESSAGE</w:t>
      </w:r>
      <w:r w:rsidRPr="000F6224">
        <w:tab/>
      </w:r>
      <w:r w:rsidRPr="000F6224">
        <w:tab/>
        <w:t>X2RemovalRequest</w:t>
      </w:r>
    </w:p>
    <w:p w14:paraId="12DB235B" w14:textId="77777777" w:rsidR="005752DE" w:rsidRPr="000F6224" w:rsidRDefault="005752DE" w:rsidP="000F6224">
      <w:pPr>
        <w:pStyle w:val="PL"/>
      </w:pPr>
      <w:r w:rsidRPr="000F6224">
        <w:tab/>
        <w:t>SUCCESSFUL OUTCOME</w:t>
      </w:r>
      <w:r w:rsidRPr="000F6224">
        <w:tab/>
      </w:r>
      <w:r w:rsidRPr="000F6224">
        <w:tab/>
        <w:t>X2RemovalResponse</w:t>
      </w:r>
    </w:p>
    <w:p w14:paraId="7BE827C2" w14:textId="77777777" w:rsidR="005752DE" w:rsidRPr="000F6224" w:rsidRDefault="005752DE" w:rsidP="000F6224">
      <w:pPr>
        <w:pStyle w:val="PL"/>
      </w:pPr>
      <w:r w:rsidRPr="000F6224">
        <w:tab/>
        <w:t>UNSUCCESSFUL OUTCOME</w:t>
      </w:r>
      <w:r w:rsidRPr="000F6224">
        <w:tab/>
        <w:t>X2RemovalFailure</w:t>
      </w:r>
    </w:p>
    <w:p w14:paraId="144A252E" w14:textId="77777777" w:rsidR="005752DE" w:rsidRPr="000F6224" w:rsidRDefault="005752DE" w:rsidP="000F6224">
      <w:pPr>
        <w:pStyle w:val="PL"/>
      </w:pPr>
      <w:r w:rsidRPr="000F6224">
        <w:tab/>
        <w:t>PROCEDURE CODE</w:t>
      </w:r>
      <w:r w:rsidRPr="000F6224">
        <w:tab/>
      </w:r>
      <w:r w:rsidRPr="000F6224">
        <w:tab/>
      </w:r>
      <w:r w:rsidRPr="000F6224">
        <w:tab/>
        <w:t>id-x2Removal</w:t>
      </w:r>
    </w:p>
    <w:p w14:paraId="7B81182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2892E3F" w14:textId="77777777" w:rsidR="005752DE" w:rsidRPr="000F6224" w:rsidRDefault="005752DE" w:rsidP="000F6224">
      <w:pPr>
        <w:pStyle w:val="PL"/>
      </w:pPr>
      <w:r w:rsidRPr="000F6224">
        <w:t>}</w:t>
      </w:r>
    </w:p>
    <w:p w14:paraId="03BFEDD9" w14:textId="77777777" w:rsidR="005752DE" w:rsidRPr="000F6224" w:rsidRDefault="005752DE" w:rsidP="000F6224">
      <w:pPr>
        <w:pStyle w:val="PL"/>
      </w:pPr>
    </w:p>
    <w:p w14:paraId="751451D4" w14:textId="77777777" w:rsidR="005752DE" w:rsidRPr="000F6224" w:rsidRDefault="005752DE" w:rsidP="000F6224">
      <w:pPr>
        <w:pStyle w:val="PL"/>
      </w:pPr>
      <w:r w:rsidRPr="000F6224">
        <w:t>retrieveUEContext</w:t>
      </w:r>
      <w:r w:rsidRPr="000F6224">
        <w:tab/>
        <w:t>X2AP-ELEMENTARY-PROCEDURE ::= {</w:t>
      </w:r>
    </w:p>
    <w:p w14:paraId="27943478" w14:textId="77777777" w:rsidR="005752DE" w:rsidRPr="000F6224" w:rsidRDefault="005752DE" w:rsidP="000F6224">
      <w:pPr>
        <w:pStyle w:val="PL"/>
      </w:pPr>
      <w:r w:rsidRPr="000F6224">
        <w:tab/>
        <w:t>INITIATING MESSAGE</w:t>
      </w:r>
      <w:r w:rsidRPr="000F6224">
        <w:tab/>
      </w:r>
      <w:r w:rsidRPr="000F6224">
        <w:tab/>
        <w:t>RetrieveUEContextRequest</w:t>
      </w:r>
    </w:p>
    <w:p w14:paraId="7BAD9C35" w14:textId="77777777" w:rsidR="005752DE" w:rsidRPr="000F6224" w:rsidRDefault="005752DE" w:rsidP="000F6224">
      <w:pPr>
        <w:pStyle w:val="PL"/>
      </w:pPr>
      <w:r w:rsidRPr="000F6224">
        <w:tab/>
        <w:t>SUCCESSFUL OUTCOME</w:t>
      </w:r>
      <w:r w:rsidRPr="000F6224">
        <w:tab/>
      </w:r>
      <w:r w:rsidRPr="000F6224">
        <w:tab/>
        <w:t>RetrieveUEContextResponse</w:t>
      </w:r>
    </w:p>
    <w:p w14:paraId="4E4E9B6F" w14:textId="77777777" w:rsidR="005752DE" w:rsidRPr="000F6224" w:rsidRDefault="005752DE" w:rsidP="000F6224">
      <w:pPr>
        <w:pStyle w:val="PL"/>
      </w:pPr>
      <w:r w:rsidRPr="000F6224">
        <w:tab/>
        <w:t>UNSUCCESSFUL OUTCOME</w:t>
      </w:r>
      <w:r w:rsidRPr="000F6224">
        <w:tab/>
        <w:t>RetrieveUEContextFailure</w:t>
      </w:r>
    </w:p>
    <w:p w14:paraId="38ADC6AB" w14:textId="77777777" w:rsidR="005752DE" w:rsidRPr="000F6224" w:rsidRDefault="005752DE" w:rsidP="000F6224">
      <w:pPr>
        <w:pStyle w:val="PL"/>
      </w:pPr>
      <w:r w:rsidRPr="000F6224">
        <w:tab/>
        <w:t>PROCEDURE CODE</w:t>
      </w:r>
      <w:r w:rsidRPr="000F6224">
        <w:tab/>
      </w:r>
      <w:r w:rsidRPr="000F6224">
        <w:tab/>
      </w:r>
      <w:r w:rsidRPr="000F6224">
        <w:tab/>
        <w:t>id-retrieveUEContext</w:t>
      </w:r>
    </w:p>
    <w:p w14:paraId="7DAB63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2485" w:name="OLE_LINK24"/>
      <w:r w:rsidRPr="00C37D2B">
        <w:rPr>
          <w:rFonts w:eastAsia="DengXian"/>
          <w:snapToGrid w:val="0"/>
          <w:lang w:eastAsia="zh-CN"/>
        </w:rPr>
        <w:t>ENDC</w:t>
      </w:r>
      <w:bookmarkEnd w:id="12485"/>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0F6224" w:rsidRDefault="00A67485" w:rsidP="000F6224">
      <w:pPr>
        <w:pStyle w:val="PL"/>
      </w:pPr>
      <w:r w:rsidRPr="000F6224">
        <w:t>handoverSuccess X2AP-ELEMENTARY-PROCEDURE ::= {</w:t>
      </w:r>
    </w:p>
    <w:p w14:paraId="5CDF47D3" w14:textId="77777777" w:rsidR="00A67485" w:rsidRPr="000F6224" w:rsidRDefault="00A67485" w:rsidP="000F6224">
      <w:pPr>
        <w:pStyle w:val="PL"/>
      </w:pPr>
      <w:r w:rsidRPr="000F6224">
        <w:tab/>
        <w:t>INITIATING MESSAGE</w:t>
      </w:r>
      <w:r w:rsidRPr="000F6224">
        <w:tab/>
      </w:r>
      <w:r w:rsidRPr="000F6224">
        <w:tab/>
        <w:t>HandoverSuccess</w:t>
      </w:r>
    </w:p>
    <w:p w14:paraId="7CD34357" w14:textId="77777777" w:rsidR="00A67485" w:rsidRPr="000F6224" w:rsidRDefault="00A67485" w:rsidP="000F6224">
      <w:pPr>
        <w:pStyle w:val="PL"/>
      </w:pPr>
      <w:r w:rsidRPr="000F6224">
        <w:tab/>
        <w:t>PROCEDURE CODE</w:t>
      </w:r>
      <w:r w:rsidRPr="000F6224">
        <w:tab/>
      </w:r>
      <w:r w:rsidRPr="000F6224">
        <w:tab/>
      </w:r>
      <w:r w:rsidRPr="000F6224">
        <w:tab/>
        <w:t>id-handoverSuccess</w:t>
      </w:r>
    </w:p>
    <w:p w14:paraId="4FCB4AB4"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44FDBD06" w14:textId="77777777" w:rsidR="00A67485" w:rsidRPr="000F6224" w:rsidRDefault="00A67485" w:rsidP="000F6224">
      <w:pPr>
        <w:pStyle w:val="PL"/>
      </w:pPr>
      <w:r w:rsidRPr="000F6224">
        <w:t>}</w:t>
      </w:r>
    </w:p>
    <w:p w14:paraId="55495CA8" w14:textId="77777777" w:rsidR="00A67485" w:rsidRPr="000F6224" w:rsidRDefault="00A67485" w:rsidP="000F6224">
      <w:pPr>
        <w:pStyle w:val="PL"/>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0F6224" w:rsidRDefault="00A67485" w:rsidP="000F6224">
      <w:pPr>
        <w:pStyle w:val="PL"/>
      </w:pPr>
      <w:r w:rsidRPr="000F6224">
        <w:t>conditionalHandoverCancel X2AP-ELEMENTARY-PROCEDURE ::= {</w:t>
      </w:r>
    </w:p>
    <w:p w14:paraId="6BAEEBED" w14:textId="77777777" w:rsidR="00A67485" w:rsidRPr="000F6224" w:rsidRDefault="00A67485" w:rsidP="000F6224">
      <w:pPr>
        <w:pStyle w:val="PL"/>
      </w:pPr>
      <w:r w:rsidRPr="000F6224">
        <w:tab/>
        <w:t>INITIATING MESSAGE</w:t>
      </w:r>
      <w:r w:rsidRPr="000F6224">
        <w:tab/>
      </w:r>
      <w:r w:rsidRPr="000F6224">
        <w:tab/>
        <w:t>ConditionalHandoverCancel</w:t>
      </w:r>
    </w:p>
    <w:p w14:paraId="309DC9D3" w14:textId="77777777" w:rsidR="00A67485" w:rsidRPr="000F6224" w:rsidRDefault="00A67485" w:rsidP="000F6224">
      <w:pPr>
        <w:pStyle w:val="PL"/>
      </w:pPr>
      <w:r w:rsidRPr="000F6224">
        <w:tab/>
        <w:t>PROCEDURE CODE</w:t>
      </w:r>
      <w:r w:rsidRPr="000F6224">
        <w:tab/>
      </w:r>
      <w:r w:rsidRPr="000F6224">
        <w:tab/>
      </w:r>
      <w:r w:rsidRPr="000F6224">
        <w:tab/>
        <w:t>id-conditionalHandoverCancel</w:t>
      </w:r>
    </w:p>
    <w:p w14:paraId="30547EB1"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0F6224" w:rsidRDefault="00A67485" w:rsidP="000F6224">
      <w:pPr>
        <w:pStyle w:val="PL"/>
      </w:pPr>
    </w:p>
    <w:p w14:paraId="557D224E" w14:textId="77777777" w:rsidR="00B10E6A" w:rsidRPr="000F6224" w:rsidRDefault="00B10E6A" w:rsidP="000F6224">
      <w:pPr>
        <w:pStyle w:val="PL"/>
      </w:pPr>
      <w:r w:rsidRPr="000F6224">
        <w:t>endcresourceStatusReportingInitiation</w:t>
      </w:r>
      <w:r w:rsidRPr="000F6224">
        <w:tab/>
        <w:t>X2AP-ELEMENTARY-PROCEDURE ::= {</w:t>
      </w:r>
    </w:p>
    <w:p w14:paraId="3C99EA78" w14:textId="77777777" w:rsidR="00B10E6A" w:rsidRPr="000F6224" w:rsidRDefault="00B10E6A" w:rsidP="000F6224">
      <w:pPr>
        <w:pStyle w:val="PL"/>
      </w:pPr>
      <w:r w:rsidRPr="000F6224">
        <w:tab/>
        <w:t>INITIATING MESSAGE</w:t>
      </w:r>
      <w:r w:rsidRPr="000F6224">
        <w:tab/>
      </w:r>
      <w:r w:rsidRPr="000F6224">
        <w:tab/>
        <w:t>ENDCResourceStatusRequest</w:t>
      </w:r>
    </w:p>
    <w:p w14:paraId="77C4D927" w14:textId="77777777" w:rsidR="00B10E6A" w:rsidRPr="000F6224" w:rsidRDefault="00B10E6A" w:rsidP="000F6224">
      <w:pPr>
        <w:pStyle w:val="PL"/>
      </w:pPr>
      <w:r w:rsidRPr="000F6224">
        <w:tab/>
        <w:t>SUCCESSFUL OUTCOME</w:t>
      </w:r>
      <w:r w:rsidRPr="000F6224">
        <w:tab/>
      </w:r>
      <w:r w:rsidRPr="000F6224">
        <w:tab/>
        <w:t>ENDCResourceStatusResponse</w:t>
      </w:r>
    </w:p>
    <w:p w14:paraId="55CBAC05" w14:textId="77777777" w:rsidR="00B10E6A" w:rsidRPr="000F6224" w:rsidRDefault="00B10E6A" w:rsidP="000F6224">
      <w:pPr>
        <w:pStyle w:val="PL"/>
      </w:pPr>
      <w:r w:rsidRPr="000F6224">
        <w:tab/>
        <w:t>UNSUCCESSFUL OUTCOME</w:t>
      </w:r>
      <w:r w:rsidRPr="000F6224">
        <w:tab/>
        <w:t>ENDCResourceStatusFailure</w:t>
      </w:r>
    </w:p>
    <w:p w14:paraId="01932997" w14:textId="77777777" w:rsidR="00B10E6A" w:rsidRPr="000F6224" w:rsidRDefault="00B10E6A" w:rsidP="000F6224">
      <w:pPr>
        <w:pStyle w:val="PL"/>
      </w:pPr>
      <w:r w:rsidRPr="000F6224">
        <w:tab/>
        <w:t>PROCEDURE CODE</w:t>
      </w:r>
      <w:r w:rsidRPr="000F6224">
        <w:tab/>
      </w:r>
      <w:r w:rsidRPr="000F6224">
        <w:tab/>
      </w:r>
      <w:r w:rsidRPr="000F6224">
        <w:tab/>
        <w:t>id-endcresourceStatusReportingInitiation</w:t>
      </w:r>
    </w:p>
    <w:p w14:paraId="05AF3D4E" w14:textId="77777777" w:rsidR="00B10E6A" w:rsidRPr="000F6224" w:rsidRDefault="00B10E6A" w:rsidP="000F6224">
      <w:pPr>
        <w:pStyle w:val="PL"/>
      </w:pPr>
      <w:r w:rsidRPr="000F6224">
        <w:tab/>
        <w:t>CRITICALITY</w:t>
      </w:r>
      <w:r w:rsidRPr="000F6224">
        <w:tab/>
      </w:r>
      <w:r w:rsidRPr="000F6224">
        <w:tab/>
      </w:r>
      <w:r w:rsidRPr="000F6224">
        <w:tab/>
      </w:r>
      <w:r w:rsidRPr="000F6224">
        <w:tab/>
        <w:t>reject</w:t>
      </w:r>
    </w:p>
    <w:p w14:paraId="2ECF9CB3" w14:textId="77777777" w:rsidR="00B10E6A" w:rsidRPr="000F6224" w:rsidRDefault="00B10E6A" w:rsidP="000F6224">
      <w:pPr>
        <w:pStyle w:val="PL"/>
      </w:pPr>
      <w:r w:rsidRPr="000F6224">
        <w:t>}</w:t>
      </w:r>
    </w:p>
    <w:p w14:paraId="6DBB4950" w14:textId="77777777" w:rsidR="00B10E6A" w:rsidRPr="000F6224" w:rsidRDefault="00B10E6A" w:rsidP="000F6224">
      <w:pPr>
        <w:pStyle w:val="PL"/>
      </w:pPr>
    </w:p>
    <w:p w14:paraId="44F86B26" w14:textId="77777777" w:rsidR="00B10E6A" w:rsidRPr="000F6224" w:rsidRDefault="00B10E6A" w:rsidP="000F6224">
      <w:pPr>
        <w:pStyle w:val="PL"/>
      </w:pPr>
      <w:r w:rsidRPr="000F6224">
        <w:t>endcresourceStatusReporting</w:t>
      </w:r>
      <w:r w:rsidRPr="000F6224">
        <w:tab/>
      </w:r>
      <w:r w:rsidRPr="000F6224">
        <w:tab/>
        <w:t>X2AP-ELEMENTARY-PROCEDURE ::= {</w:t>
      </w:r>
    </w:p>
    <w:p w14:paraId="09337463" w14:textId="77777777" w:rsidR="00B10E6A" w:rsidRPr="000F6224" w:rsidRDefault="00B10E6A" w:rsidP="000F6224">
      <w:pPr>
        <w:pStyle w:val="PL"/>
      </w:pPr>
      <w:r w:rsidRPr="000F6224">
        <w:tab/>
        <w:t>INITIATING MESSAGE</w:t>
      </w:r>
      <w:r w:rsidRPr="000F6224">
        <w:tab/>
      </w:r>
      <w:r w:rsidRPr="000F6224">
        <w:tab/>
        <w:t>ENDCResourceStatusUpdate</w:t>
      </w:r>
    </w:p>
    <w:p w14:paraId="1604BCCE" w14:textId="77777777" w:rsidR="00B10E6A" w:rsidRPr="000F6224" w:rsidRDefault="00B10E6A" w:rsidP="000F6224">
      <w:pPr>
        <w:pStyle w:val="PL"/>
      </w:pPr>
      <w:r w:rsidRPr="000F6224">
        <w:tab/>
        <w:t>PROCEDURE CODE</w:t>
      </w:r>
      <w:r w:rsidRPr="000F6224">
        <w:tab/>
      </w:r>
      <w:r w:rsidRPr="000F6224">
        <w:tab/>
      </w:r>
      <w:r w:rsidRPr="000F6224">
        <w:tab/>
        <w:t>id-endcresourceStatusReporting</w:t>
      </w:r>
    </w:p>
    <w:p w14:paraId="4ECBDF36" w14:textId="77777777" w:rsidR="00B10E6A" w:rsidRPr="000F6224" w:rsidRDefault="00B10E6A" w:rsidP="000F6224">
      <w:pPr>
        <w:pStyle w:val="PL"/>
      </w:pPr>
      <w:r w:rsidRPr="000F6224">
        <w:tab/>
        <w:t>CRITICALITY</w:t>
      </w:r>
      <w:r w:rsidRPr="000F6224">
        <w:tab/>
      </w:r>
      <w:r w:rsidRPr="000F6224">
        <w:tab/>
      </w:r>
      <w:r w:rsidRPr="000F6224">
        <w:tab/>
      </w:r>
      <w:r w:rsidRPr="000F6224">
        <w:tab/>
        <w:t>ignore</w:t>
      </w:r>
    </w:p>
    <w:p w14:paraId="7E3EF32E" w14:textId="77777777" w:rsidR="00B10E6A" w:rsidRPr="000F6224" w:rsidRDefault="00B10E6A" w:rsidP="000F6224">
      <w:pPr>
        <w:pStyle w:val="PL"/>
      </w:pPr>
      <w:r w:rsidRPr="000F6224">
        <w:t>}</w:t>
      </w:r>
    </w:p>
    <w:p w14:paraId="50042060" w14:textId="77777777" w:rsidR="00B10E6A" w:rsidRPr="000F6224" w:rsidRDefault="00B10E6A" w:rsidP="000F6224">
      <w:pPr>
        <w:pStyle w:val="PL"/>
      </w:pPr>
    </w:p>
    <w:p w14:paraId="495AD5AC" w14:textId="77777777" w:rsidR="00140ECF" w:rsidRPr="00C37D2B" w:rsidRDefault="00140ECF" w:rsidP="00140ECF">
      <w:pPr>
        <w:pStyle w:val="PL"/>
        <w:rPr>
          <w:snapToGrid w:val="0"/>
        </w:rPr>
      </w:pPr>
      <w:r>
        <w:rPr>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Pr="000F6224" w:rsidRDefault="005D2ECC" w:rsidP="000F6224">
      <w:pPr>
        <w:pStyle w:val="PL"/>
      </w:pPr>
      <w:r w:rsidRPr="000F6224">
        <w:rPr>
          <w:rFonts w:eastAsia="DengXian"/>
        </w:rPr>
        <w:t>cPC-cancel</w:t>
      </w:r>
      <w:r w:rsidRPr="000F6224">
        <w:t xml:space="preserve"> X2AP-ELEMENTARY-PROCEDURE ::= {</w:t>
      </w:r>
    </w:p>
    <w:p w14:paraId="4E17864B" w14:textId="77777777" w:rsidR="005D2ECC" w:rsidRPr="000F6224" w:rsidRDefault="005D2ECC" w:rsidP="000F6224">
      <w:pPr>
        <w:pStyle w:val="PL"/>
      </w:pPr>
      <w:r w:rsidRPr="000F6224">
        <w:tab/>
        <w:t>INITIATING MESSAGE</w:t>
      </w:r>
      <w:r w:rsidRPr="000F6224">
        <w:tab/>
      </w:r>
      <w:r w:rsidRPr="000F6224">
        <w:tab/>
      </w:r>
      <w:r w:rsidRPr="000F6224">
        <w:rPr>
          <w:rFonts w:eastAsia="DengXian"/>
        </w:rPr>
        <w:t>CPC-cancel</w:t>
      </w:r>
    </w:p>
    <w:p w14:paraId="7787C6A8" w14:textId="77777777" w:rsidR="005D2ECC" w:rsidRPr="000F6224" w:rsidRDefault="005D2ECC" w:rsidP="000F6224">
      <w:pPr>
        <w:pStyle w:val="PL"/>
      </w:pPr>
      <w:r w:rsidRPr="000F6224">
        <w:tab/>
        <w:t>PROCEDURE CODE</w:t>
      </w:r>
      <w:r w:rsidRPr="000F6224">
        <w:tab/>
      </w:r>
      <w:r w:rsidRPr="000F6224">
        <w:tab/>
      </w:r>
      <w:r w:rsidRPr="000F6224">
        <w:tab/>
        <w:t>id-</w:t>
      </w:r>
      <w:r w:rsidRPr="000F6224">
        <w:rPr>
          <w:rFonts w:eastAsia="DengXian"/>
        </w:rPr>
        <w:t>CPC-cancel</w:t>
      </w:r>
    </w:p>
    <w:p w14:paraId="2EDD0BF3" w14:textId="04CCBDC7" w:rsidR="005D2ECC" w:rsidRPr="000F6224" w:rsidRDefault="005D2ECC" w:rsidP="000F6224">
      <w:pPr>
        <w:pStyle w:val="PL"/>
      </w:pPr>
      <w:r w:rsidRPr="000F6224">
        <w:tab/>
        <w:t>CRITICALITY</w:t>
      </w:r>
      <w:r w:rsidRPr="000F6224">
        <w:tab/>
      </w:r>
      <w:r w:rsidRPr="000F6224">
        <w:tab/>
      </w:r>
      <w:r w:rsidRPr="000F6224">
        <w:tab/>
      </w:r>
      <w:r w:rsidRPr="000F6224">
        <w:tab/>
      </w:r>
      <w:r w:rsidR="007C44DB" w:rsidRPr="000F6224">
        <w:t>ignore</w:t>
      </w:r>
    </w:p>
    <w:p w14:paraId="712038EC" w14:textId="77777777" w:rsidR="005D2ECC" w:rsidRPr="000F6224" w:rsidRDefault="005D2ECC" w:rsidP="000F6224">
      <w:pPr>
        <w:pStyle w:val="PL"/>
      </w:pPr>
      <w:r w:rsidRPr="000F6224">
        <w:t>}</w:t>
      </w:r>
    </w:p>
    <w:p w14:paraId="7C34B928" w14:textId="77777777" w:rsidR="005D2ECC" w:rsidRPr="000F6224" w:rsidRDefault="005D2ECC" w:rsidP="000F6224">
      <w:pPr>
        <w:pStyle w:val="PL"/>
      </w:pPr>
    </w:p>
    <w:p w14:paraId="3C39169E" w14:textId="77777777" w:rsidR="00D85B96" w:rsidRDefault="00D85B96" w:rsidP="00D85B96">
      <w:pPr>
        <w:pStyle w:val="PL"/>
        <w:spacing w:line="0" w:lineRule="atLeast"/>
        <w:rPr>
          <w:snapToGrid w:val="0"/>
        </w:rPr>
      </w:pPr>
    </w:p>
    <w:p w14:paraId="1DDC3BD0" w14:textId="07074044" w:rsidR="00D85B96" w:rsidRDefault="00D85B96" w:rsidP="00D85B96">
      <w:pPr>
        <w:pStyle w:val="PL"/>
        <w:spacing w:line="0" w:lineRule="atLeast"/>
        <w:rPr>
          <w:noProof w:val="0"/>
          <w:snapToGrid w:val="0"/>
        </w:rPr>
      </w:pPr>
      <w:r>
        <w:rPr>
          <w:snapToGrid w:val="0"/>
        </w:rPr>
        <w:t>rachIndication</w:t>
      </w:r>
      <w:r>
        <w:rPr>
          <w:noProof w:val="0"/>
          <w:snapToGrid w:val="0"/>
        </w:rPr>
        <w:t xml:space="preserve"> X2AP-ELEMENTARY-PROCEDURE ::= {</w:t>
      </w:r>
    </w:p>
    <w:p w14:paraId="24EF6891" w14:textId="77777777" w:rsidR="00D85B96" w:rsidRDefault="00D85B96" w:rsidP="00D85B96">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snapToGrid w:val="0"/>
        </w:rPr>
        <w:t>RachIndication</w:t>
      </w:r>
    </w:p>
    <w:p w14:paraId="0F8B3987" w14:textId="77777777" w:rsidR="00D85B96" w:rsidRDefault="00D85B96" w:rsidP="00D85B96">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hint="eastAsia"/>
          <w:snapToGrid w:val="0"/>
          <w:lang w:eastAsia="zh-CN"/>
        </w:rPr>
        <w:t>r</w:t>
      </w:r>
      <w:r>
        <w:rPr>
          <w:snapToGrid w:val="0"/>
        </w:rPr>
        <w:t>achIndication</w:t>
      </w:r>
    </w:p>
    <w:p w14:paraId="6B2AA205" w14:textId="77777777" w:rsidR="00D85B96" w:rsidRDefault="00D85B96" w:rsidP="00D85B96">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t>ignore</w:t>
      </w:r>
    </w:p>
    <w:p w14:paraId="5D967993" w14:textId="77777777" w:rsidR="00D85B96" w:rsidRDefault="00D85B96" w:rsidP="00D85B96">
      <w:pPr>
        <w:pStyle w:val="PL"/>
        <w:spacing w:line="0" w:lineRule="atLeast"/>
        <w:rPr>
          <w:noProof w:val="0"/>
          <w:snapToGrid w:val="0"/>
        </w:rPr>
      </w:pPr>
      <w:r>
        <w:rPr>
          <w:noProof w:val="0"/>
          <w:snapToGrid w:val="0"/>
        </w:rPr>
        <w:t>}</w:t>
      </w:r>
    </w:p>
    <w:p w14:paraId="0DB02474" w14:textId="77777777" w:rsidR="005D2ECC" w:rsidRPr="000F6224" w:rsidRDefault="005D2ECC" w:rsidP="000F6224">
      <w:pPr>
        <w:pStyle w:val="PL"/>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2486" w:name="_CR9_3_4"/>
      <w:bookmarkStart w:id="12487" w:name="_Toc20954612"/>
      <w:bookmarkStart w:id="12488" w:name="_Toc29902622"/>
      <w:bookmarkStart w:id="12489" w:name="_Toc29906626"/>
      <w:bookmarkStart w:id="12490" w:name="_Toc36550620"/>
      <w:bookmarkStart w:id="12491" w:name="_Toc45104396"/>
      <w:bookmarkStart w:id="12492" w:name="_Toc45227892"/>
      <w:bookmarkStart w:id="12493" w:name="_Toc45891706"/>
      <w:bookmarkStart w:id="12494" w:name="_Toc51764351"/>
      <w:bookmarkStart w:id="12495" w:name="_Toc56528353"/>
      <w:bookmarkStart w:id="12496" w:name="_Toc64382321"/>
      <w:bookmarkStart w:id="12497" w:name="_Toc66283896"/>
      <w:bookmarkStart w:id="12498" w:name="_Toc67911272"/>
      <w:bookmarkStart w:id="12499" w:name="_Toc73980050"/>
      <w:bookmarkStart w:id="12500" w:name="_Toc88650775"/>
      <w:bookmarkStart w:id="12501" w:name="_Toc97885902"/>
      <w:bookmarkStart w:id="12502" w:name="_Toc98883035"/>
      <w:bookmarkStart w:id="12503" w:name="_Toc105523571"/>
      <w:bookmarkStart w:id="12504" w:name="_Toc106131115"/>
      <w:bookmarkStart w:id="12505" w:name="_Toc113840267"/>
      <w:bookmarkStart w:id="12506" w:name="_Toc153534031"/>
      <w:bookmarkStart w:id="12507" w:name="_Hlk44084407"/>
      <w:bookmarkEnd w:id="12486"/>
      <w:r w:rsidRPr="00C37D2B">
        <w:t>9.3.4</w:t>
      </w:r>
      <w:r w:rsidRPr="00C37D2B">
        <w:tab/>
        <w:t>PDU Definitions</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p>
    <w:bookmarkEnd w:id="12507"/>
    <w:p w14:paraId="2A657082" w14:textId="77777777" w:rsidR="0050305D" w:rsidRPr="000F6224" w:rsidRDefault="0050305D" w:rsidP="000F6224">
      <w:pPr>
        <w:pStyle w:val="PL"/>
      </w:pPr>
      <w:r w:rsidRPr="000F6224">
        <w:t>-- ASN1START</w:t>
      </w:r>
    </w:p>
    <w:p w14:paraId="1099F901" w14:textId="77777777" w:rsidR="005752DE" w:rsidRPr="000F6224" w:rsidRDefault="005752DE" w:rsidP="000F6224">
      <w:pPr>
        <w:pStyle w:val="PL"/>
      </w:pPr>
      <w:r w:rsidRPr="000F6224">
        <w:t>-- **************************************************************</w:t>
      </w:r>
    </w:p>
    <w:p w14:paraId="7DF263AA" w14:textId="77777777" w:rsidR="005752DE" w:rsidRPr="000F6224" w:rsidRDefault="005752DE" w:rsidP="000F6224">
      <w:pPr>
        <w:pStyle w:val="PL"/>
      </w:pPr>
      <w:r w:rsidRPr="000F6224">
        <w:t>--</w:t>
      </w:r>
    </w:p>
    <w:p w14:paraId="56E67BD3" w14:textId="77777777" w:rsidR="005752DE" w:rsidRPr="000F6224" w:rsidRDefault="005752DE" w:rsidP="000F6224">
      <w:pPr>
        <w:pStyle w:val="PL"/>
        <w:outlineLvl w:val="3"/>
      </w:pPr>
      <w:r w:rsidRPr="000F6224">
        <w:t>-- PDU definitions for X2AP.</w:t>
      </w:r>
    </w:p>
    <w:p w14:paraId="63292C49" w14:textId="77777777" w:rsidR="005752DE" w:rsidRPr="000F6224" w:rsidRDefault="005752DE" w:rsidP="000F6224">
      <w:pPr>
        <w:pStyle w:val="PL"/>
      </w:pPr>
      <w:r w:rsidRPr="000F6224">
        <w:t>--</w:t>
      </w:r>
    </w:p>
    <w:p w14:paraId="3D94D62B" w14:textId="77777777" w:rsidR="005752DE" w:rsidRPr="000F6224" w:rsidRDefault="005752DE" w:rsidP="000F6224">
      <w:pPr>
        <w:pStyle w:val="PL"/>
      </w:pPr>
      <w:r w:rsidRPr="000F6224">
        <w:t>-- **************************************************************</w:t>
      </w:r>
    </w:p>
    <w:p w14:paraId="11E90DCF" w14:textId="77777777" w:rsidR="005752DE" w:rsidRPr="000F6224" w:rsidRDefault="005752DE" w:rsidP="000F6224">
      <w:pPr>
        <w:pStyle w:val="PL"/>
      </w:pPr>
    </w:p>
    <w:p w14:paraId="34C37E0A" w14:textId="77777777" w:rsidR="005752DE" w:rsidRPr="000F6224" w:rsidRDefault="005752DE" w:rsidP="000F6224">
      <w:pPr>
        <w:pStyle w:val="PL"/>
      </w:pPr>
      <w:r w:rsidRPr="000F6224">
        <w:t>X2AP-PDU-Contents {</w:t>
      </w:r>
    </w:p>
    <w:p w14:paraId="4AC7162E" w14:textId="77777777" w:rsidR="005752DE" w:rsidRPr="000F6224" w:rsidRDefault="005752DE" w:rsidP="000F6224">
      <w:pPr>
        <w:pStyle w:val="PL"/>
      </w:pPr>
      <w:r w:rsidRPr="000F6224">
        <w:t xml:space="preserve">itu-t (0) identified-organization (4) etsi (0) mobileDomain (0) </w:t>
      </w:r>
    </w:p>
    <w:p w14:paraId="52AAC6AA" w14:textId="77777777" w:rsidR="005752DE" w:rsidRPr="000F6224" w:rsidRDefault="005752DE" w:rsidP="000F6224">
      <w:pPr>
        <w:pStyle w:val="PL"/>
      </w:pPr>
      <w:r w:rsidRPr="000F6224">
        <w:t>eps-Access (21) modules (3) x2ap (2) version1 (1) x2ap-PDU-Contents (1) }</w:t>
      </w:r>
    </w:p>
    <w:p w14:paraId="7C944D6F" w14:textId="77777777" w:rsidR="005752DE" w:rsidRPr="000F6224" w:rsidRDefault="005752DE" w:rsidP="000F6224">
      <w:pPr>
        <w:pStyle w:val="PL"/>
      </w:pPr>
    </w:p>
    <w:p w14:paraId="606B87D2" w14:textId="77777777" w:rsidR="005752DE" w:rsidRPr="000F6224" w:rsidRDefault="005752DE" w:rsidP="000F6224">
      <w:pPr>
        <w:pStyle w:val="PL"/>
      </w:pPr>
      <w:r w:rsidRPr="000F6224">
        <w:t xml:space="preserve">DEFINITIONS AUTOMATIC TAGS ::= </w:t>
      </w:r>
    </w:p>
    <w:p w14:paraId="18465DBB" w14:textId="77777777" w:rsidR="005752DE" w:rsidRPr="000F6224" w:rsidRDefault="005752DE" w:rsidP="000F6224">
      <w:pPr>
        <w:pStyle w:val="PL"/>
      </w:pPr>
    </w:p>
    <w:p w14:paraId="5E868BA0" w14:textId="77777777" w:rsidR="005752DE" w:rsidRPr="000F6224" w:rsidRDefault="005752DE" w:rsidP="000F6224">
      <w:pPr>
        <w:pStyle w:val="PL"/>
      </w:pPr>
      <w:r w:rsidRPr="000F6224">
        <w:t>BEGIN</w:t>
      </w:r>
    </w:p>
    <w:p w14:paraId="6AA757E8" w14:textId="77777777" w:rsidR="005752DE" w:rsidRPr="000F6224" w:rsidRDefault="005752DE" w:rsidP="000F6224">
      <w:pPr>
        <w:pStyle w:val="PL"/>
      </w:pPr>
    </w:p>
    <w:p w14:paraId="30E456DE" w14:textId="77777777" w:rsidR="005752DE" w:rsidRPr="000F6224" w:rsidRDefault="005752DE" w:rsidP="000F6224">
      <w:pPr>
        <w:pStyle w:val="PL"/>
      </w:pPr>
      <w:r w:rsidRPr="000F6224">
        <w:t>-- **************************************************************</w:t>
      </w:r>
    </w:p>
    <w:p w14:paraId="42E55897" w14:textId="77777777" w:rsidR="005752DE" w:rsidRPr="000F6224" w:rsidRDefault="005752DE" w:rsidP="000F6224">
      <w:pPr>
        <w:pStyle w:val="PL"/>
      </w:pPr>
      <w:r w:rsidRPr="000F6224">
        <w:t>--</w:t>
      </w:r>
    </w:p>
    <w:p w14:paraId="73847FCE" w14:textId="77777777" w:rsidR="005752DE" w:rsidRPr="000F6224" w:rsidRDefault="005752DE" w:rsidP="000F6224">
      <w:pPr>
        <w:pStyle w:val="PL"/>
        <w:outlineLvl w:val="3"/>
      </w:pPr>
      <w:r w:rsidRPr="000F6224">
        <w:t>-- IE parameter types from other modules.</w:t>
      </w:r>
    </w:p>
    <w:p w14:paraId="3D27F1B4" w14:textId="77777777" w:rsidR="005752DE" w:rsidRPr="000F6224" w:rsidRDefault="005752DE" w:rsidP="000F6224">
      <w:pPr>
        <w:pStyle w:val="PL"/>
      </w:pPr>
      <w:r w:rsidRPr="000F6224">
        <w:t>--</w:t>
      </w:r>
    </w:p>
    <w:p w14:paraId="40706793" w14:textId="77777777" w:rsidR="005752DE" w:rsidRPr="000F6224" w:rsidRDefault="005752DE" w:rsidP="000F6224">
      <w:pPr>
        <w:pStyle w:val="PL"/>
      </w:pPr>
      <w:r w:rsidRPr="000F6224">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lang w:eastAsia="zh-CN"/>
        </w:rPr>
        <w:t>Ethernet</w:t>
      </w:r>
      <w:r>
        <w:rPr>
          <w:rFonts w:cs="Courier New"/>
          <w:lang w:val="en-US"/>
        </w:rPr>
        <w:t>-Type</w:t>
      </w:r>
      <w:r w:rsidR="00726941">
        <w:rPr>
          <w:rFonts w:cs="Courier New"/>
          <w:lang w:eastAsia="zh-CN"/>
        </w:rPr>
        <w:t>,</w:t>
      </w:r>
    </w:p>
    <w:p w14:paraId="0A918177" w14:textId="77777777" w:rsidR="007305EF" w:rsidRDefault="00726941" w:rsidP="007305EF">
      <w:pPr>
        <w:pStyle w:val="PL"/>
        <w:rPr>
          <w:lang w:eastAsia="zh-CN"/>
        </w:rPr>
      </w:pPr>
      <w:r w:rsidRPr="00AA5DA2">
        <w:tab/>
      </w:r>
      <w:r>
        <w:rPr>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lang w:eastAsia="zh-CN"/>
        </w:rPr>
        <w:t>NR</w:t>
      </w:r>
      <w:r w:rsidR="00726941" w:rsidRPr="00AC30F0">
        <w:rPr>
          <w:lang w:eastAsia="ja-JP"/>
        </w:rPr>
        <w:t>UESidelinkAggregateMaximumBitRate</w:t>
      </w:r>
      <w:r w:rsidR="00726941" w:rsidRPr="00AC30F0">
        <w:rPr>
          <w:lang w:eastAsia="zh-CN"/>
        </w:rPr>
        <w:t>,</w:t>
      </w:r>
    </w:p>
    <w:p w14:paraId="77DBC08A" w14:textId="77777777" w:rsidR="0073103F" w:rsidRDefault="007305EF" w:rsidP="0073103F">
      <w:pPr>
        <w:pStyle w:val="PL"/>
        <w:rPr>
          <w:snapToGrid w:val="0"/>
          <w:lang w:eastAsia="zh-CN"/>
        </w:rPr>
      </w:pPr>
      <w:r w:rsidRPr="00AA5DA2">
        <w:tab/>
      </w:r>
      <w:r w:rsidR="00726941" w:rsidRPr="00712AA0">
        <w:rPr>
          <w:lang w:eastAsia="zh-CN"/>
        </w:rPr>
        <w:t>PC5QoSParameters</w:t>
      </w:r>
      <w:r w:rsidR="0073103F">
        <w:rPr>
          <w:snapToGrid w:val="0"/>
          <w:lang w:eastAsia="zh-CN"/>
        </w:rPr>
        <w:t>,</w:t>
      </w:r>
    </w:p>
    <w:p w14:paraId="44766857" w14:textId="77777777" w:rsidR="0073103F" w:rsidRDefault="0073103F" w:rsidP="0073103F">
      <w:pPr>
        <w:pStyle w:val="PL"/>
        <w:rPr>
          <w:snapToGrid w:val="0"/>
          <w:lang w:eastAsia="zh-CN"/>
        </w:rPr>
      </w:pPr>
      <w:r>
        <w:tab/>
        <w:t>TargetCellInNGRAN</w:t>
      </w:r>
      <w:r>
        <w:rPr>
          <w:snapToGrid w:val="0"/>
          <w:lang w:eastAsia="zh-CN"/>
        </w:rPr>
        <w:t>,</w:t>
      </w:r>
    </w:p>
    <w:p w14:paraId="0D8DB557" w14:textId="77777777" w:rsidR="0073103F" w:rsidRDefault="0073103F" w:rsidP="0073103F">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10727505" w14:textId="77777777" w:rsidR="0073103F" w:rsidRDefault="0073103F" w:rsidP="0073103F">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2231FF98" w14:textId="77777777" w:rsidR="0073103F" w:rsidRDefault="0073103F" w:rsidP="00B24391">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73273179" w14:textId="77777777" w:rsidR="0073103F" w:rsidRDefault="0073103F" w:rsidP="00FD709A">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41A1E532" w14:textId="77777777" w:rsidR="0073103F" w:rsidRDefault="0073103F" w:rsidP="00C143B3">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7AE27AEA" w14:textId="77777777" w:rsidR="0073103F" w:rsidRDefault="0073103F" w:rsidP="00C143B3">
      <w:pPr>
        <w:pStyle w:val="PL"/>
        <w:rPr>
          <w:snapToGrid w:val="0"/>
          <w:lang w:eastAsia="zh-CN"/>
        </w:rPr>
      </w:pPr>
      <w:r>
        <w:rPr>
          <w:snapToGrid w:val="0"/>
          <w:lang w:eastAsia="zh-CN"/>
        </w:rPr>
        <w:tab/>
        <w:t>SSBIndex,</w:t>
      </w:r>
    </w:p>
    <w:p w14:paraId="5D925559" w14:textId="77777777" w:rsidR="0073103F" w:rsidRDefault="0073103F" w:rsidP="00A947C5">
      <w:pPr>
        <w:pStyle w:val="PL"/>
        <w:rPr>
          <w:snapToGrid w:val="0"/>
          <w:lang w:eastAsia="zh-CN"/>
        </w:rPr>
      </w:pPr>
      <w:r>
        <w:rPr>
          <w:snapToGrid w:val="0"/>
          <w:lang w:eastAsia="zh-CN"/>
        </w:rPr>
        <w:tab/>
      </w:r>
      <w:r w:rsidRPr="001C11E5">
        <w:t>TDDULDLConfigurationCommonNR</w:t>
      </w:r>
      <w:r>
        <w:rPr>
          <w:snapToGrid w:val="0"/>
          <w:lang w:eastAsia="zh-CN"/>
        </w:rPr>
        <w:t>,</w:t>
      </w:r>
    </w:p>
    <w:p w14:paraId="51E1185D" w14:textId="77777777" w:rsidR="0073103F" w:rsidRDefault="0073103F" w:rsidP="00A947C5">
      <w:pPr>
        <w:pStyle w:val="PL"/>
        <w:rPr>
          <w:snapToGrid w:val="0"/>
          <w:lang w:eastAsia="zh-CN"/>
        </w:rPr>
      </w:pPr>
      <w:r>
        <w:rPr>
          <w:snapToGrid w:val="0"/>
          <w:lang w:eastAsia="zh-CN"/>
        </w:rPr>
        <w:tab/>
        <w:t>NRCarrierList,</w:t>
      </w:r>
    </w:p>
    <w:p w14:paraId="43708A3E" w14:textId="77777777" w:rsidR="0073103F" w:rsidRDefault="0073103F" w:rsidP="00A947C5">
      <w:pPr>
        <w:pStyle w:val="PL"/>
        <w:rPr>
          <w:snapToGrid w:val="0"/>
          <w:lang w:eastAsia="zh-CN"/>
        </w:rPr>
      </w:pPr>
      <w:r>
        <w:rPr>
          <w:snapToGrid w:val="0"/>
          <w:lang w:eastAsia="zh-CN"/>
        </w:rPr>
        <w:tab/>
        <w:t>SSB-PositionsInBurst,</w:t>
      </w:r>
    </w:p>
    <w:p w14:paraId="4F7439EC" w14:textId="77777777" w:rsidR="005537E2" w:rsidRDefault="0073103F" w:rsidP="00B6743F">
      <w:pPr>
        <w:pStyle w:val="PL"/>
        <w:rPr>
          <w:noProof w:val="0"/>
          <w:snapToGrid w:val="0"/>
        </w:rPr>
      </w:pPr>
      <w:r>
        <w:rPr>
          <w:snapToGrid w:val="0"/>
          <w:lang w:eastAsia="zh-CN"/>
        </w:rPr>
        <w:tab/>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00323B8F" w:rsidR="00B97ED2" w:rsidRDefault="00B97ED2" w:rsidP="00B97ED2">
      <w:pPr>
        <w:pStyle w:val="PL"/>
        <w:rPr>
          <w:snapToGrid w:val="0"/>
          <w:lang w:eastAsia="zh-CN"/>
        </w:rPr>
      </w:pPr>
      <w:r>
        <w:rPr>
          <w:snapToGrid w:val="0"/>
          <w:lang w:eastAsia="zh-CN"/>
        </w:rPr>
        <w:tab/>
      </w:r>
      <w:r w:rsidR="00D85B96">
        <w:rPr>
          <w:rFonts w:hint="eastAsia"/>
          <w:snapToGrid w:val="0"/>
          <w:lang w:eastAsia="zh-CN"/>
        </w:rPr>
        <w:t>NR</w:t>
      </w:r>
      <w:r w:rsidR="00D85B96">
        <w:rPr>
          <w:lang w:eastAsia="ja-JP"/>
        </w:rPr>
        <w:t>RAReport</w:t>
      </w:r>
      <w:r w:rsidR="00D85B96">
        <w:rPr>
          <w:rFonts w:hint="eastAsia"/>
          <w:lang w:eastAsia="zh-CN"/>
        </w:rPr>
        <w:t>,</w:t>
      </w:r>
    </w:p>
    <w:p w14:paraId="71F8317F" w14:textId="77777777" w:rsidR="00B97ED2" w:rsidRDefault="00B97ED2" w:rsidP="00B97ED2">
      <w:pPr>
        <w:pStyle w:val="PL"/>
        <w:rPr>
          <w:snapToGrid w:val="0"/>
          <w:lang w:eastAsia="zh-CN"/>
        </w:rPr>
      </w:pPr>
      <w:r>
        <w:rPr>
          <w:snapToGrid w:val="0"/>
          <w:lang w:eastAsia="zh-CN"/>
        </w:rPr>
        <w:tab/>
        <w:t>SCG-</w:t>
      </w:r>
      <w:r w:rsidRPr="00C37D2B">
        <w:rPr>
          <w:snapToGrid w:val="0"/>
        </w:rPr>
        <w:t>UE-HistoryInformation</w:t>
      </w:r>
      <w:r>
        <w:rPr>
          <w:snapToGrid w:val="0"/>
          <w:lang w:eastAsia="zh-CN"/>
        </w:rPr>
        <w:t>,</w:t>
      </w:r>
    </w:p>
    <w:p w14:paraId="598FDB08" w14:textId="77777777" w:rsidR="00B97ED2" w:rsidRDefault="00B97ED2" w:rsidP="00B97ED2">
      <w:pPr>
        <w:pStyle w:val="PL"/>
        <w:rPr>
          <w:snapToGrid w:val="0"/>
          <w:lang w:eastAsia="zh-CN"/>
        </w:rPr>
      </w:pPr>
      <w:r>
        <w:rPr>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snapToGrid w:val="0"/>
          <w:lang w:eastAsia="zh-CN"/>
        </w:rPr>
        <w:tab/>
        <w:t>PSCell-</w:t>
      </w:r>
      <w:r w:rsidRPr="00C37D2B">
        <w:rPr>
          <w:snapToGrid w:val="0"/>
          <w:lang w:eastAsia="zh-CN"/>
        </w:rPr>
        <w:t>UE-HistoryInformation</w:t>
      </w:r>
      <w:r>
        <w:rPr>
          <w:snapToGrid w:val="0"/>
          <w:lang w:eastAsia="zh-CN"/>
        </w:rPr>
        <w:t>,</w:t>
      </w:r>
    </w:p>
    <w:p w14:paraId="484B97C0" w14:textId="77777777" w:rsidR="00B97ED2" w:rsidRDefault="00B97ED2" w:rsidP="00B97ED2">
      <w:pPr>
        <w:pStyle w:val="PL"/>
        <w:rPr>
          <w:snapToGrid w:val="0"/>
          <w:lang w:eastAsia="zh-CN"/>
        </w:rPr>
      </w:pPr>
      <w:r>
        <w:rPr>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snapToGrid w:val="0"/>
          <w:lang w:eastAsia="zh-CN"/>
        </w:rPr>
        <w:t>Notification</w:t>
      </w:r>
      <w:r w:rsidR="000246F3">
        <w:rPr>
          <w:noProof w:val="0"/>
          <w:snapToGrid w:val="0"/>
        </w:rPr>
        <w:t>,</w:t>
      </w:r>
    </w:p>
    <w:p w14:paraId="20E26B3C" w14:textId="77777777" w:rsidR="00D85B96" w:rsidRPr="00D80E44" w:rsidRDefault="000246F3" w:rsidP="00D85B96">
      <w:pPr>
        <w:pStyle w:val="PL"/>
        <w:rPr>
          <w:noProof w:val="0"/>
          <w:snapToGrid w:val="0"/>
          <w:lang w:eastAsia="zh-CN"/>
        </w:rPr>
      </w:pPr>
      <w:r>
        <w:rPr>
          <w:rFonts w:eastAsia="DengXian"/>
          <w:snapToGrid w:val="0"/>
          <w:lang w:eastAsia="zh-CN"/>
        </w:rPr>
        <w:tab/>
        <w:t>AdditionalListofForwardingGTPTunnelEndpoint</w:t>
      </w:r>
      <w:r w:rsidR="00D85B96">
        <w:rPr>
          <w:rFonts w:hint="eastAsia"/>
          <w:noProof w:val="0"/>
          <w:snapToGrid w:val="0"/>
          <w:lang w:eastAsia="zh-CN"/>
        </w:rPr>
        <w:t>,</w:t>
      </w:r>
    </w:p>
    <w:p w14:paraId="431A540D" w14:textId="2938B058" w:rsidR="00D80E44" w:rsidRPr="00D80E44" w:rsidRDefault="00D85B96" w:rsidP="00D85B96">
      <w:pPr>
        <w:pStyle w:val="PL"/>
        <w:rPr>
          <w:noProof w:val="0"/>
          <w:snapToGrid w:val="0"/>
        </w:rPr>
      </w:pPr>
      <w:r>
        <w:rPr>
          <w:rFonts w:eastAsia="DengXian"/>
          <w:snapToGrid w:val="0"/>
          <w:lang w:val="en-US" w:eastAsia="zh-CN"/>
        </w:rPr>
        <w:tab/>
      </w:r>
      <w:r w:rsidRPr="00B136F2">
        <w:rPr>
          <w:rFonts w:eastAsia="DengXian"/>
          <w:snapToGrid w:val="0"/>
          <w:lang w:val="en-US" w:eastAsia="zh-CN"/>
        </w:rPr>
        <w:t>Ra</w:t>
      </w:r>
      <w:r>
        <w:rPr>
          <w:rFonts w:eastAsia="DengXian"/>
          <w:snapToGrid w:val="0"/>
          <w:lang w:val="en-US" w:eastAsia="zh-CN"/>
        </w:rPr>
        <w:t>ReportIndication</w:t>
      </w:r>
      <w:r w:rsidRPr="00B136F2">
        <w:rPr>
          <w:rFonts w:eastAsia="DengXian"/>
          <w:snapToGrid w:val="0"/>
          <w:lang w:val="en-US" w:eastAsia="zh-CN"/>
        </w:rPr>
        <w:t>List</w:t>
      </w:r>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59554B" w:rsidRDefault="005752DE" w:rsidP="007F5250">
      <w:pPr>
        <w:pStyle w:val="PL"/>
        <w:rPr>
          <w:snapToGrid w:val="0"/>
          <w:lang w:val="fr-FR"/>
        </w:rPr>
      </w:pPr>
      <w:r w:rsidRPr="00C37D2B">
        <w:rPr>
          <w:snapToGrid w:val="0"/>
        </w:rPr>
        <w:tab/>
      </w:r>
      <w:r w:rsidRPr="0059554B">
        <w:rPr>
          <w:snapToGrid w:val="0"/>
          <w:lang w:val="fr-FR"/>
        </w:rPr>
        <w:t>PrivateIE-Container{},</w:t>
      </w:r>
    </w:p>
    <w:p w14:paraId="0A37B6BF" w14:textId="77777777" w:rsidR="005752DE" w:rsidRPr="0059554B" w:rsidRDefault="005752DE" w:rsidP="000F6224">
      <w:pPr>
        <w:pStyle w:val="PL"/>
        <w:rPr>
          <w:lang w:val="fr-FR"/>
        </w:rPr>
      </w:pPr>
      <w:r w:rsidRPr="0059554B">
        <w:rPr>
          <w:lang w:val="fr-FR"/>
        </w:rPr>
        <w:tab/>
        <w:t>ProtocolExtensionContainer{},</w:t>
      </w:r>
    </w:p>
    <w:p w14:paraId="166A664D" w14:textId="77777777" w:rsidR="005752DE" w:rsidRPr="0059554B" w:rsidRDefault="005752DE" w:rsidP="000F6224">
      <w:pPr>
        <w:pStyle w:val="PL"/>
        <w:rPr>
          <w:lang w:val="fr-FR"/>
        </w:rPr>
      </w:pPr>
      <w:r w:rsidRPr="0059554B">
        <w:rPr>
          <w:lang w:val="fr-FR"/>
        </w:rPr>
        <w:tab/>
        <w:t>ProtocolIE-Container{},</w:t>
      </w:r>
    </w:p>
    <w:p w14:paraId="0AE35232" w14:textId="77777777" w:rsidR="005752DE" w:rsidRPr="0059554B" w:rsidRDefault="005752DE" w:rsidP="000F6224">
      <w:pPr>
        <w:pStyle w:val="PL"/>
        <w:rPr>
          <w:lang w:val="fr-FR"/>
        </w:rPr>
      </w:pPr>
      <w:r w:rsidRPr="0059554B">
        <w:rPr>
          <w:lang w:val="fr-FR"/>
        </w:rPr>
        <w:tab/>
        <w:t>ProtocolIE-ContainerList{},</w:t>
      </w:r>
    </w:p>
    <w:p w14:paraId="4DD500CF" w14:textId="77777777" w:rsidR="005752DE" w:rsidRPr="0059554B" w:rsidRDefault="005752DE" w:rsidP="000F6224">
      <w:pPr>
        <w:pStyle w:val="PL"/>
        <w:rPr>
          <w:lang w:val="fr-FR"/>
        </w:rPr>
      </w:pPr>
      <w:r w:rsidRPr="0059554B">
        <w:rPr>
          <w:lang w:val="fr-FR"/>
        </w:rPr>
        <w:tab/>
        <w:t>ProtocolIE-ContainerPair{},</w:t>
      </w:r>
    </w:p>
    <w:p w14:paraId="7F8CEB53" w14:textId="77777777" w:rsidR="005752DE" w:rsidRPr="0059554B" w:rsidRDefault="005752DE" w:rsidP="000F6224">
      <w:pPr>
        <w:pStyle w:val="PL"/>
        <w:rPr>
          <w:lang w:val="fr-FR"/>
        </w:rPr>
      </w:pPr>
      <w:r w:rsidRPr="0059554B">
        <w:rPr>
          <w:lang w:val="fr-FR"/>
        </w:rPr>
        <w:tab/>
        <w:t>ProtocolIE-ContainerPairList{},</w:t>
      </w:r>
    </w:p>
    <w:p w14:paraId="5C2CBF18" w14:textId="77777777" w:rsidR="005752DE" w:rsidRPr="0059554B" w:rsidRDefault="005752DE" w:rsidP="000F6224">
      <w:pPr>
        <w:pStyle w:val="PL"/>
        <w:rPr>
          <w:lang w:val="fr-FR"/>
        </w:rPr>
      </w:pPr>
      <w:r w:rsidRPr="0059554B">
        <w:rPr>
          <w:lang w:val="fr-FR"/>
        </w:rPr>
        <w:tab/>
        <w:t>ProtocolIE-Single-Container{},</w:t>
      </w:r>
    </w:p>
    <w:p w14:paraId="3BABE3F2" w14:textId="77777777" w:rsidR="005752DE" w:rsidRPr="0059554B" w:rsidRDefault="005752DE" w:rsidP="000F6224">
      <w:pPr>
        <w:pStyle w:val="PL"/>
        <w:rPr>
          <w:lang w:val="fr-FR"/>
        </w:rPr>
      </w:pPr>
      <w:r w:rsidRPr="0059554B">
        <w:rPr>
          <w:lang w:val="fr-FR"/>
        </w:rPr>
        <w:tab/>
        <w:t>X2AP-PRIVATE-IES,</w:t>
      </w:r>
    </w:p>
    <w:p w14:paraId="4C5487CA" w14:textId="77777777" w:rsidR="005752DE" w:rsidRPr="0059554B" w:rsidRDefault="005752DE" w:rsidP="000F6224">
      <w:pPr>
        <w:pStyle w:val="PL"/>
        <w:rPr>
          <w:lang w:val="fr-FR"/>
        </w:rPr>
      </w:pPr>
      <w:r w:rsidRPr="0059554B">
        <w:rPr>
          <w:lang w:val="fr-FR"/>
        </w:rPr>
        <w:tab/>
        <w:t>X2AP-PROTOCOL-EXTENSION,</w:t>
      </w:r>
    </w:p>
    <w:p w14:paraId="61EA3828" w14:textId="77777777" w:rsidR="005752DE" w:rsidRPr="0059554B" w:rsidRDefault="005752DE" w:rsidP="000F6224">
      <w:pPr>
        <w:pStyle w:val="PL"/>
        <w:rPr>
          <w:lang w:val="fr-FR"/>
        </w:rPr>
      </w:pPr>
      <w:r w:rsidRPr="0059554B">
        <w:rPr>
          <w:lang w:val="fr-FR"/>
        </w:rPr>
        <w:tab/>
        <w:t>X2AP-PROTOCOL-IES,</w:t>
      </w:r>
    </w:p>
    <w:p w14:paraId="71794652" w14:textId="77777777" w:rsidR="005752DE" w:rsidRPr="0059554B" w:rsidRDefault="005752DE" w:rsidP="000F6224">
      <w:pPr>
        <w:pStyle w:val="PL"/>
        <w:rPr>
          <w:lang w:val="fr-FR"/>
        </w:rPr>
      </w:pPr>
      <w:r w:rsidRPr="0059554B">
        <w:rPr>
          <w:lang w:val="fr-FR"/>
        </w:rPr>
        <w:tab/>
        <w:t>X2AP-PROTOCOL-IES-PAIR</w:t>
      </w:r>
    </w:p>
    <w:p w14:paraId="548BB84A" w14:textId="77777777" w:rsidR="005752DE" w:rsidRPr="0059554B" w:rsidRDefault="005752DE" w:rsidP="000F6224">
      <w:pPr>
        <w:pStyle w:val="PL"/>
        <w:rPr>
          <w:lang w:val="fr-FR"/>
        </w:rPr>
      </w:pPr>
      <w:r w:rsidRPr="0059554B">
        <w:rPr>
          <w:lang w:val="fr-FR"/>
        </w:rPr>
        <w:t>FROM X2AP-Containers</w:t>
      </w:r>
    </w:p>
    <w:p w14:paraId="0F29DC82" w14:textId="77777777" w:rsidR="005752DE" w:rsidRPr="0059554B" w:rsidRDefault="005752DE" w:rsidP="000F6224">
      <w:pPr>
        <w:pStyle w:val="PL"/>
        <w:rPr>
          <w:lang w:val="fr-FR"/>
        </w:rPr>
      </w:pPr>
    </w:p>
    <w:p w14:paraId="53FD10BC" w14:textId="77777777" w:rsidR="005752DE" w:rsidRPr="0059554B" w:rsidRDefault="005752DE" w:rsidP="000F6224">
      <w:pPr>
        <w:pStyle w:val="PL"/>
        <w:rPr>
          <w:lang w:val="fr-FR"/>
        </w:rPr>
      </w:pPr>
      <w:r w:rsidRPr="0059554B">
        <w:rPr>
          <w:lang w:val="fr-FR"/>
        </w:rPr>
        <w:tab/>
        <w:t>id-ABSInformation,</w:t>
      </w:r>
    </w:p>
    <w:p w14:paraId="2E77EE44" w14:textId="77777777" w:rsidR="005752DE" w:rsidRPr="000F6224" w:rsidRDefault="005752DE" w:rsidP="000F6224">
      <w:pPr>
        <w:pStyle w:val="PL"/>
      </w:pPr>
      <w:r w:rsidRPr="0059554B">
        <w:rPr>
          <w:lang w:val="fr-FR"/>
        </w:rPr>
        <w:tab/>
      </w:r>
      <w:r w:rsidRPr="000F6224">
        <w:t>id-ActivatedCellList,</w:t>
      </w:r>
    </w:p>
    <w:p w14:paraId="49FC64BE" w14:textId="77777777" w:rsidR="005752DE" w:rsidRPr="000F6224" w:rsidRDefault="005752DE" w:rsidP="000F6224">
      <w:pPr>
        <w:pStyle w:val="PL"/>
      </w:pPr>
      <w:r w:rsidRPr="000F6224">
        <w:tab/>
        <w:t>id-BearerType,</w:t>
      </w:r>
    </w:p>
    <w:p w14:paraId="72B1B625" w14:textId="77777777" w:rsidR="005752DE" w:rsidRPr="000F6224" w:rsidRDefault="005752DE" w:rsidP="000F6224">
      <w:pPr>
        <w:pStyle w:val="PL"/>
      </w:pPr>
      <w:r w:rsidRPr="000F6224">
        <w:tab/>
        <w:t>id-Cause,</w:t>
      </w:r>
    </w:p>
    <w:p w14:paraId="26A5A394" w14:textId="77777777" w:rsidR="005752DE" w:rsidRPr="000F6224" w:rsidRDefault="005752DE" w:rsidP="000F6224">
      <w:pPr>
        <w:pStyle w:val="PL"/>
      </w:pPr>
      <w:r w:rsidRPr="000F6224">
        <w:tab/>
        <w:t>id-CellInformation,</w:t>
      </w:r>
    </w:p>
    <w:p w14:paraId="3B811B3D" w14:textId="77777777" w:rsidR="005752DE" w:rsidRPr="000F6224" w:rsidRDefault="005752DE" w:rsidP="000F6224">
      <w:pPr>
        <w:pStyle w:val="PL"/>
      </w:pPr>
      <w:r w:rsidRPr="000F6224">
        <w:tab/>
        <w:t>id-CellInformation-Item,</w:t>
      </w:r>
    </w:p>
    <w:p w14:paraId="62FECF05" w14:textId="77777777" w:rsidR="0073103F" w:rsidRPr="000F6224" w:rsidRDefault="005752DE" w:rsidP="000F6224">
      <w:pPr>
        <w:pStyle w:val="PL"/>
      </w:pPr>
      <w:r w:rsidRPr="000F6224">
        <w:tab/>
        <w:t>id-CellMeasurementResult,</w:t>
      </w:r>
      <w:r w:rsidR="0073103F" w:rsidRPr="000F6224">
        <w:t xml:space="preserve"> </w:t>
      </w:r>
    </w:p>
    <w:p w14:paraId="6458E72E" w14:textId="77777777" w:rsidR="005752DE" w:rsidRPr="000F6224" w:rsidRDefault="0073103F" w:rsidP="000F6224">
      <w:pPr>
        <w:pStyle w:val="PL"/>
      </w:pPr>
      <w:r w:rsidRPr="000F6224">
        <w:tab/>
        <w:t>id-CellMeasurementResult-</w:t>
      </w:r>
      <w:r w:rsidR="00A25BE8" w:rsidRPr="000F6224">
        <w:t>NR-</w:t>
      </w:r>
      <w:r w:rsidRPr="000F6224">
        <w:t>ENDC,</w:t>
      </w:r>
    </w:p>
    <w:p w14:paraId="41A9ACEC" w14:textId="77777777" w:rsidR="0073103F" w:rsidRPr="000F6224" w:rsidRDefault="005752DE" w:rsidP="000F6224">
      <w:pPr>
        <w:pStyle w:val="PL"/>
      </w:pPr>
      <w:r w:rsidRPr="000F6224">
        <w:tab/>
        <w:t>id-CellMeasurementResult-Item,</w:t>
      </w:r>
      <w:r w:rsidR="0073103F" w:rsidRPr="000F6224">
        <w:t xml:space="preserve"> </w:t>
      </w:r>
    </w:p>
    <w:p w14:paraId="255BB214" w14:textId="77777777" w:rsidR="005752DE" w:rsidRPr="000F6224" w:rsidRDefault="0073103F" w:rsidP="000F6224">
      <w:pPr>
        <w:pStyle w:val="PL"/>
      </w:pPr>
      <w:r w:rsidRPr="000F6224">
        <w:tab/>
        <w:t>id-CellMeasurementResult-</w:t>
      </w:r>
      <w:r w:rsidR="00A25BE8" w:rsidRPr="000F6224">
        <w:t>NR-</w:t>
      </w:r>
      <w:r w:rsidRPr="000F6224">
        <w:t>ENDC-Item,</w:t>
      </w:r>
    </w:p>
    <w:p w14:paraId="49CB62A9" w14:textId="77777777" w:rsidR="00A25BE8" w:rsidRPr="000F6224" w:rsidRDefault="00A25BE8" w:rsidP="000F6224">
      <w:pPr>
        <w:pStyle w:val="PL"/>
      </w:pPr>
      <w:r w:rsidRPr="000F6224">
        <w:tab/>
        <w:t>id-CellMeasurementResult-E-UTRA-ENDC,</w:t>
      </w:r>
    </w:p>
    <w:p w14:paraId="1A94CC7B" w14:textId="77777777" w:rsidR="00A25BE8" w:rsidRPr="000F6224" w:rsidRDefault="00A25BE8" w:rsidP="000F6224">
      <w:pPr>
        <w:pStyle w:val="PL"/>
      </w:pPr>
      <w:r w:rsidRPr="000F6224">
        <w:tab/>
        <w:t>id-CellMeasurementResult-E-UTRA-ENDC-Item,</w:t>
      </w:r>
    </w:p>
    <w:p w14:paraId="5975516A" w14:textId="77777777" w:rsidR="0073103F" w:rsidRPr="000F6224" w:rsidRDefault="005752DE" w:rsidP="000F6224">
      <w:pPr>
        <w:pStyle w:val="PL"/>
      </w:pPr>
      <w:r w:rsidRPr="000F6224">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0F6224" w:rsidRDefault="0073103F" w:rsidP="000F6224">
      <w:pPr>
        <w:pStyle w:val="PL"/>
      </w:pPr>
      <w:r w:rsidRPr="000F6224">
        <w:tab/>
        <w:t>id-CellToReport-</w:t>
      </w:r>
      <w:r w:rsidR="00A25BE8" w:rsidRPr="000F6224">
        <w:t>NR-</w:t>
      </w:r>
      <w:r w:rsidRPr="000F6224">
        <w:t>ENDC,</w:t>
      </w:r>
    </w:p>
    <w:p w14:paraId="256EFE84" w14:textId="77777777" w:rsidR="0073103F" w:rsidRPr="000F6224" w:rsidRDefault="005752DE" w:rsidP="000F6224">
      <w:pPr>
        <w:pStyle w:val="PL"/>
      </w:pPr>
      <w:r w:rsidRPr="000F6224">
        <w:tab/>
        <w:t>id-CellToReport-Item,</w:t>
      </w:r>
      <w:r w:rsidR="0073103F" w:rsidRPr="000F6224">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0F6224" w:rsidRDefault="0073103F" w:rsidP="000F6224">
      <w:pPr>
        <w:pStyle w:val="PL"/>
      </w:pPr>
      <w:r w:rsidRPr="000F6224">
        <w:tab/>
        <w:t>id-CellToReport-</w:t>
      </w:r>
      <w:r w:rsidR="00A25BE8" w:rsidRPr="000F6224">
        <w:t>NR-</w:t>
      </w:r>
      <w:r w:rsidRPr="000F6224">
        <w:t>ENDC-Item,</w:t>
      </w:r>
    </w:p>
    <w:p w14:paraId="31E951F2" w14:textId="77777777" w:rsidR="005752DE" w:rsidRPr="000F6224" w:rsidRDefault="005752DE" w:rsidP="000F6224">
      <w:pPr>
        <w:pStyle w:val="PL"/>
      </w:pPr>
      <w:r w:rsidRPr="000F6224">
        <w:tab/>
        <w:t>id-CompositeAvailableCapacityGroup,</w:t>
      </w:r>
    </w:p>
    <w:p w14:paraId="5EF98701" w14:textId="77777777" w:rsidR="00F75145" w:rsidRPr="000F6224" w:rsidRDefault="00F75145" w:rsidP="000F6224">
      <w:pPr>
        <w:pStyle w:val="PL"/>
      </w:pPr>
      <w:r w:rsidRPr="000F6224">
        <w:tab/>
        <w:t>id-AerialUEsubscriptionInformation,</w:t>
      </w:r>
    </w:p>
    <w:p w14:paraId="25BD2641" w14:textId="77777777" w:rsidR="005752DE" w:rsidRPr="000F6224" w:rsidRDefault="005752DE" w:rsidP="000F6224">
      <w:pPr>
        <w:pStyle w:val="PL"/>
      </w:pPr>
      <w:r w:rsidRPr="000F6224">
        <w:tab/>
        <w:t>id-CriticalityDiagnostics,</w:t>
      </w:r>
    </w:p>
    <w:p w14:paraId="64714CE0" w14:textId="77777777" w:rsidR="005752DE" w:rsidRPr="000F6224" w:rsidRDefault="005752DE" w:rsidP="000F6224">
      <w:pPr>
        <w:pStyle w:val="PL"/>
      </w:pPr>
      <w:r w:rsidRPr="000F6224">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0F6224" w:rsidRDefault="005752DE" w:rsidP="000F6224">
      <w:pPr>
        <w:pStyle w:val="PL"/>
      </w:pPr>
      <w:r w:rsidRPr="000F6224">
        <w:tab/>
        <w:t>id-E-RABs-Admitted-Item,</w:t>
      </w:r>
    </w:p>
    <w:p w14:paraId="387C145C" w14:textId="77777777" w:rsidR="005752DE" w:rsidRPr="000F6224" w:rsidRDefault="005752DE" w:rsidP="000F6224">
      <w:pPr>
        <w:pStyle w:val="PL"/>
      </w:pPr>
      <w:r w:rsidRPr="000F6224">
        <w:tab/>
        <w:t>id-E-RABs-Admitted-List,</w:t>
      </w:r>
    </w:p>
    <w:p w14:paraId="0B25DD60" w14:textId="77777777" w:rsidR="005752DE" w:rsidRPr="000F6224" w:rsidRDefault="005752DE" w:rsidP="000F6224">
      <w:pPr>
        <w:pStyle w:val="PL"/>
      </w:pPr>
      <w:r w:rsidRPr="000F6224">
        <w:tab/>
        <w:t>id-E-RABs-NotAdmitted-List,</w:t>
      </w:r>
    </w:p>
    <w:p w14:paraId="46AA5815" w14:textId="77777777" w:rsidR="005752DE" w:rsidRPr="000F6224" w:rsidRDefault="005752DE" w:rsidP="000F6224">
      <w:pPr>
        <w:pStyle w:val="PL"/>
      </w:pPr>
      <w:r w:rsidRPr="000F6224">
        <w:tab/>
        <w:t>id-E-RABs-SubjectToStatusTransfer-List,</w:t>
      </w:r>
    </w:p>
    <w:p w14:paraId="1001FDEA" w14:textId="77777777" w:rsidR="005752DE" w:rsidRPr="000F6224" w:rsidRDefault="005752DE" w:rsidP="000F6224">
      <w:pPr>
        <w:pStyle w:val="PL"/>
      </w:pPr>
      <w:r w:rsidRPr="000F6224">
        <w:tab/>
        <w:t>id-E-RABs-SubjectToStatusTransfer-Item,</w:t>
      </w:r>
    </w:p>
    <w:p w14:paraId="3776BD25" w14:textId="77777777" w:rsidR="005752DE" w:rsidRPr="000F6224" w:rsidRDefault="005752DE" w:rsidP="000F6224">
      <w:pPr>
        <w:pStyle w:val="PL"/>
      </w:pPr>
      <w:r w:rsidRPr="000F6224">
        <w:tab/>
        <w:t>id-E-RABs-ToBeSetup-Item,</w:t>
      </w:r>
    </w:p>
    <w:p w14:paraId="614304B0" w14:textId="77777777" w:rsidR="005752DE" w:rsidRPr="000F6224" w:rsidRDefault="005752DE" w:rsidP="000F6224">
      <w:pPr>
        <w:pStyle w:val="PL"/>
      </w:pPr>
      <w:r w:rsidRPr="000F6224">
        <w:tab/>
        <w:t>id-GlobalENB-ID,</w:t>
      </w:r>
    </w:p>
    <w:p w14:paraId="6317C261" w14:textId="77777777" w:rsidR="005752DE" w:rsidRPr="000F6224" w:rsidRDefault="005752DE" w:rsidP="000F6224">
      <w:pPr>
        <w:pStyle w:val="PL"/>
      </w:pPr>
      <w:r w:rsidRPr="000F6224">
        <w:tab/>
        <w:t>id-GUGroupIDList,</w:t>
      </w:r>
    </w:p>
    <w:p w14:paraId="2188F967" w14:textId="77777777" w:rsidR="005752DE" w:rsidRPr="000F6224" w:rsidRDefault="005752DE" w:rsidP="000F6224">
      <w:pPr>
        <w:pStyle w:val="PL"/>
      </w:pPr>
      <w:r w:rsidRPr="000F6224">
        <w:tab/>
        <w:t>id-GUGroupIDToAddList,</w:t>
      </w:r>
    </w:p>
    <w:p w14:paraId="1ED4A90E" w14:textId="77777777" w:rsidR="005752DE" w:rsidRPr="000F6224" w:rsidRDefault="005752DE" w:rsidP="000F6224">
      <w:pPr>
        <w:pStyle w:val="PL"/>
      </w:pPr>
      <w:r w:rsidRPr="000F6224">
        <w:tab/>
        <w:t>id-GUGroupIDToDeleteList,</w:t>
      </w:r>
    </w:p>
    <w:p w14:paraId="5F66403F" w14:textId="77777777" w:rsidR="005752DE" w:rsidRPr="000F6224" w:rsidRDefault="005752DE" w:rsidP="000F6224">
      <w:pPr>
        <w:pStyle w:val="PL"/>
      </w:pPr>
      <w:r w:rsidRPr="000F6224">
        <w:tab/>
        <w:t>id-GUMMEI-ID,</w:t>
      </w:r>
    </w:p>
    <w:p w14:paraId="70BB99A2" w14:textId="77777777" w:rsidR="005752DE" w:rsidRPr="000F6224" w:rsidRDefault="005752DE" w:rsidP="000F6224">
      <w:pPr>
        <w:pStyle w:val="PL"/>
      </w:pPr>
      <w:r w:rsidRPr="000F6224">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0F6224" w:rsidRDefault="005752DE" w:rsidP="000F6224">
      <w:pPr>
        <w:pStyle w:val="PL"/>
      </w:pPr>
      <w:r w:rsidRPr="000F6224">
        <w:tab/>
        <w:t>id-InvokeIndication,</w:t>
      </w:r>
    </w:p>
    <w:p w14:paraId="2DDB7975" w14:textId="77777777" w:rsidR="005752DE" w:rsidRPr="000F6224" w:rsidRDefault="005752DE" w:rsidP="000F6224">
      <w:pPr>
        <w:pStyle w:val="PL"/>
      </w:pPr>
      <w:r w:rsidRPr="000F6224">
        <w:tab/>
        <w:t>id-New-eNB-UE-X2AP-ID,</w:t>
      </w:r>
    </w:p>
    <w:p w14:paraId="57CF3ADE" w14:textId="77777777" w:rsidR="005752DE" w:rsidRPr="000F6224" w:rsidRDefault="005752DE" w:rsidP="000F6224">
      <w:pPr>
        <w:pStyle w:val="PL"/>
      </w:pPr>
      <w:r w:rsidRPr="000F6224">
        <w:tab/>
        <w:t>id-Old-eNB-UE-X2AP-ID,</w:t>
      </w:r>
    </w:p>
    <w:p w14:paraId="44124DC9" w14:textId="77777777" w:rsidR="005752DE" w:rsidRPr="000F6224" w:rsidRDefault="005752DE" w:rsidP="000F6224">
      <w:pPr>
        <w:pStyle w:val="PL"/>
      </w:pPr>
      <w:r w:rsidRPr="000F6224">
        <w:tab/>
        <w:t>id-Registration-Request,</w:t>
      </w:r>
    </w:p>
    <w:p w14:paraId="0D3EEA85" w14:textId="77777777" w:rsidR="005752DE" w:rsidRPr="000F6224" w:rsidRDefault="005752DE" w:rsidP="000F6224">
      <w:pPr>
        <w:pStyle w:val="PL"/>
      </w:pPr>
      <w:r w:rsidRPr="000F6224">
        <w:tab/>
        <w:t>id-ReportingPeriodicity,</w:t>
      </w:r>
    </w:p>
    <w:p w14:paraId="41B7A345" w14:textId="77777777" w:rsidR="00633936" w:rsidRPr="000F6224" w:rsidRDefault="00633936" w:rsidP="000F6224">
      <w:pPr>
        <w:pStyle w:val="PL"/>
      </w:pPr>
      <w:r w:rsidRPr="000F6224">
        <w:tab/>
        <w:t>id-RLC-Status,</w:t>
      </w:r>
    </w:p>
    <w:p w14:paraId="3CFF5553" w14:textId="77777777" w:rsidR="005752DE" w:rsidRPr="000F6224" w:rsidRDefault="005752DE" w:rsidP="000F6224">
      <w:pPr>
        <w:pStyle w:val="PL"/>
      </w:pPr>
      <w:r w:rsidRPr="000F6224">
        <w:tab/>
        <w:t>id-ServedCells,</w:t>
      </w:r>
    </w:p>
    <w:p w14:paraId="2A792107" w14:textId="77777777" w:rsidR="005752DE" w:rsidRPr="000F6224" w:rsidRDefault="005752DE" w:rsidP="000F6224">
      <w:pPr>
        <w:pStyle w:val="PL"/>
      </w:pPr>
      <w:r w:rsidRPr="000F6224">
        <w:tab/>
        <w:t>id-ServedCellsToActivate,</w:t>
      </w:r>
    </w:p>
    <w:p w14:paraId="03F4D526" w14:textId="77777777" w:rsidR="005752DE" w:rsidRPr="000F6224" w:rsidRDefault="005752DE" w:rsidP="000F6224">
      <w:pPr>
        <w:pStyle w:val="PL"/>
      </w:pPr>
      <w:r w:rsidRPr="000F6224">
        <w:tab/>
        <w:t>id-ServedCellsToAdd,</w:t>
      </w:r>
    </w:p>
    <w:p w14:paraId="62A1D0D8" w14:textId="77777777" w:rsidR="005752DE" w:rsidRPr="000F6224" w:rsidRDefault="005752DE" w:rsidP="000F6224">
      <w:pPr>
        <w:pStyle w:val="PL"/>
      </w:pPr>
      <w:r w:rsidRPr="000F6224">
        <w:tab/>
        <w:t>id-ServedCellsToModify,</w:t>
      </w:r>
    </w:p>
    <w:p w14:paraId="74D5D797" w14:textId="77777777" w:rsidR="005752DE" w:rsidRPr="000F6224" w:rsidRDefault="005752DE" w:rsidP="000F6224">
      <w:pPr>
        <w:pStyle w:val="PL"/>
      </w:pPr>
      <w:r w:rsidRPr="000F6224">
        <w:tab/>
        <w:t>id-ServedCellsToDelete,</w:t>
      </w:r>
    </w:p>
    <w:p w14:paraId="4ABCB5FD" w14:textId="77777777" w:rsidR="005752DE" w:rsidRPr="000F6224" w:rsidRDefault="005752DE" w:rsidP="000F6224">
      <w:pPr>
        <w:pStyle w:val="PL"/>
      </w:pPr>
      <w:r w:rsidRPr="000F6224">
        <w:tab/>
        <w:t>id-SRVCCOperationPossible,</w:t>
      </w:r>
    </w:p>
    <w:p w14:paraId="449E87BF" w14:textId="77777777" w:rsidR="005752DE" w:rsidRPr="000F6224" w:rsidRDefault="005752DE" w:rsidP="000F6224">
      <w:pPr>
        <w:pStyle w:val="PL"/>
      </w:pPr>
      <w:r w:rsidRPr="000F6224">
        <w:tab/>
        <w:t>id-TargetCell-ID,</w:t>
      </w:r>
    </w:p>
    <w:p w14:paraId="10CA8641" w14:textId="77777777" w:rsidR="005752DE" w:rsidRPr="000F6224" w:rsidRDefault="005752DE" w:rsidP="000F6224">
      <w:pPr>
        <w:pStyle w:val="PL"/>
      </w:pPr>
      <w:r w:rsidRPr="000F6224">
        <w:tab/>
        <w:t>id-TargeteNBtoSource-eNBTransparentContainer,</w:t>
      </w:r>
    </w:p>
    <w:p w14:paraId="448D1340" w14:textId="77777777" w:rsidR="005752DE" w:rsidRPr="000F6224" w:rsidRDefault="005752DE" w:rsidP="000F6224">
      <w:pPr>
        <w:pStyle w:val="PL"/>
      </w:pPr>
      <w:r w:rsidRPr="000F6224">
        <w:tab/>
        <w:t>id-TimeToWait,</w:t>
      </w:r>
    </w:p>
    <w:p w14:paraId="73285B75" w14:textId="77777777" w:rsidR="005752DE" w:rsidRPr="000F6224" w:rsidRDefault="005752DE" w:rsidP="000F6224">
      <w:pPr>
        <w:pStyle w:val="PL"/>
      </w:pPr>
      <w:r w:rsidRPr="000F6224">
        <w:tab/>
        <w:t>id-TraceActivation,</w:t>
      </w:r>
    </w:p>
    <w:p w14:paraId="6E499635" w14:textId="77777777" w:rsidR="005752DE" w:rsidRPr="000F6224" w:rsidRDefault="005752DE" w:rsidP="000F6224">
      <w:pPr>
        <w:pStyle w:val="PL"/>
      </w:pPr>
      <w:r w:rsidRPr="000F6224">
        <w:tab/>
        <w:t>id-UE-ContextInformation,</w:t>
      </w:r>
    </w:p>
    <w:p w14:paraId="18144F17" w14:textId="77777777" w:rsidR="005752DE" w:rsidRPr="000F6224" w:rsidRDefault="005752DE" w:rsidP="000F6224">
      <w:pPr>
        <w:pStyle w:val="PL"/>
      </w:pPr>
      <w:r w:rsidRPr="000F6224">
        <w:tab/>
        <w:t>id-UE-HistoryInformation,</w:t>
      </w:r>
    </w:p>
    <w:p w14:paraId="5E2AE51E" w14:textId="77777777" w:rsidR="005752DE" w:rsidRPr="000F6224" w:rsidRDefault="005752DE" w:rsidP="000F6224">
      <w:pPr>
        <w:pStyle w:val="PL"/>
      </w:pPr>
      <w:r w:rsidRPr="000F6224">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0F6224" w:rsidRDefault="005752DE" w:rsidP="000F6224">
      <w:pPr>
        <w:pStyle w:val="PL"/>
      </w:pPr>
      <w:r w:rsidRPr="000F6224">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0F6224" w:rsidRDefault="005752DE" w:rsidP="000F6224">
      <w:pPr>
        <w:pStyle w:val="PL"/>
      </w:pPr>
      <w:r w:rsidRPr="000F6224">
        <w:tab/>
        <w:t>id-ENB2-Mobility-Parameters-Modification-Range,</w:t>
      </w:r>
    </w:p>
    <w:p w14:paraId="156C887C" w14:textId="77777777" w:rsidR="005752DE" w:rsidRPr="000F6224" w:rsidRDefault="005752DE" w:rsidP="000F6224">
      <w:pPr>
        <w:pStyle w:val="PL"/>
      </w:pPr>
      <w:r w:rsidRPr="000F6224">
        <w:tab/>
        <w:t>id-FailureCellPCI,</w:t>
      </w:r>
    </w:p>
    <w:p w14:paraId="7FBCC44D" w14:textId="77777777" w:rsidR="005752DE" w:rsidRPr="000F6224" w:rsidRDefault="005752DE" w:rsidP="000F6224">
      <w:pPr>
        <w:pStyle w:val="PL"/>
      </w:pPr>
      <w:r w:rsidRPr="000F6224">
        <w:tab/>
        <w:t>id-Re-establishmentCellECGI,</w:t>
      </w:r>
    </w:p>
    <w:p w14:paraId="07C3B437" w14:textId="77777777" w:rsidR="005752DE" w:rsidRPr="000F6224" w:rsidRDefault="005752DE" w:rsidP="000F6224">
      <w:pPr>
        <w:pStyle w:val="PL"/>
      </w:pPr>
      <w:r w:rsidRPr="000F6224">
        <w:tab/>
        <w:t>id-FailureCellCRNTI,</w:t>
      </w:r>
    </w:p>
    <w:p w14:paraId="79E5475E" w14:textId="77777777" w:rsidR="005752DE" w:rsidRPr="000F6224" w:rsidRDefault="005752DE" w:rsidP="000F6224">
      <w:pPr>
        <w:pStyle w:val="PL"/>
      </w:pPr>
      <w:r w:rsidRPr="000F6224">
        <w:tab/>
        <w:t>id-ShortMAC-I,</w:t>
      </w:r>
    </w:p>
    <w:p w14:paraId="6BEFD37D" w14:textId="77777777" w:rsidR="005752DE" w:rsidRPr="000F6224" w:rsidRDefault="005752DE" w:rsidP="000F6224">
      <w:pPr>
        <w:pStyle w:val="PL"/>
      </w:pPr>
      <w:r w:rsidRPr="000F6224">
        <w:tab/>
        <w:t>id-SourceCellECGI,</w:t>
      </w:r>
    </w:p>
    <w:p w14:paraId="6A914371" w14:textId="77777777" w:rsidR="005752DE" w:rsidRPr="000F6224" w:rsidRDefault="005752DE" w:rsidP="000F6224">
      <w:pPr>
        <w:pStyle w:val="PL"/>
      </w:pPr>
      <w:r w:rsidRPr="000F6224">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0F6224" w:rsidRDefault="005752DE" w:rsidP="000F6224">
      <w:pPr>
        <w:pStyle w:val="PL"/>
      </w:pPr>
      <w:r w:rsidRPr="000F6224">
        <w:tab/>
        <w:t>id-PartialSuccessIndicator,</w:t>
      </w:r>
    </w:p>
    <w:p w14:paraId="37C15293" w14:textId="77777777" w:rsidR="005752DE" w:rsidRPr="000F6224" w:rsidRDefault="005752DE" w:rsidP="000F6224">
      <w:pPr>
        <w:pStyle w:val="PL"/>
      </w:pPr>
      <w:r w:rsidRPr="000F6224">
        <w:tab/>
        <w:t>id-MeasurementInitiationResult-List,</w:t>
      </w:r>
    </w:p>
    <w:p w14:paraId="0E89AAA5" w14:textId="77777777" w:rsidR="005752DE" w:rsidRPr="000F6224" w:rsidRDefault="005752DE" w:rsidP="000F6224">
      <w:pPr>
        <w:pStyle w:val="PL"/>
      </w:pPr>
      <w:r w:rsidRPr="000F6224">
        <w:tab/>
        <w:t>id-MeasurementInitiationResult-Item,</w:t>
      </w:r>
    </w:p>
    <w:p w14:paraId="52643C3B" w14:textId="77777777" w:rsidR="005752DE" w:rsidRPr="000F6224" w:rsidRDefault="005752DE" w:rsidP="000F6224">
      <w:pPr>
        <w:pStyle w:val="PL"/>
      </w:pPr>
      <w:r w:rsidRPr="000F6224">
        <w:tab/>
        <w:t>id-MeasurementFailureCause-Item,</w:t>
      </w:r>
    </w:p>
    <w:p w14:paraId="6A67776D" w14:textId="77777777" w:rsidR="005752DE" w:rsidRPr="000F6224" w:rsidRDefault="005752DE" w:rsidP="000F6224">
      <w:pPr>
        <w:pStyle w:val="PL"/>
      </w:pPr>
      <w:r w:rsidRPr="000F6224">
        <w:tab/>
        <w:t>id-CompleteFailureCauseInformation-List,</w:t>
      </w:r>
    </w:p>
    <w:p w14:paraId="1E5D8231" w14:textId="77777777" w:rsidR="005752DE" w:rsidRPr="000F6224" w:rsidRDefault="005752DE" w:rsidP="000F6224">
      <w:pPr>
        <w:pStyle w:val="PL"/>
      </w:pPr>
      <w:r w:rsidRPr="000F6224">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2508" w:name="_Hlk70703377"/>
      <w:r>
        <w:rPr>
          <w:snapToGrid w:val="0"/>
          <w:lang w:eastAsia="en-GB"/>
        </w:rPr>
        <w:tab/>
      </w:r>
      <w:r w:rsidRPr="00C46AE7">
        <w:rPr>
          <w:snapToGrid w:val="0"/>
          <w:lang w:eastAsia="en-GB"/>
        </w:rPr>
        <w:t>id-CHO-DC-EarlyDataForwarding</w:t>
      </w:r>
      <w:r>
        <w:rPr>
          <w:snapToGrid w:val="0"/>
          <w:lang w:eastAsia="en-GB"/>
        </w:rPr>
        <w:t>,</w:t>
      </w:r>
    </w:p>
    <w:bookmarkEnd w:id="12508"/>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lang w:eastAsia="zh-CN"/>
        </w:rPr>
        <w:t>id-NR</w:t>
      </w:r>
      <w:r w:rsidR="007A67E5" w:rsidRPr="00AA5DA2">
        <w:rPr>
          <w:lang w:eastAsia="ja-JP"/>
        </w:rPr>
        <w:t>UESidelinkAggregateMaximumBitRate</w:t>
      </w:r>
      <w:r w:rsidR="007A67E5">
        <w:rPr>
          <w:lang w:eastAsia="zh-CN"/>
        </w:rPr>
        <w:t>,</w:t>
      </w:r>
    </w:p>
    <w:p w14:paraId="572BA31B" w14:textId="77777777" w:rsidR="007A67E5" w:rsidRDefault="007A67E5" w:rsidP="007A67E5">
      <w:pPr>
        <w:pStyle w:val="PL"/>
        <w:rPr>
          <w:lang w:eastAsia="zh-CN"/>
        </w:rPr>
      </w:pPr>
      <w:r>
        <w:rPr>
          <w:lang w:eastAsia="zh-CN"/>
        </w:rPr>
        <w:tab/>
      </w:r>
      <w:r w:rsidRPr="00AC30F0">
        <w:rPr>
          <w:lang w:eastAsia="zh-CN"/>
        </w:rPr>
        <w:t>id-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0F6224" w:rsidRDefault="005537E2" w:rsidP="000F6224">
      <w:pPr>
        <w:pStyle w:val="PL"/>
      </w:pPr>
      <w:r w:rsidRPr="000F6224">
        <w:tab/>
        <w:t>id-NBIoT-RLF-Report-Container,</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lang w:eastAsia="zh-CN"/>
        </w:rPr>
        <w:t>Node</w:t>
      </w:r>
      <w:r>
        <w:t>DLForwardingIPAddress,</w:t>
      </w:r>
    </w:p>
    <w:p w14:paraId="08A667C4" w14:textId="48C77E83" w:rsidR="00B97ED2" w:rsidRPr="002730AF" w:rsidRDefault="00B97ED2" w:rsidP="002730AF">
      <w:pPr>
        <w:pStyle w:val="PL"/>
      </w:pPr>
      <w:r w:rsidRPr="002730AF">
        <w:tab/>
      </w:r>
      <w:r w:rsidR="00D85B96" w:rsidRPr="002730AF">
        <w:t>id-</w:t>
      </w:r>
      <w:r w:rsidR="00D85B96" w:rsidRPr="002730AF">
        <w:rPr>
          <w:rFonts w:hint="eastAsia"/>
        </w:rPr>
        <w:t>NR</w:t>
      </w:r>
      <w:r w:rsidR="00D85B96">
        <w:t>RAReport</w:t>
      </w:r>
      <w:r w:rsidR="00D85B96" w:rsidRPr="002730AF">
        <w:t>,</w:t>
      </w:r>
    </w:p>
    <w:p w14:paraId="72E77E93" w14:textId="77777777" w:rsidR="00B97ED2" w:rsidRPr="002730AF" w:rsidRDefault="00B97ED2" w:rsidP="002730AF">
      <w:pPr>
        <w:pStyle w:val="PL"/>
      </w:pPr>
      <w:r>
        <w:tab/>
      </w:r>
      <w:r w:rsidRPr="002730AF">
        <w:t>id-SCG-UE-HistoryInformation,</w:t>
      </w:r>
    </w:p>
    <w:p w14:paraId="35EFCC55" w14:textId="77777777" w:rsidR="00B97ED2" w:rsidRPr="002730AF" w:rsidRDefault="00B97ED2" w:rsidP="002730AF">
      <w:pPr>
        <w:pStyle w:val="PL"/>
      </w:pPr>
      <w:r>
        <w:tab/>
      </w:r>
      <w:r w:rsidRPr="002730AF">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snapToGrid w:val="0"/>
          <w:lang w:eastAsia="zh-CN"/>
        </w:rPr>
        <w:t>Notification</w:t>
      </w:r>
      <w:r>
        <w:rPr>
          <w:snapToGrid w:val="0"/>
        </w:rPr>
        <w:t>,</w:t>
      </w:r>
    </w:p>
    <w:p w14:paraId="7B6B726F" w14:textId="17649846" w:rsidR="006266A1"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Endpoint,</w:t>
      </w:r>
    </w:p>
    <w:p w14:paraId="55AC344F" w14:textId="3699FCA9" w:rsidR="00D85B96" w:rsidRPr="0011366C" w:rsidRDefault="00D85B96" w:rsidP="000246F3">
      <w:pPr>
        <w:pStyle w:val="PL"/>
        <w:rPr>
          <w:snapToGrid w:val="0"/>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0F6224" w:rsidRDefault="005752DE" w:rsidP="000F6224">
      <w:pPr>
        <w:pStyle w:val="PL"/>
      </w:pPr>
      <w:r w:rsidRPr="000F6224">
        <w:t>FROM X2AP-Constants;</w:t>
      </w:r>
    </w:p>
    <w:p w14:paraId="3E66815C" w14:textId="77777777" w:rsidR="005752DE" w:rsidRPr="000F6224" w:rsidRDefault="005752DE" w:rsidP="000F6224">
      <w:pPr>
        <w:pStyle w:val="PL"/>
      </w:pPr>
    </w:p>
    <w:p w14:paraId="7D7D6D13" w14:textId="77777777" w:rsidR="005752DE" w:rsidRPr="000F6224" w:rsidRDefault="005752DE" w:rsidP="000F6224">
      <w:pPr>
        <w:pStyle w:val="PL"/>
      </w:pPr>
      <w:r w:rsidRPr="000F6224">
        <w:t>-- **************************************************************</w:t>
      </w:r>
    </w:p>
    <w:p w14:paraId="4FCE7D1E" w14:textId="77777777" w:rsidR="005752DE" w:rsidRPr="000F6224" w:rsidRDefault="005752DE" w:rsidP="000F6224">
      <w:pPr>
        <w:pStyle w:val="PL"/>
      </w:pPr>
      <w:r w:rsidRPr="000F6224">
        <w:t>--</w:t>
      </w:r>
    </w:p>
    <w:p w14:paraId="3FA2D49F" w14:textId="77777777" w:rsidR="005752DE" w:rsidRPr="000F6224" w:rsidRDefault="005752DE" w:rsidP="000F6224">
      <w:pPr>
        <w:pStyle w:val="PL"/>
        <w:outlineLvl w:val="3"/>
      </w:pPr>
      <w:r w:rsidRPr="000F6224">
        <w:t>-- HANDOVER REQUEST</w:t>
      </w:r>
    </w:p>
    <w:p w14:paraId="64C3A0BD" w14:textId="77777777" w:rsidR="005752DE" w:rsidRPr="000F6224" w:rsidRDefault="005752DE" w:rsidP="000F6224">
      <w:pPr>
        <w:pStyle w:val="PL"/>
      </w:pPr>
      <w:r w:rsidRPr="000F6224">
        <w:t>--</w:t>
      </w:r>
    </w:p>
    <w:p w14:paraId="3FFA6FB7" w14:textId="77777777" w:rsidR="005752DE" w:rsidRPr="000F6224" w:rsidRDefault="005752DE" w:rsidP="000F6224">
      <w:pPr>
        <w:pStyle w:val="PL"/>
      </w:pPr>
      <w:r w:rsidRPr="000F6224">
        <w:t>-- **************************************************************</w:t>
      </w:r>
    </w:p>
    <w:p w14:paraId="059C9F64" w14:textId="77777777" w:rsidR="005752DE" w:rsidRPr="000F6224" w:rsidRDefault="005752DE" w:rsidP="000F6224">
      <w:pPr>
        <w:pStyle w:val="PL"/>
      </w:pPr>
    </w:p>
    <w:p w14:paraId="649B85FC" w14:textId="77777777" w:rsidR="005752DE" w:rsidRPr="000F6224" w:rsidRDefault="005752DE" w:rsidP="000F6224">
      <w:pPr>
        <w:pStyle w:val="PL"/>
      </w:pPr>
      <w:r w:rsidRPr="000F6224">
        <w:t>HandoverRequest ::= SEQUENCE {</w:t>
      </w:r>
    </w:p>
    <w:p w14:paraId="3D6FF967"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HandoverRequest-IEs}},</w:t>
      </w:r>
    </w:p>
    <w:p w14:paraId="0BBFAAA1" w14:textId="77777777" w:rsidR="005752DE" w:rsidRPr="000F6224" w:rsidRDefault="005752DE" w:rsidP="000F6224">
      <w:pPr>
        <w:pStyle w:val="PL"/>
      </w:pPr>
      <w:r w:rsidRPr="000F6224">
        <w:tab/>
        <w:t>...</w:t>
      </w:r>
    </w:p>
    <w:p w14:paraId="53019D88" w14:textId="77777777" w:rsidR="005752DE" w:rsidRPr="000F6224" w:rsidRDefault="005752DE" w:rsidP="000F6224">
      <w:pPr>
        <w:pStyle w:val="PL"/>
      </w:pPr>
      <w:r w:rsidRPr="000F6224">
        <w:t>}</w:t>
      </w:r>
    </w:p>
    <w:p w14:paraId="00054958" w14:textId="77777777" w:rsidR="005752DE" w:rsidRPr="000F6224" w:rsidRDefault="005752DE" w:rsidP="000F6224">
      <w:pPr>
        <w:pStyle w:val="PL"/>
      </w:pPr>
    </w:p>
    <w:p w14:paraId="65DB6DC3" w14:textId="77777777" w:rsidR="005752DE" w:rsidRPr="000F6224" w:rsidRDefault="005752DE" w:rsidP="000F6224">
      <w:pPr>
        <w:pStyle w:val="PL"/>
      </w:pPr>
      <w:r w:rsidRPr="000F6224">
        <w:t>HandoverRequest-IEs X2AP-PROTOCOL-IES ::= {</w:t>
      </w:r>
    </w:p>
    <w:p w14:paraId="2E0EC5E8"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X2AP-ID</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7CB247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17435C4D" w14:textId="77777777" w:rsidR="005752DE" w:rsidRPr="000F6224" w:rsidRDefault="005752DE" w:rsidP="000F6224">
      <w:pPr>
        <w:pStyle w:val="PL"/>
      </w:pPr>
      <w:r w:rsidRPr="000F6224">
        <w:tab/>
        <w:t>{ ID id-TargetCell-ID</w:t>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E38B2BE"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302DE26A" w14:textId="77777777" w:rsidR="005752DE" w:rsidRPr="000F6224" w:rsidRDefault="005752DE" w:rsidP="000F6224">
      <w:pPr>
        <w:pStyle w:val="PL"/>
      </w:pPr>
      <w:r w:rsidRPr="000F6224">
        <w:tab/>
        <w:t>{ ID id-UE-ContextInformation</w:t>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Context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6B53C99B" w14:textId="77777777" w:rsidR="005752DE" w:rsidRPr="000F6224" w:rsidRDefault="005752DE" w:rsidP="000F6224">
      <w:pPr>
        <w:pStyle w:val="PL"/>
      </w:pPr>
      <w:r w:rsidRPr="000F6224">
        <w:tab/>
        <w:t>{ ID id-UE-HistoryInformation</w:t>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UE-History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1D7E2D" w:rsidRDefault="005752DE" w:rsidP="001D7E2D">
      <w:pPr>
        <w:pStyle w:val="PL"/>
      </w:pPr>
      <w:r w:rsidRPr="001D7E2D">
        <w:rPr>
          <w:rFonts w:eastAsia="SimSun"/>
        </w:rPr>
        <w:tab/>
      </w:r>
      <w:r w:rsidRPr="001D7E2D">
        <w:t>{ ID id-SRVCCOperationPossible</w:t>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w:t>
      </w:r>
      <w:r w:rsidRPr="001D7E2D">
        <w:rPr>
          <w:rFonts w:eastAsia="SimSun"/>
        </w:rPr>
        <w:t xml:space="preserve"> </w:t>
      </w:r>
      <w:r w:rsidRPr="001D7E2D">
        <w:t>SRVCCOperationPossible</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Pr="001D7E2D">
        <w:t>PRESENCE optional}|</w:t>
      </w:r>
    </w:p>
    <w:p w14:paraId="14F3B0DF" w14:textId="77777777" w:rsidR="005752DE" w:rsidRPr="001D7E2D" w:rsidRDefault="005752DE" w:rsidP="001D7E2D">
      <w:pPr>
        <w:pStyle w:val="PL"/>
      </w:pPr>
      <w:r w:rsidRPr="001D7E2D">
        <w:tab/>
        <w:t>{ ID id-CSGMembershipStatus</w:t>
      </w:r>
      <w:r w:rsidRPr="001D7E2D">
        <w:tab/>
      </w:r>
      <w:r w:rsidRPr="001D7E2D">
        <w:tab/>
      </w:r>
      <w:r w:rsidRPr="001D7E2D">
        <w:tab/>
      </w:r>
      <w:r w:rsidRPr="001D7E2D">
        <w:tab/>
      </w:r>
      <w:r w:rsidR="005C3EE3" w:rsidRPr="001D7E2D">
        <w:tab/>
      </w:r>
      <w:r w:rsidR="00644323" w:rsidRPr="001D7E2D">
        <w:tab/>
      </w:r>
      <w:r w:rsidR="00644323" w:rsidRPr="001D7E2D">
        <w:tab/>
      </w:r>
      <w:r w:rsidRPr="001D7E2D">
        <w:t>CRITICALITY reject</w:t>
      </w:r>
      <w:r w:rsidRPr="001D7E2D">
        <w:tab/>
        <w:t>TYPE CSGMembershipStatus</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63D517C7" w14:textId="77777777" w:rsidR="005752DE" w:rsidRPr="001D7E2D" w:rsidRDefault="005752DE" w:rsidP="001D7E2D">
      <w:pPr>
        <w:pStyle w:val="PL"/>
      </w:pPr>
      <w:r w:rsidRPr="001D7E2D">
        <w:tab/>
        <w:t>{ ID id-MobilityInformation</w:t>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MobilityInformation</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00FE130D" w14:textId="77777777" w:rsidR="005752DE" w:rsidRPr="001D7E2D" w:rsidRDefault="005752DE" w:rsidP="001D7E2D">
      <w:pPr>
        <w:pStyle w:val="PL"/>
      </w:pPr>
      <w:r w:rsidRPr="001D7E2D">
        <w:tab/>
        <w:t>{ ID id-Masked-IMEISV</w:t>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Masked-IMEISV</w:t>
      </w:r>
      <w:r w:rsidRPr="001D7E2D">
        <w:tab/>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2E2D8076" w14:textId="77777777" w:rsidR="005752DE" w:rsidRPr="001D7E2D" w:rsidRDefault="005752DE" w:rsidP="001D7E2D">
      <w:pPr>
        <w:pStyle w:val="PL"/>
      </w:pPr>
      <w:r w:rsidRPr="001D7E2D">
        <w:tab/>
        <w:t>{ ID id-UE-HistoryInformationFromTheUE</w:t>
      </w:r>
      <w:r w:rsidRPr="001D7E2D">
        <w:tab/>
      </w:r>
      <w:r w:rsidR="005C3EE3" w:rsidRPr="001D7E2D">
        <w:tab/>
      </w:r>
      <w:r w:rsidR="00644323" w:rsidRPr="001D7E2D">
        <w:tab/>
      </w:r>
      <w:r w:rsidR="00644323" w:rsidRPr="001D7E2D">
        <w:tab/>
      </w:r>
      <w:r w:rsidRPr="001D7E2D">
        <w:t>CRITICALITY ignore</w:t>
      </w:r>
      <w:r w:rsidRPr="001D7E2D">
        <w:tab/>
        <w:t>TYPE UE-HistoryInformationFromTheUE</w:t>
      </w:r>
      <w:r w:rsidRPr="001D7E2D">
        <w:tab/>
      </w:r>
      <w:r w:rsidR="005C3EE3" w:rsidRPr="001D7E2D">
        <w:tab/>
      </w:r>
      <w:r w:rsidR="00644323" w:rsidRPr="001D7E2D">
        <w:tab/>
      </w:r>
      <w:r w:rsidR="00644323" w:rsidRPr="001D7E2D">
        <w:tab/>
      </w:r>
      <w:r w:rsidR="00644323" w:rsidRPr="001D7E2D">
        <w:tab/>
      </w:r>
      <w:r w:rsidRPr="001D7E2D">
        <w:t>PRESENCE optional}|</w:t>
      </w:r>
    </w:p>
    <w:p w14:paraId="22A60530" w14:textId="77777777" w:rsidR="005752DE" w:rsidRPr="001D7E2D" w:rsidRDefault="005752DE" w:rsidP="001D7E2D">
      <w:pPr>
        <w:pStyle w:val="PL"/>
      </w:pPr>
      <w:r w:rsidRPr="001D7E2D">
        <w:tab/>
        <w:t>{ ID id-ExpectedUEBehaviour</w:t>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ExpectedUEBehaviour</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5621CB01" w14:textId="77777777" w:rsidR="005752DE" w:rsidRPr="001D7E2D" w:rsidRDefault="005752DE" w:rsidP="001D7E2D">
      <w:pPr>
        <w:pStyle w:val="PL"/>
      </w:pPr>
      <w:r w:rsidRPr="001D7E2D">
        <w:tab/>
        <w:t>{ ID id-ProSeAuthorized</w:t>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ProSeAuthorized</w:t>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6975CF46" w14:textId="77777777" w:rsidR="005752DE" w:rsidRPr="001D7E2D" w:rsidRDefault="005752DE" w:rsidP="001D7E2D">
      <w:pPr>
        <w:pStyle w:val="PL"/>
      </w:pPr>
      <w:r w:rsidRPr="001D7E2D">
        <w:tab/>
        <w:t>{ ID id-UE-ContextReferenceAtSeNB</w:t>
      </w:r>
      <w:r w:rsidRPr="001D7E2D">
        <w:tab/>
      </w:r>
      <w:r w:rsidRPr="001D7E2D">
        <w:tab/>
      </w:r>
      <w:r w:rsidR="005C3EE3" w:rsidRPr="001D7E2D">
        <w:tab/>
      </w:r>
      <w:r w:rsidR="00644323" w:rsidRPr="001D7E2D">
        <w:tab/>
      </w:r>
      <w:r w:rsidR="00644323" w:rsidRPr="001D7E2D">
        <w:tab/>
      </w:r>
      <w:r w:rsidRPr="001D7E2D">
        <w:t>CRITICALITY ignore</w:t>
      </w:r>
      <w:r w:rsidRPr="001D7E2D">
        <w:tab/>
        <w:t>TYPE UE-ContextReferenceAtSeNB</w:t>
      </w:r>
      <w:r w:rsidRPr="001D7E2D">
        <w:tab/>
      </w:r>
      <w:r w:rsidRPr="001D7E2D">
        <w:tab/>
      </w:r>
      <w:r w:rsidRPr="001D7E2D">
        <w:tab/>
      </w:r>
      <w:r w:rsidR="00644323" w:rsidRPr="001D7E2D">
        <w:tab/>
      </w:r>
      <w:r w:rsidR="00644323" w:rsidRPr="001D7E2D">
        <w:tab/>
      </w:r>
      <w:r w:rsidR="00644323" w:rsidRPr="001D7E2D">
        <w:tab/>
      </w:r>
      <w:r w:rsidR="00644323" w:rsidRPr="001D7E2D">
        <w:tab/>
      </w:r>
      <w:r w:rsidRPr="001D7E2D">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2509"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2509"/>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3416603F" w:rsidR="005D01ED" w:rsidRDefault="00A67485" w:rsidP="005D01ED">
      <w:pPr>
        <w:pStyle w:val="PL"/>
        <w:rPr>
          <w:snapToGrid w:val="0"/>
          <w:lang w:eastAsia="zh-CN"/>
        </w:rPr>
      </w:pPr>
      <w:r>
        <w:rPr>
          <w:snapToGrid w:val="0"/>
        </w:rPr>
        <w:tab/>
      </w:r>
      <w:r w:rsidR="00C60F3E">
        <w:rPr>
          <w:snapToGrid w:val="0"/>
        </w:rPr>
        <w:t>{ ID id-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CRITICALITY reject</w:t>
      </w:r>
      <w:r w:rsidR="00C60F3E">
        <w:rPr>
          <w:snapToGrid w:val="0"/>
        </w:rPr>
        <w:tab/>
        <w:t>TYPE 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PRESENCE optional}</w:t>
      </w:r>
      <w:r w:rsidR="00C60F3E">
        <w:rPr>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0F6224" w:rsidRDefault="005752DE" w:rsidP="000F6224">
      <w:pPr>
        <w:pStyle w:val="PL"/>
      </w:pPr>
      <w:r w:rsidRPr="000F6224">
        <w:t>UE-ContextInformation ::= SEQUENCE {</w:t>
      </w:r>
    </w:p>
    <w:p w14:paraId="0050A851"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3155DB3B"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45C83BEE" w14:textId="77777777" w:rsidR="005752DE" w:rsidRPr="000F6224" w:rsidRDefault="005752DE" w:rsidP="000F6224">
      <w:pPr>
        <w:pStyle w:val="PL"/>
      </w:pPr>
      <w:r w:rsidRPr="000F6224">
        <w:tab/>
        <w:t>aS-SecurityInformation</w:t>
      </w:r>
      <w:r w:rsidRPr="000F6224">
        <w:tab/>
      </w:r>
      <w:r w:rsidRPr="000F6224">
        <w:tab/>
      </w:r>
      <w:r w:rsidRPr="000F6224">
        <w:tab/>
      </w:r>
      <w:r w:rsidRPr="000F6224">
        <w:tab/>
        <w:t>AS-SecurityInformation,</w:t>
      </w:r>
    </w:p>
    <w:p w14:paraId="2DAFE4FD"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FF09B5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5C846C36" w14:textId="77777777" w:rsidR="005752DE" w:rsidRPr="000F6224" w:rsidRDefault="005752DE" w:rsidP="000F6224">
      <w:pPr>
        <w:pStyle w:val="PL"/>
      </w:pPr>
      <w:r w:rsidRPr="000F6224">
        <w:tab/>
        <w:t>e-RABs-ToBeSetup-List</w:t>
      </w:r>
      <w:r w:rsidRPr="000F6224">
        <w:tab/>
      </w:r>
      <w:r w:rsidRPr="000F6224">
        <w:tab/>
      </w:r>
      <w:r w:rsidRPr="000F6224">
        <w:tab/>
      </w:r>
      <w:r w:rsidRPr="000F6224">
        <w:tab/>
        <w:t>E-RABs-ToBeSetup-List,</w:t>
      </w:r>
    </w:p>
    <w:p w14:paraId="5F384D6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DFD3C16"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t>OPTIONAL,</w:t>
      </w:r>
    </w:p>
    <w:p w14:paraId="46F6D429"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0635FD4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ExtIEs} } OPTIONAL,</w:t>
      </w:r>
    </w:p>
    <w:p w14:paraId="6041E168" w14:textId="77777777" w:rsidR="005752DE" w:rsidRPr="000F6224" w:rsidRDefault="005752DE" w:rsidP="000F6224">
      <w:pPr>
        <w:pStyle w:val="PL"/>
      </w:pPr>
      <w:r w:rsidRPr="000F6224">
        <w:tab/>
        <w:t>...</w:t>
      </w:r>
    </w:p>
    <w:p w14:paraId="5A714C77" w14:textId="77777777" w:rsidR="005752DE" w:rsidRPr="000F6224" w:rsidRDefault="005752DE" w:rsidP="000F6224">
      <w:pPr>
        <w:pStyle w:val="PL"/>
      </w:pPr>
      <w:r w:rsidRPr="000F6224">
        <w:t>}</w:t>
      </w:r>
    </w:p>
    <w:p w14:paraId="478F4A78" w14:textId="77777777" w:rsidR="005752DE" w:rsidRPr="000F6224" w:rsidRDefault="005752DE" w:rsidP="000F6224">
      <w:pPr>
        <w:pStyle w:val="PL"/>
      </w:pPr>
    </w:p>
    <w:p w14:paraId="5F28C43E" w14:textId="77777777" w:rsidR="005752DE" w:rsidRPr="000F6224" w:rsidRDefault="005752DE" w:rsidP="000F6224">
      <w:pPr>
        <w:pStyle w:val="PL"/>
      </w:pPr>
      <w:r w:rsidRPr="000F6224">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snapToGrid w:val="0"/>
          <w:lang w:eastAsia="zh-CN"/>
        </w:rPr>
        <w:t>|</w:t>
      </w:r>
    </w:p>
    <w:p w14:paraId="035E7C80" w14:textId="77777777" w:rsidR="003F7FF5" w:rsidRDefault="00F05D39" w:rsidP="003F7FF5">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0F6224" w:rsidRDefault="005752DE" w:rsidP="000F6224">
      <w:pPr>
        <w:pStyle w:val="PL"/>
      </w:pPr>
      <w:r w:rsidRPr="000F6224">
        <w:tab/>
        <w:t>...</w:t>
      </w:r>
    </w:p>
    <w:p w14:paraId="7CA95869" w14:textId="77777777" w:rsidR="005752DE" w:rsidRPr="000F6224" w:rsidRDefault="005752DE" w:rsidP="000F6224">
      <w:pPr>
        <w:pStyle w:val="PL"/>
      </w:pPr>
      <w:r w:rsidRPr="000F6224">
        <w:t>}</w:t>
      </w:r>
    </w:p>
    <w:p w14:paraId="07B1B4A6" w14:textId="77777777" w:rsidR="005752DE" w:rsidRPr="000F6224" w:rsidRDefault="005752DE" w:rsidP="000F6224">
      <w:pPr>
        <w:pStyle w:val="PL"/>
      </w:pPr>
    </w:p>
    <w:p w14:paraId="476C0B90" w14:textId="77777777" w:rsidR="005752DE" w:rsidRPr="000F6224" w:rsidRDefault="005752DE" w:rsidP="000F6224">
      <w:pPr>
        <w:pStyle w:val="PL"/>
      </w:pPr>
      <w:r w:rsidRPr="000F6224">
        <w:t>E-RABs-ToBeSetup-List ::= SEQUENCE (SIZE(1..maxnoofBearers)) OF ProtocolIE-Single-Container { {E-RABs-ToBeSetup-ItemIEs} }</w:t>
      </w:r>
    </w:p>
    <w:p w14:paraId="17046330" w14:textId="77777777" w:rsidR="005752DE" w:rsidRPr="000F6224" w:rsidRDefault="005752DE" w:rsidP="000F6224">
      <w:pPr>
        <w:pStyle w:val="PL"/>
      </w:pPr>
    </w:p>
    <w:p w14:paraId="1E5DF40B" w14:textId="77777777" w:rsidR="005752DE" w:rsidRPr="000F6224" w:rsidRDefault="005752DE" w:rsidP="000F6224">
      <w:pPr>
        <w:pStyle w:val="PL"/>
      </w:pPr>
      <w:r w:rsidRPr="000F6224">
        <w:t xml:space="preserve">E-RABs-ToBeSetup-ItemIEs </w:t>
      </w:r>
      <w:r w:rsidRPr="000F6224">
        <w:tab/>
        <w:t>X2AP-PROTOCOL-IES ::= {</w:t>
      </w:r>
    </w:p>
    <w:p w14:paraId="1568080A" w14:textId="77777777" w:rsidR="005752DE" w:rsidRPr="000F6224" w:rsidRDefault="005752DE" w:rsidP="000F6224">
      <w:pPr>
        <w:pStyle w:val="PL"/>
      </w:pPr>
      <w:r w:rsidRPr="000F6224">
        <w:tab/>
        <w:t>{ ID id-E-RABs-ToBeSetup-Item</w:t>
      </w:r>
      <w:r w:rsidRPr="000F6224">
        <w:tab/>
        <w:t xml:space="preserve"> CRITICALITY ignore </w:t>
      </w:r>
      <w:r w:rsidRPr="000F6224">
        <w:tab/>
        <w:t xml:space="preserve">TYPE E-RABs-ToBeSetup-Item </w:t>
      </w:r>
      <w:r w:rsidRPr="000F6224">
        <w:tab/>
        <w:t>PRESENCE mandatory },</w:t>
      </w:r>
    </w:p>
    <w:p w14:paraId="53092A65" w14:textId="77777777" w:rsidR="005752DE" w:rsidRPr="000F6224" w:rsidRDefault="005752DE" w:rsidP="000F6224">
      <w:pPr>
        <w:pStyle w:val="PL"/>
      </w:pPr>
      <w:r w:rsidRPr="000F6224">
        <w:tab/>
        <w:t>...</w:t>
      </w:r>
    </w:p>
    <w:p w14:paraId="21AC3877" w14:textId="77777777" w:rsidR="005752DE" w:rsidRPr="000F6224" w:rsidRDefault="005752DE" w:rsidP="000F6224">
      <w:pPr>
        <w:pStyle w:val="PL"/>
      </w:pPr>
      <w:r w:rsidRPr="000F6224">
        <w:t>}</w:t>
      </w:r>
    </w:p>
    <w:p w14:paraId="66FEE38D" w14:textId="77777777" w:rsidR="005752DE" w:rsidRPr="000F6224" w:rsidRDefault="005752DE" w:rsidP="000F6224">
      <w:pPr>
        <w:pStyle w:val="PL"/>
      </w:pPr>
    </w:p>
    <w:p w14:paraId="5B6C8C83" w14:textId="77777777" w:rsidR="005752DE" w:rsidRPr="000F6224" w:rsidRDefault="005752DE" w:rsidP="000F6224">
      <w:pPr>
        <w:pStyle w:val="PL"/>
      </w:pPr>
      <w:r w:rsidRPr="000F6224">
        <w:t>E-RABs-ToBeSetup-Item ::= SEQUENCE {</w:t>
      </w:r>
    </w:p>
    <w:p w14:paraId="6E5753D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737EED8" w14:textId="77777777" w:rsidR="005752DE" w:rsidRPr="000F6224" w:rsidRDefault="005752DE" w:rsidP="000F6224">
      <w:pPr>
        <w:pStyle w:val="PL"/>
      </w:pPr>
      <w:r w:rsidRPr="000F6224">
        <w:tab/>
        <w:t>e-RAB-Level-QoS-Parameters</w:t>
      </w:r>
      <w:r w:rsidRPr="000F6224">
        <w:tab/>
      </w:r>
      <w:r w:rsidRPr="000F6224">
        <w:tab/>
        <w:t>E-RAB-Level-QoS-Parameters,</w:t>
      </w:r>
    </w:p>
    <w:p w14:paraId="27D28DA4"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39096C2" w14:textId="77777777" w:rsidR="005752DE" w:rsidRPr="000F6224" w:rsidRDefault="005752DE" w:rsidP="000F6224">
      <w:pPr>
        <w:pStyle w:val="PL"/>
      </w:pPr>
      <w:r w:rsidRPr="000F6224">
        <w:tab/>
        <w:t>uL-GTPtunnelEndpoint</w:t>
      </w:r>
      <w:r w:rsidRPr="000F6224">
        <w:tab/>
      </w:r>
      <w:r w:rsidRPr="000F6224">
        <w:tab/>
      </w:r>
      <w:r w:rsidRPr="000F6224">
        <w:tab/>
        <w:t>GTPtunnelEndpoint,</w:t>
      </w:r>
    </w:p>
    <w:p w14:paraId="6CF4639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ItemExtIEs} } OPTIONAL,</w:t>
      </w:r>
    </w:p>
    <w:p w14:paraId="769CC2BC" w14:textId="77777777" w:rsidR="005752DE" w:rsidRPr="000F6224" w:rsidRDefault="005752DE" w:rsidP="000F6224">
      <w:pPr>
        <w:pStyle w:val="PL"/>
      </w:pPr>
      <w:r w:rsidRPr="000F6224">
        <w:tab/>
        <w:t>...</w:t>
      </w:r>
    </w:p>
    <w:p w14:paraId="76E7994F" w14:textId="77777777" w:rsidR="005752DE" w:rsidRPr="000F6224" w:rsidRDefault="005752DE" w:rsidP="000F6224">
      <w:pPr>
        <w:pStyle w:val="PL"/>
      </w:pPr>
      <w:r w:rsidRPr="000F6224">
        <w:t>}</w:t>
      </w:r>
    </w:p>
    <w:p w14:paraId="2DF16502" w14:textId="77777777" w:rsidR="005752DE" w:rsidRPr="000F6224" w:rsidRDefault="005752DE" w:rsidP="000F6224">
      <w:pPr>
        <w:pStyle w:val="PL"/>
      </w:pPr>
    </w:p>
    <w:p w14:paraId="20BCDA91" w14:textId="77777777" w:rsidR="005752DE" w:rsidRPr="000F6224" w:rsidRDefault="005752DE" w:rsidP="000F6224">
      <w:pPr>
        <w:pStyle w:val="PL"/>
      </w:pPr>
      <w:r w:rsidRPr="000F6224">
        <w:t>E-RABs-ToBeSetup-ItemExtIEs X2AP-PROTOCOL-EXTENSION ::= {</w:t>
      </w:r>
    </w:p>
    <w:p w14:paraId="0819A22E" w14:textId="77777777" w:rsidR="00A67485" w:rsidRPr="000F6224" w:rsidRDefault="005752DE" w:rsidP="000F6224">
      <w:pPr>
        <w:pStyle w:val="PL"/>
      </w:pPr>
      <w:r w:rsidRPr="000F6224">
        <w:tab/>
        <w:t>{ ID id-BearerType</w:t>
      </w:r>
      <w:r w:rsidRPr="000F6224">
        <w:tab/>
      </w:r>
      <w:r w:rsidRPr="000F6224">
        <w:tab/>
        <w:t>CRITICALITY reject</w:t>
      </w:r>
      <w:r w:rsidRPr="000F6224">
        <w:tab/>
        <w:t>EXTENSION BearerType</w:t>
      </w:r>
      <w:r w:rsidRPr="000F6224">
        <w:tab/>
      </w:r>
      <w:r w:rsidRPr="000F6224">
        <w:tab/>
        <w:t>PRESENCE optional}</w:t>
      </w:r>
      <w:r w:rsidR="00A67485" w:rsidRPr="000F6224">
        <w:t>|</w:t>
      </w:r>
    </w:p>
    <w:p w14:paraId="5A6F6659" w14:textId="77777777" w:rsidR="00085003" w:rsidRPr="000F6224" w:rsidRDefault="00A67485" w:rsidP="000F6224">
      <w:pPr>
        <w:pStyle w:val="PL"/>
      </w:pPr>
      <w:r w:rsidRPr="000F6224">
        <w:tab/>
        <w:t>{ ID id-DAPSRequestInfo</w:t>
      </w:r>
      <w:r w:rsidRPr="000F6224">
        <w:tab/>
      </w:r>
      <w:r w:rsidRPr="000F6224">
        <w:tab/>
        <w:t>CRITICALITY ignore</w:t>
      </w:r>
      <w:r w:rsidRPr="000F6224">
        <w:tab/>
        <w:t>EXTENSION DAPSRequestInfo</w:t>
      </w:r>
      <w:r w:rsidRPr="000F6224">
        <w:tab/>
      </w:r>
      <w:r w:rsidRPr="000F6224">
        <w:tab/>
      </w:r>
      <w:r w:rsidRPr="000F6224">
        <w:tab/>
        <w:t>PRESENCE optional}</w:t>
      </w:r>
      <w:r w:rsidR="00085003" w:rsidRPr="000F6224">
        <w:t>|</w:t>
      </w:r>
    </w:p>
    <w:p w14:paraId="7EB6418A" w14:textId="77777777" w:rsidR="00E95ACF" w:rsidRPr="000F6224" w:rsidRDefault="00085003" w:rsidP="000F6224">
      <w:pPr>
        <w:pStyle w:val="PL"/>
      </w:pPr>
      <w:r w:rsidRPr="000F6224">
        <w:tab/>
        <w:t>{ ID id-Ethernet-Type</w:t>
      </w:r>
      <w:r w:rsidRPr="000F6224">
        <w:tab/>
        <w:t>CRITICALITY ignore</w:t>
      </w:r>
      <w:r w:rsidRPr="000F6224">
        <w:tab/>
        <w:t>EXTENSION Ethernet-Type</w:t>
      </w:r>
      <w:r w:rsidRPr="000F6224">
        <w:tab/>
      </w:r>
      <w:r w:rsidRPr="000F6224">
        <w:tab/>
        <w:t>PRESENCE optional}</w:t>
      </w:r>
      <w:r w:rsidR="00E95ACF" w:rsidRPr="000F6224">
        <w:t>|</w:t>
      </w:r>
    </w:p>
    <w:p w14:paraId="30FD49D6"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00067694" w14:textId="77777777" w:rsidR="005752DE" w:rsidRPr="000F6224" w:rsidRDefault="006266A1" w:rsidP="000F6224">
      <w:pPr>
        <w:pStyle w:val="PL"/>
      </w:pPr>
      <w:r w:rsidRPr="000F6224">
        <w:tab/>
        <w:t>{ ID id-SecurityIndication</w:t>
      </w:r>
      <w:r w:rsidRPr="000F6224">
        <w:tab/>
        <w:t>CRITICALITY reject</w:t>
      </w:r>
      <w:r w:rsidRPr="000F6224">
        <w:tab/>
        <w:t>EXTENSION SecurityIndication</w:t>
      </w:r>
      <w:r w:rsidRPr="000F6224">
        <w:tab/>
      </w:r>
      <w:r w:rsidRPr="000F6224">
        <w:tab/>
      </w:r>
      <w:r w:rsidRPr="000F6224">
        <w:tab/>
      </w:r>
      <w:r w:rsidRPr="000F6224">
        <w:tab/>
        <w:t>PRESENCE optional}</w:t>
      </w:r>
      <w:r w:rsidR="005752DE" w:rsidRPr="000F6224">
        <w:t>,</w:t>
      </w:r>
    </w:p>
    <w:p w14:paraId="12FFCB75" w14:textId="77777777" w:rsidR="005752DE" w:rsidRPr="000F6224" w:rsidRDefault="005752DE" w:rsidP="000F6224">
      <w:pPr>
        <w:pStyle w:val="PL"/>
      </w:pPr>
      <w:r w:rsidRPr="000F6224">
        <w:tab/>
        <w:t>...</w:t>
      </w:r>
    </w:p>
    <w:p w14:paraId="7A2D0A1D" w14:textId="77777777" w:rsidR="005752DE" w:rsidRPr="000F6224" w:rsidRDefault="005752DE" w:rsidP="000F6224">
      <w:pPr>
        <w:pStyle w:val="PL"/>
      </w:pPr>
      <w:r w:rsidRPr="000F6224">
        <w:t>}</w:t>
      </w:r>
    </w:p>
    <w:p w14:paraId="2CE9F464" w14:textId="77777777" w:rsidR="005752DE" w:rsidRPr="000F6224" w:rsidRDefault="005752DE" w:rsidP="000F6224">
      <w:pPr>
        <w:pStyle w:val="PL"/>
      </w:pPr>
    </w:p>
    <w:p w14:paraId="2651595A" w14:textId="77777777" w:rsidR="00E95ACF" w:rsidRPr="000F6224" w:rsidRDefault="005752DE" w:rsidP="000F6224">
      <w:pPr>
        <w:pStyle w:val="PL"/>
      </w:pPr>
      <w:r w:rsidRPr="000F6224">
        <w:t>MobilityInformation ::= BIT STRING (SIZE(32))</w:t>
      </w:r>
    </w:p>
    <w:p w14:paraId="19DD8DF1" w14:textId="77777777" w:rsidR="00E95ACF" w:rsidRPr="000F6224" w:rsidRDefault="00E95ACF" w:rsidP="000F6224">
      <w:pPr>
        <w:pStyle w:val="PL"/>
      </w:pPr>
    </w:p>
    <w:p w14:paraId="639B0B86" w14:textId="77777777" w:rsidR="00E95ACF" w:rsidRPr="000F6224" w:rsidRDefault="00E95ACF" w:rsidP="000F6224">
      <w:pPr>
        <w:pStyle w:val="PL"/>
      </w:pPr>
      <w:r w:rsidRPr="000F6224">
        <w:t xml:space="preserve">SourceDLForwardingIPAddress ::= </w:t>
      </w:r>
      <w:r w:rsidRPr="000F6224">
        <w:rPr>
          <w:rFonts w:eastAsia="DengXian"/>
        </w:rPr>
        <w:t>BIT STRING (SIZE(1..160, ...))</w:t>
      </w:r>
    </w:p>
    <w:p w14:paraId="4E15FDA1" w14:textId="77777777" w:rsidR="005752DE" w:rsidRPr="000F6224" w:rsidRDefault="005752DE" w:rsidP="000F6224">
      <w:pPr>
        <w:pStyle w:val="PL"/>
      </w:pPr>
    </w:p>
    <w:p w14:paraId="3CAFDD2F" w14:textId="77777777" w:rsidR="005752DE" w:rsidRPr="000F6224" w:rsidRDefault="005752DE" w:rsidP="000F6224">
      <w:pPr>
        <w:pStyle w:val="PL"/>
      </w:pPr>
    </w:p>
    <w:p w14:paraId="41C529CB" w14:textId="77777777" w:rsidR="005752DE" w:rsidRPr="000F6224" w:rsidRDefault="005752DE" w:rsidP="000F6224">
      <w:pPr>
        <w:pStyle w:val="PL"/>
      </w:pPr>
      <w:r w:rsidRPr="000F6224">
        <w:t>UE-ContextReferenceAtSeNB ::= SEQUENCE {</w:t>
      </w:r>
    </w:p>
    <w:p w14:paraId="43E122CB" w14:textId="77777777" w:rsidR="005752DE" w:rsidRPr="000F6224" w:rsidRDefault="005752DE" w:rsidP="000F6224">
      <w:pPr>
        <w:pStyle w:val="PL"/>
      </w:pPr>
      <w:r w:rsidRPr="000F6224">
        <w:tab/>
        <w:t>source-GlobalSeNB-ID</w:t>
      </w:r>
      <w:r w:rsidRPr="000F6224">
        <w:tab/>
      </w:r>
      <w:r w:rsidRPr="000F6224">
        <w:tab/>
        <w:t>GlobalENB-ID,</w:t>
      </w:r>
    </w:p>
    <w:p w14:paraId="2F009B9E" w14:textId="77777777" w:rsidR="005752DE" w:rsidRPr="000F6224" w:rsidRDefault="005752DE" w:rsidP="000F6224">
      <w:pPr>
        <w:pStyle w:val="PL"/>
      </w:pPr>
      <w:r w:rsidRPr="000F6224">
        <w:tab/>
        <w:t>seNB-UE-X2AP-ID</w:t>
      </w:r>
      <w:r w:rsidRPr="000F6224">
        <w:tab/>
      </w:r>
      <w:r w:rsidRPr="000F6224">
        <w:tab/>
      </w:r>
      <w:r w:rsidRPr="000F6224">
        <w:tab/>
      </w:r>
      <w:r w:rsidRPr="000F6224">
        <w:tab/>
        <w:t>UE-X2AP-ID,</w:t>
      </w:r>
    </w:p>
    <w:p w14:paraId="455EB605" w14:textId="77777777" w:rsidR="005752DE" w:rsidRPr="000F6224" w:rsidRDefault="005752DE" w:rsidP="000F6224">
      <w:pPr>
        <w:pStyle w:val="PL"/>
      </w:pPr>
      <w:r w:rsidRPr="000F6224">
        <w:tab/>
        <w:t>seNB-UE-X2AP-ID-Extension</w:t>
      </w:r>
      <w:r w:rsidRPr="000F6224">
        <w:tab/>
        <w:t>UE-X2AP-ID-Extension,</w:t>
      </w:r>
    </w:p>
    <w:p w14:paraId="5D79AB71"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UE-ContextReferenceAtSeNB-ItemExtIEs} } OPTIONAL,</w:t>
      </w:r>
    </w:p>
    <w:p w14:paraId="1FB2EEC9" w14:textId="77777777" w:rsidR="005752DE" w:rsidRPr="000F6224" w:rsidRDefault="005752DE" w:rsidP="000F6224">
      <w:pPr>
        <w:pStyle w:val="PL"/>
      </w:pPr>
      <w:r w:rsidRPr="000F6224">
        <w:tab/>
        <w:t>...</w:t>
      </w:r>
    </w:p>
    <w:p w14:paraId="2E7F5B9A" w14:textId="77777777" w:rsidR="005752DE" w:rsidRPr="000F6224" w:rsidRDefault="005752DE" w:rsidP="000F6224">
      <w:pPr>
        <w:pStyle w:val="PL"/>
      </w:pPr>
      <w:r w:rsidRPr="000F6224">
        <w:t>}</w:t>
      </w:r>
    </w:p>
    <w:p w14:paraId="66EA00D4" w14:textId="77777777" w:rsidR="005752DE" w:rsidRPr="000F6224" w:rsidRDefault="005752DE" w:rsidP="000F6224">
      <w:pPr>
        <w:pStyle w:val="PL"/>
      </w:pPr>
    </w:p>
    <w:p w14:paraId="3A2EB5B5" w14:textId="77777777" w:rsidR="005752DE" w:rsidRPr="000F6224" w:rsidRDefault="005752DE" w:rsidP="000F6224">
      <w:pPr>
        <w:pStyle w:val="PL"/>
      </w:pPr>
      <w:r w:rsidRPr="000F6224">
        <w:t>UE-ContextReferenceAtSeNB-ItemExtIEs X2AP-PROTOCOL-EXTENSION ::= {</w:t>
      </w:r>
    </w:p>
    <w:p w14:paraId="2CFDC1CA" w14:textId="77777777" w:rsidR="005752DE" w:rsidRPr="000F6224" w:rsidRDefault="005752DE" w:rsidP="000F6224">
      <w:pPr>
        <w:pStyle w:val="PL"/>
      </w:pPr>
      <w:r w:rsidRPr="000F6224">
        <w:tab/>
        <w:t>...</w:t>
      </w:r>
    </w:p>
    <w:p w14:paraId="1E001E7A" w14:textId="77777777" w:rsidR="005752DE" w:rsidRPr="000F6224" w:rsidRDefault="005752DE" w:rsidP="000F6224">
      <w:pPr>
        <w:pStyle w:val="PL"/>
      </w:pPr>
      <w:r w:rsidRPr="000F6224">
        <w:t>}</w:t>
      </w:r>
    </w:p>
    <w:p w14:paraId="059DFBBA" w14:textId="77777777" w:rsidR="005752DE" w:rsidRPr="000F6224" w:rsidRDefault="005752DE" w:rsidP="000F6224">
      <w:pPr>
        <w:pStyle w:val="PL"/>
      </w:pPr>
    </w:p>
    <w:p w14:paraId="18CEB40A" w14:textId="77777777" w:rsidR="005752DE" w:rsidRPr="000F6224" w:rsidRDefault="005752DE" w:rsidP="000F6224">
      <w:pPr>
        <w:pStyle w:val="PL"/>
      </w:pPr>
      <w:r w:rsidRPr="000F6224">
        <w:t>UE-ContextReferenceAtWT ::= SEQUENCE {</w:t>
      </w:r>
    </w:p>
    <w:p w14:paraId="4CDD9037" w14:textId="77777777" w:rsidR="005752DE" w:rsidRPr="000F6224" w:rsidRDefault="005752DE" w:rsidP="000F6224">
      <w:pPr>
        <w:pStyle w:val="PL"/>
      </w:pPr>
      <w:r w:rsidRPr="000F6224">
        <w:tab/>
        <w:t>wTID</w:t>
      </w:r>
      <w:r w:rsidRPr="000F6224">
        <w:tab/>
      </w:r>
      <w:r w:rsidRPr="000F6224">
        <w:tab/>
      </w:r>
      <w:r w:rsidRPr="000F6224">
        <w:tab/>
      </w:r>
      <w:r w:rsidRPr="000F6224">
        <w:tab/>
      </w:r>
      <w:r w:rsidRPr="000F6224">
        <w:tab/>
        <w:t>WTID,</w:t>
      </w:r>
    </w:p>
    <w:p w14:paraId="6AF26ABD" w14:textId="77777777" w:rsidR="005752DE" w:rsidRPr="000F6224" w:rsidRDefault="005752DE" w:rsidP="000F6224">
      <w:pPr>
        <w:pStyle w:val="PL"/>
      </w:pPr>
      <w:r w:rsidRPr="000F6224">
        <w:tab/>
        <w:t>wT-UE-XwAP-ID</w:t>
      </w:r>
      <w:r w:rsidRPr="000F6224">
        <w:tab/>
      </w:r>
      <w:r w:rsidRPr="000F6224">
        <w:tab/>
      </w:r>
      <w:r w:rsidRPr="000F6224">
        <w:tab/>
        <w:t>WT-UE-XwAP-ID,</w:t>
      </w:r>
    </w:p>
    <w:p w14:paraId="70F5CFEA"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t>ProtocolExtensionContainer { {UE-ContextReferenceAtWT-ItemExtIEs} } OPTIONAL,</w:t>
      </w:r>
    </w:p>
    <w:p w14:paraId="21363C92" w14:textId="77777777" w:rsidR="005752DE" w:rsidRPr="0059554B" w:rsidRDefault="005752DE" w:rsidP="000F6224">
      <w:pPr>
        <w:pStyle w:val="PL"/>
        <w:rPr>
          <w:lang w:val="fr-FR"/>
        </w:rPr>
      </w:pPr>
      <w:r w:rsidRPr="0059554B">
        <w:rPr>
          <w:lang w:val="fr-FR"/>
        </w:rPr>
        <w:tab/>
        <w:t>...</w:t>
      </w:r>
    </w:p>
    <w:p w14:paraId="38BE6A8E" w14:textId="77777777" w:rsidR="005752DE" w:rsidRPr="0059554B" w:rsidRDefault="005752DE" w:rsidP="000F6224">
      <w:pPr>
        <w:pStyle w:val="PL"/>
        <w:rPr>
          <w:lang w:val="fr-FR"/>
        </w:rPr>
      </w:pPr>
      <w:r w:rsidRPr="0059554B">
        <w:rPr>
          <w:lang w:val="fr-FR"/>
        </w:rPr>
        <w:t>}</w:t>
      </w:r>
    </w:p>
    <w:p w14:paraId="7C0AA84B" w14:textId="77777777" w:rsidR="005752DE" w:rsidRPr="0059554B" w:rsidRDefault="005752DE" w:rsidP="000F6224">
      <w:pPr>
        <w:pStyle w:val="PL"/>
        <w:rPr>
          <w:lang w:val="fr-FR"/>
        </w:rPr>
      </w:pPr>
    </w:p>
    <w:p w14:paraId="3FE735DD" w14:textId="77777777" w:rsidR="005752DE" w:rsidRPr="0059554B" w:rsidRDefault="005752DE" w:rsidP="000F6224">
      <w:pPr>
        <w:pStyle w:val="PL"/>
        <w:rPr>
          <w:lang w:val="fr-FR"/>
        </w:rPr>
      </w:pPr>
      <w:r w:rsidRPr="0059554B">
        <w:rPr>
          <w:lang w:val="fr-FR"/>
        </w:rPr>
        <w:t>UE-ContextReferenceAtWT-ItemExtIEs</w:t>
      </w:r>
      <w:r w:rsidRPr="0059554B">
        <w:rPr>
          <w:lang w:val="fr-FR"/>
        </w:rPr>
        <w:tab/>
        <w:t>X2AP-PROTOCOL-EXTENSION ::= {</w:t>
      </w:r>
    </w:p>
    <w:p w14:paraId="240A396D" w14:textId="77777777" w:rsidR="005752DE" w:rsidRPr="0059554B" w:rsidRDefault="005752DE" w:rsidP="000F6224">
      <w:pPr>
        <w:pStyle w:val="PL"/>
        <w:rPr>
          <w:lang w:val="fr-FR"/>
        </w:rPr>
      </w:pPr>
      <w:r w:rsidRPr="0059554B">
        <w:rPr>
          <w:lang w:val="fr-FR"/>
        </w:rPr>
        <w:tab/>
        <w:t>...</w:t>
      </w:r>
    </w:p>
    <w:p w14:paraId="3749D1C8" w14:textId="77777777" w:rsidR="005752DE" w:rsidRPr="0059554B" w:rsidRDefault="005752DE" w:rsidP="000F6224">
      <w:pPr>
        <w:pStyle w:val="PL"/>
        <w:rPr>
          <w:lang w:val="fr-FR"/>
        </w:rPr>
      </w:pPr>
      <w:r w:rsidRPr="0059554B">
        <w:rPr>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0F6224" w:rsidRDefault="005752DE" w:rsidP="000F6224">
      <w:pPr>
        <w:pStyle w:val="PL"/>
      </w:pPr>
      <w:r w:rsidRPr="000F6224">
        <w:t>-- **************************************************************</w:t>
      </w:r>
    </w:p>
    <w:p w14:paraId="7530507E" w14:textId="77777777" w:rsidR="005752DE" w:rsidRPr="000F6224" w:rsidRDefault="005752DE" w:rsidP="000F6224">
      <w:pPr>
        <w:pStyle w:val="PL"/>
      </w:pPr>
      <w:r w:rsidRPr="000F6224">
        <w:t>--</w:t>
      </w:r>
    </w:p>
    <w:p w14:paraId="598CF99E" w14:textId="77777777" w:rsidR="005752DE" w:rsidRPr="000F6224" w:rsidRDefault="005752DE" w:rsidP="000F6224">
      <w:pPr>
        <w:pStyle w:val="PL"/>
        <w:outlineLvl w:val="3"/>
      </w:pPr>
      <w:r w:rsidRPr="000F6224">
        <w:t>-- HANDOVER REQUEST ACKNOWLEDGE</w:t>
      </w:r>
    </w:p>
    <w:p w14:paraId="10510861" w14:textId="77777777" w:rsidR="005752DE" w:rsidRPr="000F6224" w:rsidRDefault="005752DE" w:rsidP="000F6224">
      <w:pPr>
        <w:pStyle w:val="PL"/>
      </w:pPr>
      <w:r w:rsidRPr="000F6224">
        <w:t>--</w:t>
      </w:r>
    </w:p>
    <w:p w14:paraId="0FBB2CE2" w14:textId="77777777" w:rsidR="005752DE" w:rsidRPr="000F6224" w:rsidRDefault="005752DE" w:rsidP="000F6224">
      <w:pPr>
        <w:pStyle w:val="PL"/>
      </w:pPr>
      <w:r w:rsidRPr="000F6224">
        <w:t>-- **************************************************************</w:t>
      </w:r>
    </w:p>
    <w:p w14:paraId="1AB5A40F" w14:textId="77777777" w:rsidR="005752DE" w:rsidRPr="000F6224" w:rsidRDefault="005752DE" w:rsidP="000F6224">
      <w:pPr>
        <w:pStyle w:val="PL"/>
      </w:pPr>
    </w:p>
    <w:p w14:paraId="456391A4" w14:textId="77777777" w:rsidR="005752DE" w:rsidRPr="000F6224" w:rsidRDefault="005752DE" w:rsidP="000F6224">
      <w:pPr>
        <w:pStyle w:val="PL"/>
      </w:pPr>
      <w:r w:rsidRPr="000F6224">
        <w:t>HandoverRequestAcknowledge ::= SEQUENCE {</w:t>
      </w:r>
    </w:p>
    <w:p w14:paraId="17D71147" w14:textId="77777777" w:rsidR="005752DE" w:rsidRPr="000F6224" w:rsidRDefault="005752DE" w:rsidP="000F6224">
      <w:pPr>
        <w:pStyle w:val="PL"/>
      </w:pPr>
      <w:r w:rsidRPr="000F6224">
        <w:tab/>
        <w:t>protocolIEs</w:t>
      </w:r>
      <w:r w:rsidRPr="000F6224">
        <w:tab/>
      </w:r>
      <w:r w:rsidRPr="000F6224">
        <w:tab/>
        <w:t>ProtocolIE-Container</w:t>
      </w:r>
      <w:r w:rsidRPr="000F6224">
        <w:tab/>
        <w:t>{{HandoverRequestAcknowledge-IEs}},</w:t>
      </w:r>
    </w:p>
    <w:p w14:paraId="30BE9C52" w14:textId="77777777" w:rsidR="005752DE" w:rsidRPr="000F6224" w:rsidRDefault="005752DE" w:rsidP="000F6224">
      <w:pPr>
        <w:pStyle w:val="PL"/>
      </w:pPr>
      <w:r w:rsidRPr="000F6224">
        <w:tab/>
        <w:t>...</w:t>
      </w:r>
    </w:p>
    <w:p w14:paraId="1B7FD33A" w14:textId="77777777" w:rsidR="005752DE" w:rsidRPr="000F6224" w:rsidRDefault="005752DE" w:rsidP="000F6224">
      <w:pPr>
        <w:pStyle w:val="PL"/>
      </w:pPr>
      <w:r w:rsidRPr="000F6224">
        <w:t>}</w:t>
      </w:r>
    </w:p>
    <w:p w14:paraId="11D71EF5" w14:textId="77777777" w:rsidR="005752DE" w:rsidRPr="000F6224" w:rsidRDefault="005752DE" w:rsidP="000F6224">
      <w:pPr>
        <w:pStyle w:val="PL"/>
      </w:pPr>
    </w:p>
    <w:p w14:paraId="04CB4A0A" w14:textId="77777777" w:rsidR="005752DE" w:rsidRPr="000F6224" w:rsidRDefault="005752DE" w:rsidP="000F6224">
      <w:pPr>
        <w:pStyle w:val="PL"/>
      </w:pPr>
      <w:r w:rsidRPr="000F6224">
        <w:t>HandoverRequestAcknowledge-IEs X2AP-PROTOCOL-IES ::= {</w:t>
      </w:r>
    </w:p>
    <w:p w14:paraId="05E41B7B"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1AFEF9DB"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42C3F491" w14:textId="77777777" w:rsidR="005752DE" w:rsidRPr="000F6224" w:rsidRDefault="005752DE" w:rsidP="000F6224">
      <w:pPr>
        <w:pStyle w:val="PL"/>
      </w:pPr>
      <w:r w:rsidRPr="000F6224">
        <w:tab/>
        <w:t>{ ID id-E-RABs-Admitted-List</w:t>
      </w:r>
      <w:r w:rsidRPr="000F6224">
        <w:tab/>
      </w:r>
      <w:r w:rsidRPr="000F6224">
        <w:tab/>
      </w:r>
      <w:r w:rsidRPr="000F6224">
        <w:tab/>
      </w:r>
      <w:r w:rsidRPr="000F6224">
        <w:tab/>
      </w:r>
      <w:r w:rsidRPr="000F6224">
        <w:tab/>
      </w:r>
      <w:r w:rsidRPr="000F6224">
        <w:tab/>
        <w:t>CRITICALITY ignore</w:t>
      </w:r>
      <w:r w:rsidRPr="000F6224">
        <w:tab/>
        <w:t>TYPE E-RABs-Admitted-List</w:t>
      </w:r>
      <w:r w:rsidRPr="000F6224">
        <w:tab/>
        <w:t>PRESENCE mandatory}|</w:t>
      </w:r>
    </w:p>
    <w:p w14:paraId="728A266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t>PRESENCE optional}|</w:t>
      </w:r>
    </w:p>
    <w:p w14:paraId="38EF50EC" w14:textId="77777777" w:rsidR="005752DE" w:rsidRPr="000F6224" w:rsidRDefault="005752DE" w:rsidP="000F6224">
      <w:pPr>
        <w:pStyle w:val="PL"/>
      </w:pPr>
      <w:r w:rsidRPr="000F6224">
        <w:tab/>
        <w:t>{ ID id-TargeteNBtoSource-eNBTransparentContainer</w:t>
      </w:r>
      <w:r w:rsidRPr="000F6224">
        <w:tab/>
        <w:t>CRITICALITY ignore</w:t>
      </w:r>
      <w:r w:rsidRPr="000F6224">
        <w:tab/>
        <w:t>TYPE TargeteNBtoSource-eNBTransparentContainer</w:t>
      </w:r>
      <w:r w:rsidRPr="000F6224">
        <w:tab/>
        <w:t>PRESENCE mandatory}|</w:t>
      </w:r>
    </w:p>
    <w:p w14:paraId="500046F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w:t>
      </w:r>
    </w:p>
    <w:p w14:paraId="35AFA51C" w14:textId="77777777" w:rsidR="005752DE" w:rsidRPr="000F6224" w:rsidRDefault="005752DE" w:rsidP="000F6224">
      <w:pPr>
        <w:pStyle w:val="PL"/>
      </w:pPr>
      <w:r w:rsidRPr="000F6224">
        <w:tab/>
        <w:t>{ ID id-UE-ContextKeptIndicator</w:t>
      </w:r>
      <w:r w:rsidRPr="000F6224">
        <w:tab/>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2E5DF72B"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t>PRESENCE optional}</w:t>
      </w:r>
      <w:r w:rsidR="00AC51CD" w:rsidRPr="000F6224">
        <w:t>-- The id-SeNB-UE-X2AP-ID-Extension shall not be sent and shall be ignored, if received.--</w:t>
      </w:r>
      <w:r w:rsidRPr="000F6224">
        <w:t>|</w:t>
      </w:r>
    </w:p>
    <w:p w14:paraId="65DFF7D9" w14:textId="77777777" w:rsidR="005752DE" w:rsidRPr="000F6224" w:rsidRDefault="005752DE" w:rsidP="000F622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t>PRESENCE optional}|</w:t>
      </w:r>
    </w:p>
    <w:p w14:paraId="5C3427C2" w14:textId="77777777" w:rsidR="005752DE" w:rsidRPr="000F6224" w:rsidRDefault="005752DE" w:rsidP="000F6224">
      <w:pPr>
        <w:pStyle w:val="PL"/>
      </w:pPr>
      <w:r w:rsidRPr="000F6224">
        <w:tab/>
        <w:t>{ ID id-New-eNB-UE-X2AP-ID-Extension</w:t>
      </w:r>
      <w:r w:rsidRPr="000F6224">
        <w:tab/>
      </w:r>
      <w:r w:rsidRPr="000F6224">
        <w:tab/>
      </w:r>
      <w:r w:rsidRPr="000F6224">
        <w:tab/>
      </w:r>
      <w:r w:rsidRPr="000F6224">
        <w:tab/>
        <w:t>CRITICALITY reject</w:t>
      </w:r>
      <w:r w:rsidRPr="000F6224">
        <w:tab/>
        <w:t>TYPE UE-X2AP-ID-Extension</w:t>
      </w:r>
      <w:r w:rsidRPr="000F6224">
        <w:tab/>
        <w:t>PRESENCE optional}|</w:t>
      </w:r>
    </w:p>
    <w:p w14:paraId="57E614D8" w14:textId="77777777" w:rsidR="00080227" w:rsidRPr="000F6224" w:rsidRDefault="005752DE" w:rsidP="000F6224">
      <w:pPr>
        <w:pStyle w:val="PL"/>
      </w:pPr>
      <w:r w:rsidRPr="000F6224">
        <w:tab/>
        <w:t>{ ID id-WT-UE-ContextKeptIndicator</w:t>
      </w:r>
      <w:r w:rsidRPr="000F6224">
        <w:tab/>
      </w:r>
      <w:r w:rsidRPr="000F6224">
        <w:tab/>
      </w:r>
      <w:r w:rsidRPr="000F6224">
        <w:tab/>
      </w:r>
      <w:r w:rsidRPr="000F6224">
        <w:tab/>
      </w:r>
      <w:r w:rsidRPr="000F6224">
        <w:tab/>
        <w:t>CRITICALITY ignore</w:t>
      </w:r>
      <w:r w:rsidRPr="000F6224">
        <w:tab/>
        <w:t>TYPE UE-ContextKeptIndicator</w:t>
      </w:r>
      <w:r w:rsidRPr="000F6224">
        <w:tab/>
        <w:t>PRESENCE optional}</w:t>
      </w:r>
      <w:r w:rsidR="00080227" w:rsidRPr="000F6224">
        <w:t>|</w:t>
      </w:r>
    </w:p>
    <w:p w14:paraId="30BA745E" w14:textId="77777777" w:rsidR="00A67485" w:rsidRPr="000F6224" w:rsidRDefault="00080227" w:rsidP="000F6224">
      <w:pPr>
        <w:pStyle w:val="PL"/>
      </w:pPr>
      <w:r w:rsidRPr="000F6224">
        <w:tab/>
        <w:t>{ ID id-ERABs-transferred-to-MeNB</w:t>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t>PRESENCE optional}</w:t>
      </w:r>
      <w:r w:rsidR="00A67485" w:rsidRPr="000F6224">
        <w:t>|</w:t>
      </w:r>
      <w:bookmarkStart w:id="12510" w:name="_Hlk20825763"/>
    </w:p>
    <w:p w14:paraId="7C0F0214" w14:textId="77777777" w:rsidR="005752DE" w:rsidRPr="000F6224" w:rsidRDefault="00A67485" w:rsidP="000F6224">
      <w:pPr>
        <w:pStyle w:val="PL"/>
      </w:pPr>
      <w:r w:rsidRPr="000F6224">
        <w:tab/>
        <w:t>{ ID id-CHOinformation-ACK</w:t>
      </w:r>
      <w:r w:rsidRPr="000F6224">
        <w:tab/>
      </w:r>
      <w:r w:rsidRPr="000F6224">
        <w:tab/>
      </w:r>
      <w:r w:rsidRPr="000F6224">
        <w:tab/>
      </w:r>
      <w:r w:rsidRPr="000F6224">
        <w:tab/>
      </w:r>
      <w:r w:rsidRPr="000F6224">
        <w:tab/>
      </w:r>
      <w:r w:rsidRPr="000F6224">
        <w:tab/>
      </w:r>
      <w:r w:rsidRPr="000F6224">
        <w:tab/>
        <w:t>CRITICALITY ignore</w:t>
      </w:r>
      <w:r w:rsidRPr="000F6224">
        <w:tab/>
        <w:t>TYPE CHOinformation-ACK</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bookmarkEnd w:id="12510"/>
      <w:r w:rsidR="005752DE" w:rsidRPr="000F6224">
        <w:t>,</w:t>
      </w:r>
    </w:p>
    <w:p w14:paraId="66CFA17D" w14:textId="77777777" w:rsidR="005752DE" w:rsidRPr="000F6224" w:rsidRDefault="005752DE" w:rsidP="000F6224">
      <w:pPr>
        <w:pStyle w:val="PL"/>
      </w:pPr>
      <w:r w:rsidRPr="000F6224">
        <w:tab/>
        <w:t>...</w:t>
      </w:r>
    </w:p>
    <w:p w14:paraId="46732BBA" w14:textId="77777777" w:rsidR="005752DE" w:rsidRPr="000F6224" w:rsidRDefault="005752DE" w:rsidP="000F6224">
      <w:pPr>
        <w:pStyle w:val="PL"/>
      </w:pPr>
      <w:r w:rsidRPr="000F6224">
        <w:t>}</w:t>
      </w:r>
    </w:p>
    <w:p w14:paraId="4B6146F3" w14:textId="77777777" w:rsidR="005752DE" w:rsidRPr="000F6224" w:rsidRDefault="005752DE" w:rsidP="000F6224">
      <w:pPr>
        <w:pStyle w:val="PL"/>
      </w:pPr>
    </w:p>
    <w:p w14:paraId="6DEBC3F2" w14:textId="77777777" w:rsidR="005752DE" w:rsidRPr="000F6224" w:rsidRDefault="005752DE" w:rsidP="000F6224">
      <w:pPr>
        <w:pStyle w:val="PL"/>
      </w:pPr>
      <w:r w:rsidRPr="000F6224">
        <w:t xml:space="preserve">E-RABs-Admitted-List </w:t>
      </w:r>
      <w:r w:rsidRPr="000F6224">
        <w:tab/>
      </w:r>
      <w:r w:rsidRPr="000F6224">
        <w:tab/>
        <w:t>::= SEQUENCE (SIZE (1..maxnoofBearers)) OF ProtocolIE-Single-Container { {</w:t>
      </w:r>
      <w:bookmarkStart w:id="12511" w:name="OLE_LINK2"/>
      <w:r w:rsidRPr="000F6224">
        <w:t>E-RABs-Admitted-Item</w:t>
      </w:r>
      <w:bookmarkEnd w:id="12511"/>
      <w:r w:rsidRPr="000F6224">
        <w:t>IEs} }</w:t>
      </w:r>
    </w:p>
    <w:p w14:paraId="08C91BCB" w14:textId="77777777" w:rsidR="005752DE" w:rsidRPr="000F6224" w:rsidRDefault="005752DE" w:rsidP="000F6224">
      <w:pPr>
        <w:pStyle w:val="PL"/>
      </w:pPr>
    </w:p>
    <w:p w14:paraId="263BFE69" w14:textId="77777777" w:rsidR="005752DE" w:rsidRPr="000F6224" w:rsidRDefault="005752DE" w:rsidP="000F6224">
      <w:pPr>
        <w:pStyle w:val="PL"/>
      </w:pPr>
      <w:r w:rsidRPr="000F6224">
        <w:t>E-RABs-Admitted-ItemIEs X2AP-PROTOCOL-IES ::= {</w:t>
      </w:r>
    </w:p>
    <w:p w14:paraId="669BB671" w14:textId="77777777" w:rsidR="005752DE" w:rsidRPr="000F6224" w:rsidRDefault="005752DE" w:rsidP="000F6224">
      <w:pPr>
        <w:pStyle w:val="PL"/>
      </w:pPr>
      <w:r w:rsidRPr="000F6224">
        <w:tab/>
        <w:t>{ ID id-E-RABs-Admitted-Item</w:t>
      </w:r>
      <w:r w:rsidRPr="000F6224">
        <w:tab/>
        <w:t>CRITICALITY ignore</w:t>
      </w:r>
      <w:r w:rsidRPr="000F6224">
        <w:tab/>
        <w:t xml:space="preserve">TYPE E-RABs-Admitted-Item </w:t>
      </w:r>
      <w:r w:rsidRPr="000F6224">
        <w:tab/>
        <w:t>PRESENCE mandatory</w:t>
      </w:r>
      <w:r w:rsidRPr="000F6224">
        <w:tab/>
        <w:t>}</w:t>
      </w:r>
    </w:p>
    <w:p w14:paraId="7EB30502" w14:textId="77777777" w:rsidR="005752DE" w:rsidRPr="000F6224" w:rsidRDefault="005752DE" w:rsidP="000F6224">
      <w:pPr>
        <w:pStyle w:val="PL"/>
      </w:pPr>
      <w:r w:rsidRPr="000F6224">
        <w:t>}</w:t>
      </w:r>
    </w:p>
    <w:p w14:paraId="34D41683" w14:textId="77777777" w:rsidR="005752DE" w:rsidRPr="000F6224" w:rsidRDefault="005752DE" w:rsidP="000F6224">
      <w:pPr>
        <w:pStyle w:val="PL"/>
      </w:pPr>
    </w:p>
    <w:p w14:paraId="477071F0" w14:textId="77777777" w:rsidR="005752DE" w:rsidRPr="000F6224" w:rsidRDefault="005752DE" w:rsidP="000F6224">
      <w:pPr>
        <w:pStyle w:val="PL"/>
      </w:pPr>
      <w:r w:rsidRPr="000F6224">
        <w:t>E-RABs-Admitted-Item ::= SEQUENCE {</w:t>
      </w:r>
    </w:p>
    <w:p w14:paraId="3FCFCF91"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25ABD2D" w14:textId="77777777" w:rsidR="005752DE" w:rsidRPr="000F6224" w:rsidRDefault="005752DE" w:rsidP="000F6224">
      <w:pPr>
        <w:pStyle w:val="PL"/>
      </w:pPr>
      <w:r w:rsidRPr="000F6224">
        <w:tab/>
        <w:t>uL-GTP-TunnelEndpoint</w:t>
      </w:r>
      <w:r w:rsidRPr="000F6224">
        <w:tab/>
      </w:r>
      <w:r w:rsidRPr="000F6224">
        <w:tab/>
      </w:r>
      <w:r w:rsidRPr="000F6224">
        <w:tab/>
        <w:t>GTPtunnelEndpoint</w:t>
      </w:r>
      <w:r w:rsidRPr="000F6224">
        <w:tab/>
        <w:t>OPTIONAL,</w:t>
      </w:r>
    </w:p>
    <w:p w14:paraId="0E18367A" w14:textId="77777777" w:rsidR="005752DE" w:rsidRPr="000F6224" w:rsidRDefault="005752DE" w:rsidP="000F6224">
      <w:pPr>
        <w:pStyle w:val="PL"/>
      </w:pPr>
      <w:r w:rsidRPr="000F6224">
        <w:tab/>
        <w:t>dL-GTP-TunnelEndpoint</w:t>
      </w:r>
      <w:r w:rsidRPr="000F6224">
        <w:tab/>
      </w:r>
      <w:r w:rsidRPr="000F6224">
        <w:tab/>
      </w:r>
      <w:r w:rsidRPr="000F6224">
        <w:tab/>
        <w:t>GTPtunnelEndpoint</w:t>
      </w:r>
      <w:r w:rsidRPr="000F6224">
        <w:tab/>
        <w:t>OPTIONAL,</w:t>
      </w:r>
    </w:p>
    <w:p w14:paraId="51EE929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Item-ExtIEs} }</w:t>
      </w:r>
      <w:r w:rsidRPr="000F6224">
        <w:tab/>
        <w:t>OPTIONAL,</w:t>
      </w:r>
    </w:p>
    <w:p w14:paraId="487B0532" w14:textId="77777777" w:rsidR="005752DE" w:rsidRPr="000F6224" w:rsidRDefault="005752DE" w:rsidP="000F6224">
      <w:pPr>
        <w:pStyle w:val="PL"/>
      </w:pPr>
      <w:r w:rsidRPr="000F6224">
        <w:tab/>
        <w:t>...</w:t>
      </w:r>
    </w:p>
    <w:p w14:paraId="3283348B" w14:textId="77777777" w:rsidR="005752DE" w:rsidRPr="000F6224" w:rsidRDefault="005752DE" w:rsidP="000F6224">
      <w:pPr>
        <w:pStyle w:val="PL"/>
      </w:pPr>
      <w:r w:rsidRPr="000F6224">
        <w:t>}</w:t>
      </w:r>
    </w:p>
    <w:p w14:paraId="6E83891E" w14:textId="77777777" w:rsidR="005752DE" w:rsidRPr="000F6224" w:rsidRDefault="005752DE" w:rsidP="000F6224">
      <w:pPr>
        <w:pStyle w:val="PL"/>
      </w:pPr>
    </w:p>
    <w:p w14:paraId="47302ED2" w14:textId="77777777" w:rsidR="005752DE" w:rsidRPr="000F6224" w:rsidRDefault="005752DE" w:rsidP="000F6224">
      <w:pPr>
        <w:pStyle w:val="PL"/>
      </w:pPr>
      <w:r w:rsidRPr="000F6224">
        <w:t>E-RABs-Admitted-Item-ExtIEs X2AP-PROTOCOL-EXTENSION ::= {</w:t>
      </w:r>
    </w:p>
    <w:p w14:paraId="1E810FEC" w14:textId="77777777" w:rsidR="00A67485" w:rsidRPr="000F6224" w:rsidRDefault="005752DE" w:rsidP="000F6224">
      <w:pPr>
        <w:pStyle w:val="PL"/>
      </w:pPr>
      <w:r w:rsidRPr="000F6224">
        <w:tab/>
      </w:r>
      <w:r w:rsidR="00A67485" w:rsidRPr="000F6224">
        <w:t>{ ID id-DAPSResponseInfo</w:t>
      </w:r>
      <w:r w:rsidR="00A67485" w:rsidRPr="000F6224">
        <w:tab/>
      </w:r>
      <w:r w:rsidR="00A67485" w:rsidRPr="000F6224">
        <w:tab/>
      </w:r>
      <w:r w:rsidR="00A67485" w:rsidRPr="000F6224">
        <w:tab/>
      </w:r>
      <w:r w:rsidR="00A67485" w:rsidRPr="000F6224">
        <w:tab/>
        <w:t>CRITICALITY reject</w:t>
      </w:r>
      <w:r w:rsidR="00A67485" w:rsidRPr="000F6224">
        <w:tab/>
        <w:t>EXTENSION DAPSResponseInfo</w:t>
      </w:r>
      <w:r w:rsidR="00A67485" w:rsidRPr="000F6224">
        <w:tab/>
      </w:r>
      <w:r w:rsidR="00A67485" w:rsidRPr="000F6224">
        <w:tab/>
      </w:r>
      <w:r w:rsidR="00A67485" w:rsidRPr="000F6224">
        <w:tab/>
        <w:t>PRESENCE optional},</w:t>
      </w:r>
    </w:p>
    <w:p w14:paraId="584C9E36" w14:textId="77777777" w:rsidR="005752DE" w:rsidRPr="000F6224" w:rsidRDefault="00A67485" w:rsidP="000F6224">
      <w:pPr>
        <w:pStyle w:val="PL"/>
      </w:pPr>
      <w:r w:rsidRPr="000F6224">
        <w:tab/>
      </w:r>
      <w:r w:rsidR="005752DE" w:rsidRPr="000F6224">
        <w:t>...</w:t>
      </w:r>
    </w:p>
    <w:p w14:paraId="0E5E506B" w14:textId="77777777" w:rsidR="005752DE" w:rsidRPr="000F6224" w:rsidRDefault="005752DE" w:rsidP="000F6224">
      <w:pPr>
        <w:pStyle w:val="PL"/>
      </w:pPr>
      <w:r w:rsidRPr="000F6224">
        <w:t>}</w:t>
      </w:r>
    </w:p>
    <w:p w14:paraId="533FC155" w14:textId="77777777" w:rsidR="005752DE" w:rsidRPr="000F6224" w:rsidRDefault="005752DE" w:rsidP="000F6224">
      <w:pPr>
        <w:pStyle w:val="PL"/>
      </w:pPr>
    </w:p>
    <w:p w14:paraId="4FE8B704" w14:textId="77777777" w:rsidR="005752DE" w:rsidRPr="000F6224" w:rsidRDefault="005752DE" w:rsidP="000F6224">
      <w:pPr>
        <w:pStyle w:val="PL"/>
      </w:pPr>
      <w:r w:rsidRPr="000F6224">
        <w:t>-- **************************************************************</w:t>
      </w:r>
    </w:p>
    <w:p w14:paraId="2DC1E5D4" w14:textId="77777777" w:rsidR="005752DE" w:rsidRPr="000F6224" w:rsidRDefault="005752DE" w:rsidP="000F6224">
      <w:pPr>
        <w:pStyle w:val="PL"/>
      </w:pPr>
      <w:r w:rsidRPr="000F6224">
        <w:t>--</w:t>
      </w:r>
    </w:p>
    <w:p w14:paraId="029AB389" w14:textId="77777777" w:rsidR="005752DE" w:rsidRPr="000F6224" w:rsidRDefault="005752DE" w:rsidP="007B4104">
      <w:pPr>
        <w:pStyle w:val="PL"/>
        <w:outlineLvl w:val="3"/>
      </w:pPr>
      <w:r w:rsidRPr="000F6224">
        <w:t>-- HANDOVER PREPARATION FAILURE</w:t>
      </w:r>
    </w:p>
    <w:p w14:paraId="03E6471F" w14:textId="77777777" w:rsidR="005752DE" w:rsidRPr="000F6224" w:rsidRDefault="005752DE" w:rsidP="000F6224">
      <w:pPr>
        <w:pStyle w:val="PL"/>
      </w:pPr>
      <w:r w:rsidRPr="000F6224">
        <w:t>--</w:t>
      </w:r>
    </w:p>
    <w:p w14:paraId="34431428" w14:textId="77777777" w:rsidR="005752DE" w:rsidRPr="000F6224" w:rsidRDefault="005752DE" w:rsidP="000F6224">
      <w:pPr>
        <w:pStyle w:val="PL"/>
      </w:pPr>
      <w:r w:rsidRPr="000F6224">
        <w:t>-- **************************************************************</w:t>
      </w:r>
    </w:p>
    <w:p w14:paraId="0C690D3B" w14:textId="77777777" w:rsidR="005752DE" w:rsidRPr="000F6224" w:rsidRDefault="005752DE" w:rsidP="000F6224">
      <w:pPr>
        <w:pStyle w:val="PL"/>
      </w:pPr>
    </w:p>
    <w:p w14:paraId="352D3855" w14:textId="77777777" w:rsidR="005752DE" w:rsidRPr="000F6224" w:rsidRDefault="005752DE" w:rsidP="000F6224">
      <w:pPr>
        <w:pStyle w:val="PL"/>
      </w:pPr>
      <w:r w:rsidRPr="000F6224">
        <w:t>HandoverPreparationFailure ::= SEQUENCE {</w:t>
      </w:r>
    </w:p>
    <w:p w14:paraId="22D6F74D" w14:textId="77777777" w:rsidR="005752DE" w:rsidRPr="000F6224" w:rsidRDefault="005752DE" w:rsidP="000F6224">
      <w:pPr>
        <w:pStyle w:val="PL"/>
      </w:pPr>
      <w:r w:rsidRPr="000F6224">
        <w:tab/>
        <w:t>protocolIEs</w:t>
      </w:r>
      <w:r w:rsidRPr="000F6224">
        <w:tab/>
      </w:r>
      <w:r w:rsidRPr="000F6224">
        <w:tab/>
        <w:t>ProtocolIE-Container</w:t>
      </w:r>
      <w:r w:rsidRPr="000F6224">
        <w:tab/>
        <w:t>{{HandoverPreparationFailure-IEs}},</w:t>
      </w:r>
    </w:p>
    <w:p w14:paraId="2BD9FBB6" w14:textId="77777777" w:rsidR="005752DE" w:rsidRPr="000F6224" w:rsidRDefault="005752DE" w:rsidP="000F6224">
      <w:pPr>
        <w:pStyle w:val="PL"/>
      </w:pPr>
      <w:r w:rsidRPr="000F6224">
        <w:tab/>
        <w:t>...</w:t>
      </w:r>
    </w:p>
    <w:p w14:paraId="649A2FD2" w14:textId="77777777" w:rsidR="005752DE" w:rsidRPr="000F6224" w:rsidRDefault="005752DE" w:rsidP="000F6224">
      <w:pPr>
        <w:pStyle w:val="PL"/>
      </w:pPr>
      <w:r w:rsidRPr="000F6224">
        <w:t>}</w:t>
      </w:r>
    </w:p>
    <w:p w14:paraId="0A29846A" w14:textId="77777777" w:rsidR="005752DE" w:rsidRPr="000F6224" w:rsidRDefault="005752DE" w:rsidP="000F6224">
      <w:pPr>
        <w:pStyle w:val="PL"/>
      </w:pPr>
    </w:p>
    <w:p w14:paraId="75C98EB3" w14:textId="77777777" w:rsidR="005752DE" w:rsidRPr="000F6224" w:rsidRDefault="005752DE" w:rsidP="000F6224">
      <w:pPr>
        <w:pStyle w:val="PL"/>
      </w:pPr>
      <w:r w:rsidRPr="000F6224">
        <w:t>HandoverPreparationFailure-IEs X2AP-PROTOCOL-IES ::= {</w:t>
      </w:r>
    </w:p>
    <w:p w14:paraId="50747212" w14:textId="77777777" w:rsidR="005752DE" w:rsidRPr="000F6224" w:rsidRDefault="005752DE" w:rsidP="000F6224">
      <w:pPr>
        <w:pStyle w:val="PL"/>
      </w:pPr>
      <w:r w:rsidRPr="000F6224">
        <w:tab/>
        <w:t>{ ID id-Old-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E48FEE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1686A2A"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DBDC392" w14:textId="77777777" w:rsidR="00A67485" w:rsidRPr="000F6224" w:rsidRDefault="005752DE" w:rsidP="000F6224">
      <w:pPr>
        <w:pStyle w:val="PL"/>
      </w:pPr>
      <w:r w:rsidRPr="000F6224">
        <w:tab/>
        <w:t>{ ID id-Old-eNB-UE-X2AP-ID-Extension</w:t>
      </w:r>
      <w:r w:rsidRPr="000F6224">
        <w:tab/>
        <w:t>CRITICALITY ignore</w:t>
      </w:r>
      <w:r w:rsidRPr="000F6224">
        <w:tab/>
        <w:t>TYPE UE-X2AP-ID-Extension</w:t>
      </w:r>
      <w:r w:rsidRPr="000F6224">
        <w:tab/>
      </w:r>
      <w:r w:rsidRPr="000F6224">
        <w:tab/>
        <w:t>PRESENCE optional}</w:t>
      </w:r>
      <w:r w:rsidR="00A67485" w:rsidRPr="000F6224">
        <w:t>|</w:t>
      </w:r>
    </w:p>
    <w:p w14:paraId="04048AB0" w14:textId="77777777" w:rsidR="005752DE" w:rsidRPr="000F6224" w:rsidRDefault="00A67485" w:rsidP="000F6224">
      <w:pPr>
        <w:pStyle w:val="PL"/>
      </w:pPr>
      <w:r w:rsidRPr="000F6224">
        <w:tab/>
        <w:t>{ ID id-RequestedTargetCellID</w:t>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optional}</w:t>
      </w:r>
      <w:r w:rsidR="005752DE" w:rsidRPr="000F6224">
        <w:t>,</w:t>
      </w:r>
    </w:p>
    <w:p w14:paraId="3D4942D3" w14:textId="77777777" w:rsidR="005752DE" w:rsidRPr="000F6224" w:rsidRDefault="005752DE" w:rsidP="000F6224">
      <w:pPr>
        <w:pStyle w:val="PL"/>
      </w:pPr>
      <w:r w:rsidRPr="000F6224">
        <w:tab/>
        <w:t>...</w:t>
      </w:r>
    </w:p>
    <w:p w14:paraId="3E957E08" w14:textId="77777777" w:rsidR="005752DE" w:rsidRPr="000F6224" w:rsidRDefault="005752DE" w:rsidP="000F6224">
      <w:pPr>
        <w:pStyle w:val="PL"/>
      </w:pPr>
      <w:r w:rsidRPr="000F6224">
        <w:t>}</w:t>
      </w:r>
    </w:p>
    <w:p w14:paraId="0810C988" w14:textId="77777777" w:rsidR="005752DE" w:rsidRPr="000F6224" w:rsidRDefault="005752DE" w:rsidP="000F6224">
      <w:pPr>
        <w:pStyle w:val="PL"/>
      </w:pPr>
    </w:p>
    <w:p w14:paraId="07102AF8" w14:textId="77777777" w:rsidR="005752DE" w:rsidRPr="000F6224" w:rsidRDefault="005752DE" w:rsidP="000F6224">
      <w:pPr>
        <w:pStyle w:val="PL"/>
      </w:pPr>
      <w:r w:rsidRPr="000F6224">
        <w:t>-- **************************************************************</w:t>
      </w:r>
    </w:p>
    <w:p w14:paraId="124D274A" w14:textId="77777777" w:rsidR="005752DE" w:rsidRPr="000F6224" w:rsidRDefault="005752DE" w:rsidP="000F6224">
      <w:pPr>
        <w:pStyle w:val="PL"/>
      </w:pPr>
      <w:r w:rsidRPr="000F6224">
        <w:t>--</w:t>
      </w:r>
    </w:p>
    <w:p w14:paraId="34E90864" w14:textId="77777777" w:rsidR="005752DE" w:rsidRPr="000F6224" w:rsidRDefault="005752DE" w:rsidP="007B4104">
      <w:pPr>
        <w:pStyle w:val="PL"/>
        <w:outlineLvl w:val="3"/>
      </w:pPr>
      <w:r w:rsidRPr="000F6224">
        <w:t xml:space="preserve">-- </w:t>
      </w:r>
      <w:r w:rsidR="005D2713" w:rsidRPr="000F6224">
        <w:t>HANDOVER REPORT</w:t>
      </w:r>
    </w:p>
    <w:p w14:paraId="6AF3BB3E" w14:textId="77777777" w:rsidR="005752DE" w:rsidRPr="000F6224" w:rsidRDefault="005752DE" w:rsidP="000F6224">
      <w:pPr>
        <w:pStyle w:val="PL"/>
      </w:pPr>
      <w:r w:rsidRPr="000F6224">
        <w:t>--</w:t>
      </w:r>
    </w:p>
    <w:p w14:paraId="23632E57" w14:textId="77777777" w:rsidR="005752DE" w:rsidRPr="000F6224" w:rsidRDefault="005752DE" w:rsidP="000F6224">
      <w:pPr>
        <w:pStyle w:val="PL"/>
      </w:pPr>
      <w:r w:rsidRPr="000F6224">
        <w:t>-- **************************************************************</w:t>
      </w:r>
    </w:p>
    <w:p w14:paraId="2EF579FA" w14:textId="77777777" w:rsidR="005752DE" w:rsidRPr="000F6224" w:rsidRDefault="005752DE" w:rsidP="000F6224">
      <w:pPr>
        <w:pStyle w:val="PL"/>
      </w:pPr>
    </w:p>
    <w:p w14:paraId="1A553268" w14:textId="77777777" w:rsidR="005752DE" w:rsidRPr="000F6224" w:rsidRDefault="005752DE" w:rsidP="000F6224">
      <w:pPr>
        <w:pStyle w:val="PL"/>
      </w:pPr>
      <w:r w:rsidRPr="000F6224">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0F6224" w:rsidRDefault="005752DE" w:rsidP="000F6224">
      <w:pPr>
        <w:pStyle w:val="PL"/>
      </w:pPr>
      <w:r w:rsidRPr="000F6224">
        <w:tab/>
        <w:t>...</w:t>
      </w:r>
    </w:p>
    <w:p w14:paraId="7EF21BC9" w14:textId="77777777" w:rsidR="005752DE" w:rsidRPr="000F6224" w:rsidRDefault="005752DE" w:rsidP="000F6224">
      <w:pPr>
        <w:pStyle w:val="PL"/>
      </w:pPr>
      <w:r w:rsidRPr="000F6224">
        <w:t>}</w:t>
      </w:r>
    </w:p>
    <w:p w14:paraId="2920F6D7" w14:textId="77777777" w:rsidR="005752DE" w:rsidRPr="000F6224" w:rsidRDefault="005752DE" w:rsidP="000F6224">
      <w:pPr>
        <w:pStyle w:val="PL"/>
      </w:pPr>
    </w:p>
    <w:p w14:paraId="70AA63A7" w14:textId="77777777" w:rsidR="005752DE" w:rsidRPr="000F6224" w:rsidRDefault="005752DE" w:rsidP="000F6224">
      <w:pPr>
        <w:pStyle w:val="PL"/>
      </w:pPr>
      <w:r w:rsidRPr="000F6224">
        <w:t>HandoverReport-IEs X2AP-PROTOCOL-IES ::= {</w:t>
      </w:r>
    </w:p>
    <w:p w14:paraId="53BDFDCB" w14:textId="77777777" w:rsidR="005752DE" w:rsidRPr="000F6224" w:rsidRDefault="005752DE" w:rsidP="000F6224">
      <w:pPr>
        <w:pStyle w:val="PL"/>
      </w:pPr>
      <w:r w:rsidRPr="000F6224">
        <w:tab/>
        <w:t>{ ID id-HandoverReportType</w:t>
      </w:r>
      <w:r w:rsidRPr="000F6224">
        <w:tab/>
      </w:r>
      <w:r w:rsidRPr="000F6224">
        <w:tab/>
      </w:r>
      <w:r w:rsidRPr="000F6224">
        <w:tab/>
      </w:r>
      <w:r w:rsidRPr="000F6224">
        <w:tab/>
      </w:r>
      <w:r w:rsidRPr="000F6224">
        <w:tab/>
      </w:r>
      <w:r w:rsidRPr="000F6224">
        <w:tab/>
      </w:r>
      <w:r w:rsidRPr="000F6224">
        <w:tab/>
        <w:t>CRITICALITY ignore</w:t>
      </w:r>
      <w:r w:rsidRPr="000F6224">
        <w:tab/>
        <w:t>TYPE HandoverReportTyp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ABE45F7"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8ED9D1" w14:textId="77777777" w:rsidR="005752DE" w:rsidRPr="000F6224" w:rsidRDefault="005752DE" w:rsidP="000F6224">
      <w:pPr>
        <w:pStyle w:val="PL"/>
      </w:pPr>
      <w:r w:rsidRPr="000F6224">
        <w:tab/>
        <w:t>{ ID id-Sourc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46EC88" w14:textId="77777777" w:rsidR="005752DE" w:rsidRPr="000F6224" w:rsidRDefault="005752DE" w:rsidP="000F6224">
      <w:pPr>
        <w:pStyle w:val="PL"/>
      </w:pPr>
      <w:r w:rsidRPr="000F6224">
        <w:tab/>
        <w:t>{ ID id-Failur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2ED13CC"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HO to Wrong Cell” -- |</w:t>
      </w:r>
    </w:p>
    <w:p w14:paraId="5C1D2C49" w14:textId="77777777" w:rsidR="005752DE" w:rsidRPr="000F6224" w:rsidRDefault="005752DE" w:rsidP="000F6224">
      <w:pPr>
        <w:pStyle w:val="PL"/>
      </w:pPr>
      <w:r w:rsidRPr="000F6224">
        <w:tab/>
        <w:t>{ ID id-TargetCellInUTRAN</w:t>
      </w:r>
      <w:r w:rsidRPr="000F6224">
        <w:tab/>
      </w:r>
      <w:r w:rsidRPr="000F6224">
        <w:tab/>
      </w:r>
      <w:r w:rsidRPr="000F6224">
        <w:tab/>
      </w:r>
      <w:r w:rsidRPr="000F6224">
        <w:tab/>
      </w:r>
      <w:r w:rsidRPr="000F6224">
        <w:tab/>
      </w:r>
      <w:r w:rsidRPr="000F6224">
        <w:tab/>
      </w:r>
      <w:r w:rsidRPr="000F6224">
        <w:tab/>
        <w:t>CRITICALITY ignore</w:t>
      </w:r>
      <w:r w:rsidRPr="000F6224">
        <w:tab/>
        <w:t>TYPE TargetCellInUT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RAT ping-pong" --|</w:t>
      </w:r>
    </w:p>
    <w:p w14:paraId="6638C8AF" w14:textId="77777777" w:rsidR="005752DE" w:rsidRPr="000F6224" w:rsidRDefault="005752DE" w:rsidP="000F6224">
      <w:pPr>
        <w:pStyle w:val="PL"/>
      </w:pPr>
      <w:r w:rsidRPr="000F6224">
        <w:tab/>
        <w:t>{ ID id-SourceCellCRNT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BC17" w14:textId="77777777" w:rsidR="005752DE" w:rsidRPr="000F6224" w:rsidRDefault="005752DE" w:rsidP="000F6224">
      <w:pPr>
        <w:pStyle w:val="PL"/>
      </w:pPr>
      <w:r w:rsidRPr="000F6224">
        <w:tab/>
        <w:t>{ ID id-MobilityInformation</w:t>
      </w:r>
      <w:r w:rsidRPr="000F6224">
        <w:tab/>
      </w:r>
      <w:r w:rsidRPr="000F6224">
        <w:tab/>
      </w:r>
      <w:r w:rsidRPr="000F6224">
        <w:tab/>
      </w:r>
      <w:r w:rsidRPr="000F6224">
        <w:tab/>
      </w:r>
      <w:r w:rsidRPr="000F6224">
        <w:tab/>
      </w:r>
      <w:r w:rsidRPr="000F6224">
        <w:tab/>
      </w:r>
      <w:r w:rsidRPr="000F6224">
        <w:tab/>
        <w:t>CRITICALITY ignore</w:t>
      </w:r>
      <w:r w:rsidRPr="000F6224">
        <w:tab/>
        <w:t>TYPE MobilityInformation</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8204"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t>PRESENCE optional}|</w:t>
      </w:r>
    </w:p>
    <w:p w14:paraId="22C3AE1E" w14:textId="77777777" w:rsidR="00736FE0"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t>PRESENCE optional}</w:t>
      </w:r>
      <w:r w:rsidR="00736FE0" w:rsidRPr="000F6224">
        <w:t>|</w:t>
      </w:r>
    </w:p>
    <w:p w14:paraId="47FB867F" w14:textId="77777777" w:rsidR="005752DE" w:rsidRPr="000F6224" w:rsidRDefault="00736FE0" w:rsidP="000F6224">
      <w:pPr>
        <w:pStyle w:val="PL"/>
      </w:pPr>
      <w:r w:rsidRPr="000F6224">
        <w:tab/>
        <w:t>{ ID id-TargetCellInNGRAN</w:t>
      </w:r>
      <w:r w:rsidRPr="000F6224">
        <w:tab/>
      </w:r>
      <w:r w:rsidRPr="000F6224">
        <w:tab/>
      </w:r>
      <w:r w:rsidRPr="000F6224">
        <w:tab/>
      </w:r>
      <w:r w:rsidRPr="000F6224">
        <w:tab/>
      </w:r>
      <w:r w:rsidRPr="000F6224">
        <w:tab/>
      </w:r>
      <w:r w:rsidRPr="000F6224">
        <w:tab/>
      </w:r>
      <w:r w:rsidRPr="000F6224">
        <w:tab/>
        <w:t>CRITICALITY ignore</w:t>
      </w:r>
      <w:r w:rsidRPr="000F6224">
        <w:tab/>
        <w:t>TYPE TargetCellInNG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SystemPingpong" --</w:t>
      </w:r>
      <w:r w:rsidR="005752DE" w:rsidRPr="000F6224">
        <w:t>,</w:t>
      </w:r>
    </w:p>
    <w:p w14:paraId="17638890" w14:textId="77777777" w:rsidR="005752DE" w:rsidRPr="000F6224" w:rsidRDefault="005752DE" w:rsidP="000F6224">
      <w:pPr>
        <w:pStyle w:val="PL"/>
      </w:pPr>
      <w:r w:rsidRPr="000F6224">
        <w:tab/>
        <w:t>...</w:t>
      </w:r>
    </w:p>
    <w:p w14:paraId="607AA84B" w14:textId="77777777" w:rsidR="005752DE" w:rsidRPr="000F6224" w:rsidRDefault="005752DE" w:rsidP="000F6224">
      <w:pPr>
        <w:pStyle w:val="PL"/>
      </w:pPr>
      <w:r w:rsidRPr="000F6224">
        <w:t>}</w:t>
      </w:r>
    </w:p>
    <w:p w14:paraId="5C9736FC" w14:textId="77777777" w:rsidR="005752DE" w:rsidRPr="000F6224" w:rsidRDefault="005752DE" w:rsidP="000F6224">
      <w:pPr>
        <w:pStyle w:val="PL"/>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33BD74D"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9BF5107"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3B947241" w14:textId="77777777" w:rsidR="00320A16" w:rsidRPr="000F6224" w:rsidRDefault="00320A16" w:rsidP="000F6224">
      <w:pPr>
        <w:pStyle w:val="PL"/>
      </w:pPr>
      <w:r w:rsidRPr="000F6224">
        <w:tab/>
        <w:t>{ ID id-New-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48EFF311" w14:textId="77777777" w:rsidR="00EF7819" w:rsidRPr="000F6224" w:rsidRDefault="00320A16" w:rsidP="000F6224">
      <w:pPr>
        <w:pStyle w:val="PL"/>
      </w:pPr>
      <w:r w:rsidRPr="000F6224">
        <w:tab/>
        <w:t>{ ID id-ProcedureStage</w:t>
      </w:r>
      <w:r w:rsidRPr="000F6224">
        <w:tab/>
      </w:r>
      <w:r w:rsidRPr="000F6224">
        <w:tab/>
      </w:r>
      <w:r w:rsidRPr="000F6224">
        <w:tab/>
      </w:r>
      <w:r w:rsidRPr="000F6224">
        <w:tab/>
      </w:r>
      <w:r w:rsidRPr="000F6224">
        <w:tab/>
      </w:r>
      <w:r w:rsidRPr="000F6224">
        <w:tab/>
        <w:t>CRITICALITY reject</w:t>
      </w:r>
      <w:r w:rsidRPr="000F6224">
        <w:tab/>
      </w:r>
      <w:r w:rsidRPr="000F6224">
        <w:tab/>
        <w:t>TYPE ProcedureStageChoice</w:t>
      </w:r>
      <w:r w:rsidRPr="000F6224">
        <w:tab/>
      </w:r>
      <w:r w:rsidRPr="000F6224">
        <w:tab/>
      </w:r>
      <w:r w:rsidRPr="000F6224">
        <w:tab/>
      </w:r>
      <w:r w:rsidRPr="000F6224">
        <w:tab/>
      </w:r>
      <w:r w:rsidRPr="000F6224">
        <w:tab/>
      </w:r>
      <w:r w:rsidRPr="000F6224">
        <w:tab/>
        <w:t>PRESENCE mandatory}</w:t>
      </w:r>
      <w:r w:rsidR="00EF7819" w:rsidRPr="000F6224">
        <w:t>|</w:t>
      </w:r>
    </w:p>
    <w:p w14:paraId="384CA9A5" w14:textId="77777777" w:rsidR="00320A16" w:rsidRPr="000F6224" w:rsidRDefault="00EF7819"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r>
      <w:r w:rsidRPr="000F6224">
        <w:tab/>
        <w:t>TYPE SgNB-UE-X2AP-ID</w:t>
      </w:r>
      <w:r w:rsidRPr="000F6224">
        <w:tab/>
      </w:r>
      <w:r w:rsidRPr="000F6224">
        <w:tab/>
      </w:r>
      <w:r w:rsidRPr="000F6224">
        <w:tab/>
      </w:r>
      <w:r w:rsidR="005F3C95" w:rsidRPr="000F6224">
        <w:tab/>
      </w:r>
      <w:r w:rsidR="005F3C95" w:rsidRPr="000F6224">
        <w:tab/>
      </w:r>
      <w:r w:rsidR="005F3C95" w:rsidRPr="000F6224">
        <w:tab/>
      </w:r>
      <w:r w:rsidR="005F3C95" w:rsidRPr="000F6224">
        <w:tab/>
      </w:r>
      <w:r w:rsidRPr="000F6224">
        <w:t>PRESENCE optional}</w:t>
      </w:r>
      <w:r w:rsidR="00320A16" w:rsidRPr="000F6224">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0F6224" w:rsidRDefault="005752DE" w:rsidP="000F6224">
      <w:pPr>
        <w:pStyle w:val="PL"/>
      </w:pPr>
      <w:r w:rsidRPr="000F6224">
        <w:t>-- **************************************************************</w:t>
      </w:r>
    </w:p>
    <w:p w14:paraId="70E330F1" w14:textId="77777777" w:rsidR="005752DE" w:rsidRPr="000F6224" w:rsidRDefault="005752DE" w:rsidP="000F6224">
      <w:pPr>
        <w:pStyle w:val="PL"/>
      </w:pPr>
      <w:r w:rsidRPr="000F6224">
        <w:t>--</w:t>
      </w:r>
    </w:p>
    <w:p w14:paraId="56D979E5" w14:textId="77777777" w:rsidR="005752DE" w:rsidRPr="000F6224" w:rsidRDefault="005752DE" w:rsidP="007B4104">
      <w:pPr>
        <w:pStyle w:val="PL"/>
        <w:outlineLvl w:val="3"/>
      </w:pPr>
      <w:r w:rsidRPr="000F6224">
        <w:t xml:space="preserve">-- SN </w:t>
      </w:r>
      <w:r w:rsidR="005D2713" w:rsidRPr="000F6224">
        <w:t>STATUS TRANSFER</w:t>
      </w:r>
    </w:p>
    <w:p w14:paraId="70263934" w14:textId="77777777" w:rsidR="005752DE" w:rsidRPr="000F6224" w:rsidRDefault="005752DE" w:rsidP="000F6224">
      <w:pPr>
        <w:pStyle w:val="PL"/>
      </w:pPr>
      <w:r w:rsidRPr="000F6224">
        <w:t>--</w:t>
      </w:r>
    </w:p>
    <w:p w14:paraId="056D7921" w14:textId="77777777" w:rsidR="005752DE" w:rsidRPr="000F6224" w:rsidRDefault="005752DE" w:rsidP="000F6224">
      <w:pPr>
        <w:pStyle w:val="PL"/>
      </w:pPr>
      <w:r w:rsidRPr="000F6224">
        <w:t>-- **************************************************************</w:t>
      </w:r>
    </w:p>
    <w:p w14:paraId="53CC9691" w14:textId="77777777" w:rsidR="005752DE" w:rsidRPr="000F6224" w:rsidRDefault="005752DE" w:rsidP="000F6224">
      <w:pPr>
        <w:pStyle w:val="PL"/>
      </w:pPr>
    </w:p>
    <w:p w14:paraId="6AB91FA0" w14:textId="77777777" w:rsidR="005752DE" w:rsidRPr="000F6224" w:rsidRDefault="005752DE" w:rsidP="000F6224">
      <w:pPr>
        <w:pStyle w:val="PL"/>
      </w:pPr>
      <w:r w:rsidRPr="000F6224">
        <w:t>SNStatusTransfer ::= SEQUENCE {</w:t>
      </w:r>
    </w:p>
    <w:p w14:paraId="5AFF2CFE" w14:textId="77777777" w:rsidR="005752DE" w:rsidRPr="000F6224" w:rsidRDefault="005752DE" w:rsidP="000F6224">
      <w:pPr>
        <w:pStyle w:val="PL"/>
      </w:pPr>
      <w:r w:rsidRPr="000F6224">
        <w:tab/>
        <w:t>protocolIEs</w:t>
      </w:r>
      <w:r w:rsidRPr="000F6224">
        <w:tab/>
      </w:r>
      <w:r w:rsidRPr="000F6224">
        <w:tab/>
        <w:t>ProtocolIE-Container</w:t>
      </w:r>
      <w:r w:rsidRPr="000F6224">
        <w:tab/>
        <w:t>{{SNStatusTransfer-IEs}},</w:t>
      </w:r>
    </w:p>
    <w:p w14:paraId="0A6DED62" w14:textId="77777777" w:rsidR="005752DE" w:rsidRPr="000F6224" w:rsidRDefault="005752DE" w:rsidP="000F6224">
      <w:pPr>
        <w:pStyle w:val="PL"/>
      </w:pPr>
      <w:r w:rsidRPr="000F6224">
        <w:tab/>
        <w:t>...</w:t>
      </w:r>
    </w:p>
    <w:p w14:paraId="36388BAA" w14:textId="77777777" w:rsidR="005752DE" w:rsidRPr="000F6224" w:rsidRDefault="005752DE" w:rsidP="000F6224">
      <w:pPr>
        <w:pStyle w:val="PL"/>
      </w:pPr>
      <w:r w:rsidRPr="000F6224">
        <w:t>}</w:t>
      </w:r>
    </w:p>
    <w:p w14:paraId="3252C20A" w14:textId="77777777" w:rsidR="005752DE" w:rsidRPr="000F6224" w:rsidRDefault="005752DE" w:rsidP="000F6224">
      <w:pPr>
        <w:pStyle w:val="PL"/>
      </w:pPr>
    </w:p>
    <w:p w14:paraId="2BEAC5D6" w14:textId="77777777" w:rsidR="005752DE" w:rsidRPr="000F6224" w:rsidRDefault="005752DE" w:rsidP="000F6224">
      <w:pPr>
        <w:pStyle w:val="PL"/>
      </w:pPr>
      <w:r w:rsidRPr="000F6224">
        <w:t>SNStatusTransfer-IEs X2AP-PROTOCOL-IES ::= {</w:t>
      </w:r>
    </w:p>
    <w:p w14:paraId="68B4722A"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8CA3C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73E00F" w14:textId="77777777" w:rsidR="005752DE" w:rsidRPr="000F6224" w:rsidRDefault="005752DE" w:rsidP="000F6224">
      <w:pPr>
        <w:pStyle w:val="PL"/>
      </w:pPr>
      <w:r w:rsidRPr="000F6224">
        <w:tab/>
        <w:t>{ ID id-E-RABs-SubjectToStatusTransfer-List</w:t>
      </w:r>
      <w:r w:rsidRPr="000F6224">
        <w:tab/>
      </w:r>
      <w:r w:rsidRPr="000F6224">
        <w:tab/>
        <w:t>CRITICALITY ignore</w:t>
      </w:r>
      <w:r w:rsidRPr="000F6224">
        <w:tab/>
        <w:t>TYPE E-RABs-SubjectToStatusTransfer-List</w:t>
      </w:r>
      <w:r w:rsidRPr="000F6224">
        <w:tab/>
      </w:r>
      <w:r w:rsidRPr="000F6224">
        <w:tab/>
        <w:t>PRESENCE mandatory}|</w:t>
      </w:r>
    </w:p>
    <w:p w14:paraId="4367867A" w14:textId="77777777" w:rsidR="005752DE" w:rsidRPr="000F6224" w:rsidRDefault="005752DE" w:rsidP="000F622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0F6224" w:rsidRDefault="00592752" w:rsidP="000F6224">
      <w:pPr>
        <w:pStyle w:val="PL"/>
      </w:pPr>
      <w:r w:rsidRPr="000F6224">
        <w:rPr>
          <w:rFonts w:eastAsia="PMingLiU"/>
        </w:rPr>
        <w:tab/>
        <w:t>{ ID id-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CRITICALITY ignore</w:t>
      </w:r>
      <w:r w:rsidRPr="000F6224">
        <w:rPr>
          <w:rFonts w:eastAsia="PMingLiU"/>
        </w:rPr>
        <w:tab/>
        <w:t>TYPE 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000F3C1E" w:rsidRPr="000F6224">
        <w:rPr>
          <w:rFonts w:eastAsia="PMingLiU"/>
        </w:rPr>
        <w:tab/>
      </w:r>
      <w:r w:rsidRPr="000F6224">
        <w:rPr>
          <w:rFonts w:eastAsia="PMingLiU"/>
        </w:rPr>
        <w:t>PRESENCE optional}</w:t>
      </w:r>
      <w:r w:rsidR="005752DE" w:rsidRPr="000F6224">
        <w:t>,</w:t>
      </w:r>
    </w:p>
    <w:p w14:paraId="32698DCF" w14:textId="77777777" w:rsidR="005752DE" w:rsidRPr="000F6224" w:rsidRDefault="005752DE" w:rsidP="000F6224">
      <w:pPr>
        <w:pStyle w:val="PL"/>
      </w:pPr>
      <w:r w:rsidRPr="000F6224">
        <w:tab/>
        <w:t>...</w:t>
      </w:r>
    </w:p>
    <w:p w14:paraId="16720AEE" w14:textId="77777777" w:rsidR="005752DE" w:rsidRPr="000F6224" w:rsidRDefault="005752DE" w:rsidP="000F6224">
      <w:pPr>
        <w:pStyle w:val="PL"/>
      </w:pPr>
      <w:r w:rsidRPr="000F6224">
        <w:t>}</w:t>
      </w:r>
    </w:p>
    <w:p w14:paraId="3019FFF0" w14:textId="77777777" w:rsidR="005752DE" w:rsidRPr="000F6224" w:rsidRDefault="005752DE" w:rsidP="000F6224">
      <w:pPr>
        <w:pStyle w:val="PL"/>
      </w:pPr>
    </w:p>
    <w:p w14:paraId="707C6BDB" w14:textId="77777777" w:rsidR="005752DE" w:rsidRPr="000F6224" w:rsidRDefault="005752DE" w:rsidP="000F6224">
      <w:pPr>
        <w:pStyle w:val="PL"/>
      </w:pPr>
      <w:r w:rsidRPr="000F6224">
        <w:t>E-RABs-SubjectToStatusTransfer-List</w:t>
      </w:r>
      <w:r w:rsidRPr="000F6224">
        <w:tab/>
        <w:t>::= SEQUENCE (SIZE (1..maxnoofBearers)) OF ProtocolIE-Single-Container { {E-RABs-SubjectToStatusTransfer-ItemIEs} }</w:t>
      </w:r>
    </w:p>
    <w:p w14:paraId="7042B04F" w14:textId="77777777" w:rsidR="005752DE" w:rsidRPr="000F6224" w:rsidRDefault="005752DE" w:rsidP="000F6224">
      <w:pPr>
        <w:pStyle w:val="PL"/>
      </w:pPr>
    </w:p>
    <w:p w14:paraId="4972BB5D" w14:textId="77777777" w:rsidR="005752DE" w:rsidRPr="000F6224" w:rsidRDefault="005752DE" w:rsidP="000F6224">
      <w:pPr>
        <w:pStyle w:val="PL"/>
      </w:pPr>
      <w:r w:rsidRPr="000F6224">
        <w:t>E-RABs-SubjectToStatusTransfer-ItemIEs X2AP-PROTOCOL-IES ::= {</w:t>
      </w:r>
    </w:p>
    <w:p w14:paraId="518AB195" w14:textId="77777777" w:rsidR="005752DE" w:rsidRPr="000F6224" w:rsidRDefault="005752DE" w:rsidP="000F6224">
      <w:pPr>
        <w:pStyle w:val="PL"/>
      </w:pPr>
      <w:r w:rsidRPr="000F6224">
        <w:tab/>
        <w:t>{ ID id-E-RABs-SubjectToStatusTransfer-Item</w:t>
      </w:r>
      <w:r w:rsidRPr="000F6224">
        <w:tab/>
        <w:t>CRITICALITY ignore</w:t>
      </w:r>
      <w:r w:rsidRPr="000F6224">
        <w:tab/>
        <w:t xml:space="preserve">TYPE E-RABs-SubjectToStatusTransfer-Item </w:t>
      </w:r>
      <w:r w:rsidRPr="000F6224">
        <w:tab/>
        <w:t>PRESENCE mandatory</w:t>
      </w:r>
      <w:r w:rsidRPr="000F6224">
        <w:tab/>
        <w:t>}</w:t>
      </w:r>
    </w:p>
    <w:p w14:paraId="50CB6FF4" w14:textId="77777777" w:rsidR="005752DE" w:rsidRPr="000F6224" w:rsidRDefault="005752DE" w:rsidP="000F6224">
      <w:pPr>
        <w:pStyle w:val="PL"/>
      </w:pPr>
      <w:r w:rsidRPr="000F6224">
        <w:t>}</w:t>
      </w:r>
    </w:p>
    <w:p w14:paraId="2792C0C7" w14:textId="77777777" w:rsidR="005752DE" w:rsidRPr="000F6224" w:rsidRDefault="005752DE" w:rsidP="000F6224">
      <w:pPr>
        <w:pStyle w:val="PL"/>
      </w:pPr>
    </w:p>
    <w:p w14:paraId="43FA63AA" w14:textId="77777777" w:rsidR="005752DE" w:rsidRPr="000F6224" w:rsidRDefault="005752DE" w:rsidP="000F6224">
      <w:pPr>
        <w:pStyle w:val="PL"/>
      </w:pPr>
      <w:r w:rsidRPr="000F6224">
        <w:t>E-RABs-SubjectToStatusTransfer-Item ::= SEQUENCE {</w:t>
      </w:r>
    </w:p>
    <w:p w14:paraId="77CE54A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4191CFED" w14:textId="77777777" w:rsidR="005752DE" w:rsidRPr="000F6224" w:rsidRDefault="005752DE" w:rsidP="000F6224">
      <w:pPr>
        <w:pStyle w:val="PL"/>
      </w:pPr>
      <w:r w:rsidRPr="000F6224">
        <w:tab/>
      </w:r>
    </w:p>
    <w:p w14:paraId="11E2815B" w14:textId="77777777" w:rsidR="005752DE" w:rsidRPr="000F6224" w:rsidRDefault="005752DE" w:rsidP="000F6224">
      <w:pPr>
        <w:pStyle w:val="PL"/>
      </w:pPr>
      <w:r w:rsidRPr="000F6224">
        <w:tab/>
        <w:t>receiveStatusofULPDCPSDUs</w:t>
      </w:r>
      <w:r w:rsidRPr="000F6224">
        <w:tab/>
      </w:r>
      <w:r w:rsidRPr="000F6224">
        <w:tab/>
      </w:r>
      <w:r w:rsidRPr="000F6224">
        <w:tab/>
      </w:r>
      <w:r w:rsidRPr="000F6224">
        <w:tab/>
        <w:t>ReceiveStatusofULPDCPSDUs</w:t>
      </w:r>
      <w:r w:rsidRPr="000F6224">
        <w:tab/>
      </w:r>
      <w:r w:rsidRPr="000F6224">
        <w:tab/>
      </w:r>
      <w:r w:rsidRPr="000F6224">
        <w:tab/>
        <w:t>OPTIONAL,</w:t>
      </w:r>
    </w:p>
    <w:p w14:paraId="398933C3" w14:textId="77777777" w:rsidR="005752DE" w:rsidRPr="000F6224" w:rsidRDefault="005752DE" w:rsidP="000F6224">
      <w:pPr>
        <w:pStyle w:val="PL"/>
      </w:pPr>
      <w:r w:rsidRPr="000F6224">
        <w:tab/>
        <w:t>uL-COUNTvalue</w:t>
      </w:r>
      <w:r w:rsidRPr="000F6224">
        <w:tab/>
      </w:r>
      <w:r w:rsidRPr="000F6224">
        <w:tab/>
      </w:r>
      <w:r w:rsidRPr="000F6224">
        <w:tab/>
      </w:r>
      <w:r w:rsidRPr="000F6224">
        <w:tab/>
      </w:r>
      <w:r w:rsidRPr="000F6224">
        <w:tab/>
        <w:t>COUNTvalue,</w:t>
      </w:r>
    </w:p>
    <w:p w14:paraId="5F93800D" w14:textId="77777777" w:rsidR="005752DE" w:rsidRPr="000F6224" w:rsidRDefault="005752DE" w:rsidP="000F6224">
      <w:pPr>
        <w:pStyle w:val="PL"/>
      </w:pPr>
      <w:r w:rsidRPr="000F6224">
        <w:tab/>
        <w:t>dL-COUNTvalue</w:t>
      </w:r>
      <w:r w:rsidRPr="000F6224">
        <w:tab/>
      </w:r>
      <w:r w:rsidRPr="000F6224">
        <w:tab/>
      </w:r>
      <w:r w:rsidRPr="000F6224">
        <w:tab/>
      </w:r>
      <w:r w:rsidRPr="000F6224">
        <w:tab/>
      </w:r>
      <w:r w:rsidRPr="000F6224">
        <w:tab/>
        <w:t>COUNTvalue,</w:t>
      </w:r>
    </w:p>
    <w:p w14:paraId="38A4661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SubjectToStatusTransfer-ItemExtIEs} } OPTIONAL,</w:t>
      </w:r>
    </w:p>
    <w:p w14:paraId="15EE35E3" w14:textId="77777777" w:rsidR="005752DE" w:rsidRPr="000F6224" w:rsidRDefault="005752DE" w:rsidP="000F6224">
      <w:pPr>
        <w:pStyle w:val="PL"/>
      </w:pPr>
      <w:r w:rsidRPr="000F6224">
        <w:tab/>
        <w:t>...</w:t>
      </w:r>
    </w:p>
    <w:p w14:paraId="6E9606A6" w14:textId="77777777" w:rsidR="005752DE" w:rsidRPr="000F6224" w:rsidRDefault="005752DE" w:rsidP="000F6224">
      <w:pPr>
        <w:pStyle w:val="PL"/>
      </w:pPr>
      <w:r w:rsidRPr="000F6224">
        <w:t>}</w:t>
      </w:r>
    </w:p>
    <w:p w14:paraId="0C8A0F8F" w14:textId="77777777" w:rsidR="005752DE" w:rsidRPr="000F6224" w:rsidRDefault="005752DE" w:rsidP="000F6224">
      <w:pPr>
        <w:pStyle w:val="PL"/>
      </w:pPr>
    </w:p>
    <w:p w14:paraId="2783A12A" w14:textId="77777777" w:rsidR="005752DE" w:rsidRPr="000F6224" w:rsidRDefault="005752DE" w:rsidP="000F6224">
      <w:pPr>
        <w:pStyle w:val="PL"/>
      </w:pPr>
      <w:r w:rsidRPr="000F6224">
        <w:t>E-RABs-SubjectToStatusTransfer-ItemExtIEs X2AP-PROTOCOL-EXTENSION ::= {</w:t>
      </w:r>
    </w:p>
    <w:p w14:paraId="7FCA9548" w14:textId="77777777" w:rsidR="005752DE" w:rsidRPr="000F6224" w:rsidRDefault="005752DE" w:rsidP="000F6224">
      <w:pPr>
        <w:pStyle w:val="PL"/>
      </w:pPr>
      <w:r w:rsidRPr="000F6224">
        <w:tab/>
        <w:t>{ ID id-ReceiveStatusOfULPDCPSDUsExtended</w:t>
      </w:r>
      <w:r w:rsidRPr="000F6224">
        <w:tab/>
      </w:r>
      <w:r w:rsidRPr="000F6224">
        <w:tab/>
      </w:r>
      <w:r w:rsidRPr="000F6224">
        <w:tab/>
        <w:t>CRITICALITY ignore</w:t>
      </w:r>
      <w:r w:rsidRPr="000F6224">
        <w:tab/>
        <w:t>EXTENSION ReceiveStatusOfULPDCPSDUsExtended</w:t>
      </w:r>
      <w:r w:rsidRPr="000F6224">
        <w:tab/>
      </w:r>
      <w:r w:rsidRPr="000F6224">
        <w:tab/>
      </w:r>
      <w:r w:rsidRPr="000F6224">
        <w:tab/>
        <w:t>PRESENCE optional}|</w:t>
      </w:r>
    </w:p>
    <w:p w14:paraId="19CDE0DF" w14:textId="77777777" w:rsidR="005752DE" w:rsidRPr="000F6224" w:rsidRDefault="005752DE" w:rsidP="000F6224">
      <w:pPr>
        <w:pStyle w:val="PL"/>
      </w:pPr>
      <w:r w:rsidRPr="000F6224">
        <w:tab/>
        <w:t>{ ID id-U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0A388C47" w14:textId="77777777" w:rsidR="005752DE" w:rsidRPr="000F6224" w:rsidRDefault="005752DE" w:rsidP="000F6224">
      <w:pPr>
        <w:pStyle w:val="PL"/>
      </w:pPr>
      <w:r w:rsidRPr="000F6224">
        <w:tab/>
        <w:t>{ ID id-D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366A3B49" w14:textId="77777777" w:rsidR="005752DE" w:rsidRPr="000F6224" w:rsidRDefault="005752DE" w:rsidP="000F6224">
      <w:pPr>
        <w:pStyle w:val="PL"/>
      </w:pPr>
      <w:r w:rsidRPr="000F6224">
        <w:tab/>
        <w:t>{ ID id-ReceiveStatusOfULPDCPSDUsPDCP-SNlength18</w:t>
      </w:r>
      <w:r w:rsidRPr="000F6224">
        <w:tab/>
        <w:t>CRITICALITY ignore</w:t>
      </w:r>
      <w:r w:rsidRPr="000F6224">
        <w:tab/>
        <w:t>EXTENSION ReceiveStatusOfULPDCPSDUsPDCP-SNlength18</w:t>
      </w:r>
      <w:r w:rsidRPr="000F6224">
        <w:tab/>
        <w:t>PRESENCE optional}|</w:t>
      </w:r>
    </w:p>
    <w:p w14:paraId="247141E7" w14:textId="77777777" w:rsidR="005752DE" w:rsidRPr="000F6224" w:rsidRDefault="005752DE" w:rsidP="000F6224">
      <w:pPr>
        <w:pStyle w:val="PL"/>
      </w:pPr>
      <w:r w:rsidRPr="000F6224">
        <w:tab/>
        <w:t>{ ID id-U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27FA015A" w14:textId="77777777" w:rsidR="005752DE" w:rsidRPr="000F6224" w:rsidRDefault="005752DE" w:rsidP="000F6224">
      <w:pPr>
        <w:pStyle w:val="PL"/>
      </w:pPr>
      <w:r w:rsidRPr="000F6224">
        <w:tab/>
        <w:t>{ ID id-D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3D12A9A5" w14:textId="77777777" w:rsidR="005752DE" w:rsidRPr="000F6224" w:rsidRDefault="005752DE" w:rsidP="000F6224">
      <w:pPr>
        <w:pStyle w:val="PL"/>
      </w:pPr>
      <w:r w:rsidRPr="000F6224">
        <w:tab/>
        <w:t>...</w:t>
      </w:r>
    </w:p>
    <w:p w14:paraId="1002F184" w14:textId="77777777" w:rsidR="005752DE" w:rsidRPr="000F6224" w:rsidRDefault="005752DE" w:rsidP="000F6224">
      <w:pPr>
        <w:pStyle w:val="PL"/>
      </w:pPr>
      <w:r w:rsidRPr="000F6224">
        <w:t>}</w:t>
      </w:r>
    </w:p>
    <w:p w14:paraId="5BF80EDF" w14:textId="77777777" w:rsidR="005752DE" w:rsidRPr="000F6224" w:rsidRDefault="005752DE" w:rsidP="000F6224">
      <w:pPr>
        <w:pStyle w:val="PL"/>
      </w:pPr>
    </w:p>
    <w:p w14:paraId="565F6A82" w14:textId="77777777" w:rsidR="005752DE" w:rsidRPr="000F6224" w:rsidRDefault="005752DE" w:rsidP="000F6224">
      <w:pPr>
        <w:pStyle w:val="PL"/>
      </w:pPr>
      <w:r w:rsidRPr="000F6224">
        <w:t>-- **************************************************************</w:t>
      </w:r>
    </w:p>
    <w:p w14:paraId="2585F3D7" w14:textId="77777777" w:rsidR="005752DE" w:rsidRPr="000F6224" w:rsidRDefault="005752DE" w:rsidP="000F6224">
      <w:pPr>
        <w:pStyle w:val="PL"/>
      </w:pPr>
      <w:r w:rsidRPr="000F6224">
        <w:t>--</w:t>
      </w:r>
    </w:p>
    <w:p w14:paraId="1EE84730" w14:textId="77777777" w:rsidR="005752DE" w:rsidRPr="000F6224" w:rsidRDefault="005752DE" w:rsidP="007B4104">
      <w:pPr>
        <w:pStyle w:val="PL"/>
        <w:outlineLvl w:val="3"/>
      </w:pPr>
      <w:r w:rsidRPr="000F6224">
        <w:t xml:space="preserve">-- UE </w:t>
      </w:r>
      <w:r w:rsidR="005D2713" w:rsidRPr="000F6224">
        <w:t>CONTEXT RELEASE</w:t>
      </w:r>
    </w:p>
    <w:p w14:paraId="4FFFCC3C" w14:textId="77777777" w:rsidR="005752DE" w:rsidRPr="000F6224" w:rsidRDefault="005752DE" w:rsidP="000F6224">
      <w:pPr>
        <w:pStyle w:val="PL"/>
      </w:pPr>
      <w:r w:rsidRPr="000F6224">
        <w:t>--</w:t>
      </w:r>
    </w:p>
    <w:p w14:paraId="234B04CC" w14:textId="77777777" w:rsidR="005752DE" w:rsidRPr="000F6224" w:rsidRDefault="005752DE" w:rsidP="000F6224">
      <w:pPr>
        <w:pStyle w:val="PL"/>
      </w:pPr>
      <w:r w:rsidRPr="000F6224">
        <w:t>-- **************************************************************</w:t>
      </w:r>
    </w:p>
    <w:p w14:paraId="1003C846" w14:textId="77777777" w:rsidR="005752DE" w:rsidRPr="000F6224" w:rsidRDefault="005752DE" w:rsidP="000F6224">
      <w:pPr>
        <w:pStyle w:val="PL"/>
      </w:pPr>
    </w:p>
    <w:p w14:paraId="7C26E7D0" w14:textId="77777777" w:rsidR="005752DE" w:rsidRPr="000F6224" w:rsidRDefault="005752DE" w:rsidP="000F6224">
      <w:pPr>
        <w:pStyle w:val="PL"/>
      </w:pPr>
      <w:r w:rsidRPr="000F6224">
        <w:t>UEContextRelease ::= SEQUENCE {</w:t>
      </w:r>
    </w:p>
    <w:p w14:paraId="7B981437" w14:textId="77777777" w:rsidR="005752DE" w:rsidRPr="000F6224" w:rsidRDefault="005752DE" w:rsidP="000F6224">
      <w:pPr>
        <w:pStyle w:val="PL"/>
      </w:pPr>
      <w:r w:rsidRPr="000F6224">
        <w:tab/>
        <w:t>protocolIEs</w:t>
      </w:r>
      <w:r w:rsidRPr="000F6224">
        <w:tab/>
      </w:r>
      <w:r w:rsidRPr="000F6224">
        <w:tab/>
        <w:t>ProtocolIE-Container</w:t>
      </w:r>
      <w:r w:rsidRPr="000F6224">
        <w:tab/>
        <w:t>{{UEContextRelease-IEs}},</w:t>
      </w:r>
    </w:p>
    <w:p w14:paraId="144C735A" w14:textId="77777777" w:rsidR="005752DE" w:rsidRPr="000F6224" w:rsidRDefault="005752DE" w:rsidP="000F6224">
      <w:pPr>
        <w:pStyle w:val="PL"/>
      </w:pPr>
      <w:r w:rsidRPr="000F6224">
        <w:tab/>
        <w:t>...</w:t>
      </w:r>
    </w:p>
    <w:p w14:paraId="53F1F06D" w14:textId="77777777" w:rsidR="005752DE" w:rsidRPr="000F6224" w:rsidRDefault="005752DE" w:rsidP="000F6224">
      <w:pPr>
        <w:pStyle w:val="PL"/>
      </w:pPr>
      <w:r w:rsidRPr="000F6224">
        <w:t>}</w:t>
      </w:r>
    </w:p>
    <w:p w14:paraId="03A1704D" w14:textId="77777777" w:rsidR="005752DE" w:rsidRPr="000F6224" w:rsidRDefault="005752DE" w:rsidP="000F6224">
      <w:pPr>
        <w:pStyle w:val="PL"/>
      </w:pPr>
    </w:p>
    <w:p w14:paraId="635DE042" w14:textId="77777777" w:rsidR="005752DE" w:rsidRPr="000F6224" w:rsidRDefault="005752DE" w:rsidP="000F6224">
      <w:pPr>
        <w:pStyle w:val="PL"/>
      </w:pPr>
      <w:r w:rsidRPr="000F6224">
        <w:t>UEContextRelease-IEs X2AP-PROTOCOL-IES ::= {</w:t>
      </w:r>
    </w:p>
    <w:p w14:paraId="23713D36"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461669"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D69328" w14:textId="77777777" w:rsidR="005752DE" w:rsidRPr="000F6224" w:rsidRDefault="005752DE"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BD85DA5" w14:textId="77777777" w:rsidR="005752DE" w:rsidRPr="000F6224" w:rsidRDefault="005752DE" w:rsidP="000F6224">
      <w:pPr>
        <w:pStyle w:val="PL"/>
      </w:pPr>
      <w:r w:rsidRPr="000F6224">
        <w:tab/>
        <w:t>{ ID id-New-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68D3D03" w14:textId="77777777" w:rsidR="00592752" w:rsidRPr="000F6224" w:rsidRDefault="005752DE" w:rsidP="000F6224">
      <w:pPr>
        <w:pStyle w:val="PL"/>
      </w:pPr>
      <w:r w:rsidRPr="000F6224">
        <w:tab/>
        <w:t>{ ID id-SIPTO-BearerDeactivationIndication</w:t>
      </w:r>
      <w:r w:rsidRPr="000F6224">
        <w:tab/>
        <w:t>CRITICALITY ignore</w:t>
      </w:r>
      <w:r w:rsidRPr="000F6224">
        <w:tab/>
        <w:t>TYPE SIPTOBearerDeactivationIndication</w:t>
      </w:r>
      <w:r w:rsidRPr="000F6224">
        <w:tab/>
      </w:r>
      <w:r w:rsidRPr="000F6224">
        <w:tab/>
        <w:t>PRESENCE optional}</w:t>
      </w:r>
      <w:r w:rsidR="00592752" w:rsidRPr="000F6224">
        <w:t>|</w:t>
      </w:r>
    </w:p>
    <w:p w14:paraId="136A6D2A" w14:textId="77777777" w:rsidR="005752DE" w:rsidRPr="000F6224" w:rsidRDefault="00592752"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74EAAC43" w14:textId="77777777" w:rsidR="005752DE" w:rsidRPr="000F6224" w:rsidRDefault="005752DE" w:rsidP="000F6224">
      <w:pPr>
        <w:pStyle w:val="PL"/>
      </w:pPr>
      <w:r w:rsidRPr="000F6224">
        <w:tab/>
        <w:t>...</w:t>
      </w:r>
    </w:p>
    <w:p w14:paraId="69DF7588" w14:textId="77777777" w:rsidR="005752DE" w:rsidRPr="000F6224" w:rsidRDefault="005752DE" w:rsidP="000F6224">
      <w:pPr>
        <w:pStyle w:val="PL"/>
      </w:pPr>
      <w:r w:rsidRPr="000F6224">
        <w:t>}</w:t>
      </w:r>
    </w:p>
    <w:p w14:paraId="3CACD187" w14:textId="77777777" w:rsidR="005752DE" w:rsidRPr="000F6224" w:rsidRDefault="005752DE" w:rsidP="000F6224">
      <w:pPr>
        <w:pStyle w:val="PL"/>
      </w:pPr>
    </w:p>
    <w:p w14:paraId="4CEEE9D4" w14:textId="77777777" w:rsidR="005752DE" w:rsidRPr="000F6224" w:rsidRDefault="005752DE" w:rsidP="000F6224">
      <w:pPr>
        <w:pStyle w:val="PL"/>
      </w:pPr>
    </w:p>
    <w:p w14:paraId="048D564A" w14:textId="77777777" w:rsidR="005752DE" w:rsidRPr="000F6224" w:rsidRDefault="005752DE" w:rsidP="000F6224">
      <w:pPr>
        <w:pStyle w:val="PL"/>
      </w:pPr>
      <w:r w:rsidRPr="000F6224">
        <w:t>-- **************************************************************</w:t>
      </w:r>
    </w:p>
    <w:p w14:paraId="3D341A6B" w14:textId="77777777" w:rsidR="005752DE" w:rsidRPr="000F6224" w:rsidRDefault="005752DE" w:rsidP="000F6224">
      <w:pPr>
        <w:pStyle w:val="PL"/>
      </w:pPr>
      <w:r w:rsidRPr="000F6224">
        <w:t>--</w:t>
      </w:r>
    </w:p>
    <w:p w14:paraId="12E643EE" w14:textId="77777777" w:rsidR="005752DE" w:rsidRPr="000F6224" w:rsidRDefault="005752DE" w:rsidP="007B4104">
      <w:pPr>
        <w:pStyle w:val="PL"/>
        <w:outlineLvl w:val="3"/>
      </w:pPr>
      <w:r w:rsidRPr="000F6224">
        <w:t>-- HANDOVER CANCEL</w:t>
      </w:r>
    </w:p>
    <w:p w14:paraId="26C8B8C3" w14:textId="77777777" w:rsidR="005752DE" w:rsidRPr="000F6224" w:rsidRDefault="005752DE" w:rsidP="000F6224">
      <w:pPr>
        <w:pStyle w:val="PL"/>
      </w:pPr>
      <w:r w:rsidRPr="000F6224">
        <w:t>--</w:t>
      </w:r>
    </w:p>
    <w:p w14:paraId="7D64C643" w14:textId="77777777" w:rsidR="005752DE" w:rsidRPr="000F6224" w:rsidRDefault="005752DE" w:rsidP="000F6224">
      <w:pPr>
        <w:pStyle w:val="PL"/>
      </w:pPr>
      <w:r w:rsidRPr="000F6224">
        <w:t>-- **************************************************************</w:t>
      </w:r>
    </w:p>
    <w:p w14:paraId="1E16E5BD" w14:textId="77777777" w:rsidR="005752DE" w:rsidRPr="000F6224" w:rsidRDefault="005752DE" w:rsidP="000F6224">
      <w:pPr>
        <w:pStyle w:val="PL"/>
      </w:pPr>
    </w:p>
    <w:p w14:paraId="6F783EA0" w14:textId="77777777" w:rsidR="005752DE" w:rsidRPr="000F6224" w:rsidRDefault="005752DE" w:rsidP="000F6224">
      <w:pPr>
        <w:pStyle w:val="PL"/>
      </w:pPr>
      <w:r w:rsidRPr="000F6224">
        <w:t>HandoverCancel ::= SEQUENCE {</w:t>
      </w:r>
    </w:p>
    <w:p w14:paraId="73077E74" w14:textId="77777777" w:rsidR="005752DE" w:rsidRPr="000F6224" w:rsidRDefault="005752DE" w:rsidP="000F6224">
      <w:pPr>
        <w:pStyle w:val="PL"/>
      </w:pPr>
      <w:r w:rsidRPr="000F6224">
        <w:tab/>
        <w:t>protocolIEs</w:t>
      </w:r>
      <w:r w:rsidRPr="000F6224">
        <w:tab/>
      </w:r>
      <w:r w:rsidRPr="000F6224">
        <w:tab/>
        <w:t>ProtocolIE-Container</w:t>
      </w:r>
      <w:r w:rsidRPr="000F6224">
        <w:tab/>
        <w:t>{{HandoverCancel-IEs}},</w:t>
      </w:r>
    </w:p>
    <w:p w14:paraId="018B0B93" w14:textId="77777777" w:rsidR="005752DE" w:rsidRPr="000F6224" w:rsidRDefault="005752DE" w:rsidP="000F6224">
      <w:pPr>
        <w:pStyle w:val="PL"/>
      </w:pPr>
      <w:r w:rsidRPr="000F6224">
        <w:tab/>
        <w:t>...</w:t>
      </w:r>
    </w:p>
    <w:p w14:paraId="4E47BB60" w14:textId="77777777" w:rsidR="005752DE" w:rsidRPr="000F6224" w:rsidRDefault="005752DE" w:rsidP="000F6224">
      <w:pPr>
        <w:pStyle w:val="PL"/>
      </w:pPr>
      <w:r w:rsidRPr="000F6224">
        <w:t>}</w:t>
      </w:r>
    </w:p>
    <w:p w14:paraId="30EC3BD3" w14:textId="77777777" w:rsidR="005752DE" w:rsidRPr="000F6224" w:rsidRDefault="005752DE" w:rsidP="000F6224">
      <w:pPr>
        <w:pStyle w:val="PL"/>
      </w:pPr>
    </w:p>
    <w:p w14:paraId="71BFECCF" w14:textId="77777777" w:rsidR="005752DE" w:rsidRPr="000F6224" w:rsidRDefault="005752DE" w:rsidP="000F6224">
      <w:pPr>
        <w:pStyle w:val="PL"/>
      </w:pPr>
      <w:bookmarkStart w:id="12512" w:name="_Hlk50837678"/>
      <w:r w:rsidRPr="000F6224">
        <w:t>HandoverCancel-IEs X2AP-PROTOCOL-IES ::= {</w:t>
      </w:r>
    </w:p>
    <w:p w14:paraId="6AECB543"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15F2B31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p>
    <w:p w14:paraId="1ACE4F68"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77C90386" w14:textId="77777777" w:rsidR="005752DE" w:rsidRPr="000F6224" w:rsidRDefault="005752DE" w:rsidP="000F6224">
      <w:pPr>
        <w:pStyle w:val="PL"/>
      </w:pPr>
      <w:r w:rsidRPr="000F6224">
        <w:tab/>
        <w:t>{ ID id-Old-eNB-UE-X2AP-ID-Extension</w:t>
      </w:r>
      <w:r w:rsidRPr="000F6224">
        <w:tab/>
      </w:r>
      <w:r w:rsidRPr="000F6224">
        <w:tab/>
      </w:r>
      <w:r w:rsidR="00450B9F" w:rsidRPr="000F6224">
        <w:tab/>
      </w:r>
      <w:r w:rsidRPr="000F6224">
        <w:t>CRITICALITY reject</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p>
    <w:p w14:paraId="7599151A" w14:textId="77777777" w:rsidR="0060176C" w:rsidRPr="000F6224" w:rsidRDefault="005752DE" w:rsidP="000F6224">
      <w:pPr>
        <w:pStyle w:val="PL"/>
      </w:pPr>
      <w:r w:rsidRPr="000F6224">
        <w:tab/>
        <w:t>{ ID id-New-eNB-UE-X2AP-ID-Extension</w:t>
      </w:r>
      <w:r w:rsidRPr="000F6224">
        <w:tab/>
      </w:r>
      <w:r w:rsidRPr="000F6224">
        <w:tab/>
      </w:r>
      <w:r w:rsidR="00450B9F" w:rsidRPr="000F6224">
        <w:tab/>
      </w:r>
      <w:r w:rsidRPr="000F6224">
        <w:t>CRITICALITY ignore</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r w:rsidR="0060176C" w:rsidRPr="000F6224">
        <w:t>|</w:t>
      </w:r>
    </w:p>
    <w:p w14:paraId="0CCB762B" w14:textId="77777777" w:rsidR="005752DE" w:rsidRPr="000F6224" w:rsidRDefault="0060176C"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r>
      <w:r w:rsidR="00450B9F" w:rsidRPr="000F6224">
        <w:tab/>
      </w:r>
      <w:r w:rsidRPr="000F6224">
        <w:t>PRESENCE optional}</w:t>
      </w:r>
      <w:r w:rsidR="005752DE" w:rsidRPr="000F6224">
        <w:t>,</w:t>
      </w:r>
    </w:p>
    <w:p w14:paraId="7480FC80" w14:textId="77777777" w:rsidR="005752DE" w:rsidRPr="000F6224" w:rsidRDefault="005752DE" w:rsidP="000F6224">
      <w:pPr>
        <w:pStyle w:val="PL"/>
      </w:pPr>
      <w:r w:rsidRPr="000F6224">
        <w:tab/>
        <w:t>...</w:t>
      </w:r>
    </w:p>
    <w:bookmarkEnd w:id="12512"/>
    <w:p w14:paraId="1363B323" w14:textId="77777777" w:rsidR="005752DE" w:rsidRPr="000F6224" w:rsidRDefault="005752DE" w:rsidP="000F6224">
      <w:pPr>
        <w:pStyle w:val="PL"/>
      </w:pPr>
      <w:r w:rsidRPr="000F6224">
        <w:t>}</w:t>
      </w:r>
    </w:p>
    <w:p w14:paraId="72DC0A45" w14:textId="77777777" w:rsidR="005752DE" w:rsidRPr="000F6224" w:rsidRDefault="005752DE" w:rsidP="000F6224">
      <w:pPr>
        <w:pStyle w:val="PL"/>
      </w:pPr>
    </w:p>
    <w:p w14:paraId="7E8300FC" w14:textId="77777777" w:rsidR="00320A16" w:rsidRPr="000F6224" w:rsidRDefault="00320A16" w:rsidP="000F6224">
      <w:pPr>
        <w:pStyle w:val="PL"/>
      </w:pPr>
    </w:p>
    <w:p w14:paraId="02C9B092" w14:textId="77777777" w:rsidR="00320A16" w:rsidRPr="000F6224" w:rsidRDefault="00320A16" w:rsidP="000F6224">
      <w:pPr>
        <w:pStyle w:val="PL"/>
      </w:pPr>
      <w:r w:rsidRPr="000F6224">
        <w:t>-- **************************************************************</w:t>
      </w:r>
    </w:p>
    <w:p w14:paraId="0E878F9C" w14:textId="77777777" w:rsidR="00320A16" w:rsidRPr="000F6224" w:rsidRDefault="00320A16" w:rsidP="000F6224">
      <w:pPr>
        <w:pStyle w:val="PL"/>
      </w:pPr>
      <w:r w:rsidRPr="000F6224">
        <w:t>--</w:t>
      </w:r>
    </w:p>
    <w:p w14:paraId="019CFA7E" w14:textId="77777777" w:rsidR="00320A16" w:rsidRPr="000F6224" w:rsidRDefault="00320A16" w:rsidP="007B4104">
      <w:pPr>
        <w:pStyle w:val="PL"/>
        <w:outlineLvl w:val="3"/>
      </w:pPr>
      <w:r w:rsidRPr="000F6224">
        <w:t>-- HANDOVER SUCCESS</w:t>
      </w:r>
    </w:p>
    <w:p w14:paraId="7E425B55" w14:textId="77777777" w:rsidR="00320A16" w:rsidRPr="000F6224" w:rsidRDefault="00320A16" w:rsidP="000F6224">
      <w:pPr>
        <w:pStyle w:val="PL"/>
      </w:pPr>
      <w:r w:rsidRPr="000F6224">
        <w:t>--</w:t>
      </w:r>
    </w:p>
    <w:p w14:paraId="52B6C87C" w14:textId="77777777" w:rsidR="00320A16" w:rsidRPr="000F6224" w:rsidRDefault="00320A16" w:rsidP="000F6224">
      <w:pPr>
        <w:pStyle w:val="PL"/>
      </w:pPr>
      <w:r w:rsidRPr="000F6224">
        <w:t>-- **************************************************************</w:t>
      </w:r>
    </w:p>
    <w:p w14:paraId="4936251F" w14:textId="77777777" w:rsidR="00320A16" w:rsidRPr="000F6224" w:rsidRDefault="00320A16" w:rsidP="000F6224">
      <w:pPr>
        <w:pStyle w:val="PL"/>
      </w:pPr>
    </w:p>
    <w:p w14:paraId="3D3AFB91" w14:textId="77777777" w:rsidR="00320A16" w:rsidRPr="000F6224" w:rsidRDefault="00320A16" w:rsidP="000F6224">
      <w:pPr>
        <w:pStyle w:val="PL"/>
      </w:pPr>
      <w:r w:rsidRPr="000F6224">
        <w:t>HandoverSuccess ::= SEQUENCE {</w:t>
      </w:r>
    </w:p>
    <w:p w14:paraId="1AD1B355" w14:textId="77777777" w:rsidR="00320A16" w:rsidRPr="000F6224" w:rsidRDefault="00320A16" w:rsidP="000F6224">
      <w:pPr>
        <w:pStyle w:val="PL"/>
      </w:pPr>
      <w:r w:rsidRPr="000F6224">
        <w:tab/>
        <w:t>protocolIEs</w:t>
      </w:r>
      <w:r w:rsidRPr="000F6224">
        <w:tab/>
      </w:r>
      <w:r w:rsidRPr="000F6224">
        <w:tab/>
        <w:t>ProtocolIE-Container</w:t>
      </w:r>
      <w:r w:rsidRPr="000F6224">
        <w:tab/>
        <w:t>{{HandoverSuccess-IEs}},</w:t>
      </w:r>
    </w:p>
    <w:p w14:paraId="79D98C8E" w14:textId="77777777" w:rsidR="00320A16" w:rsidRPr="000F6224" w:rsidRDefault="00320A16" w:rsidP="000F6224">
      <w:pPr>
        <w:pStyle w:val="PL"/>
      </w:pPr>
      <w:r w:rsidRPr="000F6224">
        <w:tab/>
        <w:t>...</w:t>
      </w:r>
    </w:p>
    <w:p w14:paraId="29F22B22" w14:textId="77777777" w:rsidR="00320A16" w:rsidRPr="000F6224" w:rsidRDefault="00320A16" w:rsidP="000F6224">
      <w:pPr>
        <w:pStyle w:val="PL"/>
      </w:pPr>
      <w:r w:rsidRPr="000F6224">
        <w:t>}</w:t>
      </w:r>
    </w:p>
    <w:p w14:paraId="4A6D8175" w14:textId="77777777" w:rsidR="00320A16" w:rsidRPr="000F6224" w:rsidRDefault="00320A16" w:rsidP="000F6224">
      <w:pPr>
        <w:pStyle w:val="PL"/>
      </w:pPr>
    </w:p>
    <w:p w14:paraId="660C31A1" w14:textId="77777777" w:rsidR="00320A16" w:rsidRPr="000F6224" w:rsidRDefault="00320A16" w:rsidP="000F6224">
      <w:pPr>
        <w:pStyle w:val="PL"/>
      </w:pPr>
      <w:r w:rsidRPr="000F6224">
        <w:t>HandoverSuccess-IEs X2AP-PROTOCOL-IES ::= {</w:t>
      </w:r>
    </w:p>
    <w:p w14:paraId="7CD8DC4E"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 TYPE UE-X2AP-ID</w:t>
      </w:r>
      <w:r w:rsidRPr="000F6224">
        <w:tab/>
      </w:r>
      <w:r w:rsidRPr="000F6224">
        <w:tab/>
      </w:r>
      <w:r w:rsidRPr="000F6224">
        <w:tab/>
      </w:r>
      <w:r w:rsidRPr="000F6224">
        <w:tab/>
      </w:r>
      <w:r w:rsidRPr="000F6224">
        <w:tab/>
        <w:t>PRESENCE mandatory}|</w:t>
      </w:r>
    </w:p>
    <w:p w14:paraId="26888EFA"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w:t>
      </w:r>
      <w:r w:rsidRPr="000F6224">
        <w:tab/>
        <w:t>reject TYPE UE-X2AP-ID</w:t>
      </w:r>
      <w:r w:rsidRPr="000F6224">
        <w:tab/>
      </w:r>
      <w:r w:rsidRPr="000F6224">
        <w:tab/>
      </w:r>
      <w:r w:rsidRPr="000F6224">
        <w:tab/>
      </w:r>
      <w:r w:rsidRPr="000F6224">
        <w:tab/>
      </w:r>
      <w:r w:rsidRPr="000F6224">
        <w:tab/>
        <w:t>PRESENCE mandatory}|</w:t>
      </w:r>
    </w:p>
    <w:p w14:paraId="5FE1E35C" w14:textId="77777777" w:rsidR="00320A16" w:rsidRPr="000F6224" w:rsidRDefault="00320A16"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t>PRESENCE optional}|</w:t>
      </w:r>
    </w:p>
    <w:p w14:paraId="77DC38C1"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567A3960" w14:textId="77777777" w:rsidR="00320A16" w:rsidRPr="000F6224" w:rsidRDefault="00320A16" w:rsidP="000F6224">
      <w:pPr>
        <w:pStyle w:val="PL"/>
      </w:pPr>
      <w:r w:rsidRPr="000F6224">
        <w:tab/>
        <w:t>{ ID id-TargetCell-ID</w:t>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mandatory},</w:t>
      </w:r>
    </w:p>
    <w:p w14:paraId="29F7FC0E" w14:textId="77777777" w:rsidR="00320A16" w:rsidRPr="000F6224" w:rsidRDefault="00320A16" w:rsidP="000F6224">
      <w:pPr>
        <w:pStyle w:val="PL"/>
      </w:pPr>
      <w:r w:rsidRPr="000F6224">
        <w:tab/>
        <w:t>...</w:t>
      </w:r>
    </w:p>
    <w:p w14:paraId="298D794F" w14:textId="77777777" w:rsidR="00320A16" w:rsidRPr="000F6224" w:rsidRDefault="00320A16" w:rsidP="000F6224">
      <w:pPr>
        <w:pStyle w:val="PL"/>
      </w:pPr>
      <w:r w:rsidRPr="000F6224">
        <w:t>}</w:t>
      </w:r>
    </w:p>
    <w:p w14:paraId="33738578" w14:textId="77777777" w:rsidR="00320A16" w:rsidRPr="000F6224" w:rsidRDefault="00320A16" w:rsidP="000F6224">
      <w:pPr>
        <w:pStyle w:val="PL"/>
      </w:pPr>
    </w:p>
    <w:p w14:paraId="71D42827" w14:textId="77777777" w:rsidR="00320A16" w:rsidRPr="000F6224" w:rsidRDefault="00320A16" w:rsidP="000F6224">
      <w:pPr>
        <w:pStyle w:val="PL"/>
      </w:pPr>
      <w:r w:rsidRPr="000F6224">
        <w:t>-- **************************************************************</w:t>
      </w:r>
    </w:p>
    <w:p w14:paraId="73155F05" w14:textId="77777777" w:rsidR="00320A16" w:rsidRPr="000F6224" w:rsidRDefault="00320A16" w:rsidP="000F6224">
      <w:pPr>
        <w:pStyle w:val="PL"/>
      </w:pPr>
      <w:r w:rsidRPr="000F6224">
        <w:t>--</w:t>
      </w:r>
    </w:p>
    <w:p w14:paraId="15EB3097" w14:textId="77777777" w:rsidR="00320A16" w:rsidRPr="000F6224" w:rsidRDefault="00320A16" w:rsidP="007B4104">
      <w:pPr>
        <w:pStyle w:val="PL"/>
        <w:outlineLvl w:val="3"/>
      </w:pPr>
      <w:r w:rsidRPr="000F6224">
        <w:t>-- CONDITIONAL HANDOVER CANCEL</w:t>
      </w:r>
    </w:p>
    <w:p w14:paraId="7AB3C860" w14:textId="77777777" w:rsidR="00320A16" w:rsidRPr="000F6224" w:rsidRDefault="00320A16" w:rsidP="000F6224">
      <w:pPr>
        <w:pStyle w:val="PL"/>
      </w:pPr>
      <w:r w:rsidRPr="000F6224">
        <w:t>--</w:t>
      </w:r>
    </w:p>
    <w:p w14:paraId="5E1AFB91" w14:textId="77777777" w:rsidR="00320A16" w:rsidRPr="000F6224" w:rsidRDefault="00320A16" w:rsidP="000F6224">
      <w:pPr>
        <w:pStyle w:val="PL"/>
      </w:pPr>
      <w:r w:rsidRPr="000F6224">
        <w:t>-- **************************************************************</w:t>
      </w:r>
    </w:p>
    <w:p w14:paraId="4C31CAB5" w14:textId="77777777" w:rsidR="00320A16" w:rsidRPr="000F6224" w:rsidRDefault="00320A16" w:rsidP="000F6224">
      <w:pPr>
        <w:pStyle w:val="PL"/>
      </w:pPr>
    </w:p>
    <w:p w14:paraId="2D3A6436" w14:textId="77777777" w:rsidR="00320A16" w:rsidRPr="000F6224" w:rsidRDefault="00320A16" w:rsidP="000F6224">
      <w:pPr>
        <w:pStyle w:val="PL"/>
      </w:pPr>
      <w:r w:rsidRPr="000F6224">
        <w:t>ConditionalHandoverCancel ::= SEQUENCE {</w:t>
      </w:r>
    </w:p>
    <w:p w14:paraId="34233905" w14:textId="77777777" w:rsidR="00320A16" w:rsidRPr="000F6224" w:rsidRDefault="00320A16" w:rsidP="000F6224">
      <w:pPr>
        <w:pStyle w:val="PL"/>
      </w:pPr>
      <w:r w:rsidRPr="000F6224">
        <w:tab/>
        <w:t>protocolIEs</w:t>
      </w:r>
      <w:r w:rsidRPr="000F6224">
        <w:tab/>
      </w:r>
      <w:r w:rsidRPr="000F6224">
        <w:tab/>
        <w:t>ProtocolIE-Container</w:t>
      </w:r>
      <w:r w:rsidRPr="000F6224">
        <w:tab/>
        <w:t>{{ConditionalHandoverCancel-IEs}},</w:t>
      </w:r>
    </w:p>
    <w:p w14:paraId="464F40A5" w14:textId="77777777" w:rsidR="00320A16" w:rsidRPr="000F6224" w:rsidRDefault="00320A16" w:rsidP="000F6224">
      <w:pPr>
        <w:pStyle w:val="PL"/>
      </w:pPr>
      <w:r w:rsidRPr="000F6224">
        <w:tab/>
        <w:t>...</w:t>
      </w:r>
    </w:p>
    <w:p w14:paraId="696FCCE3" w14:textId="77777777" w:rsidR="00320A16" w:rsidRPr="000F6224" w:rsidRDefault="00320A16" w:rsidP="000F6224">
      <w:pPr>
        <w:pStyle w:val="PL"/>
      </w:pPr>
      <w:r w:rsidRPr="000F6224">
        <w:t>}</w:t>
      </w:r>
    </w:p>
    <w:p w14:paraId="0113FD3B" w14:textId="77777777" w:rsidR="00320A16" w:rsidRPr="000F6224" w:rsidRDefault="00320A16" w:rsidP="000F6224">
      <w:pPr>
        <w:pStyle w:val="PL"/>
      </w:pPr>
    </w:p>
    <w:p w14:paraId="76E66EF6" w14:textId="77777777" w:rsidR="00320A16" w:rsidRPr="000F6224" w:rsidRDefault="00320A16" w:rsidP="000F6224">
      <w:pPr>
        <w:pStyle w:val="PL"/>
      </w:pPr>
      <w:r w:rsidRPr="000F6224">
        <w:t>ConditionalHandoverCancel-IEs X2AP-PROTOCOL-IES ::= {</w:t>
      </w:r>
    </w:p>
    <w:p w14:paraId="013BCBDB"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E085291"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optional}|</w:t>
      </w:r>
    </w:p>
    <w:p w14:paraId="505485DA" w14:textId="77777777" w:rsidR="00320A16" w:rsidRPr="000F6224" w:rsidRDefault="00320A16"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559FE744"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t>PRESENCE optional}|</w:t>
      </w:r>
    </w:p>
    <w:p w14:paraId="72780B32"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025261CC" w14:textId="77777777" w:rsidR="00320A16" w:rsidRPr="000F6224" w:rsidRDefault="00320A16"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2D7E807D" w14:textId="77777777" w:rsidR="00320A16" w:rsidRPr="000F6224" w:rsidRDefault="00320A16" w:rsidP="000F6224">
      <w:pPr>
        <w:pStyle w:val="PL"/>
      </w:pPr>
      <w:r w:rsidRPr="000F6224">
        <w:tab/>
        <w:t>...</w:t>
      </w:r>
    </w:p>
    <w:p w14:paraId="691409C9" w14:textId="77777777" w:rsidR="00320A16" w:rsidRPr="000F6224" w:rsidRDefault="00320A16" w:rsidP="000F6224">
      <w:pPr>
        <w:pStyle w:val="PL"/>
      </w:pPr>
      <w:r w:rsidRPr="000F6224">
        <w:t>}</w:t>
      </w:r>
    </w:p>
    <w:p w14:paraId="40C854B6" w14:textId="77777777" w:rsidR="00320A16" w:rsidRPr="000F6224" w:rsidRDefault="00320A16" w:rsidP="000F6224">
      <w:pPr>
        <w:pStyle w:val="PL"/>
      </w:pPr>
    </w:p>
    <w:p w14:paraId="6066AB26" w14:textId="77777777" w:rsidR="005752DE" w:rsidRPr="000F6224" w:rsidRDefault="005752DE" w:rsidP="000F6224">
      <w:pPr>
        <w:pStyle w:val="PL"/>
      </w:pPr>
      <w:r w:rsidRPr="000F6224">
        <w:t>-- **************************************************************</w:t>
      </w:r>
    </w:p>
    <w:p w14:paraId="5DC0B342" w14:textId="77777777" w:rsidR="005752DE" w:rsidRPr="000F6224" w:rsidRDefault="005752DE" w:rsidP="000F6224">
      <w:pPr>
        <w:pStyle w:val="PL"/>
      </w:pPr>
      <w:r w:rsidRPr="000F6224">
        <w:t>--</w:t>
      </w:r>
    </w:p>
    <w:p w14:paraId="44A9DEBE" w14:textId="77777777" w:rsidR="005752DE" w:rsidRPr="000F6224" w:rsidRDefault="005752DE" w:rsidP="007B4104">
      <w:pPr>
        <w:pStyle w:val="PL"/>
        <w:outlineLvl w:val="3"/>
      </w:pPr>
      <w:r w:rsidRPr="000F6224">
        <w:t>-- ERROR INDICATION</w:t>
      </w:r>
    </w:p>
    <w:p w14:paraId="43D2EADA" w14:textId="77777777" w:rsidR="005752DE" w:rsidRPr="000F6224" w:rsidRDefault="005752DE" w:rsidP="000F6224">
      <w:pPr>
        <w:pStyle w:val="PL"/>
      </w:pPr>
      <w:r w:rsidRPr="000F6224">
        <w:t>--</w:t>
      </w:r>
    </w:p>
    <w:p w14:paraId="0D888025" w14:textId="77777777" w:rsidR="005752DE" w:rsidRPr="000F6224" w:rsidRDefault="005752DE" w:rsidP="000F6224">
      <w:pPr>
        <w:pStyle w:val="PL"/>
      </w:pPr>
      <w:r w:rsidRPr="000F6224">
        <w:t>-- **************************************************************</w:t>
      </w:r>
    </w:p>
    <w:p w14:paraId="48A8C1D7" w14:textId="77777777" w:rsidR="005752DE" w:rsidRPr="000F6224" w:rsidRDefault="005752DE" w:rsidP="000F6224">
      <w:pPr>
        <w:pStyle w:val="PL"/>
      </w:pPr>
    </w:p>
    <w:p w14:paraId="0D212A01" w14:textId="77777777" w:rsidR="005752DE" w:rsidRPr="000F6224" w:rsidRDefault="005752DE" w:rsidP="000F6224">
      <w:pPr>
        <w:pStyle w:val="PL"/>
      </w:pPr>
      <w:r w:rsidRPr="000F6224">
        <w:t>ErrorIndication ::= SEQUENCE {</w:t>
      </w:r>
    </w:p>
    <w:p w14:paraId="4C55141F" w14:textId="77777777" w:rsidR="005752DE" w:rsidRPr="000F6224" w:rsidRDefault="005752DE" w:rsidP="000F6224">
      <w:pPr>
        <w:pStyle w:val="PL"/>
      </w:pPr>
      <w:r w:rsidRPr="000F6224">
        <w:tab/>
        <w:t>protocolIEs</w:t>
      </w:r>
      <w:r w:rsidRPr="000F6224">
        <w:tab/>
      </w:r>
      <w:r w:rsidRPr="000F6224">
        <w:tab/>
        <w:t>ProtocolIE-Container</w:t>
      </w:r>
      <w:r w:rsidRPr="000F6224">
        <w:tab/>
        <w:t>{{ErrorIndication-IEs}},</w:t>
      </w:r>
    </w:p>
    <w:p w14:paraId="76F1C618" w14:textId="77777777" w:rsidR="005752DE" w:rsidRPr="000F6224" w:rsidRDefault="005752DE" w:rsidP="000F6224">
      <w:pPr>
        <w:pStyle w:val="PL"/>
      </w:pPr>
      <w:r w:rsidRPr="000F6224">
        <w:tab/>
        <w:t>...</w:t>
      </w:r>
    </w:p>
    <w:p w14:paraId="344988F2" w14:textId="77777777" w:rsidR="005752DE" w:rsidRPr="000F6224" w:rsidRDefault="005752DE" w:rsidP="000F6224">
      <w:pPr>
        <w:pStyle w:val="PL"/>
      </w:pPr>
      <w:r w:rsidRPr="000F6224">
        <w:t>}</w:t>
      </w:r>
    </w:p>
    <w:p w14:paraId="04177A11" w14:textId="77777777" w:rsidR="005752DE" w:rsidRPr="000F6224" w:rsidRDefault="005752DE" w:rsidP="000F6224">
      <w:pPr>
        <w:pStyle w:val="PL"/>
      </w:pPr>
    </w:p>
    <w:p w14:paraId="13B2A2F7" w14:textId="77777777" w:rsidR="005752DE" w:rsidRPr="000F6224" w:rsidRDefault="005752DE" w:rsidP="000F6224">
      <w:pPr>
        <w:pStyle w:val="PL"/>
      </w:pPr>
      <w:r w:rsidRPr="000F6224">
        <w:t>ErrorIndication-IEs X2AP-PROTOCOL-IES ::= {</w:t>
      </w:r>
    </w:p>
    <w:p w14:paraId="47228777"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2B3C0B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4F5EAB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3939BF47"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00B2394C" w:rsidRPr="000F6224">
        <w:tab/>
      </w:r>
      <w:r w:rsidR="00B2394C" w:rsidRPr="000F6224">
        <w:tab/>
      </w:r>
      <w:r w:rsidRPr="000F6224">
        <w:t>PRESENCE optional}|</w:t>
      </w:r>
    </w:p>
    <w:p w14:paraId="776BCFFF" w14:textId="77777777" w:rsidR="005752DE" w:rsidRPr="000F6224" w:rsidRDefault="005752DE"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p>
    <w:p w14:paraId="7E17553B" w14:textId="77777777" w:rsidR="00592752" w:rsidRPr="000F6224" w:rsidRDefault="005752DE"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r w:rsidR="00592752" w:rsidRPr="000F6224">
        <w:t>|</w:t>
      </w:r>
    </w:p>
    <w:p w14:paraId="602DB257" w14:textId="77777777" w:rsidR="00B2394C" w:rsidRPr="000F6224" w:rsidRDefault="00592752" w:rsidP="000F6224">
      <w:pPr>
        <w:pStyle w:val="PL"/>
      </w:pPr>
      <w:r w:rsidRPr="000F6224">
        <w:tab/>
        <w:t>{ ID id-Old-SgNB-UE-X2AP-ID</w:t>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00B2394C" w:rsidRPr="000F6224">
        <w:tab/>
      </w:r>
      <w:r w:rsidR="00B2394C" w:rsidRPr="000F6224">
        <w:tab/>
      </w:r>
      <w:r w:rsidRPr="000F6224">
        <w:t>PRESENCE optional}</w:t>
      </w:r>
      <w:r w:rsidR="00B2394C" w:rsidRPr="000F6224">
        <w:t>|</w:t>
      </w:r>
    </w:p>
    <w:p w14:paraId="541FA1D3" w14:textId="77777777" w:rsidR="005752DE" w:rsidRPr="000F6224" w:rsidRDefault="00B2394C" w:rsidP="000F6224">
      <w:pPr>
        <w:pStyle w:val="PL"/>
      </w:pPr>
      <w:r w:rsidRPr="000F6224">
        <w:tab/>
        <w:t>{ ID id-InterfaceInstanceIndication</w:t>
      </w:r>
      <w:r w:rsidRPr="000F6224">
        <w:tab/>
      </w:r>
      <w:r w:rsidRPr="000F6224">
        <w:tab/>
      </w:r>
      <w:r w:rsidRPr="000F6224">
        <w:tab/>
        <w:t xml:space="preserve">CRITICALITY reject </w:t>
      </w:r>
      <w:r w:rsidRPr="000F6224">
        <w:tab/>
        <w:t>TYPE InterfaceInstanceIndication</w:t>
      </w:r>
      <w:r w:rsidRPr="000F6224">
        <w:tab/>
      </w:r>
      <w:r w:rsidRPr="000F6224">
        <w:tab/>
        <w:t>PRESENCE optional}</w:t>
      </w:r>
      <w:r w:rsidR="005752DE" w:rsidRPr="000F6224">
        <w:t>,</w:t>
      </w:r>
    </w:p>
    <w:p w14:paraId="5C8FFCE8" w14:textId="77777777" w:rsidR="005752DE" w:rsidRPr="000F6224" w:rsidRDefault="005752DE" w:rsidP="000F6224">
      <w:pPr>
        <w:pStyle w:val="PL"/>
      </w:pPr>
      <w:r w:rsidRPr="000F6224">
        <w:tab/>
        <w:t>...</w:t>
      </w:r>
    </w:p>
    <w:p w14:paraId="1AE647A5" w14:textId="77777777" w:rsidR="005752DE" w:rsidRPr="000F6224" w:rsidRDefault="005752DE" w:rsidP="000F6224">
      <w:pPr>
        <w:pStyle w:val="PL"/>
      </w:pPr>
      <w:r w:rsidRPr="000F6224">
        <w:t>}</w:t>
      </w:r>
    </w:p>
    <w:p w14:paraId="0F5745FC" w14:textId="77777777" w:rsidR="005752DE" w:rsidRPr="000F6224" w:rsidRDefault="005752DE" w:rsidP="000F6224">
      <w:pPr>
        <w:pStyle w:val="PL"/>
      </w:pPr>
    </w:p>
    <w:p w14:paraId="22247B23" w14:textId="77777777" w:rsidR="005752DE" w:rsidRPr="000F6224" w:rsidRDefault="005752DE" w:rsidP="000F6224">
      <w:pPr>
        <w:pStyle w:val="PL"/>
      </w:pPr>
      <w:r w:rsidRPr="000F6224">
        <w:t>-- **************************************************************</w:t>
      </w:r>
    </w:p>
    <w:p w14:paraId="6C94B618" w14:textId="77777777" w:rsidR="005752DE" w:rsidRPr="000F6224" w:rsidRDefault="005752DE" w:rsidP="000F6224">
      <w:pPr>
        <w:pStyle w:val="PL"/>
      </w:pPr>
      <w:r w:rsidRPr="000F6224">
        <w:t>--</w:t>
      </w:r>
    </w:p>
    <w:p w14:paraId="201AA265" w14:textId="77777777" w:rsidR="005752DE" w:rsidRPr="000F6224" w:rsidRDefault="005752DE" w:rsidP="007B4104">
      <w:pPr>
        <w:pStyle w:val="PL"/>
        <w:outlineLvl w:val="3"/>
      </w:pPr>
      <w:r w:rsidRPr="000F6224">
        <w:t xml:space="preserve">-- </w:t>
      </w:r>
      <w:r w:rsidR="005D2713" w:rsidRPr="000F6224">
        <w:t>RESET REQUEST</w:t>
      </w:r>
    </w:p>
    <w:p w14:paraId="38D4B0EB" w14:textId="77777777" w:rsidR="005752DE" w:rsidRPr="000F6224" w:rsidRDefault="005752DE" w:rsidP="000F6224">
      <w:pPr>
        <w:pStyle w:val="PL"/>
      </w:pPr>
      <w:r w:rsidRPr="000F6224">
        <w:t>--</w:t>
      </w:r>
    </w:p>
    <w:p w14:paraId="5293F200" w14:textId="77777777" w:rsidR="005752DE" w:rsidRPr="000F6224" w:rsidRDefault="005752DE" w:rsidP="000F6224">
      <w:pPr>
        <w:pStyle w:val="PL"/>
      </w:pPr>
      <w:r w:rsidRPr="000F6224">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0F6224" w:rsidRDefault="005752DE" w:rsidP="000F6224">
      <w:pPr>
        <w:pStyle w:val="PL"/>
      </w:pPr>
      <w:r w:rsidRPr="000F6224">
        <w:t>ResetRequest ::= SEQUENCE {</w:t>
      </w:r>
    </w:p>
    <w:p w14:paraId="7E01D87D" w14:textId="77777777" w:rsidR="005752DE" w:rsidRPr="000F6224" w:rsidRDefault="005752DE" w:rsidP="000F6224">
      <w:pPr>
        <w:pStyle w:val="PL"/>
      </w:pPr>
      <w:r w:rsidRPr="000F6224">
        <w:tab/>
        <w:t>protocolIEs</w:t>
      </w:r>
      <w:r w:rsidRPr="000F6224">
        <w:tab/>
      </w:r>
      <w:r w:rsidRPr="000F6224">
        <w:tab/>
        <w:t>ProtocolIE-Container</w:t>
      </w:r>
      <w:r w:rsidRPr="000F6224">
        <w:tab/>
        <w:t>{{ResetRequest-IEs}},</w:t>
      </w:r>
    </w:p>
    <w:p w14:paraId="27DB3DF4" w14:textId="77777777" w:rsidR="005752DE" w:rsidRPr="000F6224" w:rsidRDefault="005752DE" w:rsidP="000F6224">
      <w:pPr>
        <w:pStyle w:val="PL"/>
      </w:pPr>
      <w:r w:rsidRPr="000F6224">
        <w:tab/>
        <w:t>...</w:t>
      </w:r>
    </w:p>
    <w:p w14:paraId="20E48DF0" w14:textId="77777777" w:rsidR="005752DE" w:rsidRPr="000F6224" w:rsidRDefault="005752DE" w:rsidP="000F6224">
      <w:pPr>
        <w:pStyle w:val="PL"/>
      </w:pPr>
      <w:r w:rsidRPr="000F6224">
        <w:t>}</w:t>
      </w:r>
    </w:p>
    <w:p w14:paraId="7B25F0EC" w14:textId="77777777" w:rsidR="005752DE" w:rsidRPr="000F6224" w:rsidRDefault="005752DE" w:rsidP="000F6224">
      <w:pPr>
        <w:pStyle w:val="PL"/>
      </w:pPr>
    </w:p>
    <w:p w14:paraId="79988B89" w14:textId="77777777" w:rsidR="005752DE" w:rsidRPr="000F6224" w:rsidRDefault="005752DE" w:rsidP="000F6224">
      <w:pPr>
        <w:pStyle w:val="PL"/>
      </w:pPr>
      <w:r w:rsidRPr="000F6224">
        <w:t>ResetRequest-IEs X2AP-PROTOCOL-IES ::= {</w:t>
      </w:r>
    </w:p>
    <w:p w14:paraId="6C2E0612" w14:textId="77777777" w:rsidR="00B2394C" w:rsidRPr="000F6224" w:rsidRDefault="005752DE" w:rsidP="000F6224">
      <w:pPr>
        <w:pStyle w:val="PL"/>
      </w:pPr>
      <w:r w:rsidRPr="000F6224">
        <w:tab/>
        <w:t>{ ID id-Cause</w:t>
      </w:r>
      <w:r w:rsidRPr="000F6224">
        <w:tab/>
      </w:r>
      <w:r w:rsidRPr="000F6224">
        <w:tab/>
      </w:r>
      <w:r w:rsidRPr="000F6224">
        <w:tab/>
      </w:r>
      <w:r w:rsidRPr="000F6224">
        <w:tab/>
      </w:r>
      <w:r w:rsidR="00B2394C" w:rsidRPr="000F6224">
        <w:tab/>
      </w:r>
      <w:r w:rsidR="00B2394C" w:rsidRPr="000F6224">
        <w:tab/>
      </w:r>
      <w:r w:rsidR="00B2394C" w:rsidRPr="000F6224">
        <w:tab/>
      </w:r>
      <w:r w:rsidRPr="000F6224">
        <w:t>CRITICALITY ignore</w:t>
      </w:r>
      <w:r w:rsidRPr="000F6224">
        <w:tab/>
        <w:t>TYPE Cause</w:t>
      </w:r>
      <w:r w:rsidRPr="000F6224">
        <w:tab/>
      </w:r>
      <w:r w:rsidRPr="000F6224">
        <w:tab/>
      </w:r>
      <w:r w:rsidRPr="000F6224">
        <w:tab/>
      </w:r>
      <w:r w:rsidRPr="000F6224">
        <w:tab/>
      </w:r>
      <w:r w:rsidR="00B2394C" w:rsidRPr="000F6224">
        <w:tab/>
      </w:r>
      <w:r w:rsidR="00B2394C" w:rsidRPr="000F6224">
        <w:tab/>
      </w:r>
      <w:r w:rsidR="00B2394C" w:rsidRPr="000F6224">
        <w:tab/>
      </w:r>
      <w:r w:rsidRPr="000F6224">
        <w:t>PRESENCE mandatory}</w:t>
      </w:r>
      <w:r w:rsidR="00B2394C" w:rsidRPr="000F6224">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0F6224" w:rsidRDefault="005752DE" w:rsidP="000F6224">
      <w:pPr>
        <w:pStyle w:val="PL"/>
      </w:pPr>
      <w:r w:rsidRPr="000F6224">
        <w:tab/>
        <w:t>...</w:t>
      </w:r>
    </w:p>
    <w:p w14:paraId="1A766DCB" w14:textId="77777777" w:rsidR="005752DE" w:rsidRPr="000F6224" w:rsidRDefault="005752DE" w:rsidP="000F6224">
      <w:pPr>
        <w:pStyle w:val="PL"/>
      </w:pPr>
      <w:r w:rsidRPr="000F6224">
        <w:t>}</w:t>
      </w:r>
    </w:p>
    <w:p w14:paraId="4C5ED0A6" w14:textId="77777777" w:rsidR="005752DE" w:rsidRPr="000F6224" w:rsidRDefault="005752DE" w:rsidP="000F6224">
      <w:pPr>
        <w:pStyle w:val="PL"/>
      </w:pPr>
    </w:p>
    <w:p w14:paraId="6C774A37" w14:textId="77777777" w:rsidR="005752DE" w:rsidRPr="000F6224" w:rsidRDefault="005752DE" w:rsidP="000F6224">
      <w:pPr>
        <w:pStyle w:val="PL"/>
      </w:pPr>
      <w:r w:rsidRPr="000F6224">
        <w:t>-- **************************************************************</w:t>
      </w:r>
    </w:p>
    <w:p w14:paraId="37671EFC" w14:textId="77777777" w:rsidR="005752DE" w:rsidRPr="000F6224" w:rsidRDefault="005752DE" w:rsidP="000F6224">
      <w:pPr>
        <w:pStyle w:val="PL"/>
      </w:pPr>
      <w:r w:rsidRPr="000F6224">
        <w:t>--</w:t>
      </w:r>
    </w:p>
    <w:p w14:paraId="0A1C7EE5" w14:textId="77777777" w:rsidR="005752DE" w:rsidRPr="000F6224" w:rsidRDefault="005752DE" w:rsidP="007B4104">
      <w:pPr>
        <w:pStyle w:val="PL"/>
        <w:outlineLvl w:val="3"/>
      </w:pPr>
      <w:r w:rsidRPr="000F6224">
        <w:t xml:space="preserve">-- </w:t>
      </w:r>
      <w:r w:rsidR="005D2713" w:rsidRPr="000F6224">
        <w:t>RESET RESPONSE</w:t>
      </w:r>
    </w:p>
    <w:p w14:paraId="023CC666" w14:textId="77777777" w:rsidR="005752DE" w:rsidRPr="000F6224" w:rsidRDefault="005752DE" w:rsidP="000F6224">
      <w:pPr>
        <w:pStyle w:val="PL"/>
      </w:pPr>
      <w:r w:rsidRPr="000F6224">
        <w:t>--</w:t>
      </w:r>
    </w:p>
    <w:p w14:paraId="7093FB29" w14:textId="77777777" w:rsidR="005752DE" w:rsidRPr="000F6224" w:rsidRDefault="005752DE" w:rsidP="000F6224">
      <w:pPr>
        <w:pStyle w:val="PL"/>
      </w:pPr>
      <w:r w:rsidRPr="000F6224">
        <w:t>-- **************************************************************</w:t>
      </w:r>
    </w:p>
    <w:p w14:paraId="7817585E" w14:textId="77777777" w:rsidR="005752DE" w:rsidRPr="000F6224" w:rsidRDefault="005752DE" w:rsidP="000F6224">
      <w:pPr>
        <w:pStyle w:val="PL"/>
      </w:pPr>
    </w:p>
    <w:p w14:paraId="32A60476" w14:textId="77777777" w:rsidR="005752DE" w:rsidRPr="000F6224" w:rsidRDefault="005752DE" w:rsidP="000F6224">
      <w:pPr>
        <w:pStyle w:val="PL"/>
      </w:pPr>
      <w:r w:rsidRPr="000F6224">
        <w:t>ResetResponse ::= SEQUENCE {</w:t>
      </w:r>
    </w:p>
    <w:p w14:paraId="2605F584" w14:textId="77777777" w:rsidR="005752DE" w:rsidRPr="000F6224" w:rsidRDefault="005752DE" w:rsidP="000F6224">
      <w:pPr>
        <w:pStyle w:val="PL"/>
      </w:pPr>
      <w:r w:rsidRPr="000F6224">
        <w:tab/>
        <w:t>protocolIEs</w:t>
      </w:r>
      <w:r w:rsidRPr="000F6224">
        <w:tab/>
      </w:r>
      <w:r w:rsidRPr="000F6224">
        <w:tab/>
        <w:t>ProtocolIE-Container</w:t>
      </w:r>
      <w:r w:rsidRPr="000F6224">
        <w:tab/>
        <w:t>{{ResetResponse-IEs}},</w:t>
      </w:r>
    </w:p>
    <w:p w14:paraId="4DA889D7" w14:textId="77777777" w:rsidR="005752DE" w:rsidRPr="000F6224" w:rsidRDefault="005752DE" w:rsidP="000F6224">
      <w:pPr>
        <w:pStyle w:val="PL"/>
      </w:pPr>
      <w:r w:rsidRPr="000F6224">
        <w:tab/>
        <w:t>...</w:t>
      </w:r>
    </w:p>
    <w:p w14:paraId="55BCE27C" w14:textId="77777777" w:rsidR="005752DE" w:rsidRPr="000F6224" w:rsidRDefault="005752DE" w:rsidP="000F6224">
      <w:pPr>
        <w:pStyle w:val="PL"/>
      </w:pPr>
      <w:r w:rsidRPr="000F6224">
        <w:t>}</w:t>
      </w:r>
    </w:p>
    <w:p w14:paraId="4A497FAB" w14:textId="77777777" w:rsidR="005752DE" w:rsidRPr="000F6224" w:rsidRDefault="005752DE" w:rsidP="000F6224">
      <w:pPr>
        <w:pStyle w:val="PL"/>
      </w:pPr>
    </w:p>
    <w:p w14:paraId="00B3AE0C" w14:textId="77777777" w:rsidR="005752DE" w:rsidRPr="000F6224" w:rsidRDefault="005752DE" w:rsidP="000F6224">
      <w:pPr>
        <w:pStyle w:val="PL"/>
      </w:pPr>
      <w:r w:rsidRPr="000F6224">
        <w:t>ResetResponse-IEs X2AP-PROTOCOL-IES ::= {</w:t>
      </w:r>
    </w:p>
    <w:p w14:paraId="0828BD8E" w14:textId="77777777" w:rsidR="00B2394C" w:rsidRPr="000F6224" w:rsidRDefault="005752DE" w:rsidP="000F6224">
      <w:pPr>
        <w:pStyle w:val="PL"/>
      </w:pPr>
      <w:r w:rsidRPr="000F6224">
        <w:tab/>
        <w:t>{ ID id-CriticalityDiagnostics</w:t>
      </w:r>
      <w:r w:rsidRPr="000F6224">
        <w:tab/>
      </w:r>
      <w:r w:rsidR="00B2394C" w:rsidRPr="000F6224">
        <w:tab/>
      </w:r>
      <w:r w:rsidR="00B2394C" w:rsidRPr="000F6224">
        <w:tab/>
      </w:r>
      <w:r w:rsidRPr="000F6224">
        <w:t>CRITICALITY ignore</w:t>
      </w:r>
      <w:r w:rsidRPr="000F6224">
        <w:tab/>
        <w:t>TYPE CriticalityDiagnostics</w:t>
      </w:r>
      <w:r w:rsidRPr="000F6224">
        <w:tab/>
      </w:r>
      <w:r w:rsidRPr="000F6224">
        <w:tab/>
      </w:r>
      <w:r w:rsidRPr="000F6224">
        <w:tab/>
        <w:t>PRESENCE optional }</w:t>
      </w:r>
      <w:r w:rsidR="00B2394C" w:rsidRPr="000F6224">
        <w:t>|</w:t>
      </w:r>
    </w:p>
    <w:p w14:paraId="1DFCB719" w14:textId="77777777" w:rsidR="005752DE" w:rsidRPr="000F6224" w:rsidRDefault="00B2394C" w:rsidP="000F6224">
      <w:pPr>
        <w:pStyle w:val="PL"/>
      </w:pPr>
      <w:r w:rsidRPr="000F6224">
        <w:tab/>
        <w:t>{ ID id-</w:t>
      </w:r>
      <w:r w:rsidRPr="000F6224">
        <w:rPr>
          <w:rFonts w:eastAsia="DengXian"/>
        </w:rPr>
        <w:t>InterfaceInstanceIndication</w:t>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00644323" w:rsidRPr="000F6224">
        <w:tab/>
      </w:r>
      <w:r w:rsidRPr="000F6224">
        <w:t>PRESENCE optional}</w:t>
      </w:r>
      <w:r w:rsidR="005752DE" w:rsidRPr="000F6224">
        <w:t>,</w:t>
      </w:r>
    </w:p>
    <w:p w14:paraId="0308F624" w14:textId="77777777" w:rsidR="005752DE" w:rsidRPr="000F6224" w:rsidRDefault="005752DE" w:rsidP="000F6224">
      <w:pPr>
        <w:pStyle w:val="PL"/>
      </w:pPr>
      <w:r w:rsidRPr="000F6224">
        <w:tab/>
        <w:t>...</w:t>
      </w:r>
    </w:p>
    <w:p w14:paraId="09D779D1" w14:textId="77777777" w:rsidR="005752DE" w:rsidRPr="000F6224" w:rsidRDefault="005752DE" w:rsidP="000F6224">
      <w:pPr>
        <w:pStyle w:val="PL"/>
      </w:pPr>
      <w:r w:rsidRPr="000F6224">
        <w:t>}</w:t>
      </w:r>
    </w:p>
    <w:p w14:paraId="2A6901A3" w14:textId="77777777" w:rsidR="005752DE" w:rsidRPr="000F6224" w:rsidRDefault="005752DE" w:rsidP="000F6224">
      <w:pPr>
        <w:pStyle w:val="PL"/>
      </w:pPr>
    </w:p>
    <w:p w14:paraId="19708D9B" w14:textId="77777777" w:rsidR="005752DE" w:rsidRPr="000F6224" w:rsidRDefault="005752DE" w:rsidP="000F6224">
      <w:pPr>
        <w:pStyle w:val="PL"/>
      </w:pPr>
      <w:r w:rsidRPr="000F6224">
        <w:t>-- **************************************************************</w:t>
      </w:r>
    </w:p>
    <w:p w14:paraId="0DF53985" w14:textId="77777777" w:rsidR="005752DE" w:rsidRPr="000F6224" w:rsidRDefault="005752DE" w:rsidP="000F6224">
      <w:pPr>
        <w:pStyle w:val="PL"/>
      </w:pPr>
      <w:r w:rsidRPr="000F6224">
        <w:t>--</w:t>
      </w:r>
    </w:p>
    <w:p w14:paraId="13AC5E5D" w14:textId="77777777" w:rsidR="005752DE" w:rsidRPr="000F6224" w:rsidRDefault="005752DE" w:rsidP="007B4104">
      <w:pPr>
        <w:pStyle w:val="PL"/>
        <w:outlineLvl w:val="3"/>
      </w:pPr>
      <w:r w:rsidRPr="000F6224">
        <w:t>-- X2 SETUP REQUEST</w:t>
      </w:r>
    </w:p>
    <w:p w14:paraId="56ACCE5B" w14:textId="77777777" w:rsidR="005752DE" w:rsidRPr="000F6224" w:rsidRDefault="005752DE" w:rsidP="000F6224">
      <w:pPr>
        <w:pStyle w:val="PL"/>
      </w:pPr>
      <w:r w:rsidRPr="000F6224">
        <w:t>--</w:t>
      </w:r>
    </w:p>
    <w:p w14:paraId="3E755838" w14:textId="77777777" w:rsidR="005752DE" w:rsidRPr="000F6224" w:rsidRDefault="005752DE" w:rsidP="000F6224">
      <w:pPr>
        <w:pStyle w:val="PL"/>
      </w:pPr>
      <w:r w:rsidRPr="000F6224">
        <w:t>-- **************************************************************</w:t>
      </w:r>
    </w:p>
    <w:p w14:paraId="36C62A0C" w14:textId="77777777" w:rsidR="005752DE" w:rsidRPr="000F6224" w:rsidRDefault="005752DE" w:rsidP="000F6224">
      <w:pPr>
        <w:pStyle w:val="PL"/>
      </w:pPr>
    </w:p>
    <w:p w14:paraId="6B47CFB2" w14:textId="77777777" w:rsidR="005752DE" w:rsidRPr="000F6224" w:rsidRDefault="005752DE" w:rsidP="000F6224">
      <w:pPr>
        <w:pStyle w:val="PL"/>
      </w:pPr>
      <w:r w:rsidRPr="000F6224">
        <w:t>X2SetupRequest ::= SEQUENCE {</w:t>
      </w:r>
    </w:p>
    <w:p w14:paraId="3CF7C87D" w14:textId="77777777" w:rsidR="005752DE" w:rsidRPr="0059554B" w:rsidRDefault="005752DE" w:rsidP="000F622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Request-IEs}},</w:t>
      </w:r>
    </w:p>
    <w:p w14:paraId="08D341C0" w14:textId="77777777" w:rsidR="005752DE" w:rsidRPr="000F6224" w:rsidRDefault="005752DE" w:rsidP="000F6224">
      <w:pPr>
        <w:pStyle w:val="PL"/>
      </w:pPr>
      <w:r w:rsidRPr="0059554B">
        <w:rPr>
          <w:lang w:val="fr-FR"/>
        </w:rPr>
        <w:tab/>
      </w:r>
      <w:r w:rsidRPr="000F6224">
        <w:t>...</w:t>
      </w:r>
    </w:p>
    <w:p w14:paraId="2B8E0A2A" w14:textId="77777777" w:rsidR="005752DE" w:rsidRPr="000F6224" w:rsidRDefault="005752DE" w:rsidP="000F6224">
      <w:pPr>
        <w:pStyle w:val="PL"/>
      </w:pPr>
      <w:r w:rsidRPr="000F6224">
        <w:t>}</w:t>
      </w:r>
    </w:p>
    <w:p w14:paraId="0328B591" w14:textId="77777777" w:rsidR="005752DE" w:rsidRPr="000F6224" w:rsidRDefault="005752DE" w:rsidP="000F6224">
      <w:pPr>
        <w:pStyle w:val="PL"/>
      </w:pPr>
    </w:p>
    <w:p w14:paraId="4BCA3A04" w14:textId="77777777" w:rsidR="005752DE" w:rsidRPr="000F6224" w:rsidRDefault="005752DE" w:rsidP="000F6224">
      <w:pPr>
        <w:pStyle w:val="PL"/>
      </w:pPr>
      <w:r w:rsidRPr="000F6224">
        <w:t>X2SetupRequest-IEs X2AP-PROTOCOL-IES ::= {</w:t>
      </w:r>
    </w:p>
    <w:p w14:paraId="28208A17"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035E6EA6" w14:textId="77777777" w:rsidR="005752DE" w:rsidRPr="000F6224" w:rsidRDefault="005752DE" w:rsidP="000F6224">
      <w:pPr>
        <w:pStyle w:val="PL"/>
      </w:pPr>
      <w:r w:rsidRPr="000F6224">
        <w:tab/>
        <w:t>{ ID id-ServedCells</w:t>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58C7850F" w14:textId="77777777" w:rsidR="005752DE" w:rsidRPr="000F6224" w:rsidRDefault="005752DE" w:rsidP="000F6224">
      <w:pPr>
        <w:pStyle w:val="PL"/>
      </w:pPr>
      <w:r w:rsidRPr="000F6224">
        <w:tab/>
        <w:t>{ ID id-GUGroupIDList</w:t>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79487779"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6C1C53CA" w14:textId="77777777" w:rsidR="005752DE" w:rsidRPr="000F6224" w:rsidRDefault="005752DE" w:rsidP="000F6224">
      <w:pPr>
        <w:pStyle w:val="PL"/>
      </w:pPr>
      <w:r w:rsidRPr="000F6224">
        <w:t>...</w:t>
      </w:r>
    </w:p>
    <w:p w14:paraId="15C76FE3" w14:textId="77777777" w:rsidR="005752DE" w:rsidRPr="000F6224" w:rsidRDefault="005752DE" w:rsidP="000F6224">
      <w:pPr>
        <w:pStyle w:val="PL"/>
      </w:pPr>
      <w:r w:rsidRPr="000F6224">
        <w:t>}</w:t>
      </w:r>
    </w:p>
    <w:p w14:paraId="1F1C028D" w14:textId="77777777" w:rsidR="005752DE" w:rsidRPr="000F6224" w:rsidRDefault="005752DE" w:rsidP="000F6224">
      <w:pPr>
        <w:pStyle w:val="PL"/>
      </w:pPr>
    </w:p>
    <w:p w14:paraId="109A9FB6" w14:textId="77777777" w:rsidR="005752DE" w:rsidRPr="000F6224" w:rsidRDefault="005752DE" w:rsidP="000F6224">
      <w:pPr>
        <w:pStyle w:val="PL"/>
      </w:pPr>
    </w:p>
    <w:p w14:paraId="16EDBD58" w14:textId="77777777" w:rsidR="005752DE" w:rsidRPr="000F6224" w:rsidRDefault="005752DE" w:rsidP="000F6224">
      <w:pPr>
        <w:pStyle w:val="PL"/>
      </w:pPr>
    </w:p>
    <w:p w14:paraId="3985A399" w14:textId="77777777" w:rsidR="005752DE" w:rsidRPr="000F6224" w:rsidRDefault="005752DE" w:rsidP="000F6224">
      <w:pPr>
        <w:pStyle w:val="PL"/>
      </w:pPr>
      <w:r w:rsidRPr="000F6224">
        <w:t>-- **************************************************************</w:t>
      </w:r>
    </w:p>
    <w:p w14:paraId="56E1FB20" w14:textId="77777777" w:rsidR="005752DE" w:rsidRPr="000F6224" w:rsidRDefault="005752DE" w:rsidP="000F6224">
      <w:pPr>
        <w:pStyle w:val="PL"/>
      </w:pPr>
      <w:r w:rsidRPr="000F6224">
        <w:t>--</w:t>
      </w:r>
    </w:p>
    <w:p w14:paraId="366BCC99" w14:textId="77777777" w:rsidR="005752DE" w:rsidRPr="000F6224" w:rsidRDefault="005752DE" w:rsidP="007B4104">
      <w:pPr>
        <w:pStyle w:val="PL"/>
        <w:outlineLvl w:val="3"/>
      </w:pPr>
      <w:r w:rsidRPr="000F6224">
        <w:t>-- X2 SETUP RESPONSE</w:t>
      </w:r>
    </w:p>
    <w:p w14:paraId="6094D87B" w14:textId="77777777" w:rsidR="005752DE" w:rsidRPr="000F6224" w:rsidRDefault="005752DE" w:rsidP="000F6224">
      <w:pPr>
        <w:pStyle w:val="PL"/>
      </w:pPr>
      <w:r w:rsidRPr="000F6224">
        <w:t>--</w:t>
      </w:r>
    </w:p>
    <w:p w14:paraId="4941CACA" w14:textId="77777777" w:rsidR="005752DE" w:rsidRPr="000F6224" w:rsidRDefault="005752DE" w:rsidP="000F6224">
      <w:pPr>
        <w:pStyle w:val="PL"/>
      </w:pPr>
      <w:r w:rsidRPr="000F6224">
        <w:t>-- **************************************************************</w:t>
      </w:r>
    </w:p>
    <w:p w14:paraId="7C0D74A1" w14:textId="77777777" w:rsidR="005752DE" w:rsidRPr="000F6224" w:rsidRDefault="005752DE" w:rsidP="000F6224">
      <w:pPr>
        <w:pStyle w:val="PL"/>
      </w:pPr>
    </w:p>
    <w:p w14:paraId="2B404F1B" w14:textId="77777777" w:rsidR="005752DE" w:rsidRPr="000F6224" w:rsidRDefault="005752DE" w:rsidP="000F6224">
      <w:pPr>
        <w:pStyle w:val="PL"/>
      </w:pPr>
      <w:r w:rsidRPr="000F6224">
        <w:t>X2SetupResponse ::= SEQUENCE {</w:t>
      </w:r>
    </w:p>
    <w:p w14:paraId="5D279A25" w14:textId="77777777" w:rsidR="005752DE" w:rsidRPr="000F6224" w:rsidRDefault="005752DE" w:rsidP="000F6224">
      <w:pPr>
        <w:pStyle w:val="PL"/>
      </w:pPr>
      <w:r w:rsidRPr="000F6224">
        <w:tab/>
        <w:t>protocolIEs</w:t>
      </w:r>
      <w:r w:rsidRPr="000F6224">
        <w:tab/>
      </w:r>
      <w:r w:rsidRPr="000F6224">
        <w:tab/>
        <w:t>ProtocolIE-Container</w:t>
      </w:r>
      <w:r w:rsidRPr="000F6224">
        <w:tab/>
        <w:t>{{X2SetupResponse-IEs}},</w:t>
      </w:r>
    </w:p>
    <w:p w14:paraId="53516764" w14:textId="77777777" w:rsidR="005752DE" w:rsidRPr="000F6224" w:rsidRDefault="005752DE" w:rsidP="000F6224">
      <w:pPr>
        <w:pStyle w:val="PL"/>
      </w:pPr>
      <w:r w:rsidRPr="000F6224">
        <w:tab/>
        <w:t>...</w:t>
      </w:r>
    </w:p>
    <w:p w14:paraId="74F83B05" w14:textId="77777777" w:rsidR="005752DE" w:rsidRPr="000F6224" w:rsidRDefault="005752DE" w:rsidP="000F6224">
      <w:pPr>
        <w:pStyle w:val="PL"/>
      </w:pPr>
      <w:r w:rsidRPr="000F6224">
        <w:t>}</w:t>
      </w:r>
    </w:p>
    <w:p w14:paraId="71FD2AE5" w14:textId="77777777" w:rsidR="005752DE" w:rsidRPr="000F6224" w:rsidRDefault="005752DE" w:rsidP="000F6224">
      <w:pPr>
        <w:pStyle w:val="PL"/>
      </w:pPr>
    </w:p>
    <w:p w14:paraId="18638B9B" w14:textId="77777777" w:rsidR="005752DE" w:rsidRPr="000F6224" w:rsidRDefault="005752DE" w:rsidP="000F6224">
      <w:pPr>
        <w:pStyle w:val="PL"/>
      </w:pPr>
      <w:r w:rsidRPr="000F6224">
        <w:t>X2SetupResponse-IEs X2AP-PROTOCOL-IES ::= {</w:t>
      </w:r>
    </w:p>
    <w:p w14:paraId="3DEF68E3"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2497B36B" w14:textId="77777777" w:rsidR="005752DE" w:rsidRPr="000F6224" w:rsidRDefault="005752DE" w:rsidP="000F6224">
      <w:pPr>
        <w:pStyle w:val="PL"/>
      </w:pPr>
      <w:r w:rsidRPr="000F6224">
        <w:tab/>
        <w:t>{ ID id-ServedCells</w:t>
      </w:r>
      <w:r w:rsidRPr="000F6224">
        <w:tab/>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6ACAD960" w14:textId="77777777" w:rsidR="005752DE" w:rsidRPr="000F6224" w:rsidRDefault="005752DE" w:rsidP="000F6224">
      <w:pPr>
        <w:pStyle w:val="PL"/>
      </w:pPr>
      <w:r w:rsidRPr="000F6224">
        <w:tab/>
        <w:t>{ ID id-GUGroupIDList</w:t>
      </w:r>
      <w:r w:rsidRPr="000F6224">
        <w:tab/>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030218FC"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t>PRESENCE optional}|</w:t>
      </w:r>
    </w:p>
    <w:p w14:paraId="02853E9D"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4CBFAFF4" w14:textId="77777777" w:rsidR="005752DE" w:rsidRPr="000F6224" w:rsidRDefault="005752DE" w:rsidP="000F6224">
      <w:pPr>
        <w:pStyle w:val="PL"/>
      </w:pPr>
      <w:r w:rsidRPr="000F6224">
        <w:tab/>
        <w:t>...</w:t>
      </w:r>
    </w:p>
    <w:p w14:paraId="70CE06D7" w14:textId="77777777" w:rsidR="005752DE" w:rsidRPr="000F6224" w:rsidRDefault="005752DE" w:rsidP="000F6224">
      <w:pPr>
        <w:pStyle w:val="PL"/>
      </w:pPr>
      <w:r w:rsidRPr="000F6224">
        <w:t>}</w:t>
      </w:r>
    </w:p>
    <w:p w14:paraId="2AE94B2F" w14:textId="77777777" w:rsidR="005752DE" w:rsidRPr="000F6224" w:rsidRDefault="005752DE" w:rsidP="000F6224">
      <w:pPr>
        <w:pStyle w:val="PL"/>
      </w:pPr>
    </w:p>
    <w:p w14:paraId="52F62543" w14:textId="77777777" w:rsidR="005752DE" w:rsidRPr="000F6224" w:rsidRDefault="005752DE" w:rsidP="000F6224">
      <w:pPr>
        <w:pStyle w:val="PL"/>
      </w:pPr>
    </w:p>
    <w:p w14:paraId="4800575A" w14:textId="77777777" w:rsidR="005752DE" w:rsidRPr="000F6224" w:rsidRDefault="005752DE" w:rsidP="000F6224">
      <w:pPr>
        <w:pStyle w:val="PL"/>
      </w:pPr>
    </w:p>
    <w:p w14:paraId="5023F3A2" w14:textId="77777777" w:rsidR="005752DE" w:rsidRPr="000F6224" w:rsidRDefault="005752DE" w:rsidP="000F6224">
      <w:pPr>
        <w:pStyle w:val="PL"/>
      </w:pPr>
      <w:r w:rsidRPr="000F6224">
        <w:t>-- **************************************************************</w:t>
      </w:r>
    </w:p>
    <w:p w14:paraId="0E4662D3" w14:textId="77777777" w:rsidR="005752DE" w:rsidRPr="000F6224" w:rsidRDefault="005752DE" w:rsidP="000F6224">
      <w:pPr>
        <w:pStyle w:val="PL"/>
      </w:pPr>
      <w:r w:rsidRPr="000F6224">
        <w:t>--</w:t>
      </w:r>
    </w:p>
    <w:p w14:paraId="3D49EB61" w14:textId="77777777" w:rsidR="005752DE" w:rsidRPr="000F6224" w:rsidRDefault="005752DE" w:rsidP="007B4104">
      <w:pPr>
        <w:pStyle w:val="PL"/>
        <w:outlineLvl w:val="3"/>
      </w:pPr>
      <w:r w:rsidRPr="000F6224">
        <w:t>-- X2 SETUP FAILURE</w:t>
      </w:r>
    </w:p>
    <w:p w14:paraId="57D7C0F4" w14:textId="77777777" w:rsidR="005752DE" w:rsidRPr="000F6224" w:rsidRDefault="005752DE" w:rsidP="000F6224">
      <w:pPr>
        <w:pStyle w:val="PL"/>
      </w:pPr>
      <w:r w:rsidRPr="000F6224">
        <w:t>--</w:t>
      </w:r>
    </w:p>
    <w:p w14:paraId="0B122CE2" w14:textId="77777777" w:rsidR="005752DE" w:rsidRPr="000F6224" w:rsidRDefault="005752DE" w:rsidP="000F6224">
      <w:pPr>
        <w:pStyle w:val="PL"/>
      </w:pPr>
      <w:r w:rsidRPr="000F6224">
        <w:t>-- **************************************************************</w:t>
      </w:r>
    </w:p>
    <w:p w14:paraId="53507E37" w14:textId="77777777" w:rsidR="005752DE" w:rsidRPr="000F6224" w:rsidRDefault="005752DE" w:rsidP="000F6224">
      <w:pPr>
        <w:pStyle w:val="PL"/>
      </w:pPr>
    </w:p>
    <w:p w14:paraId="5206F2F3" w14:textId="77777777" w:rsidR="005752DE" w:rsidRPr="000F6224" w:rsidRDefault="005752DE" w:rsidP="000F6224">
      <w:pPr>
        <w:pStyle w:val="PL"/>
      </w:pPr>
      <w:r w:rsidRPr="000F6224">
        <w:t>X2SetupFailure ::= SEQUENCE {</w:t>
      </w:r>
    </w:p>
    <w:p w14:paraId="6FA32E7D" w14:textId="77777777" w:rsidR="005752DE" w:rsidRPr="0059554B" w:rsidRDefault="005752DE" w:rsidP="000F622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Failure-IEs}},</w:t>
      </w:r>
    </w:p>
    <w:p w14:paraId="623B65EC" w14:textId="77777777" w:rsidR="005752DE" w:rsidRPr="000F6224" w:rsidRDefault="005752DE" w:rsidP="000F6224">
      <w:pPr>
        <w:pStyle w:val="PL"/>
      </w:pPr>
      <w:r w:rsidRPr="0059554B">
        <w:rPr>
          <w:lang w:val="fr-FR"/>
        </w:rPr>
        <w:tab/>
      </w:r>
      <w:r w:rsidRPr="000F6224">
        <w:t>...</w:t>
      </w:r>
    </w:p>
    <w:p w14:paraId="1BC1F9F6" w14:textId="77777777" w:rsidR="005752DE" w:rsidRPr="000F6224" w:rsidRDefault="005752DE" w:rsidP="000F6224">
      <w:pPr>
        <w:pStyle w:val="PL"/>
      </w:pPr>
      <w:r w:rsidRPr="000F6224">
        <w:t>}</w:t>
      </w:r>
    </w:p>
    <w:p w14:paraId="7B9F0311" w14:textId="77777777" w:rsidR="005752DE" w:rsidRPr="000F6224" w:rsidRDefault="005752DE" w:rsidP="000F6224">
      <w:pPr>
        <w:pStyle w:val="PL"/>
      </w:pPr>
    </w:p>
    <w:p w14:paraId="1E45A5EE" w14:textId="77777777" w:rsidR="005752DE" w:rsidRPr="000F6224" w:rsidRDefault="005752DE" w:rsidP="000F6224">
      <w:pPr>
        <w:pStyle w:val="PL"/>
      </w:pPr>
      <w:r w:rsidRPr="000F6224">
        <w:t>X2SetupFailure-IEs X2AP-PROTOCOL-IES ::= {</w:t>
      </w:r>
    </w:p>
    <w:p w14:paraId="70FB4D96"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t>CRITICALITY ignore</w:t>
      </w:r>
      <w:r w:rsidRPr="000F6224">
        <w:tab/>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 |</w:t>
      </w:r>
    </w:p>
    <w:p w14:paraId="73DC612F" w14:textId="77777777" w:rsidR="005752DE" w:rsidRPr="000F6224" w:rsidRDefault="005752DE" w:rsidP="000F6224">
      <w:pPr>
        <w:pStyle w:val="PL"/>
      </w:pPr>
      <w:r w:rsidRPr="000F6224">
        <w:tab/>
        <w:t>{ ID id-TimeToWait</w:t>
      </w:r>
      <w:r w:rsidRPr="000F6224">
        <w:tab/>
      </w:r>
      <w:r w:rsidRPr="000F6224">
        <w:tab/>
      </w:r>
      <w:r w:rsidRPr="000F6224">
        <w:tab/>
      </w:r>
      <w:r w:rsidRPr="000F6224">
        <w:tab/>
        <w:t>CRITICALITY ignore</w:t>
      </w:r>
      <w:r w:rsidRPr="000F6224">
        <w:tab/>
      </w:r>
      <w:r w:rsidRPr="000F6224">
        <w:tab/>
        <w:t>TYPE TimeToWait</w:t>
      </w:r>
      <w:r w:rsidRPr="000F6224">
        <w:tab/>
      </w:r>
      <w:r w:rsidRPr="000F6224">
        <w:tab/>
      </w:r>
      <w:r w:rsidRPr="000F6224">
        <w:tab/>
      </w:r>
      <w:r w:rsidRPr="000F6224">
        <w:tab/>
      </w:r>
      <w:r w:rsidRPr="000F6224">
        <w:tab/>
      </w:r>
      <w:r w:rsidRPr="000F6224">
        <w:tab/>
      </w:r>
      <w:r w:rsidRPr="000F6224">
        <w:tab/>
        <w:t>PRESENCE optional} |</w:t>
      </w:r>
    </w:p>
    <w:p w14:paraId="68894547" w14:textId="77777777" w:rsidR="005752DE" w:rsidRPr="000F6224" w:rsidRDefault="005752DE" w:rsidP="000F6224">
      <w:pPr>
        <w:pStyle w:val="PL"/>
      </w:pPr>
      <w:r w:rsidRPr="000F6224">
        <w:tab/>
        <w:t>{ ID id-CriticalityDiagnostics</w:t>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7533A2B6" w14:textId="77777777" w:rsidR="005752DE" w:rsidRPr="000F6224" w:rsidRDefault="005752DE" w:rsidP="000F6224">
      <w:pPr>
        <w:pStyle w:val="PL"/>
      </w:pPr>
    </w:p>
    <w:p w14:paraId="58F60BDD" w14:textId="77777777" w:rsidR="005752DE" w:rsidRPr="000F6224" w:rsidRDefault="005752DE" w:rsidP="000F6224">
      <w:pPr>
        <w:pStyle w:val="PL"/>
      </w:pPr>
      <w:r w:rsidRPr="000F6224">
        <w:tab/>
        <w:t>...</w:t>
      </w:r>
    </w:p>
    <w:p w14:paraId="7231FEEA" w14:textId="77777777" w:rsidR="005752DE" w:rsidRPr="000F6224" w:rsidRDefault="005752DE" w:rsidP="000F6224">
      <w:pPr>
        <w:pStyle w:val="PL"/>
      </w:pPr>
      <w:r w:rsidRPr="000F6224">
        <w:t>}</w:t>
      </w:r>
    </w:p>
    <w:p w14:paraId="030D4ADA" w14:textId="77777777" w:rsidR="005752DE" w:rsidRPr="000F6224" w:rsidRDefault="005752DE" w:rsidP="000F6224">
      <w:pPr>
        <w:pStyle w:val="PL"/>
      </w:pPr>
    </w:p>
    <w:p w14:paraId="2FFD39C7" w14:textId="77777777" w:rsidR="005752DE" w:rsidRPr="000F6224" w:rsidRDefault="005752DE" w:rsidP="000F6224">
      <w:pPr>
        <w:pStyle w:val="PL"/>
      </w:pPr>
    </w:p>
    <w:p w14:paraId="209E640F" w14:textId="77777777" w:rsidR="005752DE" w:rsidRPr="000F6224" w:rsidRDefault="005752DE" w:rsidP="000F6224">
      <w:pPr>
        <w:pStyle w:val="PL"/>
      </w:pPr>
    </w:p>
    <w:p w14:paraId="777158FB" w14:textId="77777777" w:rsidR="005752DE" w:rsidRPr="000F6224" w:rsidRDefault="005752DE" w:rsidP="000F6224">
      <w:pPr>
        <w:pStyle w:val="PL"/>
      </w:pPr>
      <w:r w:rsidRPr="000F6224">
        <w:t>-- **************************************************************</w:t>
      </w:r>
    </w:p>
    <w:p w14:paraId="526F849A" w14:textId="77777777" w:rsidR="005752DE" w:rsidRPr="000F6224" w:rsidRDefault="005752DE" w:rsidP="000F6224">
      <w:pPr>
        <w:pStyle w:val="PL"/>
      </w:pPr>
      <w:r w:rsidRPr="000F6224">
        <w:t>--</w:t>
      </w:r>
    </w:p>
    <w:p w14:paraId="1B3EE5AF" w14:textId="77777777" w:rsidR="005752DE" w:rsidRPr="000F6224" w:rsidRDefault="005752DE" w:rsidP="007B4104">
      <w:pPr>
        <w:pStyle w:val="PL"/>
        <w:outlineLvl w:val="3"/>
      </w:pPr>
      <w:r w:rsidRPr="000F6224">
        <w:t>-- LOAD INFORMATION</w:t>
      </w:r>
    </w:p>
    <w:p w14:paraId="56FE26F7" w14:textId="77777777" w:rsidR="005752DE" w:rsidRPr="000F6224" w:rsidRDefault="005752DE" w:rsidP="000F6224">
      <w:pPr>
        <w:pStyle w:val="PL"/>
      </w:pPr>
      <w:r w:rsidRPr="000F6224">
        <w:t>--</w:t>
      </w:r>
    </w:p>
    <w:p w14:paraId="6F29BB01" w14:textId="77777777" w:rsidR="005752DE" w:rsidRPr="000F6224" w:rsidRDefault="005752DE" w:rsidP="000F6224">
      <w:pPr>
        <w:pStyle w:val="PL"/>
      </w:pPr>
      <w:r w:rsidRPr="000F6224">
        <w:t>-- **************************************************************</w:t>
      </w:r>
    </w:p>
    <w:p w14:paraId="2EF7F712" w14:textId="77777777" w:rsidR="005752DE" w:rsidRPr="000F6224" w:rsidRDefault="005752DE" w:rsidP="000F6224">
      <w:pPr>
        <w:pStyle w:val="PL"/>
      </w:pPr>
    </w:p>
    <w:p w14:paraId="79CE41FB" w14:textId="77777777" w:rsidR="005752DE" w:rsidRPr="000F6224" w:rsidRDefault="005752DE" w:rsidP="000F6224">
      <w:pPr>
        <w:pStyle w:val="PL"/>
      </w:pPr>
      <w:r w:rsidRPr="000F6224">
        <w:t>LoadInformation ::= SEQUENCE {</w:t>
      </w:r>
    </w:p>
    <w:p w14:paraId="78C62F38" w14:textId="77777777" w:rsidR="005752DE" w:rsidRPr="000F6224" w:rsidRDefault="005752DE" w:rsidP="000F6224">
      <w:pPr>
        <w:pStyle w:val="PL"/>
      </w:pPr>
      <w:r w:rsidRPr="000F6224">
        <w:tab/>
        <w:t>protocolIEs</w:t>
      </w:r>
      <w:r w:rsidRPr="000F6224">
        <w:tab/>
      </w:r>
      <w:r w:rsidRPr="000F6224">
        <w:tab/>
        <w:t>ProtocolIE-Container</w:t>
      </w:r>
      <w:r w:rsidRPr="000F6224">
        <w:tab/>
        <w:t>{{LoadInformation-IEs}},</w:t>
      </w:r>
    </w:p>
    <w:p w14:paraId="660E6D0E" w14:textId="77777777" w:rsidR="005752DE" w:rsidRPr="000F6224" w:rsidRDefault="005752DE" w:rsidP="000F6224">
      <w:pPr>
        <w:pStyle w:val="PL"/>
      </w:pPr>
      <w:r w:rsidRPr="000F6224">
        <w:tab/>
        <w:t>...</w:t>
      </w:r>
    </w:p>
    <w:p w14:paraId="527A99B6" w14:textId="77777777" w:rsidR="005752DE" w:rsidRPr="000F6224" w:rsidRDefault="005752DE" w:rsidP="000F6224">
      <w:pPr>
        <w:pStyle w:val="PL"/>
      </w:pPr>
      <w:r w:rsidRPr="000F6224">
        <w:t>}</w:t>
      </w:r>
    </w:p>
    <w:p w14:paraId="4467BCF9" w14:textId="77777777" w:rsidR="005752DE" w:rsidRPr="000F6224" w:rsidRDefault="005752DE" w:rsidP="000F6224">
      <w:pPr>
        <w:pStyle w:val="PL"/>
      </w:pPr>
    </w:p>
    <w:p w14:paraId="5AC97ED6" w14:textId="77777777" w:rsidR="005752DE" w:rsidRPr="000F6224" w:rsidRDefault="005752DE" w:rsidP="000F6224">
      <w:pPr>
        <w:pStyle w:val="PL"/>
      </w:pPr>
      <w:r w:rsidRPr="000F6224">
        <w:t>LoadInformation-IEs X2AP-PROTOCOL-IES ::= {</w:t>
      </w:r>
    </w:p>
    <w:p w14:paraId="7F13C489" w14:textId="77777777" w:rsidR="005752DE" w:rsidRPr="000F6224" w:rsidRDefault="005752DE" w:rsidP="000F6224">
      <w:pPr>
        <w:pStyle w:val="PL"/>
      </w:pPr>
      <w:r w:rsidRPr="000F6224">
        <w:tab/>
        <w:t>{ ID id-CellInformation</w:t>
      </w:r>
      <w:r w:rsidRPr="000F6224">
        <w:tab/>
      </w:r>
      <w:r w:rsidRPr="000F6224">
        <w:tab/>
      </w:r>
      <w:r w:rsidRPr="000F6224">
        <w:tab/>
      </w:r>
      <w:r w:rsidRPr="000F6224">
        <w:tab/>
        <w:t>CRITICALITY ignore</w:t>
      </w:r>
      <w:r w:rsidRPr="000F6224">
        <w:tab/>
        <w:t>TYPE CellInformation-List</w:t>
      </w:r>
      <w:r w:rsidRPr="000F6224">
        <w:tab/>
      </w:r>
      <w:r w:rsidRPr="000F6224">
        <w:tab/>
        <w:t>PRESENCE mandatory} ,</w:t>
      </w:r>
    </w:p>
    <w:p w14:paraId="3467B215" w14:textId="77777777" w:rsidR="005752DE" w:rsidRPr="000F6224" w:rsidRDefault="005752DE" w:rsidP="000F6224">
      <w:pPr>
        <w:pStyle w:val="PL"/>
      </w:pPr>
      <w:r w:rsidRPr="000F6224">
        <w:tab/>
        <w:t>...</w:t>
      </w:r>
    </w:p>
    <w:p w14:paraId="0927A247" w14:textId="77777777" w:rsidR="005752DE" w:rsidRPr="000F6224" w:rsidRDefault="005752DE" w:rsidP="000F6224">
      <w:pPr>
        <w:pStyle w:val="PL"/>
      </w:pPr>
      <w:r w:rsidRPr="000F6224">
        <w:t>}</w:t>
      </w:r>
    </w:p>
    <w:p w14:paraId="50893EAE" w14:textId="77777777" w:rsidR="005752DE" w:rsidRPr="000F6224" w:rsidRDefault="005752DE" w:rsidP="000F6224">
      <w:pPr>
        <w:pStyle w:val="PL"/>
      </w:pPr>
    </w:p>
    <w:p w14:paraId="3C367E97" w14:textId="77777777" w:rsidR="005752DE" w:rsidRPr="000F6224" w:rsidRDefault="005752DE" w:rsidP="000F6224">
      <w:pPr>
        <w:pStyle w:val="PL"/>
      </w:pPr>
      <w:r w:rsidRPr="000F6224">
        <w:t>CellInformation-List ::= SEQUENCE (SIZE (1..maxCellineNB)) OF ProtocolIE-Single-Container { {CellInformation-ItemIEs} }</w:t>
      </w:r>
    </w:p>
    <w:p w14:paraId="11A3377B" w14:textId="77777777" w:rsidR="005752DE" w:rsidRPr="000F6224" w:rsidRDefault="005752DE" w:rsidP="000F6224">
      <w:pPr>
        <w:pStyle w:val="PL"/>
      </w:pPr>
    </w:p>
    <w:p w14:paraId="3D942E3E" w14:textId="77777777" w:rsidR="005752DE" w:rsidRPr="000F6224" w:rsidRDefault="005752DE" w:rsidP="000F6224">
      <w:pPr>
        <w:pStyle w:val="PL"/>
      </w:pPr>
      <w:r w:rsidRPr="000F6224">
        <w:t>CellInformation-ItemIEs X2AP-PROTOCOL-IES ::= {</w:t>
      </w:r>
    </w:p>
    <w:p w14:paraId="78BEE214" w14:textId="77777777" w:rsidR="005752DE" w:rsidRPr="000F6224" w:rsidRDefault="005752DE" w:rsidP="000F6224">
      <w:pPr>
        <w:pStyle w:val="PL"/>
      </w:pPr>
      <w:r w:rsidRPr="000F6224">
        <w:tab/>
        <w:t>{ ID id-CellInformation-Item</w:t>
      </w:r>
      <w:r w:rsidRPr="000F6224">
        <w:tab/>
        <w:t>CRITICALITY ignore</w:t>
      </w:r>
      <w:r w:rsidRPr="000F6224">
        <w:tab/>
        <w:t xml:space="preserve">TYPE CellInformation-Item </w:t>
      </w:r>
      <w:r w:rsidRPr="000F6224">
        <w:tab/>
        <w:t>PRESENCE mandatory</w:t>
      </w:r>
      <w:r w:rsidRPr="000F6224">
        <w:tab/>
        <w:t>}</w:t>
      </w:r>
    </w:p>
    <w:p w14:paraId="4DF40623" w14:textId="77777777" w:rsidR="005752DE" w:rsidRPr="000F6224" w:rsidRDefault="005752DE" w:rsidP="000F6224">
      <w:pPr>
        <w:pStyle w:val="PL"/>
      </w:pPr>
      <w:r w:rsidRPr="000F6224">
        <w:t>}</w:t>
      </w:r>
    </w:p>
    <w:p w14:paraId="259C43B5" w14:textId="77777777" w:rsidR="005752DE" w:rsidRPr="000F6224" w:rsidRDefault="005752DE" w:rsidP="000F6224">
      <w:pPr>
        <w:pStyle w:val="PL"/>
      </w:pPr>
    </w:p>
    <w:p w14:paraId="76DE4C2B" w14:textId="77777777" w:rsidR="005752DE" w:rsidRPr="000F6224" w:rsidRDefault="005752DE" w:rsidP="000F6224">
      <w:pPr>
        <w:pStyle w:val="PL"/>
      </w:pPr>
      <w:r w:rsidRPr="000F6224">
        <w:t>CellInformation-Item ::= SEQUENCE {</w:t>
      </w:r>
    </w:p>
    <w:p w14:paraId="491D1085"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t>ECGI,</w:t>
      </w:r>
    </w:p>
    <w:p w14:paraId="7B0FA4BD" w14:textId="77777777" w:rsidR="005752DE" w:rsidRPr="000F6224" w:rsidRDefault="005752DE" w:rsidP="000F6224">
      <w:pPr>
        <w:pStyle w:val="PL"/>
      </w:pPr>
      <w:r w:rsidRPr="000F6224">
        <w:tab/>
        <w:t>ul-InterferenceOverloadIndication</w:t>
      </w:r>
      <w:r w:rsidRPr="000F6224">
        <w:tab/>
      </w:r>
      <w:r w:rsidRPr="000F6224">
        <w:tab/>
        <w:t>UL-InterferenceOverloadIndication</w:t>
      </w:r>
      <w:r w:rsidRPr="000F6224">
        <w:tab/>
      </w:r>
      <w:r w:rsidRPr="000F6224">
        <w:tab/>
        <w:t>OPTIONAL,</w:t>
      </w:r>
    </w:p>
    <w:p w14:paraId="222FF27A" w14:textId="77777777" w:rsidR="005752DE" w:rsidRPr="000F6224" w:rsidRDefault="005752DE" w:rsidP="000F6224">
      <w:pPr>
        <w:pStyle w:val="PL"/>
      </w:pPr>
      <w:r w:rsidRPr="000F6224">
        <w:tab/>
        <w:t>ul-HighInterferenceIndicationInfo</w:t>
      </w:r>
      <w:r w:rsidRPr="000F6224">
        <w:tab/>
      </w:r>
      <w:r w:rsidRPr="000F6224">
        <w:tab/>
        <w:t>UL-HighInterferenceIndicationInfo</w:t>
      </w:r>
      <w:r w:rsidRPr="000F6224">
        <w:tab/>
      </w:r>
      <w:r w:rsidRPr="000F6224">
        <w:tab/>
        <w:t>OPTIONAL,</w:t>
      </w:r>
    </w:p>
    <w:p w14:paraId="24760A10" w14:textId="77777777" w:rsidR="005752DE" w:rsidRPr="000F6224" w:rsidRDefault="005752DE" w:rsidP="000F6224">
      <w:pPr>
        <w:pStyle w:val="PL"/>
      </w:pPr>
      <w:r w:rsidRPr="000F6224">
        <w:tab/>
        <w:t>relativeNarrowbandTxPower</w:t>
      </w:r>
      <w:r w:rsidRPr="000F6224">
        <w:tab/>
      </w:r>
      <w:r w:rsidRPr="000F6224">
        <w:tab/>
      </w:r>
      <w:r w:rsidRPr="000F6224">
        <w:tab/>
      </w:r>
      <w:r w:rsidRPr="000F6224">
        <w:tab/>
        <w:t>RelativeNarrowbandTxPower</w:t>
      </w:r>
      <w:r w:rsidRPr="000F6224">
        <w:tab/>
      </w:r>
      <w:r w:rsidRPr="000F6224">
        <w:tab/>
      </w:r>
      <w:r w:rsidRPr="000F6224">
        <w:tab/>
      </w:r>
      <w:r w:rsidRPr="000F6224">
        <w:tab/>
        <w:t>OPTIONAL,</w:t>
      </w:r>
    </w:p>
    <w:p w14:paraId="5F6CD63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Information-Item-ExtIEs} }</w:t>
      </w:r>
      <w:r w:rsidRPr="000F6224">
        <w:tab/>
        <w:t>OPTIONAL,</w:t>
      </w:r>
    </w:p>
    <w:p w14:paraId="6D61C920" w14:textId="77777777" w:rsidR="005752DE" w:rsidRPr="000F6224" w:rsidRDefault="005752DE" w:rsidP="000F6224">
      <w:pPr>
        <w:pStyle w:val="PL"/>
      </w:pPr>
      <w:r w:rsidRPr="000F6224">
        <w:tab/>
        <w:t>...</w:t>
      </w:r>
    </w:p>
    <w:p w14:paraId="5B6DBAB9" w14:textId="77777777" w:rsidR="005752DE" w:rsidRPr="000F6224" w:rsidRDefault="005752DE" w:rsidP="000F6224">
      <w:pPr>
        <w:pStyle w:val="PL"/>
      </w:pPr>
      <w:r w:rsidRPr="000F6224">
        <w:t>}</w:t>
      </w:r>
    </w:p>
    <w:p w14:paraId="1BA12CD7" w14:textId="77777777" w:rsidR="005752DE" w:rsidRPr="000F6224" w:rsidRDefault="005752DE" w:rsidP="000F6224">
      <w:pPr>
        <w:pStyle w:val="PL"/>
      </w:pPr>
    </w:p>
    <w:p w14:paraId="11420196" w14:textId="77777777" w:rsidR="005752DE" w:rsidRPr="000F6224" w:rsidRDefault="005752DE" w:rsidP="000F6224">
      <w:pPr>
        <w:pStyle w:val="PL"/>
      </w:pPr>
      <w:r w:rsidRPr="000F6224">
        <w:t>CellInformation-Item-ExtIEs X2AP-PROTOCOL-EXTENSION ::= {</w:t>
      </w:r>
    </w:p>
    <w:p w14:paraId="2C4383ED" w14:textId="77777777" w:rsidR="005752DE" w:rsidRPr="000F6224" w:rsidRDefault="005752DE" w:rsidP="000F6224">
      <w:pPr>
        <w:pStyle w:val="PL"/>
      </w:pPr>
      <w:r w:rsidRPr="000F6224">
        <w:t>{ ID id-ABSInformation</w:t>
      </w:r>
      <w:r w:rsidRPr="000F6224">
        <w:tab/>
      </w:r>
      <w:r w:rsidRPr="000F6224">
        <w:tab/>
      </w:r>
      <w:r w:rsidRPr="000F6224">
        <w:tab/>
      </w:r>
      <w:r w:rsidRPr="000F6224">
        <w:tab/>
      </w:r>
      <w:r w:rsidRPr="000F6224">
        <w:tab/>
      </w:r>
      <w:r w:rsidRPr="000F6224">
        <w:tab/>
        <w:t>CRITICALITY ignore</w:t>
      </w:r>
      <w:r w:rsidRPr="000F6224">
        <w:tab/>
        <w:t>EXTENSION ABSInformation</w:t>
      </w:r>
      <w:r w:rsidRPr="000F6224">
        <w:tab/>
      </w:r>
      <w:r w:rsidRPr="000F6224">
        <w:tab/>
      </w:r>
      <w:r w:rsidRPr="000F6224">
        <w:tab/>
      </w:r>
      <w:r w:rsidRPr="000F6224">
        <w:tab/>
      </w:r>
      <w:r w:rsidRPr="000F6224">
        <w:tab/>
      </w:r>
      <w:r w:rsidRPr="000F6224">
        <w:tab/>
      </w:r>
      <w:r w:rsidRPr="000F6224">
        <w:tab/>
        <w:t>PRESENCE optional }|</w:t>
      </w:r>
    </w:p>
    <w:p w14:paraId="3528E9EC" w14:textId="77777777" w:rsidR="005752DE" w:rsidRPr="000F6224" w:rsidRDefault="005752DE" w:rsidP="000F6224">
      <w:pPr>
        <w:pStyle w:val="PL"/>
      </w:pPr>
      <w:r w:rsidRPr="000F6224">
        <w:t>{ ID id-InvokeIndication</w:t>
      </w:r>
      <w:r w:rsidRPr="000F6224">
        <w:tab/>
      </w:r>
      <w:r w:rsidRPr="000F6224">
        <w:tab/>
      </w:r>
      <w:r w:rsidRPr="000F6224">
        <w:tab/>
      </w:r>
      <w:r w:rsidRPr="000F6224">
        <w:tab/>
      </w:r>
      <w:r w:rsidRPr="000F6224">
        <w:tab/>
        <w:t>CRITICALITY ignore</w:t>
      </w:r>
      <w:r w:rsidRPr="000F6224">
        <w:tab/>
        <w:t>EXTENSION InvokeIndication</w:t>
      </w:r>
      <w:r w:rsidRPr="000F6224">
        <w:tab/>
      </w:r>
      <w:r w:rsidRPr="000F6224">
        <w:tab/>
      </w:r>
      <w:r w:rsidRPr="000F6224">
        <w:tab/>
      </w:r>
      <w:r w:rsidRPr="000F6224">
        <w:tab/>
      </w:r>
      <w:r w:rsidRPr="000F6224">
        <w:tab/>
      </w:r>
      <w:r w:rsidRPr="000F6224">
        <w:tab/>
      </w:r>
      <w:r w:rsidRPr="000F6224">
        <w:tab/>
        <w:t>PRESENCE optional }|</w:t>
      </w:r>
    </w:p>
    <w:p w14:paraId="7DA2DFDE" w14:textId="77777777" w:rsidR="005752DE" w:rsidRPr="000F6224" w:rsidRDefault="005752DE" w:rsidP="000F6224">
      <w:pPr>
        <w:pStyle w:val="PL"/>
      </w:pPr>
      <w:r w:rsidRPr="000F6224">
        <w:t>{ ID id-IntendedULDLConfiguration</w:t>
      </w:r>
      <w:r w:rsidRPr="000F6224">
        <w:tab/>
      </w:r>
      <w:r w:rsidRPr="000F6224">
        <w:tab/>
      </w:r>
      <w:r w:rsidRPr="000F6224">
        <w:tab/>
        <w:t>CRITICALITY ignore</w:t>
      </w:r>
      <w:r w:rsidRPr="000F6224">
        <w:tab/>
        <w:t>EXTENSION SubframeAssignment</w:t>
      </w:r>
      <w:r w:rsidRPr="000F6224">
        <w:tab/>
      </w:r>
      <w:r w:rsidRPr="000F6224">
        <w:tab/>
      </w:r>
      <w:r w:rsidRPr="000F6224">
        <w:tab/>
      </w:r>
      <w:r w:rsidRPr="000F6224">
        <w:tab/>
      </w:r>
      <w:r w:rsidRPr="000F6224">
        <w:tab/>
      </w:r>
      <w:r w:rsidRPr="000F6224">
        <w:tab/>
        <w:t>PRESENCE optional }|</w:t>
      </w:r>
    </w:p>
    <w:p w14:paraId="6C733F62" w14:textId="77777777" w:rsidR="005752DE" w:rsidRPr="000F6224" w:rsidRDefault="005752DE" w:rsidP="000F6224">
      <w:pPr>
        <w:pStyle w:val="PL"/>
      </w:pPr>
      <w:r w:rsidRPr="000F6224">
        <w:t>{ ID id-ExtendedULInterferenceOverloadInfo</w:t>
      </w:r>
      <w:r w:rsidRPr="000F6224">
        <w:tab/>
        <w:t>CRITICALITY ignore</w:t>
      </w:r>
      <w:r w:rsidRPr="000F6224">
        <w:tab/>
        <w:t>EXTENSION ExtendedULInterferenceOverloadInfo</w:t>
      </w:r>
      <w:r w:rsidRPr="000F6224">
        <w:tab/>
        <w:t>PRESENCE optional }|</w:t>
      </w:r>
    </w:p>
    <w:p w14:paraId="1C5376A2" w14:textId="77777777" w:rsidR="005752DE" w:rsidRPr="000F6224" w:rsidRDefault="005752DE" w:rsidP="000F6224">
      <w:pPr>
        <w:pStyle w:val="PL"/>
      </w:pPr>
      <w:r w:rsidRPr="000F6224">
        <w:t>{ ID id-CoMPInformation</w:t>
      </w:r>
      <w:r w:rsidRPr="000F6224">
        <w:tab/>
      </w:r>
      <w:r w:rsidRPr="000F6224">
        <w:tab/>
      </w:r>
      <w:r w:rsidRPr="000F6224">
        <w:tab/>
      </w:r>
      <w:r w:rsidRPr="000F6224">
        <w:tab/>
      </w:r>
      <w:r w:rsidRPr="000F6224">
        <w:tab/>
      </w:r>
      <w:r w:rsidRPr="000F6224">
        <w:tab/>
        <w:t>CRITICALITY ignore</w:t>
      </w:r>
      <w:r w:rsidRPr="000F6224">
        <w:tab/>
        <w:t>EXTENSION CoMPInformation</w:t>
      </w:r>
      <w:r w:rsidRPr="000F6224">
        <w:tab/>
      </w:r>
      <w:r w:rsidRPr="000F6224">
        <w:tab/>
      </w:r>
      <w:r w:rsidRPr="000F6224">
        <w:tab/>
      </w:r>
      <w:r w:rsidRPr="000F6224">
        <w:tab/>
      </w:r>
      <w:r w:rsidRPr="000F6224">
        <w:tab/>
      </w:r>
      <w:r w:rsidRPr="000F6224">
        <w:tab/>
      </w:r>
      <w:r w:rsidRPr="000F6224">
        <w:tab/>
        <w:t>PRESENCE optional }|</w:t>
      </w:r>
    </w:p>
    <w:p w14:paraId="48FAEB36" w14:textId="77777777" w:rsidR="005752DE" w:rsidRPr="000F6224" w:rsidRDefault="005752DE" w:rsidP="000F6224">
      <w:pPr>
        <w:pStyle w:val="PL"/>
      </w:pPr>
      <w:r w:rsidRPr="000F6224">
        <w:t>{ ID id-DynamicDLTransmissionInformation</w:t>
      </w:r>
      <w:r w:rsidRPr="000F6224">
        <w:tab/>
        <w:t>CRITICALITY ignore</w:t>
      </w:r>
      <w:r w:rsidRPr="000F6224">
        <w:tab/>
        <w:t>EXTENSION DynamicDLTransmissionInformation</w:t>
      </w:r>
      <w:r w:rsidRPr="000F6224">
        <w:tab/>
      </w:r>
      <w:r w:rsidRPr="000F6224">
        <w:tab/>
        <w:t>PRESENCE optional },</w:t>
      </w:r>
    </w:p>
    <w:p w14:paraId="5D1E3F99" w14:textId="77777777" w:rsidR="005752DE" w:rsidRPr="000F6224" w:rsidRDefault="005752DE" w:rsidP="000F6224">
      <w:pPr>
        <w:pStyle w:val="PL"/>
      </w:pPr>
      <w:r w:rsidRPr="000F6224">
        <w:tab/>
        <w:t>...</w:t>
      </w:r>
    </w:p>
    <w:p w14:paraId="6C7AA746" w14:textId="77777777" w:rsidR="005752DE" w:rsidRPr="000F6224" w:rsidRDefault="005752DE" w:rsidP="000F6224">
      <w:pPr>
        <w:pStyle w:val="PL"/>
      </w:pPr>
      <w:r w:rsidRPr="000F6224">
        <w:t>}</w:t>
      </w:r>
    </w:p>
    <w:p w14:paraId="38700857" w14:textId="77777777" w:rsidR="005752DE" w:rsidRPr="000F6224" w:rsidRDefault="005752DE" w:rsidP="000F6224">
      <w:pPr>
        <w:pStyle w:val="PL"/>
      </w:pPr>
    </w:p>
    <w:p w14:paraId="3CFCB843" w14:textId="77777777" w:rsidR="005752DE" w:rsidRPr="000F6224" w:rsidRDefault="005752DE" w:rsidP="000F6224">
      <w:pPr>
        <w:pStyle w:val="PL"/>
      </w:pPr>
      <w:r w:rsidRPr="000F6224">
        <w:t>-- **************************************************************</w:t>
      </w:r>
    </w:p>
    <w:p w14:paraId="4635C731" w14:textId="77777777" w:rsidR="005752DE" w:rsidRPr="000F6224" w:rsidRDefault="005752DE" w:rsidP="000F6224">
      <w:pPr>
        <w:pStyle w:val="PL"/>
      </w:pPr>
      <w:r w:rsidRPr="000F6224">
        <w:t>--</w:t>
      </w:r>
    </w:p>
    <w:p w14:paraId="18278F60" w14:textId="77777777" w:rsidR="005752DE" w:rsidRPr="000F6224" w:rsidRDefault="005752DE" w:rsidP="007B4104">
      <w:pPr>
        <w:pStyle w:val="PL"/>
        <w:outlineLvl w:val="3"/>
      </w:pPr>
      <w:r w:rsidRPr="000F6224">
        <w:t>-- ENB CONFIGURATION UPDATE</w:t>
      </w:r>
    </w:p>
    <w:p w14:paraId="40B410EB" w14:textId="77777777" w:rsidR="005752DE" w:rsidRPr="000F6224" w:rsidRDefault="005752DE" w:rsidP="000F6224">
      <w:pPr>
        <w:pStyle w:val="PL"/>
      </w:pPr>
      <w:r w:rsidRPr="000F6224">
        <w:t>--</w:t>
      </w:r>
    </w:p>
    <w:p w14:paraId="56F9E64E" w14:textId="77777777" w:rsidR="005752DE" w:rsidRPr="000F6224" w:rsidRDefault="005752DE" w:rsidP="000F6224">
      <w:pPr>
        <w:pStyle w:val="PL"/>
      </w:pPr>
      <w:r w:rsidRPr="000F6224">
        <w:t>-- **************************************************************</w:t>
      </w:r>
    </w:p>
    <w:p w14:paraId="4C051D7F" w14:textId="77777777" w:rsidR="005752DE" w:rsidRPr="000F6224" w:rsidRDefault="005752DE" w:rsidP="000F6224">
      <w:pPr>
        <w:pStyle w:val="PL"/>
      </w:pPr>
    </w:p>
    <w:p w14:paraId="7B495ED6" w14:textId="77777777" w:rsidR="005752DE" w:rsidRPr="000F6224" w:rsidRDefault="005752DE" w:rsidP="000F6224">
      <w:pPr>
        <w:pStyle w:val="PL"/>
      </w:pPr>
      <w:r w:rsidRPr="000F6224">
        <w:t>ENBConfigurationUpdate ::= SEQUENCE {</w:t>
      </w:r>
    </w:p>
    <w:p w14:paraId="48C81F71"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IEs}},</w:t>
      </w:r>
    </w:p>
    <w:p w14:paraId="406B1AE0" w14:textId="77777777" w:rsidR="005752DE" w:rsidRPr="000F6224" w:rsidRDefault="005752DE" w:rsidP="000F6224">
      <w:pPr>
        <w:pStyle w:val="PL"/>
      </w:pPr>
      <w:r w:rsidRPr="000F6224">
        <w:tab/>
        <w:t>...</w:t>
      </w:r>
    </w:p>
    <w:p w14:paraId="67F2E1A2" w14:textId="77777777" w:rsidR="005752DE" w:rsidRPr="000F6224" w:rsidRDefault="005752DE" w:rsidP="000F6224">
      <w:pPr>
        <w:pStyle w:val="PL"/>
      </w:pPr>
      <w:r w:rsidRPr="000F6224">
        <w:t>}</w:t>
      </w:r>
    </w:p>
    <w:p w14:paraId="6BC6F105" w14:textId="77777777" w:rsidR="005752DE" w:rsidRPr="000F6224" w:rsidRDefault="005752DE" w:rsidP="000F6224">
      <w:pPr>
        <w:pStyle w:val="PL"/>
      </w:pPr>
    </w:p>
    <w:p w14:paraId="4A193F9B" w14:textId="77777777" w:rsidR="005752DE" w:rsidRPr="000F6224" w:rsidRDefault="005752DE" w:rsidP="000F6224">
      <w:pPr>
        <w:pStyle w:val="PL"/>
      </w:pPr>
      <w:r w:rsidRPr="000F6224">
        <w:t>ENBConfigurationUpdate-IEs X2AP-PROTOCOL-IES ::= {</w:t>
      </w:r>
    </w:p>
    <w:p w14:paraId="45AA01A3" w14:textId="77777777" w:rsidR="005752DE" w:rsidRPr="000F6224" w:rsidRDefault="005752DE" w:rsidP="000F6224">
      <w:pPr>
        <w:pStyle w:val="PL"/>
      </w:pPr>
      <w:r w:rsidRPr="000F6224">
        <w:tab/>
        <w:t>{ ID id-ServedCellsToAdd</w:t>
      </w:r>
      <w:r w:rsidRPr="000F6224">
        <w:tab/>
      </w:r>
      <w:r w:rsidRPr="000F6224">
        <w:tab/>
      </w:r>
      <w:r w:rsidRPr="000F6224">
        <w:tab/>
        <w:t>CRITICALITY reject</w:t>
      </w:r>
      <w:r w:rsidRPr="000F6224">
        <w:tab/>
        <w:t>TYPE ServedCells</w:t>
      </w:r>
      <w:r w:rsidRPr="000F6224">
        <w:tab/>
      </w:r>
      <w:r w:rsidRPr="000F6224">
        <w:tab/>
      </w:r>
      <w:r w:rsidRPr="000F6224">
        <w:tab/>
      </w:r>
      <w:r w:rsidRPr="000F6224">
        <w:tab/>
      </w:r>
      <w:r w:rsidRPr="000F6224">
        <w:tab/>
        <w:t>PRESENCE optional}|</w:t>
      </w:r>
    </w:p>
    <w:p w14:paraId="260DAC5F" w14:textId="77777777" w:rsidR="005752DE" w:rsidRPr="000F6224" w:rsidRDefault="005752DE" w:rsidP="000F6224">
      <w:pPr>
        <w:pStyle w:val="PL"/>
      </w:pPr>
      <w:r w:rsidRPr="000F6224">
        <w:tab/>
        <w:t>{ ID id-ServedCellsToModify</w:t>
      </w:r>
      <w:r w:rsidRPr="000F6224">
        <w:tab/>
      </w:r>
      <w:r w:rsidRPr="000F6224">
        <w:tab/>
      </w:r>
      <w:r w:rsidRPr="000F6224">
        <w:tab/>
        <w:t>CRITICALITY reject</w:t>
      </w:r>
      <w:r w:rsidRPr="000F6224">
        <w:tab/>
        <w:t>TYPE ServedCellsToModify</w:t>
      </w:r>
      <w:r w:rsidRPr="000F6224">
        <w:tab/>
      </w:r>
      <w:r w:rsidRPr="000F6224">
        <w:tab/>
      </w:r>
      <w:r w:rsidRPr="000F6224">
        <w:tab/>
        <w:t>PRESENCE optional}|</w:t>
      </w:r>
    </w:p>
    <w:p w14:paraId="759A9066" w14:textId="77777777" w:rsidR="005752DE" w:rsidRPr="000F6224" w:rsidRDefault="005752DE" w:rsidP="000F6224">
      <w:pPr>
        <w:pStyle w:val="PL"/>
      </w:pPr>
      <w:r w:rsidRPr="000F6224">
        <w:tab/>
        <w:t>{ ID id-ServedCellsToDelete</w:t>
      </w:r>
      <w:r w:rsidRPr="000F6224">
        <w:tab/>
      </w:r>
      <w:r w:rsidRPr="000F6224">
        <w:tab/>
      </w:r>
      <w:r w:rsidRPr="000F6224">
        <w:tab/>
        <w:t>CRITICALITY reject</w:t>
      </w:r>
      <w:r w:rsidRPr="000F6224">
        <w:tab/>
        <w:t>TYPE Old-ECGIs</w:t>
      </w:r>
      <w:r w:rsidRPr="000F6224">
        <w:tab/>
      </w:r>
      <w:r w:rsidRPr="000F6224">
        <w:tab/>
      </w:r>
      <w:r w:rsidRPr="000F6224">
        <w:tab/>
      </w:r>
      <w:r w:rsidRPr="000F6224">
        <w:tab/>
      </w:r>
      <w:r w:rsidRPr="000F6224">
        <w:tab/>
      </w:r>
      <w:r w:rsidRPr="000F6224">
        <w:tab/>
        <w:t>PRESENCE optional}|</w:t>
      </w:r>
    </w:p>
    <w:p w14:paraId="45A29BBB" w14:textId="77777777" w:rsidR="005752DE" w:rsidRPr="000F6224" w:rsidRDefault="005752DE" w:rsidP="000F6224">
      <w:pPr>
        <w:pStyle w:val="PL"/>
      </w:pPr>
      <w:r w:rsidRPr="000F6224">
        <w:tab/>
        <w:t>{ ID id-GUGroupIDToAddList</w:t>
      </w:r>
      <w:r w:rsidRPr="000F6224">
        <w:tab/>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0A3D2662" w14:textId="77777777" w:rsidR="005752DE" w:rsidRPr="000F6224" w:rsidRDefault="005752DE" w:rsidP="000F6224">
      <w:pPr>
        <w:pStyle w:val="PL"/>
      </w:pPr>
      <w:r w:rsidRPr="000F6224">
        <w:tab/>
        <w:t>{ ID id-GUGroupIDToDeleteList</w:t>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66F64215" w14:textId="77777777" w:rsidR="005752DE" w:rsidRPr="000F6224" w:rsidRDefault="005752DE" w:rsidP="000F6224">
      <w:pPr>
        <w:pStyle w:val="PL"/>
      </w:pPr>
      <w:r w:rsidRPr="000F6224">
        <w:tab/>
        <w:t>{ ID id-CoverageModificationList</w:t>
      </w:r>
      <w:r w:rsidRPr="000F6224">
        <w:tab/>
        <w:t>CRITICALITY reject</w:t>
      </w:r>
      <w:r w:rsidRPr="000F6224">
        <w:tab/>
        <w:t>TYPE CoverageModificationList</w:t>
      </w:r>
      <w:r w:rsidRPr="000F6224">
        <w:tab/>
      </w:r>
      <w:r w:rsidRPr="000F6224">
        <w:tab/>
        <w:t>PRESENCE optional},</w:t>
      </w:r>
    </w:p>
    <w:p w14:paraId="10522095" w14:textId="77777777" w:rsidR="005752DE" w:rsidRPr="000F6224" w:rsidRDefault="005752DE" w:rsidP="000F6224">
      <w:pPr>
        <w:pStyle w:val="PL"/>
      </w:pPr>
      <w:r w:rsidRPr="000F6224">
        <w:tab/>
        <w:t>...</w:t>
      </w:r>
    </w:p>
    <w:p w14:paraId="39B8BEC2" w14:textId="77777777" w:rsidR="005752DE" w:rsidRPr="000F6224" w:rsidRDefault="005752DE" w:rsidP="000F6224">
      <w:pPr>
        <w:pStyle w:val="PL"/>
      </w:pPr>
      <w:r w:rsidRPr="000F6224">
        <w:t>}</w:t>
      </w:r>
    </w:p>
    <w:p w14:paraId="7F7AEF04" w14:textId="77777777" w:rsidR="005752DE" w:rsidRPr="000F6224" w:rsidRDefault="005752DE" w:rsidP="000F6224">
      <w:pPr>
        <w:pStyle w:val="PL"/>
      </w:pPr>
    </w:p>
    <w:p w14:paraId="2A3064CA" w14:textId="77777777" w:rsidR="005752DE" w:rsidRPr="000F6224" w:rsidRDefault="005752DE" w:rsidP="000F6224">
      <w:pPr>
        <w:pStyle w:val="PL"/>
      </w:pPr>
      <w:r w:rsidRPr="000F6224">
        <w:t>ServedCellsToModify::= SEQUENCE (SIZE (1..maxCellineNB)) OF ServedCellsToModify-Item</w:t>
      </w:r>
    </w:p>
    <w:p w14:paraId="1D97686F" w14:textId="77777777" w:rsidR="005752DE" w:rsidRPr="000F6224" w:rsidRDefault="005752DE" w:rsidP="000F6224">
      <w:pPr>
        <w:pStyle w:val="PL"/>
      </w:pPr>
      <w:r w:rsidRPr="000F6224">
        <w:t xml:space="preserve"> </w:t>
      </w:r>
    </w:p>
    <w:p w14:paraId="548E3600" w14:textId="77777777" w:rsidR="005752DE" w:rsidRPr="000F6224" w:rsidRDefault="005752DE" w:rsidP="000F6224">
      <w:pPr>
        <w:pStyle w:val="PL"/>
      </w:pPr>
      <w:r w:rsidRPr="000F6224">
        <w:t>ServedCellsToModify-Item::= SEQUENCE {</w:t>
      </w:r>
    </w:p>
    <w:p w14:paraId="6EBA895F" w14:textId="77777777" w:rsidR="005752DE" w:rsidRPr="000F6224" w:rsidRDefault="005752DE" w:rsidP="000F6224">
      <w:pPr>
        <w:pStyle w:val="PL"/>
      </w:pPr>
      <w:r w:rsidRPr="000F6224">
        <w:tab/>
        <w:t>old-ecgi</w:t>
      </w:r>
      <w:r w:rsidRPr="000F6224">
        <w:tab/>
      </w:r>
      <w:r w:rsidRPr="000F6224">
        <w:tab/>
      </w:r>
      <w:r w:rsidRPr="000F6224">
        <w:tab/>
      </w:r>
      <w:r w:rsidRPr="000F6224">
        <w:tab/>
      </w:r>
      <w:r w:rsidRPr="000F6224">
        <w:tab/>
      </w:r>
      <w:r w:rsidRPr="000F6224">
        <w:tab/>
        <w:t>ECGI,</w:t>
      </w:r>
    </w:p>
    <w:p w14:paraId="0534E685" w14:textId="77777777" w:rsidR="005752DE" w:rsidRPr="000F6224" w:rsidRDefault="005752DE" w:rsidP="000F6224">
      <w:pPr>
        <w:pStyle w:val="PL"/>
      </w:pPr>
      <w:r w:rsidRPr="000F6224">
        <w:tab/>
        <w:t>servedCellInfo</w:t>
      </w:r>
      <w:r w:rsidRPr="000F6224">
        <w:tab/>
      </w:r>
      <w:r w:rsidRPr="000F6224">
        <w:tab/>
      </w:r>
      <w:r w:rsidRPr="000F6224">
        <w:tab/>
      </w:r>
      <w:r w:rsidRPr="000F6224">
        <w:tab/>
      </w:r>
      <w:r w:rsidRPr="000F6224">
        <w:tab/>
        <w:t>ServedCell-Information,</w:t>
      </w:r>
    </w:p>
    <w:p w14:paraId="597C2A19" w14:textId="77777777" w:rsidR="005752DE" w:rsidRPr="000F6224" w:rsidRDefault="005752DE" w:rsidP="000F6224">
      <w:pPr>
        <w:pStyle w:val="PL"/>
      </w:pPr>
      <w:r w:rsidRPr="000F6224">
        <w:tab/>
        <w:t>neighbour-Info</w:t>
      </w:r>
      <w:r w:rsidRPr="000F6224">
        <w:tab/>
      </w:r>
      <w:r w:rsidRPr="000F6224">
        <w:tab/>
      </w:r>
      <w:r w:rsidRPr="000F6224">
        <w:tab/>
      </w:r>
      <w:r w:rsidRPr="000F6224">
        <w:tab/>
      </w:r>
      <w:r w:rsidRPr="000F6224">
        <w:tab/>
        <w:t>Neighbour-Information</w:t>
      </w:r>
      <w:r w:rsidRPr="000F6224">
        <w:tab/>
      </w:r>
      <w:r w:rsidRPr="000F6224">
        <w:tab/>
      </w:r>
      <w:r w:rsidRPr="000F6224">
        <w:tab/>
        <w:t>OPTIONAL,</w:t>
      </w:r>
    </w:p>
    <w:p w14:paraId="0B67DA4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Modify-Item-ExtIEs} } OPTIONAL,</w:t>
      </w:r>
    </w:p>
    <w:p w14:paraId="2A2C8292" w14:textId="77777777" w:rsidR="005752DE" w:rsidRPr="000F6224" w:rsidRDefault="005752DE" w:rsidP="000F6224">
      <w:pPr>
        <w:pStyle w:val="PL"/>
      </w:pPr>
      <w:r w:rsidRPr="000F6224">
        <w:tab/>
        <w:t>...</w:t>
      </w:r>
    </w:p>
    <w:p w14:paraId="0899F329" w14:textId="77777777" w:rsidR="005752DE" w:rsidRPr="000F6224" w:rsidRDefault="005752DE" w:rsidP="000F6224">
      <w:pPr>
        <w:pStyle w:val="PL"/>
      </w:pPr>
      <w:r w:rsidRPr="000F6224">
        <w:t>}</w:t>
      </w:r>
    </w:p>
    <w:p w14:paraId="15121063" w14:textId="77777777" w:rsidR="005752DE" w:rsidRPr="000F6224" w:rsidRDefault="005752DE" w:rsidP="000F6224">
      <w:pPr>
        <w:pStyle w:val="PL"/>
      </w:pPr>
    </w:p>
    <w:p w14:paraId="710B6B0C" w14:textId="77777777" w:rsidR="005752DE" w:rsidRPr="000F6224" w:rsidRDefault="005752DE" w:rsidP="000F6224">
      <w:pPr>
        <w:pStyle w:val="PL"/>
      </w:pPr>
      <w:r w:rsidRPr="000F6224">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0F6224" w:rsidRDefault="005752DE" w:rsidP="000F6224">
      <w:pPr>
        <w:pStyle w:val="PL"/>
      </w:pPr>
      <w:r w:rsidRPr="000F6224">
        <w:tab/>
        <w:t>...</w:t>
      </w:r>
    </w:p>
    <w:p w14:paraId="7E20E88E" w14:textId="77777777" w:rsidR="005752DE" w:rsidRPr="000F6224" w:rsidRDefault="005752DE" w:rsidP="000F6224">
      <w:pPr>
        <w:pStyle w:val="PL"/>
      </w:pPr>
      <w:r w:rsidRPr="000F6224">
        <w:t>}</w:t>
      </w:r>
    </w:p>
    <w:p w14:paraId="4F8679E9" w14:textId="77777777" w:rsidR="005752DE" w:rsidRPr="000F6224" w:rsidRDefault="005752DE" w:rsidP="000F6224">
      <w:pPr>
        <w:pStyle w:val="PL"/>
      </w:pPr>
    </w:p>
    <w:p w14:paraId="74FFAFE4" w14:textId="77777777" w:rsidR="005752DE" w:rsidRPr="000F6224" w:rsidRDefault="005752DE" w:rsidP="000F6224">
      <w:pPr>
        <w:pStyle w:val="PL"/>
      </w:pPr>
    </w:p>
    <w:p w14:paraId="100BAC47" w14:textId="77777777" w:rsidR="005752DE" w:rsidRPr="000F6224" w:rsidRDefault="005752DE" w:rsidP="000F6224">
      <w:pPr>
        <w:pStyle w:val="PL"/>
      </w:pPr>
      <w:r w:rsidRPr="000F6224">
        <w:t>Old-ECGIs::= SEQUENCE (SIZE (1..maxCellineNB)) OF ECGI</w:t>
      </w:r>
    </w:p>
    <w:p w14:paraId="2ADCC961" w14:textId="77777777" w:rsidR="005752DE" w:rsidRPr="000F6224" w:rsidRDefault="005752DE" w:rsidP="000F6224">
      <w:pPr>
        <w:pStyle w:val="PL"/>
      </w:pPr>
    </w:p>
    <w:p w14:paraId="732660CE" w14:textId="77777777" w:rsidR="005752DE" w:rsidRPr="000F6224" w:rsidRDefault="005752DE" w:rsidP="000F6224">
      <w:pPr>
        <w:pStyle w:val="PL"/>
      </w:pPr>
      <w:r w:rsidRPr="000F6224">
        <w:t>-- **************************************************************</w:t>
      </w:r>
    </w:p>
    <w:p w14:paraId="225CC57C" w14:textId="77777777" w:rsidR="005752DE" w:rsidRPr="000F6224" w:rsidRDefault="005752DE" w:rsidP="000F6224">
      <w:pPr>
        <w:pStyle w:val="PL"/>
      </w:pPr>
      <w:r w:rsidRPr="000F6224">
        <w:t>--</w:t>
      </w:r>
    </w:p>
    <w:p w14:paraId="5C10E942" w14:textId="77777777" w:rsidR="005752DE" w:rsidRPr="000F6224" w:rsidRDefault="005752DE" w:rsidP="007B4104">
      <w:pPr>
        <w:pStyle w:val="PL"/>
        <w:outlineLvl w:val="3"/>
      </w:pPr>
      <w:r w:rsidRPr="000F6224">
        <w:t>-- ENB CONFIGURATION UPDATE ACKNOWLEDGE</w:t>
      </w:r>
    </w:p>
    <w:p w14:paraId="0FD16032" w14:textId="77777777" w:rsidR="005752DE" w:rsidRPr="000F6224" w:rsidRDefault="005752DE" w:rsidP="000F6224">
      <w:pPr>
        <w:pStyle w:val="PL"/>
      </w:pPr>
      <w:r w:rsidRPr="000F6224">
        <w:t>--</w:t>
      </w:r>
    </w:p>
    <w:p w14:paraId="6E64221F" w14:textId="77777777" w:rsidR="005752DE" w:rsidRPr="000F6224" w:rsidRDefault="005752DE" w:rsidP="000F6224">
      <w:pPr>
        <w:pStyle w:val="PL"/>
      </w:pPr>
      <w:r w:rsidRPr="000F6224">
        <w:t>-- **************************************************************</w:t>
      </w:r>
    </w:p>
    <w:p w14:paraId="127DF5CD" w14:textId="77777777" w:rsidR="005752DE" w:rsidRPr="000F6224" w:rsidRDefault="005752DE" w:rsidP="000F6224">
      <w:pPr>
        <w:pStyle w:val="PL"/>
      </w:pPr>
    </w:p>
    <w:p w14:paraId="054B7ABD" w14:textId="77777777" w:rsidR="005752DE" w:rsidRPr="000F6224" w:rsidRDefault="005752DE" w:rsidP="000F6224">
      <w:pPr>
        <w:pStyle w:val="PL"/>
      </w:pPr>
      <w:r w:rsidRPr="000F6224">
        <w:t>ENBConfigurationUpdateAcknowledge ::= SEQUENCE {</w:t>
      </w:r>
    </w:p>
    <w:p w14:paraId="3BB06027"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Acknowledge-IEs}},</w:t>
      </w:r>
    </w:p>
    <w:p w14:paraId="78659A8C" w14:textId="77777777" w:rsidR="005752DE" w:rsidRPr="000F6224" w:rsidRDefault="005752DE" w:rsidP="000F6224">
      <w:pPr>
        <w:pStyle w:val="PL"/>
      </w:pPr>
      <w:r w:rsidRPr="000F6224">
        <w:tab/>
        <w:t>...</w:t>
      </w:r>
    </w:p>
    <w:p w14:paraId="6CE6D9A7" w14:textId="77777777" w:rsidR="005752DE" w:rsidRPr="000F6224" w:rsidRDefault="005752DE" w:rsidP="000F6224">
      <w:pPr>
        <w:pStyle w:val="PL"/>
      </w:pPr>
      <w:r w:rsidRPr="000F6224">
        <w:t>}</w:t>
      </w:r>
    </w:p>
    <w:p w14:paraId="6F38D1FA" w14:textId="77777777" w:rsidR="005752DE" w:rsidRPr="000F6224" w:rsidRDefault="005752DE" w:rsidP="000F6224">
      <w:pPr>
        <w:pStyle w:val="PL"/>
      </w:pPr>
    </w:p>
    <w:p w14:paraId="71DC5CD4" w14:textId="77777777" w:rsidR="005752DE" w:rsidRPr="000F6224" w:rsidRDefault="005752DE" w:rsidP="000F6224">
      <w:pPr>
        <w:pStyle w:val="PL"/>
      </w:pPr>
      <w:r w:rsidRPr="000F6224">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0F6224" w:rsidRDefault="005752DE" w:rsidP="000F6224">
      <w:pPr>
        <w:pStyle w:val="PL"/>
      </w:pPr>
      <w:r w:rsidRPr="000F6224">
        <w:t>...</w:t>
      </w:r>
    </w:p>
    <w:p w14:paraId="283D1604" w14:textId="77777777" w:rsidR="005752DE" w:rsidRPr="000F6224" w:rsidRDefault="005752DE" w:rsidP="000F6224">
      <w:pPr>
        <w:pStyle w:val="PL"/>
      </w:pPr>
      <w:r w:rsidRPr="000F6224">
        <w:t>}</w:t>
      </w:r>
    </w:p>
    <w:p w14:paraId="4A825844" w14:textId="77777777" w:rsidR="005752DE" w:rsidRPr="000F6224" w:rsidRDefault="005752DE" w:rsidP="000F6224">
      <w:pPr>
        <w:pStyle w:val="PL"/>
      </w:pPr>
    </w:p>
    <w:p w14:paraId="0581071E" w14:textId="77777777" w:rsidR="005752DE" w:rsidRPr="000F6224" w:rsidRDefault="005752DE" w:rsidP="000F6224">
      <w:pPr>
        <w:pStyle w:val="PL"/>
      </w:pPr>
      <w:r w:rsidRPr="000F6224">
        <w:t>-- **************************************************************</w:t>
      </w:r>
    </w:p>
    <w:p w14:paraId="41FAB847" w14:textId="77777777" w:rsidR="005752DE" w:rsidRPr="000F6224" w:rsidRDefault="005752DE" w:rsidP="000F6224">
      <w:pPr>
        <w:pStyle w:val="PL"/>
      </w:pPr>
      <w:r w:rsidRPr="000F6224">
        <w:t>--</w:t>
      </w:r>
    </w:p>
    <w:p w14:paraId="4A7C6657" w14:textId="77777777" w:rsidR="005752DE" w:rsidRPr="000F6224" w:rsidRDefault="005752DE" w:rsidP="007B4104">
      <w:pPr>
        <w:pStyle w:val="PL"/>
        <w:outlineLvl w:val="3"/>
      </w:pPr>
      <w:r w:rsidRPr="000F6224">
        <w:t>-- ENB CONFIGURATION UPDATE FAIURE</w:t>
      </w:r>
    </w:p>
    <w:p w14:paraId="216EFCB0" w14:textId="77777777" w:rsidR="005752DE" w:rsidRPr="000F6224" w:rsidRDefault="005752DE" w:rsidP="000F6224">
      <w:pPr>
        <w:pStyle w:val="PL"/>
      </w:pPr>
      <w:r w:rsidRPr="000F6224">
        <w:t>--</w:t>
      </w:r>
    </w:p>
    <w:p w14:paraId="39E0A0B0" w14:textId="77777777" w:rsidR="005752DE" w:rsidRPr="000F6224" w:rsidRDefault="005752DE" w:rsidP="000F6224">
      <w:pPr>
        <w:pStyle w:val="PL"/>
      </w:pPr>
      <w:r w:rsidRPr="000F6224">
        <w:t>-- **************************************************************</w:t>
      </w:r>
    </w:p>
    <w:p w14:paraId="798154FA" w14:textId="77777777" w:rsidR="005752DE" w:rsidRPr="000F6224" w:rsidRDefault="005752DE" w:rsidP="000F6224">
      <w:pPr>
        <w:pStyle w:val="PL"/>
      </w:pPr>
    </w:p>
    <w:p w14:paraId="71A6013D" w14:textId="77777777" w:rsidR="005752DE" w:rsidRPr="000F6224" w:rsidRDefault="005752DE" w:rsidP="000F6224">
      <w:pPr>
        <w:pStyle w:val="PL"/>
      </w:pPr>
      <w:r w:rsidRPr="000F6224">
        <w:t>ENBConfigurationUpdateFailure ::= SEQUENCE {</w:t>
      </w:r>
    </w:p>
    <w:p w14:paraId="088A7C45"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Failure-IEs}},</w:t>
      </w:r>
    </w:p>
    <w:p w14:paraId="43CE2754" w14:textId="77777777" w:rsidR="005752DE" w:rsidRPr="000F6224" w:rsidRDefault="005752DE" w:rsidP="000F6224">
      <w:pPr>
        <w:pStyle w:val="PL"/>
      </w:pPr>
      <w:r w:rsidRPr="000F6224">
        <w:tab/>
        <w:t>...</w:t>
      </w:r>
    </w:p>
    <w:p w14:paraId="56C78733" w14:textId="77777777" w:rsidR="005752DE" w:rsidRPr="000F6224" w:rsidRDefault="005752DE" w:rsidP="000F6224">
      <w:pPr>
        <w:pStyle w:val="PL"/>
      </w:pPr>
      <w:r w:rsidRPr="000F6224">
        <w:t>}</w:t>
      </w:r>
    </w:p>
    <w:p w14:paraId="3F9A8685" w14:textId="77777777" w:rsidR="005752DE" w:rsidRPr="000F6224" w:rsidRDefault="005752DE" w:rsidP="000F6224">
      <w:pPr>
        <w:pStyle w:val="PL"/>
      </w:pPr>
    </w:p>
    <w:p w14:paraId="262771BD" w14:textId="77777777" w:rsidR="005752DE" w:rsidRPr="000F6224" w:rsidRDefault="005752DE" w:rsidP="000F6224">
      <w:pPr>
        <w:pStyle w:val="PL"/>
      </w:pPr>
      <w:r w:rsidRPr="000F6224">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0F6224" w:rsidRDefault="005752DE" w:rsidP="000F6224">
      <w:pPr>
        <w:pStyle w:val="PL"/>
      </w:pPr>
      <w:r w:rsidRPr="000F6224">
        <w:tab/>
        <w:t>...</w:t>
      </w:r>
    </w:p>
    <w:p w14:paraId="724B2C6C" w14:textId="77777777" w:rsidR="005752DE" w:rsidRPr="000F6224" w:rsidRDefault="005752DE" w:rsidP="000F6224">
      <w:pPr>
        <w:pStyle w:val="PL"/>
      </w:pPr>
      <w:r w:rsidRPr="000F6224">
        <w:t>}</w:t>
      </w:r>
    </w:p>
    <w:p w14:paraId="48F432EE" w14:textId="77777777" w:rsidR="005752DE" w:rsidRPr="000F6224" w:rsidRDefault="005752DE" w:rsidP="000F6224">
      <w:pPr>
        <w:pStyle w:val="PL"/>
      </w:pPr>
    </w:p>
    <w:p w14:paraId="5B52AC80" w14:textId="77777777" w:rsidR="005752DE" w:rsidRPr="00C37D2B" w:rsidRDefault="005752DE" w:rsidP="005752DE">
      <w:pPr>
        <w:pStyle w:val="PL"/>
        <w:rPr>
          <w:noProof w:val="0"/>
          <w:snapToGrid w:val="0"/>
        </w:rPr>
      </w:pPr>
    </w:p>
    <w:p w14:paraId="0DB094C0" w14:textId="77777777" w:rsidR="005752DE" w:rsidRPr="000F6224" w:rsidRDefault="005752DE" w:rsidP="000F6224">
      <w:pPr>
        <w:pStyle w:val="PL"/>
      </w:pPr>
    </w:p>
    <w:p w14:paraId="4A4752F4" w14:textId="77777777" w:rsidR="005752DE" w:rsidRPr="000F6224" w:rsidRDefault="005752DE" w:rsidP="000F6224">
      <w:pPr>
        <w:pStyle w:val="PL"/>
      </w:pPr>
      <w:r w:rsidRPr="000F6224">
        <w:t>-- **************************************************************</w:t>
      </w:r>
    </w:p>
    <w:p w14:paraId="2D46463D" w14:textId="77777777" w:rsidR="005752DE" w:rsidRPr="000F6224" w:rsidRDefault="005752DE" w:rsidP="000F6224">
      <w:pPr>
        <w:pStyle w:val="PL"/>
      </w:pPr>
      <w:r w:rsidRPr="000F6224">
        <w:t>--</w:t>
      </w:r>
    </w:p>
    <w:p w14:paraId="7C0165B4" w14:textId="77777777" w:rsidR="005752DE" w:rsidRPr="000F6224" w:rsidRDefault="005752DE" w:rsidP="007B4104">
      <w:pPr>
        <w:pStyle w:val="PL"/>
        <w:outlineLvl w:val="3"/>
      </w:pPr>
      <w:r w:rsidRPr="000F6224">
        <w:t xml:space="preserve">-- </w:t>
      </w:r>
      <w:r w:rsidR="005D2713" w:rsidRPr="000F6224">
        <w:t>RESOURCE STATUS REQUEST</w:t>
      </w:r>
    </w:p>
    <w:p w14:paraId="5CA79889" w14:textId="77777777" w:rsidR="005752DE" w:rsidRPr="000F6224" w:rsidRDefault="005752DE" w:rsidP="000F6224">
      <w:pPr>
        <w:pStyle w:val="PL"/>
      </w:pPr>
      <w:r w:rsidRPr="000F6224">
        <w:t>--</w:t>
      </w:r>
    </w:p>
    <w:p w14:paraId="24939A36" w14:textId="77777777" w:rsidR="005752DE" w:rsidRPr="000F6224" w:rsidRDefault="005752DE" w:rsidP="000F6224">
      <w:pPr>
        <w:pStyle w:val="PL"/>
      </w:pPr>
      <w:r w:rsidRPr="000F6224">
        <w:t>-- **************************************************************</w:t>
      </w:r>
    </w:p>
    <w:p w14:paraId="4D8FC64F" w14:textId="77777777" w:rsidR="005752DE" w:rsidRPr="000F6224" w:rsidRDefault="005752DE" w:rsidP="000F6224">
      <w:pPr>
        <w:pStyle w:val="PL"/>
      </w:pPr>
    </w:p>
    <w:p w14:paraId="1FB7A37C" w14:textId="77777777" w:rsidR="005752DE" w:rsidRPr="000F6224" w:rsidRDefault="005752DE" w:rsidP="000F6224">
      <w:pPr>
        <w:pStyle w:val="PL"/>
      </w:pPr>
      <w:r w:rsidRPr="000F6224">
        <w:t>ResourceStatusRequest ::= SEQUENCE {</w:t>
      </w:r>
    </w:p>
    <w:p w14:paraId="63079D44"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quest-IEs}},</w:t>
      </w:r>
    </w:p>
    <w:p w14:paraId="36293603" w14:textId="77777777" w:rsidR="005752DE" w:rsidRPr="000F6224" w:rsidRDefault="005752DE" w:rsidP="000F6224">
      <w:pPr>
        <w:pStyle w:val="PL"/>
      </w:pPr>
      <w:r w:rsidRPr="000F6224">
        <w:tab/>
        <w:t>...</w:t>
      </w:r>
    </w:p>
    <w:p w14:paraId="6609D1AD" w14:textId="77777777" w:rsidR="005752DE" w:rsidRPr="000F6224" w:rsidRDefault="005752DE" w:rsidP="000F6224">
      <w:pPr>
        <w:pStyle w:val="PL"/>
      </w:pPr>
      <w:r w:rsidRPr="000F6224">
        <w:t>}</w:t>
      </w:r>
    </w:p>
    <w:p w14:paraId="21BDC9B8" w14:textId="77777777" w:rsidR="005752DE" w:rsidRPr="000F6224" w:rsidRDefault="005752DE" w:rsidP="000F6224">
      <w:pPr>
        <w:pStyle w:val="PL"/>
      </w:pPr>
    </w:p>
    <w:p w14:paraId="08F05297" w14:textId="77777777" w:rsidR="005752DE" w:rsidRPr="000F6224" w:rsidRDefault="005752DE" w:rsidP="000F6224">
      <w:pPr>
        <w:pStyle w:val="PL"/>
      </w:pPr>
      <w:r w:rsidRPr="000F6224">
        <w:t>ResourceStatusRequest-IEs X2AP-PROTOCOL-IES ::= {</w:t>
      </w:r>
    </w:p>
    <w:p w14:paraId="069D2DEC" w14:textId="77777777" w:rsidR="005752DE" w:rsidRPr="000F6224" w:rsidRDefault="005752DE" w:rsidP="000F6224">
      <w:pPr>
        <w:pStyle w:val="PL"/>
      </w:pPr>
      <w:r w:rsidRPr="000F6224">
        <w:tab/>
        <w:t>{ ID id-ENB1-Measurement-ID</w:t>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0F6224" w:rsidRDefault="005752DE" w:rsidP="000F6224">
      <w:pPr>
        <w:pStyle w:val="PL"/>
      </w:pPr>
      <w:r w:rsidRPr="000F6224">
        <w:tab/>
        <w:t>{ ID id-Registration-Request</w:t>
      </w:r>
      <w:r w:rsidRPr="000F6224">
        <w:tab/>
      </w:r>
      <w:r w:rsidRPr="000F6224">
        <w:tab/>
        <w:t>CRITICALITY reject</w:t>
      </w:r>
      <w:r w:rsidRPr="000F6224">
        <w:tab/>
        <w:t>TYPE Registration-Request</w:t>
      </w:r>
      <w:r w:rsidRPr="000F6224">
        <w:tab/>
      </w:r>
      <w:r w:rsidRPr="000F6224">
        <w:tab/>
      </w:r>
      <w:r w:rsidRPr="000F6224">
        <w:tab/>
        <w:t>PRESENCE mandatory}|</w:t>
      </w:r>
    </w:p>
    <w:p w14:paraId="6101656F" w14:textId="77777777" w:rsidR="005752DE" w:rsidRPr="000F6224" w:rsidRDefault="005752DE" w:rsidP="000F6224">
      <w:pPr>
        <w:pStyle w:val="PL"/>
      </w:pPr>
      <w:r w:rsidRPr="000F6224">
        <w:tab/>
        <w:t>{ ID id-ReportCharacteristics</w:t>
      </w:r>
      <w:r w:rsidRPr="000F6224">
        <w:tab/>
      </w:r>
      <w:r w:rsidRPr="000F6224">
        <w:tab/>
        <w:t>CRITICALITY reject</w:t>
      </w:r>
      <w:r w:rsidRPr="000F6224">
        <w:tab/>
        <w:t>TYPE ReportCharacteristics</w:t>
      </w:r>
      <w:r w:rsidRPr="000F6224">
        <w:tab/>
      </w:r>
      <w:r w:rsidRPr="000F6224">
        <w:tab/>
      </w:r>
      <w:r w:rsidRPr="000F6224">
        <w:tab/>
        <w:t>PRESENCE optional}|</w:t>
      </w:r>
    </w:p>
    <w:p w14:paraId="0D9D41D9" w14:textId="77777777" w:rsidR="005752DE" w:rsidRPr="000F6224" w:rsidRDefault="005752DE" w:rsidP="000F6224">
      <w:pPr>
        <w:pStyle w:val="PL"/>
      </w:pPr>
      <w:r w:rsidRPr="000F6224">
        <w:tab/>
        <w:t>{ ID id-CellToReport</w:t>
      </w:r>
      <w:r w:rsidRPr="000F6224">
        <w:tab/>
      </w:r>
      <w:r w:rsidRPr="000F6224">
        <w:tab/>
      </w:r>
      <w:r w:rsidRPr="000F6224">
        <w:tab/>
      </w:r>
      <w:r w:rsidRPr="000F6224">
        <w:tab/>
        <w:t>CRITICALITY ignore</w:t>
      </w:r>
      <w:r w:rsidRPr="000F6224">
        <w:tab/>
        <w:t>TYPE CellToReport-List</w:t>
      </w:r>
      <w:r w:rsidRPr="000F6224">
        <w:tab/>
      </w:r>
      <w:r w:rsidRPr="000F6224">
        <w:tab/>
      </w:r>
      <w:r w:rsidRPr="000F6224">
        <w:tab/>
      </w:r>
      <w:r w:rsidRPr="000F6224">
        <w:tab/>
        <w:t>PRESENCE mandatory}|</w:t>
      </w:r>
    </w:p>
    <w:p w14:paraId="64F3D23C" w14:textId="77777777" w:rsidR="005752DE" w:rsidRPr="000F6224" w:rsidRDefault="005752DE" w:rsidP="000F6224">
      <w:pPr>
        <w:pStyle w:val="PL"/>
      </w:pPr>
      <w:r w:rsidRPr="000F6224">
        <w:tab/>
        <w:t>{ ID id-ReportingPeriodicity</w:t>
      </w:r>
      <w:r w:rsidRPr="000F6224">
        <w:tab/>
      </w:r>
      <w:r w:rsidRPr="000F6224">
        <w:tab/>
        <w:t>CRITICALITY ignore</w:t>
      </w:r>
      <w:r w:rsidRPr="000F6224">
        <w:tab/>
        <w:t>TYPE ReportingPeriodicity</w:t>
      </w:r>
      <w:r w:rsidRPr="000F6224">
        <w:tab/>
      </w:r>
      <w:r w:rsidRPr="000F6224">
        <w:tab/>
      </w:r>
      <w:r w:rsidRPr="000F6224">
        <w:tab/>
        <w:t>PRESENCE optional}|</w:t>
      </w:r>
    </w:p>
    <w:p w14:paraId="78D52EAC" w14:textId="77777777" w:rsidR="005752DE" w:rsidRPr="000F6224" w:rsidRDefault="005752DE" w:rsidP="000F6224">
      <w:pPr>
        <w:pStyle w:val="PL"/>
      </w:pPr>
      <w:r w:rsidRPr="000F6224">
        <w:tab/>
        <w:t>{ ID id-PartialSuccessIndicator</w:t>
      </w:r>
      <w:r w:rsidRPr="000F6224">
        <w:tab/>
      </w:r>
      <w:r w:rsidRPr="000F6224">
        <w:tab/>
        <w:t>CRITICALITY ignore</w:t>
      </w:r>
      <w:r w:rsidRPr="000F6224">
        <w:tab/>
        <w:t>TYPE PartialSuccessIndicator</w:t>
      </w:r>
      <w:r w:rsidRPr="000F6224">
        <w:tab/>
      </w:r>
      <w:r w:rsidRPr="000F6224">
        <w:tab/>
        <w:t>PRESENCE optional}|</w:t>
      </w:r>
    </w:p>
    <w:p w14:paraId="256C6563" w14:textId="77777777" w:rsidR="005752DE" w:rsidRPr="000F6224" w:rsidRDefault="005752DE" w:rsidP="000F6224">
      <w:pPr>
        <w:pStyle w:val="PL"/>
      </w:pPr>
      <w:r w:rsidRPr="000F6224">
        <w:tab/>
        <w:t>{ ID id-ReportingPeriodicityRSRPMR</w:t>
      </w:r>
      <w:r w:rsidRPr="000F6224">
        <w:tab/>
        <w:t>CRITICALITY ignore</w:t>
      </w:r>
      <w:r w:rsidRPr="000F6224">
        <w:tab/>
        <w:t>TYPE ReportingPeriodicityRSRPMR</w:t>
      </w:r>
      <w:r w:rsidRPr="000F6224">
        <w:tab/>
      </w:r>
      <w:r w:rsidRPr="000F6224">
        <w:tab/>
        <w:t>PRESENCE optional}|</w:t>
      </w:r>
    </w:p>
    <w:p w14:paraId="4A7A45D4" w14:textId="77777777" w:rsidR="005752DE" w:rsidRPr="000F6224" w:rsidRDefault="005752DE" w:rsidP="000F6224">
      <w:pPr>
        <w:pStyle w:val="PL"/>
      </w:pPr>
      <w:r w:rsidRPr="000F6224">
        <w:tab/>
        <w:t>{ ID id-ReportingPeriodicityCSIR</w:t>
      </w:r>
      <w:r w:rsidRPr="000F6224">
        <w:tab/>
        <w:t>CRITICALITY ignore</w:t>
      </w:r>
      <w:r w:rsidRPr="000F6224">
        <w:tab/>
        <w:t>TYPE ReportingPeriodicityCSIR</w:t>
      </w:r>
      <w:r w:rsidRPr="000F6224">
        <w:tab/>
      </w:r>
      <w:r w:rsidRPr="000F6224">
        <w:tab/>
        <w:t>PRESENCE optional},</w:t>
      </w:r>
    </w:p>
    <w:p w14:paraId="4FD5BF10" w14:textId="77777777" w:rsidR="005752DE" w:rsidRPr="000F6224" w:rsidRDefault="005752DE" w:rsidP="000F6224">
      <w:pPr>
        <w:pStyle w:val="PL"/>
      </w:pPr>
      <w:r w:rsidRPr="000F6224">
        <w:tab/>
        <w:t>...</w:t>
      </w:r>
    </w:p>
    <w:p w14:paraId="560FBBFA" w14:textId="77777777" w:rsidR="005752DE" w:rsidRPr="000F6224" w:rsidRDefault="005752DE" w:rsidP="000F6224">
      <w:pPr>
        <w:pStyle w:val="PL"/>
      </w:pPr>
      <w:r w:rsidRPr="000F6224">
        <w:t>}</w:t>
      </w:r>
    </w:p>
    <w:p w14:paraId="34AB46A1" w14:textId="77777777" w:rsidR="005752DE" w:rsidRPr="000F6224" w:rsidRDefault="005752DE" w:rsidP="000F6224">
      <w:pPr>
        <w:pStyle w:val="PL"/>
      </w:pPr>
    </w:p>
    <w:p w14:paraId="29C15C0A" w14:textId="77777777" w:rsidR="005752DE" w:rsidRPr="000F6224" w:rsidRDefault="005752DE" w:rsidP="000F6224">
      <w:pPr>
        <w:pStyle w:val="PL"/>
      </w:pPr>
    </w:p>
    <w:p w14:paraId="79F4C565" w14:textId="77777777" w:rsidR="005752DE" w:rsidRPr="000F6224" w:rsidRDefault="005752DE" w:rsidP="000F6224">
      <w:pPr>
        <w:pStyle w:val="PL"/>
      </w:pPr>
      <w:r w:rsidRPr="000F6224">
        <w:t xml:space="preserve">CellToReport-List </w:t>
      </w:r>
      <w:r w:rsidRPr="000F6224">
        <w:tab/>
      </w:r>
      <w:r w:rsidRPr="000F6224">
        <w:tab/>
        <w:t>::= SEQUENCE (SIZE (1..maxCellineNB)) OF ProtocolIE-Single-Container { {CellToReport-ItemIEs} }</w:t>
      </w:r>
    </w:p>
    <w:p w14:paraId="3E45A4C2" w14:textId="77777777" w:rsidR="005752DE" w:rsidRPr="000F6224" w:rsidRDefault="005752DE" w:rsidP="000F6224">
      <w:pPr>
        <w:pStyle w:val="PL"/>
      </w:pPr>
    </w:p>
    <w:p w14:paraId="10CE8411" w14:textId="77777777" w:rsidR="005752DE" w:rsidRPr="000F6224" w:rsidRDefault="005752DE" w:rsidP="000F6224">
      <w:pPr>
        <w:pStyle w:val="PL"/>
      </w:pPr>
      <w:r w:rsidRPr="000F6224">
        <w:t>CellToReport-ItemIEs X2AP-PROTOCOL-IES ::= {</w:t>
      </w:r>
    </w:p>
    <w:p w14:paraId="5DAD2EA1" w14:textId="77777777" w:rsidR="005752DE" w:rsidRPr="000F6224" w:rsidRDefault="005752DE" w:rsidP="000F6224">
      <w:pPr>
        <w:pStyle w:val="PL"/>
      </w:pPr>
      <w:r w:rsidRPr="000F6224">
        <w:tab/>
        <w:t>{ ID id-CellToReport-Item</w:t>
      </w:r>
      <w:r w:rsidRPr="000F6224">
        <w:tab/>
        <w:t>CRITICALITY ignore</w:t>
      </w:r>
      <w:r w:rsidRPr="000F6224">
        <w:tab/>
        <w:t xml:space="preserve">TYPE CellToReport-Item </w:t>
      </w:r>
      <w:r w:rsidRPr="000F6224">
        <w:tab/>
        <w:t>PRESENCE mandatory}</w:t>
      </w:r>
    </w:p>
    <w:p w14:paraId="57E2C801" w14:textId="77777777" w:rsidR="005752DE" w:rsidRPr="000F6224" w:rsidRDefault="005752DE" w:rsidP="000F6224">
      <w:pPr>
        <w:pStyle w:val="PL"/>
      </w:pPr>
      <w:r w:rsidRPr="000F6224">
        <w:t>}</w:t>
      </w:r>
    </w:p>
    <w:p w14:paraId="321FAF52" w14:textId="77777777" w:rsidR="005752DE" w:rsidRPr="000F6224" w:rsidRDefault="005752DE" w:rsidP="000F6224">
      <w:pPr>
        <w:pStyle w:val="PL"/>
      </w:pPr>
    </w:p>
    <w:p w14:paraId="0495B848" w14:textId="77777777" w:rsidR="005752DE" w:rsidRPr="000F6224" w:rsidRDefault="005752DE" w:rsidP="000F6224">
      <w:pPr>
        <w:pStyle w:val="PL"/>
      </w:pPr>
      <w:r w:rsidRPr="000F6224">
        <w:t>CellToReport-Item ::= SEQUENCE {</w:t>
      </w:r>
    </w:p>
    <w:p w14:paraId="7ECB4D50"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5861E7E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Item-ExtIEs} } OPTIONAL,</w:t>
      </w:r>
    </w:p>
    <w:p w14:paraId="3F097948" w14:textId="77777777" w:rsidR="005752DE" w:rsidRPr="000F6224" w:rsidRDefault="005752DE" w:rsidP="000F6224">
      <w:pPr>
        <w:pStyle w:val="PL"/>
      </w:pPr>
      <w:r w:rsidRPr="000F6224">
        <w:tab/>
        <w:t>...</w:t>
      </w:r>
    </w:p>
    <w:p w14:paraId="697E9120" w14:textId="77777777" w:rsidR="005752DE" w:rsidRPr="000F6224" w:rsidRDefault="005752DE" w:rsidP="000F6224">
      <w:pPr>
        <w:pStyle w:val="PL"/>
      </w:pPr>
      <w:r w:rsidRPr="000F6224">
        <w:t>}</w:t>
      </w:r>
    </w:p>
    <w:p w14:paraId="37926DE3" w14:textId="77777777" w:rsidR="005752DE" w:rsidRPr="000F6224" w:rsidRDefault="005752DE" w:rsidP="000F6224">
      <w:pPr>
        <w:pStyle w:val="PL"/>
      </w:pPr>
    </w:p>
    <w:p w14:paraId="078E8193" w14:textId="77777777" w:rsidR="005752DE" w:rsidRPr="000F6224" w:rsidRDefault="005752DE" w:rsidP="000F6224">
      <w:pPr>
        <w:pStyle w:val="PL"/>
      </w:pPr>
      <w:r w:rsidRPr="000F6224">
        <w:t>CellToReport-Item-ExtIEs X2AP-PROTOCOL-EXTENSION ::= {</w:t>
      </w:r>
    </w:p>
    <w:p w14:paraId="010D8B4B" w14:textId="77777777" w:rsidR="005752DE" w:rsidRPr="000F6224" w:rsidRDefault="005752DE" w:rsidP="000F6224">
      <w:pPr>
        <w:pStyle w:val="PL"/>
      </w:pPr>
      <w:r w:rsidRPr="000F6224">
        <w:tab/>
        <w:t>...</w:t>
      </w:r>
    </w:p>
    <w:p w14:paraId="7FA57A22" w14:textId="77777777" w:rsidR="005752DE" w:rsidRPr="000F6224" w:rsidRDefault="005752DE" w:rsidP="000F6224">
      <w:pPr>
        <w:pStyle w:val="PL"/>
      </w:pPr>
      <w:r w:rsidRPr="000F6224">
        <w:t>}</w:t>
      </w:r>
    </w:p>
    <w:p w14:paraId="0A4B6BE8" w14:textId="77777777" w:rsidR="005752DE" w:rsidRPr="000F6224" w:rsidRDefault="005752DE" w:rsidP="000F6224">
      <w:pPr>
        <w:pStyle w:val="PL"/>
      </w:pPr>
    </w:p>
    <w:p w14:paraId="0A77648C" w14:textId="77777777" w:rsidR="005752DE" w:rsidRPr="000F6224" w:rsidRDefault="005752DE" w:rsidP="000F6224">
      <w:pPr>
        <w:pStyle w:val="PL"/>
      </w:pPr>
    </w:p>
    <w:p w14:paraId="21590A5B" w14:textId="77777777" w:rsidR="005752DE" w:rsidRPr="000F6224" w:rsidRDefault="005752DE" w:rsidP="000F6224">
      <w:pPr>
        <w:pStyle w:val="PL"/>
      </w:pPr>
      <w:r w:rsidRPr="000F6224">
        <w:t>ReportingPeriodicity ::= ENUMERATED {</w:t>
      </w:r>
    </w:p>
    <w:p w14:paraId="6FEF0113" w14:textId="77777777" w:rsidR="005752DE" w:rsidRPr="000F6224" w:rsidRDefault="005752DE" w:rsidP="000F6224">
      <w:pPr>
        <w:pStyle w:val="PL"/>
      </w:pPr>
      <w:r w:rsidRPr="000F6224">
        <w:tab/>
        <w:t>one-thousand-ms,</w:t>
      </w:r>
    </w:p>
    <w:p w14:paraId="3F0922B3" w14:textId="77777777" w:rsidR="005752DE" w:rsidRPr="000F6224" w:rsidRDefault="005752DE" w:rsidP="000F6224">
      <w:pPr>
        <w:pStyle w:val="PL"/>
      </w:pPr>
      <w:r w:rsidRPr="000F6224">
        <w:tab/>
        <w:t>two-thousand-ms,</w:t>
      </w:r>
    </w:p>
    <w:p w14:paraId="5C84FCF9" w14:textId="77777777" w:rsidR="005752DE" w:rsidRPr="000F6224" w:rsidRDefault="005752DE" w:rsidP="000F6224">
      <w:pPr>
        <w:pStyle w:val="PL"/>
      </w:pPr>
      <w:r w:rsidRPr="000F6224">
        <w:tab/>
        <w:t>five-thousand-ms,</w:t>
      </w:r>
    </w:p>
    <w:p w14:paraId="74E9D563" w14:textId="77777777" w:rsidR="005752DE" w:rsidRPr="000F6224" w:rsidRDefault="005752DE" w:rsidP="000F6224">
      <w:pPr>
        <w:pStyle w:val="PL"/>
      </w:pPr>
      <w:r w:rsidRPr="000F6224">
        <w:tab/>
        <w:t>ten-thousand-ms,</w:t>
      </w:r>
    </w:p>
    <w:p w14:paraId="49AC3D9C" w14:textId="77777777" w:rsidR="005752DE" w:rsidRPr="000F6224" w:rsidRDefault="005752DE" w:rsidP="000F6224">
      <w:pPr>
        <w:pStyle w:val="PL"/>
      </w:pPr>
      <w:r w:rsidRPr="000F6224">
        <w:t>...</w:t>
      </w:r>
    </w:p>
    <w:p w14:paraId="6FC4733E" w14:textId="77777777" w:rsidR="005752DE" w:rsidRPr="000F6224" w:rsidRDefault="005752DE" w:rsidP="000F6224">
      <w:pPr>
        <w:pStyle w:val="PL"/>
      </w:pPr>
      <w:r w:rsidRPr="000F6224">
        <w:t>}</w:t>
      </w:r>
    </w:p>
    <w:p w14:paraId="5E860F1A" w14:textId="77777777" w:rsidR="005752DE" w:rsidRPr="000F6224" w:rsidRDefault="005752DE" w:rsidP="000F6224">
      <w:pPr>
        <w:pStyle w:val="PL"/>
      </w:pPr>
    </w:p>
    <w:p w14:paraId="57FE42C4" w14:textId="77777777" w:rsidR="005752DE" w:rsidRPr="000F6224" w:rsidRDefault="005752DE" w:rsidP="000F6224">
      <w:pPr>
        <w:pStyle w:val="PL"/>
      </w:pPr>
      <w:r w:rsidRPr="000F6224">
        <w:t>PartialSuccessIndicator ::= ENUMERATED {</w:t>
      </w:r>
    </w:p>
    <w:p w14:paraId="50544FBD" w14:textId="77777777" w:rsidR="005752DE" w:rsidRPr="000F6224" w:rsidRDefault="005752DE" w:rsidP="000F6224">
      <w:pPr>
        <w:pStyle w:val="PL"/>
      </w:pPr>
      <w:r w:rsidRPr="000F6224">
        <w:tab/>
        <w:t>partial-success-allowed,</w:t>
      </w:r>
    </w:p>
    <w:p w14:paraId="4D83ED23" w14:textId="77777777" w:rsidR="005752DE" w:rsidRPr="000F6224" w:rsidRDefault="005752DE" w:rsidP="000F6224">
      <w:pPr>
        <w:pStyle w:val="PL"/>
      </w:pPr>
      <w:r w:rsidRPr="000F6224">
        <w:t>...</w:t>
      </w:r>
    </w:p>
    <w:p w14:paraId="592D2BA2" w14:textId="77777777" w:rsidR="005752DE" w:rsidRPr="000F6224" w:rsidRDefault="005752DE" w:rsidP="000F6224">
      <w:pPr>
        <w:pStyle w:val="PL"/>
      </w:pPr>
      <w:r w:rsidRPr="000F6224">
        <w:t>}</w:t>
      </w:r>
    </w:p>
    <w:p w14:paraId="34EFD07A" w14:textId="77777777" w:rsidR="005752DE" w:rsidRPr="000F6224" w:rsidRDefault="005752DE" w:rsidP="000F6224">
      <w:pPr>
        <w:pStyle w:val="PL"/>
      </w:pPr>
    </w:p>
    <w:p w14:paraId="6F1D9E00" w14:textId="77777777" w:rsidR="005752DE" w:rsidRPr="000F6224" w:rsidRDefault="005752DE" w:rsidP="000F6224">
      <w:pPr>
        <w:pStyle w:val="PL"/>
      </w:pPr>
      <w:r w:rsidRPr="000F6224">
        <w:t>-- **************************************************************</w:t>
      </w:r>
    </w:p>
    <w:p w14:paraId="5E43635A" w14:textId="77777777" w:rsidR="005752DE" w:rsidRPr="000F6224" w:rsidRDefault="005752DE" w:rsidP="000F6224">
      <w:pPr>
        <w:pStyle w:val="PL"/>
      </w:pPr>
      <w:r w:rsidRPr="000F6224">
        <w:t>--</w:t>
      </w:r>
    </w:p>
    <w:p w14:paraId="5A476F8D" w14:textId="77777777" w:rsidR="005752DE" w:rsidRPr="000F6224" w:rsidRDefault="005752DE" w:rsidP="007B4104">
      <w:pPr>
        <w:pStyle w:val="PL"/>
        <w:outlineLvl w:val="3"/>
      </w:pPr>
      <w:r w:rsidRPr="000F6224">
        <w:t xml:space="preserve">-- </w:t>
      </w:r>
      <w:r w:rsidR="005D2713" w:rsidRPr="000F6224">
        <w:t>RESOURCE STATUS RESPONSE</w:t>
      </w:r>
    </w:p>
    <w:p w14:paraId="018F57BB" w14:textId="77777777" w:rsidR="005752DE" w:rsidRPr="000F6224" w:rsidRDefault="005752DE" w:rsidP="000F6224">
      <w:pPr>
        <w:pStyle w:val="PL"/>
      </w:pPr>
      <w:r w:rsidRPr="000F6224">
        <w:t>--</w:t>
      </w:r>
    </w:p>
    <w:p w14:paraId="73255CCC" w14:textId="77777777" w:rsidR="005752DE" w:rsidRPr="000F6224" w:rsidRDefault="005752DE" w:rsidP="000F6224">
      <w:pPr>
        <w:pStyle w:val="PL"/>
      </w:pPr>
      <w:r w:rsidRPr="000F6224">
        <w:t>-- **************************************************************</w:t>
      </w:r>
    </w:p>
    <w:p w14:paraId="7B660354" w14:textId="77777777" w:rsidR="005752DE" w:rsidRPr="000F6224" w:rsidRDefault="005752DE" w:rsidP="000F6224">
      <w:pPr>
        <w:pStyle w:val="PL"/>
      </w:pPr>
    </w:p>
    <w:p w14:paraId="139AB79D" w14:textId="77777777" w:rsidR="005752DE" w:rsidRPr="000F6224" w:rsidRDefault="005752DE" w:rsidP="000F6224">
      <w:pPr>
        <w:pStyle w:val="PL"/>
      </w:pPr>
      <w:r w:rsidRPr="000F6224">
        <w:t>ResourceStatusResponse ::= SEQUENCE {</w:t>
      </w:r>
    </w:p>
    <w:p w14:paraId="3182AC85"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sponse-IEs}},</w:t>
      </w:r>
    </w:p>
    <w:p w14:paraId="7D2143C7" w14:textId="77777777" w:rsidR="005752DE" w:rsidRPr="000F6224" w:rsidRDefault="005752DE" w:rsidP="000F6224">
      <w:pPr>
        <w:pStyle w:val="PL"/>
      </w:pPr>
      <w:r w:rsidRPr="000F6224">
        <w:tab/>
        <w:t>...</w:t>
      </w:r>
    </w:p>
    <w:p w14:paraId="003224DB" w14:textId="77777777" w:rsidR="005752DE" w:rsidRPr="000F6224" w:rsidRDefault="005752DE" w:rsidP="000F6224">
      <w:pPr>
        <w:pStyle w:val="PL"/>
      </w:pPr>
      <w:r w:rsidRPr="000F6224">
        <w:t>}</w:t>
      </w:r>
    </w:p>
    <w:p w14:paraId="1EBC86E7" w14:textId="77777777" w:rsidR="005752DE" w:rsidRPr="000F6224" w:rsidRDefault="005752DE" w:rsidP="000F6224">
      <w:pPr>
        <w:pStyle w:val="PL"/>
      </w:pPr>
    </w:p>
    <w:p w14:paraId="41901F3D" w14:textId="77777777" w:rsidR="005752DE" w:rsidRPr="000F6224" w:rsidRDefault="005752DE" w:rsidP="000F6224">
      <w:pPr>
        <w:pStyle w:val="PL"/>
      </w:pPr>
      <w:r w:rsidRPr="000F6224">
        <w:t>ResourceStatusResponse-IEs X2AP-PROTOCOL-IES ::= {</w:t>
      </w:r>
    </w:p>
    <w:p w14:paraId="510B4EC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39DA56E0"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0843B1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280725E9" w14:textId="77777777" w:rsidR="005752DE" w:rsidRPr="000F6224" w:rsidRDefault="005752DE" w:rsidP="000F6224">
      <w:pPr>
        <w:pStyle w:val="PL"/>
      </w:pPr>
      <w:r w:rsidRPr="000F6224">
        <w:tab/>
        <w:t>{ ID id-MeasurementInitiationResult-List</w:t>
      </w:r>
      <w:r w:rsidRPr="000F6224">
        <w:tab/>
        <w:t>CRITICALITY ignore</w:t>
      </w:r>
      <w:r w:rsidRPr="000F6224">
        <w:tab/>
        <w:t>TYPE MeasurementInitiationResult-List</w:t>
      </w:r>
      <w:r w:rsidRPr="000F6224">
        <w:tab/>
        <w:t>PRESENCE optional},</w:t>
      </w:r>
    </w:p>
    <w:p w14:paraId="35462B98" w14:textId="77777777" w:rsidR="005752DE" w:rsidRPr="000F6224" w:rsidRDefault="005752DE" w:rsidP="000F6224">
      <w:pPr>
        <w:pStyle w:val="PL"/>
      </w:pPr>
      <w:r w:rsidRPr="000F6224">
        <w:tab/>
        <w:t>...</w:t>
      </w:r>
    </w:p>
    <w:p w14:paraId="600338CA" w14:textId="77777777" w:rsidR="005752DE" w:rsidRPr="000F6224" w:rsidRDefault="005752DE" w:rsidP="000F6224">
      <w:pPr>
        <w:pStyle w:val="PL"/>
      </w:pPr>
      <w:r w:rsidRPr="000F6224">
        <w:t>}</w:t>
      </w:r>
    </w:p>
    <w:p w14:paraId="76A67DAA" w14:textId="77777777" w:rsidR="005752DE" w:rsidRPr="000F6224" w:rsidRDefault="005752DE" w:rsidP="000F6224">
      <w:pPr>
        <w:pStyle w:val="PL"/>
      </w:pPr>
    </w:p>
    <w:p w14:paraId="6C2FCC41" w14:textId="77777777" w:rsidR="005752DE" w:rsidRPr="000F6224" w:rsidRDefault="005752DE" w:rsidP="000F6224">
      <w:pPr>
        <w:pStyle w:val="PL"/>
      </w:pPr>
    </w:p>
    <w:p w14:paraId="00BBD03B" w14:textId="77777777" w:rsidR="005752DE" w:rsidRPr="000F6224" w:rsidRDefault="005752DE" w:rsidP="000F6224">
      <w:pPr>
        <w:pStyle w:val="PL"/>
      </w:pPr>
      <w:r w:rsidRPr="000F6224">
        <w:t>MeasurementInitiationResult-List ::= SEQUENCE (SIZE (1..maxCellineNB)) OF ProtocolIE-Single-Container { {MeasurementInitiationResult-ItemIEs} }</w:t>
      </w:r>
    </w:p>
    <w:p w14:paraId="4030093A" w14:textId="77777777" w:rsidR="005752DE" w:rsidRPr="000F6224" w:rsidRDefault="005752DE" w:rsidP="000F6224">
      <w:pPr>
        <w:pStyle w:val="PL"/>
      </w:pPr>
    </w:p>
    <w:p w14:paraId="0DDECCD8" w14:textId="77777777" w:rsidR="005752DE" w:rsidRPr="000F6224" w:rsidRDefault="005752DE" w:rsidP="000F6224">
      <w:pPr>
        <w:pStyle w:val="PL"/>
      </w:pPr>
      <w:r w:rsidRPr="000F6224">
        <w:t>MeasurementInitiationResult-ItemIEs X2AP-PROTOCOL-IES ::= {</w:t>
      </w:r>
    </w:p>
    <w:p w14:paraId="37652015" w14:textId="77777777" w:rsidR="005752DE" w:rsidRPr="000F6224" w:rsidRDefault="005752DE" w:rsidP="000F6224">
      <w:pPr>
        <w:pStyle w:val="PL"/>
      </w:pPr>
      <w:r w:rsidRPr="000F6224">
        <w:tab/>
        <w:t>{ ID id-MeasurementInitiationResult-Item</w:t>
      </w:r>
      <w:r w:rsidRPr="000F6224">
        <w:tab/>
        <w:t>CRITICALITY ignore</w:t>
      </w:r>
      <w:r w:rsidRPr="000F6224">
        <w:tab/>
        <w:t>TYPE MeasurementInitiationResult-Item</w:t>
      </w:r>
      <w:r w:rsidRPr="000F6224">
        <w:tab/>
        <w:t>PRESENCE mandatory}</w:t>
      </w:r>
    </w:p>
    <w:p w14:paraId="3D8CA683" w14:textId="77777777" w:rsidR="005752DE" w:rsidRPr="000F6224" w:rsidRDefault="005752DE" w:rsidP="000F6224">
      <w:pPr>
        <w:pStyle w:val="PL"/>
      </w:pPr>
      <w:r w:rsidRPr="000F6224">
        <w:t>}</w:t>
      </w:r>
    </w:p>
    <w:p w14:paraId="57DCC41C" w14:textId="77777777" w:rsidR="005752DE" w:rsidRPr="000F6224" w:rsidRDefault="005752DE" w:rsidP="000F6224">
      <w:pPr>
        <w:pStyle w:val="PL"/>
      </w:pPr>
    </w:p>
    <w:p w14:paraId="4B5C3BD1" w14:textId="77777777" w:rsidR="005752DE" w:rsidRPr="000F6224" w:rsidRDefault="005752DE" w:rsidP="000F6224">
      <w:pPr>
        <w:pStyle w:val="PL"/>
      </w:pPr>
      <w:r w:rsidRPr="000F6224">
        <w:t>MeasurementInitiationResult-Item ::= SEQUENCE {</w:t>
      </w:r>
    </w:p>
    <w:p w14:paraId="2C6F8C01"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4E5ADC5A"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r w:rsidRPr="000F6224">
        <w:tab/>
        <w:t>OPTIONAL,</w:t>
      </w:r>
    </w:p>
    <w:p w14:paraId="0EC448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InitiationResult-Item-ExtIEs} }</w:t>
      </w:r>
      <w:r w:rsidRPr="000F6224">
        <w:tab/>
        <w:t>OPTIONAL,</w:t>
      </w:r>
    </w:p>
    <w:p w14:paraId="1B16A97C" w14:textId="77777777" w:rsidR="005752DE" w:rsidRPr="000F6224" w:rsidRDefault="005752DE" w:rsidP="000F6224">
      <w:pPr>
        <w:pStyle w:val="PL"/>
      </w:pPr>
      <w:r w:rsidRPr="000F6224">
        <w:tab/>
        <w:t>...</w:t>
      </w:r>
    </w:p>
    <w:p w14:paraId="4F70C905" w14:textId="77777777" w:rsidR="005752DE" w:rsidRPr="000F6224" w:rsidRDefault="005752DE" w:rsidP="000F6224">
      <w:pPr>
        <w:pStyle w:val="PL"/>
      </w:pPr>
      <w:r w:rsidRPr="000F6224">
        <w:t>}</w:t>
      </w:r>
    </w:p>
    <w:p w14:paraId="34DCAFE4" w14:textId="77777777" w:rsidR="005752DE" w:rsidRPr="000F6224" w:rsidRDefault="005752DE" w:rsidP="000F6224">
      <w:pPr>
        <w:pStyle w:val="PL"/>
      </w:pPr>
    </w:p>
    <w:p w14:paraId="115486F6" w14:textId="77777777" w:rsidR="005752DE" w:rsidRPr="000F6224" w:rsidRDefault="005752DE" w:rsidP="000F6224">
      <w:pPr>
        <w:pStyle w:val="PL"/>
      </w:pPr>
      <w:r w:rsidRPr="000F6224">
        <w:t>MeasurementInitiationResult-Item-ExtIEs X2AP-PROTOCOL-EXTENSION ::= {</w:t>
      </w:r>
    </w:p>
    <w:p w14:paraId="72CA49A1" w14:textId="77777777" w:rsidR="005752DE" w:rsidRPr="000F6224" w:rsidRDefault="005752DE" w:rsidP="000F6224">
      <w:pPr>
        <w:pStyle w:val="PL"/>
      </w:pPr>
      <w:r w:rsidRPr="000F6224">
        <w:tab/>
        <w:t>...</w:t>
      </w:r>
    </w:p>
    <w:p w14:paraId="5577A384" w14:textId="77777777" w:rsidR="005752DE" w:rsidRPr="000F6224" w:rsidRDefault="005752DE" w:rsidP="000F6224">
      <w:pPr>
        <w:pStyle w:val="PL"/>
      </w:pPr>
      <w:r w:rsidRPr="000F6224">
        <w:t>}</w:t>
      </w:r>
    </w:p>
    <w:p w14:paraId="69C8ECDF" w14:textId="77777777" w:rsidR="005752DE" w:rsidRPr="000F6224" w:rsidRDefault="005752DE" w:rsidP="000F6224">
      <w:pPr>
        <w:pStyle w:val="PL"/>
      </w:pPr>
    </w:p>
    <w:p w14:paraId="5C3412C2" w14:textId="77777777" w:rsidR="005752DE" w:rsidRPr="000F6224" w:rsidRDefault="005752DE" w:rsidP="000F6224">
      <w:pPr>
        <w:pStyle w:val="PL"/>
      </w:pPr>
      <w:r w:rsidRPr="000F6224">
        <w:t>MeasurementFailureCause-List ::= SEQUENCE (SIZE (1..maxFailedMeasObjects)) OF ProtocolIE-Single-Container { {MeasurementFailureCause-ItemIEs} }</w:t>
      </w:r>
    </w:p>
    <w:p w14:paraId="54C07DF5" w14:textId="77777777" w:rsidR="005752DE" w:rsidRPr="000F6224" w:rsidRDefault="005752DE" w:rsidP="000F6224">
      <w:pPr>
        <w:pStyle w:val="PL"/>
      </w:pPr>
    </w:p>
    <w:p w14:paraId="77AD05E7" w14:textId="77777777" w:rsidR="005752DE" w:rsidRPr="000F6224" w:rsidRDefault="005752DE" w:rsidP="000F6224">
      <w:pPr>
        <w:pStyle w:val="PL"/>
      </w:pPr>
      <w:r w:rsidRPr="000F6224">
        <w:t>MeasurementFailureCause-ItemIEs X2AP-PROTOCOL-IES ::= {</w:t>
      </w:r>
    </w:p>
    <w:p w14:paraId="43C87052" w14:textId="77777777" w:rsidR="005752DE" w:rsidRPr="000F6224" w:rsidRDefault="005752DE" w:rsidP="000F6224">
      <w:pPr>
        <w:pStyle w:val="PL"/>
      </w:pPr>
      <w:r w:rsidRPr="000F6224">
        <w:tab/>
        <w:t>{ ID id-MeasurementFailureCause-Item</w:t>
      </w:r>
      <w:r w:rsidRPr="000F6224">
        <w:tab/>
        <w:t>CRITICALITY ignore</w:t>
      </w:r>
      <w:r w:rsidRPr="000F6224">
        <w:tab/>
        <w:t>TYPE MeasurementFailureCause-Item</w:t>
      </w:r>
      <w:r w:rsidRPr="000F6224">
        <w:tab/>
      </w:r>
      <w:r w:rsidRPr="000F6224">
        <w:tab/>
        <w:t>PRESENCE mandatory}</w:t>
      </w:r>
    </w:p>
    <w:p w14:paraId="7B89C7F0" w14:textId="77777777" w:rsidR="005752DE" w:rsidRPr="000F6224" w:rsidRDefault="005752DE" w:rsidP="000F6224">
      <w:pPr>
        <w:pStyle w:val="PL"/>
      </w:pPr>
      <w:r w:rsidRPr="000F6224">
        <w:t>}</w:t>
      </w:r>
    </w:p>
    <w:p w14:paraId="6FC82D55" w14:textId="77777777" w:rsidR="005752DE" w:rsidRPr="000F6224" w:rsidRDefault="005752DE" w:rsidP="000F6224">
      <w:pPr>
        <w:pStyle w:val="PL"/>
      </w:pPr>
    </w:p>
    <w:p w14:paraId="6D800C7D" w14:textId="77777777" w:rsidR="005752DE" w:rsidRPr="000F6224" w:rsidRDefault="005752DE" w:rsidP="000F6224">
      <w:pPr>
        <w:pStyle w:val="PL"/>
      </w:pPr>
      <w:r w:rsidRPr="000F6224">
        <w:t>MeasurementFailureCause-Item ::= SEQUENCE {</w:t>
      </w:r>
    </w:p>
    <w:p w14:paraId="646C05ED" w14:textId="77777777" w:rsidR="005752DE" w:rsidRPr="000F6224" w:rsidRDefault="005752DE" w:rsidP="000F6224">
      <w:pPr>
        <w:pStyle w:val="PL"/>
      </w:pPr>
      <w:r w:rsidRPr="000F6224">
        <w:tab/>
        <w:t>measurementFailedReportCharacteristics</w:t>
      </w:r>
      <w:r w:rsidRPr="000F6224">
        <w:tab/>
      </w:r>
      <w:r w:rsidRPr="000F6224">
        <w:tab/>
      </w:r>
      <w:r w:rsidRPr="000F6224">
        <w:tab/>
        <w:t>ReportCharacteristics,</w:t>
      </w:r>
    </w:p>
    <w:p w14:paraId="1F2C524E" w14:textId="77777777" w:rsidR="005752DE" w:rsidRPr="0059554B" w:rsidRDefault="005752DE" w:rsidP="000F622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025E41D2"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MeasurementFailureCause-Item-ExtIEs} }</w:t>
      </w:r>
      <w:r w:rsidRPr="0059554B">
        <w:rPr>
          <w:lang w:val="fr-FR"/>
        </w:rPr>
        <w:tab/>
        <w:t>OPTIONAL,</w:t>
      </w:r>
    </w:p>
    <w:p w14:paraId="750FD3B4" w14:textId="77777777" w:rsidR="005752DE" w:rsidRPr="000F6224" w:rsidRDefault="005752DE" w:rsidP="000F6224">
      <w:pPr>
        <w:pStyle w:val="PL"/>
      </w:pPr>
      <w:r w:rsidRPr="0059554B">
        <w:rPr>
          <w:lang w:val="fr-FR"/>
        </w:rPr>
        <w:tab/>
      </w:r>
      <w:r w:rsidRPr="000F6224">
        <w:t>...</w:t>
      </w:r>
    </w:p>
    <w:p w14:paraId="7B3985FE" w14:textId="77777777" w:rsidR="005752DE" w:rsidRPr="000F6224" w:rsidRDefault="005752DE" w:rsidP="000F6224">
      <w:pPr>
        <w:pStyle w:val="PL"/>
      </w:pPr>
      <w:r w:rsidRPr="000F6224">
        <w:t>}</w:t>
      </w:r>
    </w:p>
    <w:p w14:paraId="68D65DE1" w14:textId="77777777" w:rsidR="005752DE" w:rsidRPr="000F6224" w:rsidRDefault="005752DE" w:rsidP="000F6224">
      <w:pPr>
        <w:pStyle w:val="PL"/>
      </w:pPr>
    </w:p>
    <w:p w14:paraId="02DC5D47" w14:textId="77777777" w:rsidR="005752DE" w:rsidRPr="000F6224" w:rsidRDefault="005752DE" w:rsidP="000F6224">
      <w:pPr>
        <w:pStyle w:val="PL"/>
      </w:pPr>
      <w:r w:rsidRPr="000F6224">
        <w:t>MeasurementFailureCause-Item-ExtIEs X2AP-PROTOCOL-EXTENSION ::= {</w:t>
      </w:r>
    </w:p>
    <w:p w14:paraId="5AF32CC8" w14:textId="77777777" w:rsidR="005752DE" w:rsidRPr="000F6224" w:rsidRDefault="005752DE" w:rsidP="000F6224">
      <w:pPr>
        <w:pStyle w:val="PL"/>
      </w:pPr>
      <w:r w:rsidRPr="000F6224">
        <w:tab/>
        <w:t>...</w:t>
      </w:r>
    </w:p>
    <w:p w14:paraId="3E09D325" w14:textId="77777777" w:rsidR="005752DE" w:rsidRPr="000F6224" w:rsidRDefault="005752DE" w:rsidP="000F6224">
      <w:pPr>
        <w:pStyle w:val="PL"/>
      </w:pPr>
      <w:r w:rsidRPr="000F6224">
        <w:t>}</w:t>
      </w:r>
    </w:p>
    <w:p w14:paraId="19F5FECC" w14:textId="77777777" w:rsidR="005752DE" w:rsidRPr="000F6224" w:rsidRDefault="005752DE" w:rsidP="000F6224">
      <w:pPr>
        <w:pStyle w:val="PL"/>
      </w:pPr>
    </w:p>
    <w:p w14:paraId="0D3C8F1C" w14:textId="77777777" w:rsidR="005752DE" w:rsidRPr="000F6224" w:rsidRDefault="005752DE" w:rsidP="000F6224">
      <w:pPr>
        <w:pStyle w:val="PL"/>
      </w:pPr>
      <w:r w:rsidRPr="000F6224">
        <w:t>-- **************************************************************</w:t>
      </w:r>
    </w:p>
    <w:p w14:paraId="674AE515" w14:textId="77777777" w:rsidR="005752DE" w:rsidRPr="000F6224" w:rsidRDefault="005752DE" w:rsidP="000F6224">
      <w:pPr>
        <w:pStyle w:val="PL"/>
      </w:pPr>
      <w:r w:rsidRPr="000F6224">
        <w:t>--</w:t>
      </w:r>
    </w:p>
    <w:p w14:paraId="3F435482" w14:textId="77777777" w:rsidR="005752DE" w:rsidRPr="000F6224" w:rsidRDefault="005752DE" w:rsidP="007B4104">
      <w:pPr>
        <w:pStyle w:val="PL"/>
        <w:outlineLvl w:val="3"/>
      </w:pPr>
      <w:r w:rsidRPr="000F6224">
        <w:t xml:space="preserve">-- </w:t>
      </w:r>
      <w:r w:rsidR="005D2713" w:rsidRPr="000F6224">
        <w:t>RESOURCE STATUS FAILURE</w:t>
      </w:r>
    </w:p>
    <w:p w14:paraId="150DDF10" w14:textId="77777777" w:rsidR="005752DE" w:rsidRPr="000F6224" w:rsidRDefault="005752DE" w:rsidP="000F6224">
      <w:pPr>
        <w:pStyle w:val="PL"/>
      </w:pPr>
      <w:r w:rsidRPr="000F6224">
        <w:t>--</w:t>
      </w:r>
    </w:p>
    <w:p w14:paraId="50332880" w14:textId="77777777" w:rsidR="005752DE" w:rsidRPr="000F6224" w:rsidRDefault="005752DE" w:rsidP="000F6224">
      <w:pPr>
        <w:pStyle w:val="PL"/>
      </w:pPr>
      <w:r w:rsidRPr="000F6224">
        <w:t>-- **************************************************************</w:t>
      </w:r>
    </w:p>
    <w:p w14:paraId="55A59F79" w14:textId="77777777" w:rsidR="005752DE" w:rsidRPr="000F6224" w:rsidRDefault="005752DE" w:rsidP="000F6224">
      <w:pPr>
        <w:pStyle w:val="PL"/>
      </w:pPr>
    </w:p>
    <w:p w14:paraId="4DE3D127" w14:textId="77777777" w:rsidR="005752DE" w:rsidRPr="000F6224" w:rsidRDefault="005752DE" w:rsidP="000F6224">
      <w:pPr>
        <w:pStyle w:val="PL"/>
      </w:pPr>
      <w:r w:rsidRPr="000F6224">
        <w:t>ResourceStatusFailure ::= SEQUENCE {</w:t>
      </w:r>
    </w:p>
    <w:p w14:paraId="37DBAA19" w14:textId="77777777" w:rsidR="005752DE" w:rsidRPr="000F6224" w:rsidRDefault="005752DE" w:rsidP="000F6224">
      <w:pPr>
        <w:pStyle w:val="PL"/>
      </w:pPr>
      <w:r w:rsidRPr="000F6224">
        <w:tab/>
        <w:t>protocolIEs</w:t>
      </w:r>
      <w:r w:rsidRPr="000F6224">
        <w:tab/>
      </w:r>
      <w:r w:rsidRPr="000F6224">
        <w:tab/>
        <w:t>ProtocolIE-Container</w:t>
      </w:r>
      <w:r w:rsidRPr="000F6224">
        <w:tab/>
        <w:t>{{ResourceStatusFailure-IEs}},</w:t>
      </w:r>
    </w:p>
    <w:p w14:paraId="01194E43" w14:textId="77777777" w:rsidR="005752DE" w:rsidRPr="000F6224" w:rsidRDefault="005752DE" w:rsidP="000F6224">
      <w:pPr>
        <w:pStyle w:val="PL"/>
      </w:pPr>
      <w:r w:rsidRPr="000F6224">
        <w:tab/>
        <w:t>...</w:t>
      </w:r>
    </w:p>
    <w:p w14:paraId="42DC1743" w14:textId="77777777" w:rsidR="005752DE" w:rsidRPr="000F6224" w:rsidRDefault="005752DE" w:rsidP="000F6224">
      <w:pPr>
        <w:pStyle w:val="PL"/>
      </w:pPr>
      <w:r w:rsidRPr="000F6224">
        <w:t>}</w:t>
      </w:r>
    </w:p>
    <w:p w14:paraId="107544A7" w14:textId="77777777" w:rsidR="005752DE" w:rsidRPr="000F6224" w:rsidRDefault="005752DE" w:rsidP="000F6224">
      <w:pPr>
        <w:pStyle w:val="PL"/>
      </w:pPr>
    </w:p>
    <w:p w14:paraId="7DD77B67" w14:textId="77777777" w:rsidR="005752DE" w:rsidRPr="000F6224" w:rsidRDefault="005752DE" w:rsidP="000F6224">
      <w:pPr>
        <w:pStyle w:val="PL"/>
      </w:pPr>
      <w:r w:rsidRPr="000F6224">
        <w:t>ResourceStatusFailure-IEs X2AP-PROTOCOL-IES ::= {</w:t>
      </w:r>
    </w:p>
    <w:p w14:paraId="4EA61C3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5958FA5"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5B49E1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D21701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t>PRESENCE optional}|</w:t>
      </w:r>
    </w:p>
    <w:p w14:paraId="66D6ABE6" w14:textId="77777777" w:rsidR="005752DE" w:rsidRPr="000F6224" w:rsidRDefault="005752DE" w:rsidP="000F6224">
      <w:pPr>
        <w:pStyle w:val="PL"/>
      </w:pPr>
      <w:r w:rsidRPr="000F6224">
        <w:tab/>
        <w:t>{ ID id-CompleteFailureCauseInformation-List</w:t>
      </w:r>
      <w:r w:rsidRPr="000F6224">
        <w:tab/>
        <w:t>CRITICALITY ignore</w:t>
      </w:r>
      <w:r w:rsidRPr="000F6224">
        <w:tab/>
        <w:t>TYPE CompleteFailureCauseInformation-List</w:t>
      </w:r>
      <w:r w:rsidRPr="000F6224">
        <w:tab/>
        <w:t>PRESENCE optional},</w:t>
      </w:r>
    </w:p>
    <w:p w14:paraId="548D8C91" w14:textId="77777777" w:rsidR="005752DE" w:rsidRPr="000F6224" w:rsidRDefault="005752DE" w:rsidP="000F6224">
      <w:pPr>
        <w:pStyle w:val="PL"/>
      </w:pPr>
      <w:r w:rsidRPr="000F6224">
        <w:tab/>
        <w:t>...</w:t>
      </w:r>
    </w:p>
    <w:p w14:paraId="555673BC" w14:textId="77777777" w:rsidR="005752DE" w:rsidRPr="000F6224" w:rsidRDefault="005752DE" w:rsidP="000F6224">
      <w:pPr>
        <w:pStyle w:val="PL"/>
      </w:pPr>
      <w:r w:rsidRPr="000F6224">
        <w:t>}</w:t>
      </w:r>
    </w:p>
    <w:p w14:paraId="70A2E410" w14:textId="77777777" w:rsidR="005752DE" w:rsidRPr="000F6224" w:rsidRDefault="005752DE" w:rsidP="000F6224">
      <w:pPr>
        <w:pStyle w:val="PL"/>
      </w:pPr>
    </w:p>
    <w:p w14:paraId="341421D0" w14:textId="77777777" w:rsidR="005752DE" w:rsidRPr="000F6224" w:rsidRDefault="005752DE" w:rsidP="000F6224">
      <w:pPr>
        <w:pStyle w:val="PL"/>
      </w:pPr>
      <w:r w:rsidRPr="000F6224">
        <w:t>CompleteFailureCauseInformation-List ::= SEQUENCE (SIZE (1..maxCellineNB)) OF ProtocolIE-Single-Container { {CompleteFailureCauseInformation-ItemIEs} }</w:t>
      </w:r>
    </w:p>
    <w:p w14:paraId="036206E7" w14:textId="77777777" w:rsidR="005752DE" w:rsidRPr="000F6224" w:rsidRDefault="005752DE" w:rsidP="000F6224">
      <w:pPr>
        <w:pStyle w:val="PL"/>
      </w:pPr>
    </w:p>
    <w:p w14:paraId="62AF7354" w14:textId="77777777" w:rsidR="005752DE" w:rsidRPr="000F6224" w:rsidRDefault="005752DE" w:rsidP="000F6224">
      <w:pPr>
        <w:pStyle w:val="PL"/>
      </w:pPr>
      <w:r w:rsidRPr="000F6224">
        <w:t>CompleteFailureCauseInformation-ItemIEs X2AP-PROTOCOL-IES ::= {</w:t>
      </w:r>
    </w:p>
    <w:p w14:paraId="7FE84C2E" w14:textId="77777777" w:rsidR="005752DE" w:rsidRPr="000F6224" w:rsidRDefault="005752DE" w:rsidP="000F6224">
      <w:pPr>
        <w:pStyle w:val="PL"/>
      </w:pPr>
      <w:r w:rsidRPr="000F6224">
        <w:tab/>
        <w:t>{ ID id-CompleteFailureCauseInformation-Item</w:t>
      </w:r>
      <w:r w:rsidRPr="000F6224">
        <w:tab/>
        <w:t>CRITICALITY ignore</w:t>
      </w:r>
      <w:r w:rsidRPr="000F6224">
        <w:tab/>
        <w:t>TYPE CompleteFailureCauseInformation-Item</w:t>
      </w:r>
      <w:r w:rsidRPr="000F6224">
        <w:tab/>
        <w:t>PRESENCE mandatory}</w:t>
      </w:r>
    </w:p>
    <w:p w14:paraId="0DBF8BC8" w14:textId="77777777" w:rsidR="005752DE" w:rsidRPr="000F6224" w:rsidRDefault="005752DE" w:rsidP="000F6224">
      <w:pPr>
        <w:pStyle w:val="PL"/>
      </w:pPr>
      <w:r w:rsidRPr="000F6224">
        <w:t>}</w:t>
      </w:r>
    </w:p>
    <w:p w14:paraId="08622FEE" w14:textId="77777777" w:rsidR="005752DE" w:rsidRPr="000F6224" w:rsidRDefault="005752DE" w:rsidP="000F6224">
      <w:pPr>
        <w:pStyle w:val="PL"/>
      </w:pPr>
    </w:p>
    <w:p w14:paraId="39D580BF" w14:textId="77777777" w:rsidR="005752DE" w:rsidRPr="000F6224" w:rsidRDefault="005752DE" w:rsidP="000F6224">
      <w:pPr>
        <w:pStyle w:val="PL"/>
      </w:pPr>
      <w:r w:rsidRPr="000F6224">
        <w:t>CompleteFailureCauseInformation-Item ::= SEQUENCE {</w:t>
      </w:r>
    </w:p>
    <w:p w14:paraId="4EB8FD92"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29E4B03E"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p>
    <w:p w14:paraId="454A0B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CompleteFailureCauseInformation-Item-ExtIEs} }</w:t>
      </w:r>
      <w:r w:rsidRPr="000F6224">
        <w:tab/>
        <w:t>OPTIONAL,</w:t>
      </w:r>
    </w:p>
    <w:p w14:paraId="4497957E" w14:textId="77777777" w:rsidR="005752DE" w:rsidRPr="000F6224" w:rsidRDefault="005752DE" w:rsidP="000F6224">
      <w:pPr>
        <w:pStyle w:val="PL"/>
      </w:pPr>
      <w:r w:rsidRPr="000F6224">
        <w:tab/>
        <w:t>...</w:t>
      </w:r>
    </w:p>
    <w:p w14:paraId="064EE874" w14:textId="77777777" w:rsidR="005752DE" w:rsidRPr="000F6224" w:rsidRDefault="005752DE" w:rsidP="000F6224">
      <w:pPr>
        <w:pStyle w:val="PL"/>
      </w:pPr>
      <w:r w:rsidRPr="000F6224">
        <w:t>}</w:t>
      </w:r>
    </w:p>
    <w:p w14:paraId="1C387047" w14:textId="77777777" w:rsidR="005752DE" w:rsidRPr="000F6224" w:rsidRDefault="005752DE" w:rsidP="000F6224">
      <w:pPr>
        <w:pStyle w:val="PL"/>
      </w:pPr>
    </w:p>
    <w:p w14:paraId="3C3807DE" w14:textId="77777777" w:rsidR="005752DE" w:rsidRPr="000F6224" w:rsidRDefault="005752DE" w:rsidP="000F6224">
      <w:pPr>
        <w:pStyle w:val="PL"/>
      </w:pPr>
      <w:r w:rsidRPr="000F6224">
        <w:t>CompleteFailureCauseInformation-Item-ExtIEs X2AP-PROTOCOL-EXTENSION ::= {</w:t>
      </w:r>
    </w:p>
    <w:p w14:paraId="4C92B2B4" w14:textId="77777777" w:rsidR="005752DE" w:rsidRPr="000F6224" w:rsidRDefault="005752DE" w:rsidP="000F6224">
      <w:pPr>
        <w:pStyle w:val="PL"/>
      </w:pPr>
      <w:r w:rsidRPr="000F6224">
        <w:tab/>
        <w:t>...</w:t>
      </w:r>
    </w:p>
    <w:p w14:paraId="32DE822D" w14:textId="77777777" w:rsidR="005752DE" w:rsidRPr="000F6224" w:rsidRDefault="005752DE" w:rsidP="000F6224">
      <w:pPr>
        <w:pStyle w:val="PL"/>
      </w:pPr>
      <w:r w:rsidRPr="000F6224">
        <w:t>}</w:t>
      </w:r>
    </w:p>
    <w:p w14:paraId="1D34C993" w14:textId="77777777" w:rsidR="005752DE" w:rsidRPr="000F6224" w:rsidRDefault="005752DE" w:rsidP="000F6224">
      <w:pPr>
        <w:pStyle w:val="PL"/>
      </w:pPr>
    </w:p>
    <w:p w14:paraId="0D25BBFC" w14:textId="77777777" w:rsidR="005752DE" w:rsidRPr="000F6224" w:rsidRDefault="005752DE" w:rsidP="000F6224">
      <w:pPr>
        <w:pStyle w:val="PL"/>
      </w:pPr>
      <w:r w:rsidRPr="000F6224">
        <w:t>-- **************************************************************</w:t>
      </w:r>
    </w:p>
    <w:p w14:paraId="7BA97322" w14:textId="77777777" w:rsidR="005752DE" w:rsidRPr="000F6224" w:rsidRDefault="005752DE" w:rsidP="000F6224">
      <w:pPr>
        <w:pStyle w:val="PL"/>
      </w:pPr>
      <w:r w:rsidRPr="000F6224">
        <w:t>--</w:t>
      </w:r>
    </w:p>
    <w:p w14:paraId="2EB2CF39" w14:textId="77777777" w:rsidR="005752DE" w:rsidRPr="000F6224" w:rsidRDefault="005752DE" w:rsidP="007B4104">
      <w:pPr>
        <w:pStyle w:val="PL"/>
        <w:outlineLvl w:val="3"/>
      </w:pPr>
      <w:r w:rsidRPr="000F6224">
        <w:t xml:space="preserve">-- </w:t>
      </w:r>
      <w:r w:rsidR="005D2713" w:rsidRPr="000F6224">
        <w:t>RESOURCE STATUS UPDATE</w:t>
      </w:r>
    </w:p>
    <w:p w14:paraId="1CC47887" w14:textId="77777777" w:rsidR="005752DE" w:rsidRPr="000F6224" w:rsidRDefault="005752DE" w:rsidP="000F6224">
      <w:pPr>
        <w:pStyle w:val="PL"/>
      </w:pPr>
      <w:r w:rsidRPr="000F6224">
        <w:t>--</w:t>
      </w:r>
    </w:p>
    <w:p w14:paraId="38509D13" w14:textId="77777777" w:rsidR="005752DE" w:rsidRPr="000F6224" w:rsidRDefault="005752DE" w:rsidP="000F6224">
      <w:pPr>
        <w:pStyle w:val="PL"/>
      </w:pPr>
      <w:r w:rsidRPr="000F6224">
        <w:t>-- **************************************************************</w:t>
      </w:r>
    </w:p>
    <w:p w14:paraId="07A6A711" w14:textId="77777777" w:rsidR="005752DE" w:rsidRPr="000F6224" w:rsidRDefault="005752DE" w:rsidP="000F6224">
      <w:pPr>
        <w:pStyle w:val="PL"/>
      </w:pPr>
    </w:p>
    <w:p w14:paraId="1F63DD64" w14:textId="77777777" w:rsidR="005752DE" w:rsidRPr="000F6224" w:rsidRDefault="005752DE" w:rsidP="000F6224">
      <w:pPr>
        <w:pStyle w:val="PL"/>
      </w:pPr>
      <w:r w:rsidRPr="000F6224">
        <w:t>ResourceStatusUpdate ::= SEQUENCE {</w:t>
      </w:r>
    </w:p>
    <w:p w14:paraId="5531113B" w14:textId="77777777" w:rsidR="005752DE" w:rsidRPr="000F6224" w:rsidRDefault="005752DE" w:rsidP="000F6224">
      <w:pPr>
        <w:pStyle w:val="PL"/>
      </w:pPr>
      <w:r w:rsidRPr="000F6224">
        <w:tab/>
        <w:t>protocolIEs</w:t>
      </w:r>
      <w:r w:rsidRPr="000F6224">
        <w:tab/>
      </w:r>
      <w:r w:rsidRPr="000F6224">
        <w:tab/>
        <w:t>ProtocolIE-Container</w:t>
      </w:r>
      <w:r w:rsidRPr="000F6224">
        <w:tab/>
        <w:t>{{ResourceStatusUpdate-IEs}},</w:t>
      </w:r>
    </w:p>
    <w:p w14:paraId="566EDE59" w14:textId="77777777" w:rsidR="005752DE" w:rsidRPr="000F6224" w:rsidRDefault="005752DE" w:rsidP="000F6224">
      <w:pPr>
        <w:pStyle w:val="PL"/>
      </w:pPr>
      <w:r w:rsidRPr="000F6224">
        <w:tab/>
        <w:t>...</w:t>
      </w:r>
    </w:p>
    <w:p w14:paraId="7654D4F8" w14:textId="77777777" w:rsidR="005752DE" w:rsidRPr="000F6224" w:rsidRDefault="005752DE" w:rsidP="000F6224">
      <w:pPr>
        <w:pStyle w:val="PL"/>
      </w:pPr>
      <w:r w:rsidRPr="000F6224">
        <w:t>}</w:t>
      </w:r>
    </w:p>
    <w:p w14:paraId="2F7B29BA" w14:textId="77777777" w:rsidR="005752DE" w:rsidRPr="000F6224" w:rsidRDefault="005752DE" w:rsidP="000F6224">
      <w:pPr>
        <w:pStyle w:val="PL"/>
      </w:pPr>
    </w:p>
    <w:p w14:paraId="22FC9352" w14:textId="77777777" w:rsidR="005752DE" w:rsidRPr="000F6224" w:rsidRDefault="005752DE" w:rsidP="000F6224">
      <w:pPr>
        <w:pStyle w:val="PL"/>
      </w:pPr>
      <w:r w:rsidRPr="000F6224">
        <w:t>ResourceStatusUpdate-IEs X2AP-PROTOCOL-IES ::= {</w:t>
      </w:r>
    </w:p>
    <w:p w14:paraId="4EAC86F5" w14:textId="77777777" w:rsidR="005752DE" w:rsidRPr="000F6224" w:rsidRDefault="005752DE" w:rsidP="000F6224">
      <w:pPr>
        <w:pStyle w:val="PL"/>
      </w:pPr>
      <w:r w:rsidRPr="000F6224">
        <w:tab/>
        <w:t>{ ID id-ENB1-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4BC23A7F" w14:textId="77777777" w:rsidR="005752DE" w:rsidRPr="000F6224" w:rsidRDefault="005752DE" w:rsidP="000F6224">
      <w:pPr>
        <w:pStyle w:val="PL"/>
      </w:pPr>
      <w:r w:rsidRPr="000F6224">
        <w:tab/>
        <w:t>{ ID id-ENB2-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754AFDA3" w14:textId="77777777" w:rsidR="005752DE" w:rsidRPr="000F6224" w:rsidRDefault="005752DE" w:rsidP="000F6224">
      <w:pPr>
        <w:pStyle w:val="PL"/>
      </w:pPr>
      <w:r w:rsidRPr="000F6224">
        <w:tab/>
        <w:t>{ ID id-CellMeasurementResult</w:t>
      </w:r>
      <w:r w:rsidRPr="000F6224">
        <w:tab/>
        <w:t>CRITICALITY ignore</w:t>
      </w:r>
      <w:r w:rsidRPr="000F6224">
        <w:tab/>
        <w:t>TYPE CellMeasurementResult-List</w:t>
      </w:r>
      <w:r w:rsidRPr="000F6224">
        <w:tab/>
      </w:r>
      <w:r w:rsidRPr="000F6224">
        <w:tab/>
        <w:t>PRESENCE mandatory},</w:t>
      </w:r>
    </w:p>
    <w:p w14:paraId="58F15ECF" w14:textId="77777777" w:rsidR="005752DE" w:rsidRPr="000F6224" w:rsidRDefault="005752DE" w:rsidP="000F6224">
      <w:pPr>
        <w:pStyle w:val="PL"/>
      </w:pPr>
      <w:r w:rsidRPr="000F6224">
        <w:tab/>
        <w:t>...</w:t>
      </w:r>
    </w:p>
    <w:p w14:paraId="3ECF0A22" w14:textId="77777777" w:rsidR="005752DE" w:rsidRPr="000F6224" w:rsidRDefault="005752DE" w:rsidP="000F6224">
      <w:pPr>
        <w:pStyle w:val="PL"/>
      </w:pPr>
      <w:r w:rsidRPr="000F6224">
        <w:t>}</w:t>
      </w:r>
    </w:p>
    <w:p w14:paraId="27C49983" w14:textId="77777777" w:rsidR="005752DE" w:rsidRPr="000F6224" w:rsidRDefault="005752DE" w:rsidP="000F6224">
      <w:pPr>
        <w:pStyle w:val="PL"/>
      </w:pPr>
    </w:p>
    <w:p w14:paraId="3C42044B" w14:textId="77777777" w:rsidR="005752DE" w:rsidRPr="000F6224" w:rsidRDefault="005752DE" w:rsidP="000F6224">
      <w:pPr>
        <w:pStyle w:val="PL"/>
      </w:pPr>
      <w:r w:rsidRPr="000F6224">
        <w:t>CellMeasurementResult-List ::= SEQUENCE (SIZE (1..maxCellineNB)) OF ProtocolIE-Single-Container { {CellMeasurementResult-ItemIEs} }</w:t>
      </w:r>
    </w:p>
    <w:p w14:paraId="4BAB7295" w14:textId="77777777" w:rsidR="005752DE" w:rsidRPr="000F6224" w:rsidRDefault="005752DE" w:rsidP="000F6224">
      <w:pPr>
        <w:pStyle w:val="PL"/>
      </w:pPr>
    </w:p>
    <w:p w14:paraId="0B57A6F5" w14:textId="77777777" w:rsidR="005752DE" w:rsidRPr="000F6224" w:rsidRDefault="005752DE" w:rsidP="000F6224">
      <w:pPr>
        <w:pStyle w:val="PL"/>
      </w:pPr>
      <w:r w:rsidRPr="000F6224">
        <w:t>CellMeasurementResult-ItemIEs X2AP-PROTOCOL-IES ::= {</w:t>
      </w:r>
    </w:p>
    <w:p w14:paraId="3CACBCE7" w14:textId="77777777" w:rsidR="005752DE" w:rsidRPr="000F6224" w:rsidRDefault="005752DE" w:rsidP="000F6224">
      <w:pPr>
        <w:pStyle w:val="PL"/>
      </w:pPr>
      <w:r w:rsidRPr="000F6224">
        <w:tab/>
        <w:t>{ ID id-CellMeasurementResult-Item</w:t>
      </w:r>
      <w:r w:rsidRPr="000F6224">
        <w:tab/>
        <w:t>CRITICALITY ignore</w:t>
      </w:r>
      <w:r w:rsidRPr="000F6224">
        <w:tab/>
        <w:t>TYPE CellMeasurementResult-Item</w:t>
      </w:r>
      <w:r w:rsidRPr="000F6224">
        <w:tab/>
        <w:t>PRESENCE mandatory}</w:t>
      </w:r>
    </w:p>
    <w:p w14:paraId="49D7B0BA" w14:textId="77777777" w:rsidR="005752DE" w:rsidRPr="000F6224" w:rsidRDefault="005752DE" w:rsidP="000F6224">
      <w:pPr>
        <w:pStyle w:val="PL"/>
      </w:pPr>
      <w:r w:rsidRPr="000F6224">
        <w:t>}</w:t>
      </w:r>
    </w:p>
    <w:p w14:paraId="72A39BFF" w14:textId="77777777" w:rsidR="005752DE" w:rsidRPr="000F6224" w:rsidRDefault="005752DE" w:rsidP="000F6224">
      <w:pPr>
        <w:pStyle w:val="PL"/>
      </w:pPr>
    </w:p>
    <w:p w14:paraId="09A469F8" w14:textId="77777777" w:rsidR="005752DE" w:rsidRPr="000F6224" w:rsidRDefault="005752DE" w:rsidP="000F6224">
      <w:pPr>
        <w:pStyle w:val="PL"/>
      </w:pPr>
      <w:r w:rsidRPr="000F6224">
        <w:t>CellMeasurementResult-Item ::= SEQUENCE {</w:t>
      </w:r>
    </w:p>
    <w:p w14:paraId="03820AF7"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t>ECGI,</w:t>
      </w:r>
    </w:p>
    <w:p w14:paraId="2EEB5E3A" w14:textId="77777777" w:rsidR="005752DE" w:rsidRPr="000F6224" w:rsidRDefault="005752DE"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168AAF44" w14:textId="77777777" w:rsidR="005752DE" w:rsidRPr="000F6224" w:rsidRDefault="005752DE" w:rsidP="000F6224">
      <w:pPr>
        <w:pStyle w:val="PL"/>
      </w:pPr>
      <w:r w:rsidRPr="000F6224">
        <w:tab/>
        <w:t>s1TNLLoadIndicator</w:t>
      </w:r>
      <w:r w:rsidRPr="000F6224">
        <w:tab/>
      </w:r>
      <w:r w:rsidRPr="000F6224">
        <w:tab/>
      </w:r>
      <w:r w:rsidRPr="000F6224">
        <w:tab/>
        <w:t>S1TNLLoadIndicator</w:t>
      </w:r>
      <w:r w:rsidRPr="000F6224">
        <w:tab/>
        <w:t>OPTIONAL,</w:t>
      </w:r>
    </w:p>
    <w:p w14:paraId="61726F29" w14:textId="77777777" w:rsidR="005752DE" w:rsidRPr="000F6224" w:rsidRDefault="005752DE" w:rsidP="000F6224">
      <w:pPr>
        <w:pStyle w:val="PL"/>
      </w:pPr>
      <w:r w:rsidRPr="000F6224">
        <w:tab/>
        <w:t>radioResourceStatus</w:t>
      </w:r>
      <w:r w:rsidRPr="000F6224">
        <w:tab/>
      </w:r>
      <w:r w:rsidRPr="000F6224">
        <w:tab/>
      </w:r>
      <w:r w:rsidRPr="000F6224">
        <w:tab/>
        <w:t>RadioResourceStatus</w:t>
      </w:r>
      <w:r w:rsidRPr="000F6224">
        <w:tab/>
        <w:t>OPTIONAL,</w:t>
      </w:r>
    </w:p>
    <w:p w14:paraId="7E1F5F38"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CellMeasurementResult-Item-ExtIEs} }</w:t>
      </w:r>
      <w:r w:rsidRPr="000F6224">
        <w:tab/>
        <w:t>OPTIONAL,</w:t>
      </w:r>
    </w:p>
    <w:p w14:paraId="1494D3B1" w14:textId="77777777" w:rsidR="005752DE" w:rsidRPr="000F6224" w:rsidRDefault="005752DE" w:rsidP="000F6224">
      <w:pPr>
        <w:pStyle w:val="PL"/>
      </w:pPr>
      <w:r w:rsidRPr="000F6224">
        <w:tab/>
        <w:t>...</w:t>
      </w:r>
    </w:p>
    <w:p w14:paraId="2C89F9F4" w14:textId="77777777" w:rsidR="005752DE" w:rsidRPr="000F6224" w:rsidRDefault="005752DE" w:rsidP="000F6224">
      <w:pPr>
        <w:pStyle w:val="PL"/>
      </w:pPr>
      <w:r w:rsidRPr="000F6224">
        <w:t>}</w:t>
      </w:r>
    </w:p>
    <w:p w14:paraId="4446D883" w14:textId="77777777" w:rsidR="005752DE" w:rsidRPr="000F6224" w:rsidRDefault="005752DE" w:rsidP="000F6224">
      <w:pPr>
        <w:pStyle w:val="PL"/>
      </w:pPr>
    </w:p>
    <w:p w14:paraId="6CECEF61" w14:textId="77777777" w:rsidR="005752DE" w:rsidRPr="000F6224" w:rsidRDefault="005752DE" w:rsidP="000F6224">
      <w:pPr>
        <w:pStyle w:val="PL"/>
      </w:pPr>
      <w:r w:rsidRPr="000F6224">
        <w:t>CellMeasurementResult-Item-ExtIEs X2AP-PROTOCOL-EXTENSION ::= {</w:t>
      </w:r>
    </w:p>
    <w:p w14:paraId="58A85B9D" w14:textId="77777777" w:rsidR="005752DE" w:rsidRPr="000F6224" w:rsidRDefault="005752DE" w:rsidP="000F6224">
      <w:pPr>
        <w:pStyle w:val="PL"/>
      </w:pPr>
      <w:r w:rsidRPr="000F6224">
        <w:tab/>
        <w:t>{ ID id-CompositeAvailableCapacityGroup</w:t>
      </w:r>
      <w:r w:rsidRPr="000F6224">
        <w:tab/>
        <w:t>CRITICALITY ignore</w:t>
      </w:r>
      <w:r w:rsidRPr="000F6224">
        <w:tab/>
        <w:t>EXTENSION CompositeAvailableCapacityGroup</w:t>
      </w:r>
      <w:r w:rsidRPr="000F6224">
        <w:tab/>
      </w:r>
      <w:r w:rsidRPr="000F6224">
        <w:tab/>
        <w:t>PRESENCE optional}|</w:t>
      </w:r>
    </w:p>
    <w:p w14:paraId="4DCF8E25" w14:textId="77777777" w:rsidR="005752DE" w:rsidRPr="000F6224" w:rsidRDefault="005752DE" w:rsidP="000F6224">
      <w:pPr>
        <w:pStyle w:val="PL"/>
      </w:pPr>
      <w:r w:rsidRPr="000F6224">
        <w:tab/>
        <w:t>{ ID id-ABS-Status</w:t>
      </w:r>
      <w:r w:rsidRPr="000F6224">
        <w:tab/>
      </w:r>
      <w:r w:rsidRPr="000F6224">
        <w:tab/>
      </w:r>
      <w:r w:rsidRPr="000F6224">
        <w:tab/>
      </w:r>
      <w:r w:rsidRPr="000F6224">
        <w:tab/>
      </w:r>
      <w:r w:rsidRPr="000F6224">
        <w:tab/>
      </w:r>
      <w:r w:rsidRPr="000F6224">
        <w:tab/>
        <w:t>CRITICALITY ignore</w:t>
      </w:r>
      <w:r w:rsidRPr="000F6224">
        <w:tab/>
        <w:t>EXTENSION ABS-Status</w:t>
      </w:r>
      <w:r w:rsidRPr="000F6224">
        <w:tab/>
      </w:r>
      <w:r w:rsidRPr="000F6224">
        <w:tab/>
      </w:r>
      <w:r w:rsidRPr="000F6224">
        <w:tab/>
      </w:r>
      <w:r w:rsidRPr="000F6224">
        <w:tab/>
      </w:r>
      <w:r w:rsidRPr="000F6224">
        <w:tab/>
      </w:r>
      <w:r w:rsidRPr="000F6224">
        <w:tab/>
      </w:r>
      <w:r w:rsidRPr="000F6224">
        <w:tab/>
      </w:r>
      <w:r w:rsidRPr="000F6224">
        <w:tab/>
        <w:t>PRESENCE optional}|</w:t>
      </w:r>
    </w:p>
    <w:p w14:paraId="2E8D01CD" w14:textId="77777777" w:rsidR="005752DE" w:rsidRPr="000F6224" w:rsidRDefault="005752DE" w:rsidP="000F6224">
      <w:pPr>
        <w:pStyle w:val="PL"/>
      </w:pPr>
      <w:r w:rsidRPr="000F6224">
        <w:tab/>
        <w:t>{ ID id-RSRPMRList</w:t>
      </w:r>
      <w:r w:rsidRPr="000F6224">
        <w:tab/>
      </w:r>
      <w:r w:rsidRPr="000F6224">
        <w:tab/>
      </w:r>
      <w:r w:rsidRPr="000F6224">
        <w:tab/>
      </w:r>
      <w:r w:rsidRPr="000F6224">
        <w:tab/>
      </w:r>
      <w:r w:rsidRPr="000F6224">
        <w:tab/>
      </w:r>
      <w:r w:rsidRPr="000F6224">
        <w:tab/>
        <w:t>CRITICALITY ignore</w:t>
      </w:r>
      <w:r w:rsidRPr="000F6224">
        <w:tab/>
        <w:t>EXTENSION RSRPMRList</w:t>
      </w:r>
      <w:r w:rsidRPr="000F6224">
        <w:tab/>
      </w:r>
      <w:r w:rsidRPr="000F6224">
        <w:tab/>
      </w:r>
      <w:r w:rsidRPr="000F6224">
        <w:tab/>
      </w:r>
      <w:r w:rsidRPr="000F6224">
        <w:tab/>
      </w:r>
      <w:r w:rsidRPr="000F6224">
        <w:tab/>
      </w:r>
      <w:r w:rsidRPr="000F6224">
        <w:tab/>
      </w:r>
      <w:r w:rsidRPr="000F6224">
        <w:tab/>
      </w:r>
      <w:r w:rsidRPr="000F6224">
        <w:tab/>
        <w:t>PRESENCE optional}|</w:t>
      </w:r>
    </w:p>
    <w:p w14:paraId="728ADF93" w14:textId="77777777" w:rsidR="005752DE" w:rsidRPr="000F6224" w:rsidRDefault="005752DE" w:rsidP="000F6224">
      <w:pPr>
        <w:pStyle w:val="PL"/>
      </w:pPr>
      <w:r w:rsidRPr="000F6224">
        <w:tab/>
        <w:t>{ ID id-CSIReportList</w:t>
      </w:r>
      <w:r w:rsidRPr="000F6224">
        <w:tab/>
      </w:r>
      <w:r w:rsidRPr="000F6224">
        <w:tab/>
      </w:r>
      <w:r w:rsidRPr="000F6224">
        <w:tab/>
      </w:r>
      <w:r w:rsidRPr="000F6224">
        <w:tab/>
      </w:r>
      <w:r w:rsidRPr="000F6224">
        <w:tab/>
        <w:t>CRITICALITY ignore</w:t>
      </w:r>
      <w:r w:rsidRPr="000F6224">
        <w:tab/>
        <w:t>EXTENSION CSIReportList</w:t>
      </w:r>
      <w:r w:rsidRPr="000F6224">
        <w:tab/>
      </w:r>
      <w:r w:rsidRPr="000F6224">
        <w:tab/>
      </w:r>
      <w:r w:rsidRPr="000F6224">
        <w:tab/>
      </w:r>
      <w:r w:rsidRPr="000F6224">
        <w:tab/>
      </w:r>
      <w:r w:rsidRPr="000F6224">
        <w:tab/>
      </w:r>
      <w:r w:rsidRPr="000F6224">
        <w:tab/>
      </w:r>
      <w:r w:rsidRPr="000F6224">
        <w:tab/>
      </w:r>
      <w:r w:rsidRPr="000F6224">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0F6224" w:rsidRDefault="00B97ED2" w:rsidP="000F6224">
      <w:pPr>
        <w:pStyle w:val="PL"/>
      </w:pPr>
      <w:r w:rsidRPr="000F6224">
        <w:tab/>
        <w:t>{ ID id-MeasurementResultforNRCellsPossiblyAggregated</w:t>
      </w:r>
      <w:r w:rsidRPr="000F6224">
        <w:tab/>
      </w:r>
      <w:r w:rsidRPr="000F6224">
        <w:tab/>
        <w:t>CRITICALITY ignore</w:t>
      </w:r>
      <w:r w:rsidRPr="000F6224">
        <w:tab/>
        <w:t>EXTENSION MeasurementResultforNRCellsPossiblyAggregated</w:t>
      </w:r>
      <w:r w:rsidRPr="000F6224">
        <w:tab/>
      </w:r>
      <w:r w:rsidRPr="000F6224">
        <w:tab/>
      </w:r>
      <w:r w:rsidRPr="000F6224">
        <w:tab/>
      </w:r>
      <w:r w:rsidRPr="000F6224">
        <w:tab/>
        <w:t>PRESENCE optional}</w:t>
      </w:r>
      <w:r w:rsidR="005752DE" w:rsidRPr="000F6224">
        <w:t>,</w:t>
      </w:r>
    </w:p>
    <w:p w14:paraId="68309D94" w14:textId="77777777" w:rsidR="005752DE" w:rsidRPr="000F6224" w:rsidRDefault="005752DE" w:rsidP="000F6224">
      <w:pPr>
        <w:pStyle w:val="PL"/>
      </w:pPr>
      <w:r w:rsidRPr="000F6224">
        <w:tab/>
        <w:t>...</w:t>
      </w:r>
    </w:p>
    <w:p w14:paraId="2C1A33AC" w14:textId="77777777" w:rsidR="005752DE" w:rsidRPr="000F6224" w:rsidRDefault="005752DE" w:rsidP="000F6224">
      <w:pPr>
        <w:pStyle w:val="PL"/>
      </w:pPr>
      <w:r w:rsidRPr="000F6224">
        <w:t>}</w:t>
      </w:r>
    </w:p>
    <w:p w14:paraId="043D1F76" w14:textId="77777777" w:rsidR="005752DE" w:rsidRPr="00C37D2B" w:rsidRDefault="005752DE" w:rsidP="005752DE">
      <w:pPr>
        <w:pStyle w:val="PL"/>
        <w:rPr>
          <w:noProof w:val="0"/>
          <w:snapToGrid w:val="0"/>
        </w:rPr>
      </w:pPr>
    </w:p>
    <w:p w14:paraId="37EC9A67" w14:textId="77777777" w:rsidR="005752DE" w:rsidRPr="000F6224" w:rsidRDefault="005752DE" w:rsidP="000F6224">
      <w:pPr>
        <w:pStyle w:val="PL"/>
      </w:pPr>
    </w:p>
    <w:p w14:paraId="0AEC4587" w14:textId="77777777" w:rsidR="005752DE" w:rsidRPr="000F6224" w:rsidRDefault="005752DE" w:rsidP="000F6224">
      <w:pPr>
        <w:pStyle w:val="PL"/>
      </w:pPr>
      <w:r w:rsidRPr="000F6224">
        <w:t>-- **************************************************************</w:t>
      </w:r>
    </w:p>
    <w:p w14:paraId="2533F2EF" w14:textId="77777777" w:rsidR="005752DE" w:rsidRPr="000F6224" w:rsidRDefault="005752DE" w:rsidP="000F6224">
      <w:pPr>
        <w:pStyle w:val="PL"/>
      </w:pPr>
      <w:r w:rsidRPr="000F6224">
        <w:t>--</w:t>
      </w:r>
    </w:p>
    <w:p w14:paraId="54FB78B7" w14:textId="77777777" w:rsidR="005752DE" w:rsidRPr="000F6224" w:rsidRDefault="005752DE" w:rsidP="007B4104">
      <w:pPr>
        <w:pStyle w:val="PL"/>
        <w:outlineLvl w:val="3"/>
      </w:pPr>
      <w:r w:rsidRPr="000F6224">
        <w:t>-- PRIVATE MESSAGE</w:t>
      </w:r>
    </w:p>
    <w:p w14:paraId="4E52DFAB" w14:textId="77777777" w:rsidR="005752DE" w:rsidRPr="000F6224" w:rsidRDefault="005752DE" w:rsidP="000F6224">
      <w:pPr>
        <w:pStyle w:val="PL"/>
      </w:pPr>
      <w:r w:rsidRPr="000F6224">
        <w:t>--</w:t>
      </w:r>
    </w:p>
    <w:p w14:paraId="5C5B7F22" w14:textId="77777777" w:rsidR="005752DE" w:rsidRPr="000F6224" w:rsidRDefault="005752DE" w:rsidP="000F6224">
      <w:pPr>
        <w:pStyle w:val="PL"/>
      </w:pPr>
      <w:r w:rsidRPr="000F6224">
        <w:t>-- **************************************************************</w:t>
      </w:r>
    </w:p>
    <w:p w14:paraId="3D29174A" w14:textId="77777777" w:rsidR="005752DE" w:rsidRPr="000F6224" w:rsidRDefault="005752DE" w:rsidP="000F6224">
      <w:pPr>
        <w:pStyle w:val="PL"/>
      </w:pPr>
    </w:p>
    <w:p w14:paraId="6C6F46D9" w14:textId="77777777" w:rsidR="005752DE" w:rsidRPr="000F6224" w:rsidRDefault="005752DE" w:rsidP="000F6224">
      <w:pPr>
        <w:pStyle w:val="PL"/>
      </w:pPr>
      <w:r w:rsidRPr="000F6224">
        <w:t>PrivateMessage ::= SEQUENCE {</w:t>
      </w:r>
    </w:p>
    <w:p w14:paraId="03FDF24A" w14:textId="77777777" w:rsidR="005752DE" w:rsidRPr="000F6224" w:rsidRDefault="005752DE" w:rsidP="000F6224">
      <w:pPr>
        <w:pStyle w:val="PL"/>
      </w:pPr>
      <w:r w:rsidRPr="000F6224">
        <w:tab/>
        <w:t>privateIEs</w:t>
      </w:r>
      <w:r w:rsidRPr="000F6224">
        <w:tab/>
      </w:r>
      <w:r w:rsidRPr="000F6224">
        <w:tab/>
        <w:t>PrivateIE-Container</w:t>
      </w:r>
      <w:r w:rsidRPr="000F6224">
        <w:tab/>
        <w:t>{{PrivateMessage-IEs}},</w:t>
      </w:r>
    </w:p>
    <w:p w14:paraId="4044B34F" w14:textId="77777777" w:rsidR="005752DE" w:rsidRPr="000F6224" w:rsidRDefault="005752DE" w:rsidP="000F6224">
      <w:pPr>
        <w:pStyle w:val="PL"/>
      </w:pPr>
      <w:r w:rsidRPr="000F6224">
        <w:tab/>
        <w:t>...</w:t>
      </w:r>
    </w:p>
    <w:p w14:paraId="269FC0E8" w14:textId="77777777" w:rsidR="005752DE" w:rsidRPr="000F6224" w:rsidRDefault="005752DE" w:rsidP="000F6224">
      <w:pPr>
        <w:pStyle w:val="PL"/>
      </w:pPr>
      <w:r w:rsidRPr="000F6224">
        <w:t>}</w:t>
      </w:r>
    </w:p>
    <w:p w14:paraId="59B84AA3" w14:textId="77777777" w:rsidR="005752DE" w:rsidRPr="000F6224" w:rsidRDefault="005752DE" w:rsidP="000F6224">
      <w:pPr>
        <w:pStyle w:val="PL"/>
      </w:pPr>
    </w:p>
    <w:p w14:paraId="0E143E90" w14:textId="77777777" w:rsidR="005752DE" w:rsidRPr="000F6224" w:rsidRDefault="005752DE" w:rsidP="000F6224">
      <w:pPr>
        <w:pStyle w:val="PL"/>
      </w:pPr>
      <w:r w:rsidRPr="000F6224">
        <w:t>PrivateMessage-IEs X2AP-PRIVATE-IES ::= {</w:t>
      </w:r>
    </w:p>
    <w:p w14:paraId="39B0CAA4" w14:textId="77777777" w:rsidR="005752DE" w:rsidRPr="000F6224" w:rsidRDefault="005752DE" w:rsidP="000F6224">
      <w:pPr>
        <w:pStyle w:val="PL"/>
      </w:pPr>
      <w:r w:rsidRPr="000F6224">
        <w:tab/>
        <w:t>...</w:t>
      </w:r>
    </w:p>
    <w:p w14:paraId="4E5AD57C" w14:textId="77777777" w:rsidR="005752DE" w:rsidRPr="000F6224" w:rsidRDefault="005752DE" w:rsidP="000F6224">
      <w:pPr>
        <w:pStyle w:val="PL"/>
      </w:pPr>
      <w:r w:rsidRPr="000F6224">
        <w:t>}</w:t>
      </w:r>
    </w:p>
    <w:p w14:paraId="0DBCE312" w14:textId="77777777" w:rsidR="005752DE" w:rsidRPr="000F6224" w:rsidRDefault="005752DE" w:rsidP="000F6224">
      <w:pPr>
        <w:pStyle w:val="PL"/>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7B4104">
      <w:pPr>
        <w:pStyle w:val="PL"/>
        <w:outlineLvl w:val="3"/>
        <w:rPr>
          <w:snapToGrid w:val="0"/>
        </w:rPr>
      </w:pPr>
      <w:r w:rsidRPr="00C37D2B">
        <w:rPr>
          <w:snapToGrid w:val="0"/>
        </w:rPr>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0F6224" w:rsidRDefault="005752DE" w:rsidP="000F6224">
      <w:pPr>
        <w:pStyle w:val="PL"/>
      </w:pPr>
      <w:r w:rsidRPr="000F6224">
        <w:t>-- **************************************************************</w:t>
      </w:r>
    </w:p>
    <w:p w14:paraId="7D36DEA1" w14:textId="77777777" w:rsidR="005752DE" w:rsidRPr="000F6224" w:rsidRDefault="005752DE" w:rsidP="000F6224">
      <w:pPr>
        <w:pStyle w:val="PL"/>
      </w:pPr>
      <w:r w:rsidRPr="000F6224">
        <w:t>--</w:t>
      </w:r>
    </w:p>
    <w:p w14:paraId="3D07CABD" w14:textId="77777777" w:rsidR="005752DE" w:rsidRPr="000F6224" w:rsidRDefault="005752DE" w:rsidP="007B4104">
      <w:pPr>
        <w:pStyle w:val="PL"/>
        <w:outlineLvl w:val="3"/>
      </w:pPr>
      <w:r w:rsidRPr="000F6224">
        <w:t xml:space="preserve">-- </w:t>
      </w:r>
      <w:r w:rsidR="005D2713" w:rsidRPr="000F6224">
        <w:t>RADIO LINK FAILURE INDICATION</w:t>
      </w:r>
    </w:p>
    <w:p w14:paraId="6EF97F10" w14:textId="77777777" w:rsidR="005752DE" w:rsidRPr="000F6224" w:rsidRDefault="005752DE" w:rsidP="000F6224">
      <w:pPr>
        <w:pStyle w:val="PL"/>
      </w:pPr>
      <w:r w:rsidRPr="000F6224">
        <w:t>--</w:t>
      </w:r>
    </w:p>
    <w:p w14:paraId="748C70CF" w14:textId="77777777" w:rsidR="005752DE" w:rsidRPr="000F6224" w:rsidRDefault="005752DE" w:rsidP="000F6224">
      <w:pPr>
        <w:pStyle w:val="PL"/>
      </w:pPr>
      <w:r w:rsidRPr="000F6224">
        <w:t>-- **************************************************************</w:t>
      </w:r>
    </w:p>
    <w:p w14:paraId="4AD0B9E6" w14:textId="77777777" w:rsidR="005752DE" w:rsidRPr="000F6224" w:rsidRDefault="005752DE" w:rsidP="000F6224">
      <w:pPr>
        <w:pStyle w:val="PL"/>
      </w:pPr>
    </w:p>
    <w:p w14:paraId="44787A68" w14:textId="77777777" w:rsidR="005752DE" w:rsidRPr="000F6224" w:rsidRDefault="005752DE" w:rsidP="000F6224">
      <w:pPr>
        <w:pStyle w:val="PL"/>
      </w:pPr>
      <w:r w:rsidRPr="000F6224">
        <w:t>RLFIndication ::= SEQUENCE {</w:t>
      </w:r>
    </w:p>
    <w:p w14:paraId="5CFCB70E" w14:textId="77777777" w:rsidR="005752DE" w:rsidRPr="000F6224" w:rsidRDefault="005752DE" w:rsidP="000F6224">
      <w:pPr>
        <w:pStyle w:val="PL"/>
      </w:pPr>
      <w:r w:rsidRPr="000F6224">
        <w:tab/>
        <w:t>protocolIEs</w:t>
      </w:r>
      <w:r w:rsidRPr="000F6224">
        <w:tab/>
      </w:r>
      <w:r w:rsidRPr="000F6224">
        <w:tab/>
        <w:t>ProtocolIE-Container</w:t>
      </w:r>
      <w:r w:rsidRPr="000F6224">
        <w:tab/>
        <w:t>{{RLFIndication-IEs}},</w:t>
      </w:r>
    </w:p>
    <w:p w14:paraId="660774AB" w14:textId="77777777" w:rsidR="005752DE" w:rsidRPr="000F6224" w:rsidRDefault="005752DE" w:rsidP="000F6224">
      <w:pPr>
        <w:pStyle w:val="PL"/>
      </w:pPr>
      <w:r w:rsidRPr="000F6224">
        <w:tab/>
        <w:t>...</w:t>
      </w:r>
    </w:p>
    <w:p w14:paraId="4713A321" w14:textId="77777777" w:rsidR="005752DE" w:rsidRPr="000F6224" w:rsidRDefault="005752DE" w:rsidP="000F6224">
      <w:pPr>
        <w:pStyle w:val="PL"/>
      </w:pPr>
      <w:r w:rsidRPr="000F6224">
        <w:t>}</w:t>
      </w:r>
    </w:p>
    <w:p w14:paraId="57660F1D" w14:textId="77777777" w:rsidR="005752DE" w:rsidRPr="000F6224" w:rsidRDefault="005752DE" w:rsidP="000F6224">
      <w:pPr>
        <w:pStyle w:val="PL"/>
      </w:pPr>
    </w:p>
    <w:p w14:paraId="015EBB7B" w14:textId="77777777" w:rsidR="005752DE" w:rsidRPr="000F6224" w:rsidRDefault="005752DE" w:rsidP="000F6224">
      <w:pPr>
        <w:pStyle w:val="PL"/>
      </w:pPr>
      <w:r w:rsidRPr="000F6224">
        <w:t>RLFIndication-IEs X2AP-PROTOCOL-IES ::= {</w:t>
      </w:r>
    </w:p>
    <w:p w14:paraId="2A4B1F66" w14:textId="77777777" w:rsidR="005752DE" w:rsidRPr="000F6224" w:rsidRDefault="005752DE" w:rsidP="000F6224">
      <w:pPr>
        <w:pStyle w:val="PL"/>
      </w:pPr>
      <w:r w:rsidRPr="000F6224">
        <w:tab/>
        <w:t>{ ID id-FailureCellPC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F004AFF"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949EDCA" w14:textId="77777777" w:rsidR="005752DE" w:rsidRPr="000F6224" w:rsidRDefault="005752DE" w:rsidP="000F6224">
      <w:pPr>
        <w:pStyle w:val="PL"/>
      </w:pPr>
      <w:r w:rsidRPr="000F6224">
        <w:tab/>
        <w:t>{ ID id-FailureCellCRNTI</w:t>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4345C13"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ShortMA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7BD2675"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r>
      <w:r w:rsidRPr="000F6224">
        <w:tab/>
        <w:t>PRESENCE optional}|</w:t>
      </w:r>
    </w:p>
    <w:p w14:paraId="2E794360" w14:textId="77777777" w:rsidR="005752DE" w:rsidRPr="000F6224" w:rsidRDefault="005752DE" w:rsidP="000F6224">
      <w:pPr>
        <w:pStyle w:val="PL"/>
      </w:pPr>
      <w:r w:rsidRPr="000F6224">
        <w:tab/>
        <w:t>{ ID id-RRCConnSetupIndicator</w:t>
      </w:r>
      <w:r w:rsidRPr="000F6224">
        <w:tab/>
      </w:r>
      <w:r w:rsidRPr="000F6224">
        <w:tab/>
      </w:r>
      <w:r w:rsidRPr="000F6224">
        <w:tab/>
      </w:r>
      <w:r w:rsidRPr="000F6224">
        <w:tab/>
      </w:r>
      <w:r w:rsidRPr="000F6224">
        <w:tab/>
      </w:r>
      <w:r w:rsidRPr="000F6224">
        <w:tab/>
        <w:t>CRITICALITY reject</w:t>
      </w:r>
      <w:r w:rsidRPr="000F6224">
        <w:tab/>
        <w:t>TYPE RRCConnSetupIndicato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D1A90DD" w14:textId="77777777" w:rsidR="005752DE" w:rsidRPr="000F6224" w:rsidRDefault="005752DE" w:rsidP="000F6224">
      <w:pPr>
        <w:pStyle w:val="PL"/>
      </w:pPr>
      <w:r w:rsidRPr="000F6224">
        <w:tab/>
        <w:t>{ ID id-RRCConnReestabIndicator</w:t>
      </w:r>
      <w:r w:rsidRPr="000F6224">
        <w:tab/>
      </w:r>
      <w:r w:rsidRPr="000F6224">
        <w:tab/>
      </w:r>
      <w:r w:rsidRPr="000F6224">
        <w:tab/>
      </w:r>
      <w:r w:rsidRPr="000F6224">
        <w:tab/>
      </w:r>
      <w:r w:rsidRPr="000F6224">
        <w:tab/>
      </w:r>
      <w:r w:rsidRPr="000F6224">
        <w:tab/>
        <w:t>CRITICALITY ignore</w:t>
      </w:r>
      <w:r w:rsidRPr="000F6224">
        <w:tab/>
        <w:t>TYPE RRCConnReestabIndicator</w:t>
      </w:r>
      <w:r w:rsidRPr="000F6224">
        <w:tab/>
      </w:r>
      <w:r w:rsidRPr="000F6224">
        <w:tab/>
      </w:r>
      <w:r w:rsidRPr="000F6224">
        <w:tab/>
      </w:r>
      <w:r w:rsidRPr="000F6224">
        <w:tab/>
      </w:r>
      <w:r w:rsidRPr="000F6224">
        <w:tab/>
      </w:r>
      <w:r w:rsidRPr="000F6224">
        <w:tab/>
      </w:r>
      <w:r w:rsidRPr="000F6224">
        <w:tab/>
      </w:r>
      <w:r w:rsidRPr="000F6224">
        <w:tab/>
        <w:t>PRESENCE optional}|</w:t>
      </w:r>
    </w:p>
    <w:p w14:paraId="7F346A10" w14:textId="77777777" w:rsidR="005537E2"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r>
      <w:r w:rsidRPr="000F6224">
        <w:tab/>
        <w:t>PRESENCE optional}</w:t>
      </w:r>
      <w:r w:rsidR="005537E2" w:rsidRPr="000F6224">
        <w:t>|</w:t>
      </w:r>
    </w:p>
    <w:p w14:paraId="18D5EAB7" w14:textId="77777777" w:rsidR="005752DE" w:rsidRPr="000F6224" w:rsidRDefault="005537E2" w:rsidP="000F6224">
      <w:pPr>
        <w:pStyle w:val="PL"/>
      </w:pPr>
      <w:r w:rsidRPr="000F6224">
        <w:tab/>
        <w:t>{ ID id-NBIoT-RLF-Report-Container</w:t>
      </w:r>
      <w:r w:rsidRPr="000F6224">
        <w:tab/>
      </w:r>
      <w:r w:rsidRPr="000F6224">
        <w:tab/>
      </w:r>
      <w:r w:rsidRPr="000F6224">
        <w:tab/>
      </w:r>
      <w:r w:rsidRPr="000F6224">
        <w:tab/>
      </w:r>
      <w:r w:rsidRPr="000F6224">
        <w:tab/>
        <w:t>CRITICALITY ignore</w:t>
      </w:r>
      <w:r w:rsidRPr="000F6224">
        <w:tab/>
        <w:t>TYPE NBIoT-RLF-Report-Container</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619A2E8B" w14:textId="77777777" w:rsidR="005752DE" w:rsidRPr="0059554B" w:rsidRDefault="005752DE" w:rsidP="000F6224">
      <w:pPr>
        <w:pStyle w:val="PL"/>
        <w:rPr>
          <w:lang w:val="fr-FR"/>
        </w:rPr>
      </w:pPr>
      <w:r w:rsidRPr="000F6224">
        <w:tab/>
      </w:r>
      <w:r w:rsidRPr="0059554B">
        <w:rPr>
          <w:lang w:val="fr-FR"/>
        </w:rPr>
        <w:t>...</w:t>
      </w:r>
    </w:p>
    <w:p w14:paraId="72F86FF2" w14:textId="77777777" w:rsidR="005752DE" w:rsidRPr="0059554B" w:rsidRDefault="005752DE" w:rsidP="000F6224">
      <w:pPr>
        <w:pStyle w:val="PL"/>
        <w:rPr>
          <w:lang w:val="fr-FR"/>
        </w:rPr>
      </w:pPr>
      <w:r w:rsidRPr="0059554B">
        <w:rPr>
          <w:lang w:val="fr-FR"/>
        </w:rPr>
        <w:t>}</w:t>
      </w:r>
    </w:p>
    <w:p w14:paraId="3FEB94DE" w14:textId="77777777" w:rsidR="005752DE" w:rsidRPr="0059554B" w:rsidRDefault="005752DE" w:rsidP="000F6224">
      <w:pPr>
        <w:pStyle w:val="PL"/>
        <w:rPr>
          <w:lang w:val="fr-FR"/>
        </w:rPr>
      </w:pPr>
    </w:p>
    <w:p w14:paraId="4BBAEF86" w14:textId="77777777" w:rsidR="005752DE" w:rsidRPr="0059554B" w:rsidRDefault="005752DE" w:rsidP="000F6224">
      <w:pPr>
        <w:pStyle w:val="PL"/>
        <w:rPr>
          <w:lang w:val="fr-FR"/>
        </w:rPr>
      </w:pPr>
    </w:p>
    <w:p w14:paraId="5D83D094" w14:textId="77777777" w:rsidR="005752DE" w:rsidRPr="0059554B" w:rsidRDefault="005752DE" w:rsidP="000F6224">
      <w:pPr>
        <w:pStyle w:val="PL"/>
        <w:rPr>
          <w:lang w:val="fr-FR"/>
        </w:rPr>
      </w:pPr>
      <w:r w:rsidRPr="0059554B">
        <w:rPr>
          <w:lang w:val="fr-FR"/>
        </w:rPr>
        <w:t>-- **************************************************************</w:t>
      </w:r>
    </w:p>
    <w:p w14:paraId="24E5A2FF" w14:textId="77777777" w:rsidR="005752DE" w:rsidRPr="0059554B" w:rsidRDefault="005752DE" w:rsidP="000F6224">
      <w:pPr>
        <w:pStyle w:val="PL"/>
        <w:rPr>
          <w:lang w:val="fr-FR"/>
        </w:rPr>
      </w:pPr>
      <w:r w:rsidRPr="0059554B">
        <w:rPr>
          <w:lang w:val="fr-FR"/>
        </w:rPr>
        <w:t>--</w:t>
      </w:r>
    </w:p>
    <w:p w14:paraId="18AAD353" w14:textId="77777777" w:rsidR="005752DE" w:rsidRPr="0059554B" w:rsidRDefault="005752DE" w:rsidP="007B4104">
      <w:pPr>
        <w:pStyle w:val="PL"/>
        <w:outlineLvl w:val="3"/>
        <w:rPr>
          <w:lang w:val="fr-FR"/>
        </w:rPr>
      </w:pPr>
      <w:r w:rsidRPr="0059554B">
        <w:rPr>
          <w:lang w:val="fr-FR"/>
        </w:rPr>
        <w:t xml:space="preserve">-- </w:t>
      </w:r>
      <w:r w:rsidR="005D2713" w:rsidRPr="0059554B">
        <w:rPr>
          <w:lang w:val="fr-FR"/>
        </w:rPr>
        <w:t>CELL ACTIVATION REQUEST</w:t>
      </w:r>
    </w:p>
    <w:p w14:paraId="6C79E3F4" w14:textId="77777777" w:rsidR="005752DE" w:rsidRPr="0059554B" w:rsidRDefault="005752DE" w:rsidP="000F6224">
      <w:pPr>
        <w:pStyle w:val="PL"/>
        <w:rPr>
          <w:lang w:val="fr-FR"/>
        </w:rPr>
      </w:pPr>
      <w:r w:rsidRPr="0059554B">
        <w:rPr>
          <w:lang w:val="fr-FR"/>
        </w:rPr>
        <w:t>--</w:t>
      </w:r>
    </w:p>
    <w:p w14:paraId="1B2AE873" w14:textId="77777777" w:rsidR="005752DE" w:rsidRPr="0059554B" w:rsidRDefault="005752DE" w:rsidP="000F6224">
      <w:pPr>
        <w:pStyle w:val="PL"/>
        <w:rPr>
          <w:lang w:val="fr-FR"/>
        </w:rPr>
      </w:pPr>
      <w:r w:rsidRPr="0059554B">
        <w:rPr>
          <w:lang w:val="fr-FR"/>
        </w:rPr>
        <w:t>-- **************************************************************</w:t>
      </w:r>
    </w:p>
    <w:p w14:paraId="58245154" w14:textId="77777777" w:rsidR="005752DE" w:rsidRPr="0059554B" w:rsidRDefault="005752DE" w:rsidP="000F6224">
      <w:pPr>
        <w:pStyle w:val="PL"/>
        <w:rPr>
          <w:rFonts w:eastAsia="SimSun"/>
          <w:lang w:val="fr-FR"/>
        </w:rPr>
      </w:pPr>
    </w:p>
    <w:p w14:paraId="0450DD49" w14:textId="77777777" w:rsidR="005752DE" w:rsidRPr="0059554B" w:rsidRDefault="005752DE" w:rsidP="000F6224">
      <w:pPr>
        <w:pStyle w:val="PL"/>
        <w:rPr>
          <w:lang w:val="fr-FR"/>
        </w:rPr>
      </w:pPr>
      <w:r w:rsidRPr="0059554B">
        <w:rPr>
          <w:rFonts w:eastAsia="SimSun"/>
          <w:lang w:val="fr-FR"/>
        </w:rPr>
        <w:t>CellActivation</w:t>
      </w:r>
      <w:r w:rsidRPr="0059554B">
        <w:rPr>
          <w:lang w:val="fr-FR"/>
        </w:rPr>
        <w:t>Request ::= SEQUENCE {</w:t>
      </w:r>
    </w:p>
    <w:p w14:paraId="2D45DDD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Request-IEs}},</w:t>
      </w:r>
    </w:p>
    <w:p w14:paraId="6C5D1E6E" w14:textId="77777777" w:rsidR="005752DE" w:rsidRPr="0059554B" w:rsidRDefault="005752DE" w:rsidP="000F6224">
      <w:pPr>
        <w:pStyle w:val="PL"/>
        <w:rPr>
          <w:lang w:val="fr-FR"/>
        </w:rPr>
      </w:pPr>
      <w:r w:rsidRPr="0059554B">
        <w:rPr>
          <w:lang w:val="fr-FR"/>
        </w:rPr>
        <w:tab/>
        <w:t>...</w:t>
      </w:r>
    </w:p>
    <w:p w14:paraId="4B65562D" w14:textId="77777777" w:rsidR="005752DE" w:rsidRPr="0059554B" w:rsidRDefault="005752DE" w:rsidP="000F6224">
      <w:pPr>
        <w:pStyle w:val="PL"/>
        <w:rPr>
          <w:lang w:val="fr-FR"/>
        </w:rPr>
      </w:pPr>
      <w:r w:rsidRPr="0059554B">
        <w:rPr>
          <w:lang w:val="fr-FR"/>
        </w:rPr>
        <w:t>}</w:t>
      </w:r>
    </w:p>
    <w:p w14:paraId="09A7CBB3" w14:textId="77777777" w:rsidR="005752DE" w:rsidRPr="0059554B" w:rsidRDefault="005752DE" w:rsidP="000F6224">
      <w:pPr>
        <w:pStyle w:val="PL"/>
        <w:rPr>
          <w:lang w:val="fr-FR"/>
        </w:rPr>
      </w:pPr>
    </w:p>
    <w:p w14:paraId="053E5338" w14:textId="77777777" w:rsidR="005752DE" w:rsidRPr="0059554B" w:rsidRDefault="005752DE" w:rsidP="000F6224">
      <w:pPr>
        <w:pStyle w:val="PL"/>
        <w:rPr>
          <w:lang w:val="fr-FR"/>
        </w:rPr>
      </w:pPr>
      <w:r w:rsidRPr="0059554B">
        <w:rPr>
          <w:lang w:val="fr-FR"/>
        </w:rPr>
        <w:t>CellActivationRequest-IEs X2AP-PROTOCOL-IES ::= {</w:t>
      </w:r>
    </w:p>
    <w:p w14:paraId="430B3FDE" w14:textId="77777777" w:rsidR="005752DE" w:rsidRPr="000F6224" w:rsidRDefault="005752DE" w:rsidP="000F6224">
      <w:pPr>
        <w:pStyle w:val="PL"/>
      </w:pPr>
      <w:r w:rsidRPr="0059554B">
        <w:rPr>
          <w:lang w:val="fr-FR"/>
        </w:rPr>
        <w:tab/>
      </w:r>
      <w:r w:rsidRPr="000F6224">
        <w:t xml:space="preserve">{ ID id-ServedCellsToActivate </w:t>
      </w:r>
      <w:r w:rsidRPr="000F6224">
        <w:tab/>
        <w:t>CRITICALITY reject</w:t>
      </w:r>
      <w:r w:rsidRPr="000F6224">
        <w:tab/>
        <w:t>TYPE ServedCellsToActivate</w:t>
      </w:r>
      <w:r w:rsidRPr="000F6224">
        <w:tab/>
      </w:r>
      <w:r w:rsidRPr="000F6224">
        <w:tab/>
        <w:t>PRESENCE mandatory},</w:t>
      </w:r>
    </w:p>
    <w:p w14:paraId="219E0E27" w14:textId="77777777" w:rsidR="005752DE" w:rsidRPr="000F6224" w:rsidRDefault="005752DE" w:rsidP="000F6224">
      <w:pPr>
        <w:pStyle w:val="PL"/>
      </w:pPr>
      <w:r w:rsidRPr="000F6224">
        <w:tab/>
        <w:t>...</w:t>
      </w:r>
    </w:p>
    <w:p w14:paraId="4791B43A" w14:textId="77777777" w:rsidR="005752DE" w:rsidRPr="000F6224" w:rsidRDefault="005752DE" w:rsidP="000F6224">
      <w:pPr>
        <w:pStyle w:val="PL"/>
      </w:pPr>
      <w:r w:rsidRPr="000F6224">
        <w:t>}</w:t>
      </w:r>
    </w:p>
    <w:p w14:paraId="3BBBE88B" w14:textId="77777777" w:rsidR="005752DE" w:rsidRPr="000F6224" w:rsidRDefault="005752DE" w:rsidP="000F6224">
      <w:pPr>
        <w:pStyle w:val="PL"/>
      </w:pPr>
    </w:p>
    <w:p w14:paraId="32D4DD4F" w14:textId="77777777" w:rsidR="005752DE" w:rsidRPr="000F6224" w:rsidRDefault="005752DE" w:rsidP="000F6224">
      <w:pPr>
        <w:pStyle w:val="PL"/>
      </w:pPr>
      <w:r w:rsidRPr="000F6224">
        <w:t>ServedCellsToActivate::= SEQUENCE (SIZE (1..maxCellineNB)) OF ServedCellsToActivate-Item</w:t>
      </w:r>
    </w:p>
    <w:p w14:paraId="2B3AFE1C" w14:textId="77777777" w:rsidR="005752DE" w:rsidRPr="000F6224" w:rsidRDefault="005752DE" w:rsidP="000F6224">
      <w:pPr>
        <w:pStyle w:val="PL"/>
      </w:pPr>
      <w:r w:rsidRPr="000F6224">
        <w:t xml:space="preserve"> </w:t>
      </w:r>
    </w:p>
    <w:p w14:paraId="11334CEB" w14:textId="77777777" w:rsidR="005752DE" w:rsidRPr="000F6224" w:rsidRDefault="005752DE" w:rsidP="000F6224">
      <w:pPr>
        <w:pStyle w:val="PL"/>
      </w:pPr>
      <w:r w:rsidRPr="000F6224">
        <w:t>ServedCellsToActivate-Item::= SEQUENCE {</w:t>
      </w:r>
    </w:p>
    <w:p w14:paraId="781A978E"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t>ECGI,</w:t>
      </w:r>
    </w:p>
    <w:p w14:paraId="2F3507A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Activate-Item-ExtIEs} } OPTIONAL,</w:t>
      </w:r>
    </w:p>
    <w:p w14:paraId="2073DFF3" w14:textId="77777777" w:rsidR="005752DE" w:rsidRPr="000F6224" w:rsidRDefault="005752DE" w:rsidP="000F6224">
      <w:pPr>
        <w:pStyle w:val="PL"/>
      </w:pPr>
      <w:r w:rsidRPr="000F6224">
        <w:tab/>
        <w:t>...</w:t>
      </w:r>
    </w:p>
    <w:p w14:paraId="186322EE" w14:textId="77777777" w:rsidR="005752DE" w:rsidRPr="000F6224" w:rsidRDefault="005752DE" w:rsidP="000F6224">
      <w:pPr>
        <w:pStyle w:val="PL"/>
      </w:pPr>
      <w:r w:rsidRPr="000F6224">
        <w:t>}</w:t>
      </w:r>
    </w:p>
    <w:p w14:paraId="2E3FBA09" w14:textId="77777777" w:rsidR="005752DE" w:rsidRPr="000F6224" w:rsidRDefault="005752DE" w:rsidP="000F6224">
      <w:pPr>
        <w:pStyle w:val="PL"/>
      </w:pPr>
    </w:p>
    <w:p w14:paraId="5DD0C03D" w14:textId="77777777" w:rsidR="005752DE" w:rsidRPr="000F6224" w:rsidRDefault="005752DE" w:rsidP="000F6224">
      <w:pPr>
        <w:pStyle w:val="PL"/>
      </w:pPr>
      <w:r w:rsidRPr="000F6224">
        <w:t>ServedCellsToActivate-Item-ExtIEs X2AP-PROTOCOL-EXTENSION ::= {</w:t>
      </w:r>
    </w:p>
    <w:p w14:paraId="2C6BBD40" w14:textId="77777777" w:rsidR="005752DE" w:rsidRPr="000F6224" w:rsidRDefault="005752DE" w:rsidP="000F6224">
      <w:pPr>
        <w:pStyle w:val="PL"/>
      </w:pPr>
      <w:r w:rsidRPr="000F6224">
        <w:tab/>
        <w:t>...</w:t>
      </w:r>
    </w:p>
    <w:p w14:paraId="3C4818F7" w14:textId="77777777" w:rsidR="005752DE" w:rsidRPr="000F6224" w:rsidRDefault="005752DE" w:rsidP="000F6224">
      <w:pPr>
        <w:pStyle w:val="PL"/>
      </w:pPr>
      <w:r w:rsidRPr="000F6224">
        <w:t>}</w:t>
      </w:r>
    </w:p>
    <w:p w14:paraId="34F297F8" w14:textId="77777777" w:rsidR="005752DE" w:rsidRPr="000F6224" w:rsidRDefault="005752DE" w:rsidP="000F6224">
      <w:pPr>
        <w:pStyle w:val="PL"/>
      </w:pPr>
    </w:p>
    <w:p w14:paraId="59BCCF92" w14:textId="77777777" w:rsidR="005752DE" w:rsidRPr="000F6224" w:rsidRDefault="005752DE" w:rsidP="000F6224">
      <w:pPr>
        <w:pStyle w:val="PL"/>
      </w:pPr>
      <w:r w:rsidRPr="000F6224">
        <w:t>-- **************************************************************</w:t>
      </w:r>
    </w:p>
    <w:p w14:paraId="3B740302" w14:textId="77777777" w:rsidR="005752DE" w:rsidRPr="000F6224" w:rsidRDefault="005752DE" w:rsidP="000F6224">
      <w:pPr>
        <w:pStyle w:val="PL"/>
      </w:pPr>
      <w:r w:rsidRPr="000F6224">
        <w:t>--</w:t>
      </w:r>
    </w:p>
    <w:p w14:paraId="6CA43DF0" w14:textId="77777777" w:rsidR="005752DE" w:rsidRPr="000F6224" w:rsidRDefault="005752DE" w:rsidP="007B4104">
      <w:pPr>
        <w:pStyle w:val="PL"/>
        <w:outlineLvl w:val="3"/>
      </w:pPr>
      <w:r w:rsidRPr="000F6224">
        <w:t xml:space="preserve">-- </w:t>
      </w:r>
      <w:r w:rsidR="005D2713" w:rsidRPr="000F6224">
        <w:t>CELL ACTIVATION RESPONSE</w:t>
      </w:r>
    </w:p>
    <w:p w14:paraId="73E914B3" w14:textId="77777777" w:rsidR="005752DE" w:rsidRPr="000F6224" w:rsidRDefault="005752DE" w:rsidP="000F6224">
      <w:pPr>
        <w:pStyle w:val="PL"/>
      </w:pPr>
      <w:r w:rsidRPr="000F6224">
        <w:t>--</w:t>
      </w:r>
    </w:p>
    <w:p w14:paraId="4FCC0240" w14:textId="77777777" w:rsidR="005752DE" w:rsidRPr="000F6224" w:rsidRDefault="005752DE" w:rsidP="000F6224">
      <w:pPr>
        <w:pStyle w:val="PL"/>
      </w:pPr>
      <w:r w:rsidRPr="000F6224">
        <w:t>-- **************************************************************</w:t>
      </w:r>
    </w:p>
    <w:p w14:paraId="607F2864" w14:textId="77777777" w:rsidR="005752DE" w:rsidRPr="000F6224" w:rsidRDefault="005752DE" w:rsidP="000F6224">
      <w:pPr>
        <w:pStyle w:val="PL"/>
      </w:pPr>
    </w:p>
    <w:p w14:paraId="093D67B0" w14:textId="77777777" w:rsidR="005752DE" w:rsidRPr="000F6224" w:rsidRDefault="005752DE" w:rsidP="000F6224">
      <w:pPr>
        <w:pStyle w:val="PL"/>
      </w:pPr>
      <w:r w:rsidRPr="000F6224">
        <w:t>CellActivationResponse ::= SEQUENCE {</w:t>
      </w:r>
    </w:p>
    <w:p w14:paraId="13BF78DF" w14:textId="77777777" w:rsidR="005752DE" w:rsidRPr="000F6224" w:rsidRDefault="005752DE" w:rsidP="000F6224">
      <w:pPr>
        <w:pStyle w:val="PL"/>
      </w:pPr>
      <w:r w:rsidRPr="000F6224">
        <w:tab/>
        <w:t>protocolIEs</w:t>
      </w:r>
      <w:r w:rsidRPr="000F6224">
        <w:tab/>
      </w:r>
      <w:r w:rsidRPr="000F6224">
        <w:tab/>
        <w:t>ProtocolIE-Container</w:t>
      </w:r>
      <w:r w:rsidRPr="000F6224">
        <w:tab/>
        <w:t>{{CellActivationResponse-IEs}},</w:t>
      </w:r>
    </w:p>
    <w:p w14:paraId="338CC3C0" w14:textId="77777777" w:rsidR="005752DE" w:rsidRPr="000F6224" w:rsidRDefault="005752DE" w:rsidP="000F6224">
      <w:pPr>
        <w:pStyle w:val="PL"/>
      </w:pPr>
      <w:r w:rsidRPr="000F6224">
        <w:tab/>
        <w:t>...</w:t>
      </w:r>
    </w:p>
    <w:p w14:paraId="3A3E7431" w14:textId="77777777" w:rsidR="005752DE" w:rsidRPr="000F6224" w:rsidRDefault="005752DE" w:rsidP="000F6224">
      <w:pPr>
        <w:pStyle w:val="PL"/>
      </w:pPr>
      <w:r w:rsidRPr="000F6224">
        <w:t>}</w:t>
      </w:r>
    </w:p>
    <w:p w14:paraId="08FC54AB" w14:textId="77777777" w:rsidR="005752DE" w:rsidRPr="000F6224" w:rsidRDefault="005752DE" w:rsidP="000F6224">
      <w:pPr>
        <w:pStyle w:val="PL"/>
      </w:pPr>
    </w:p>
    <w:p w14:paraId="5348E7EE" w14:textId="77777777" w:rsidR="005752DE" w:rsidRPr="000F6224" w:rsidRDefault="005752DE" w:rsidP="000F6224">
      <w:pPr>
        <w:pStyle w:val="PL"/>
      </w:pPr>
      <w:r w:rsidRPr="000F6224">
        <w:t>CellActivationResponse-IEs X2AP-PROTOCOL-IES ::= {</w:t>
      </w:r>
    </w:p>
    <w:p w14:paraId="2EF67E10" w14:textId="77777777" w:rsidR="005752DE" w:rsidRPr="000F6224" w:rsidRDefault="005752DE" w:rsidP="000F6224">
      <w:pPr>
        <w:pStyle w:val="PL"/>
      </w:pPr>
      <w:r w:rsidRPr="000F6224">
        <w:tab/>
        <w:t>{ ID id-ActivatedCellList</w:t>
      </w:r>
      <w:r w:rsidRPr="000F6224">
        <w:tab/>
      </w:r>
      <w:r w:rsidRPr="000F6224">
        <w:tab/>
        <w:t>CRITICALITY ignore</w:t>
      </w:r>
      <w:r w:rsidRPr="000F6224">
        <w:tab/>
        <w:t>TYPE ActivatedCellList</w:t>
      </w:r>
      <w:r w:rsidRPr="000F6224">
        <w:tab/>
      </w:r>
      <w:r w:rsidRPr="000F6224">
        <w:tab/>
      </w:r>
      <w:r w:rsidRPr="000F6224">
        <w:tab/>
      </w:r>
      <w:r w:rsidRPr="000F6224">
        <w:tab/>
        <w:t>PRESENCE mandatory}|</w:t>
      </w:r>
    </w:p>
    <w:p w14:paraId="414EF52B" w14:textId="77777777" w:rsidR="005752DE" w:rsidRPr="000F6224" w:rsidRDefault="005752DE" w:rsidP="000F6224">
      <w:pPr>
        <w:pStyle w:val="PL"/>
      </w:pPr>
      <w:r w:rsidRPr="000F6224">
        <w:tab/>
        <w:t>{ ID id-CriticalityDiagnostics</w:t>
      </w:r>
      <w:r w:rsidRPr="000F6224">
        <w:tab/>
        <w:t>CRITICALITY ignore</w:t>
      </w:r>
      <w:r w:rsidRPr="000F6224">
        <w:tab/>
        <w:t>TYPE CriticalityDiagnostics</w:t>
      </w:r>
      <w:r w:rsidRPr="000F6224">
        <w:tab/>
      </w:r>
      <w:r w:rsidRPr="000F6224">
        <w:tab/>
      </w:r>
      <w:r w:rsidRPr="000F6224">
        <w:tab/>
        <w:t>PRESENCE optional},</w:t>
      </w:r>
    </w:p>
    <w:p w14:paraId="0D2045CC" w14:textId="77777777" w:rsidR="005752DE" w:rsidRPr="000F6224" w:rsidRDefault="005752DE" w:rsidP="000F6224">
      <w:pPr>
        <w:pStyle w:val="PL"/>
      </w:pPr>
      <w:r w:rsidRPr="000F6224">
        <w:tab/>
        <w:t>...</w:t>
      </w:r>
    </w:p>
    <w:p w14:paraId="2A22480D" w14:textId="77777777" w:rsidR="005752DE" w:rsidRPr="000F6224" w:rsidRDefault="005752DE" w:rsidP="000F6224">
      <w:pPr>
        <w:pStyle w:val="PL"/>
      </w:pPr>
      <w:r w:rsidRPr="000F6224">
        <w:t>}</w:t>
      </w:r>
    </w:p>
    <w:p w14:paraId="0032E342" w14:textId="77777777" w:rsidR="005752DE" w:rsidRPr="000F6224" w:rsidRDefault="005752DE" w:rsidP="000F6224">
      <w:pPr>
        <w:pStyle w:val="PL"/>
      </w:pPr>
    </w:p>
    <w:p w14:paraId="3B4507DC" w14:textId="77777777" w:rsidR="005752DE" w:rsidRPr="000F6224" w:rsidRDefault="005752DE" w:rsidP="000F6224">
      <w:pPr>
        <w:pStyle w:val="PL"/>
      </w:pPr>
      <w:r w:rsidRPr="000F6224">
        <w:t>ActivatedCellList ::= SEQUENCE (SIZE (1..maxCellineNB)) OF ActivatedCellList-Item</w:t>
      </w:r>
    </w:p>
    <w:p w14:paraId="624B5531" w14:textId="77777777" w:rsidR="005752DE" w:rsidRPr="000F6224" w:rsidRDefault="005752DE" w:rsidP="000F6224">
      <w:pPr>
        <w:pStyle w:val="PL"/>
      </w:pPr>
      <w:r w:rsidRPr="000F6224">
        <w:t xml:space="preserve"> </w:t>
      </w:r>
    </w:p>
    <w:p w14:paraId="7F1031F5" w14:textId="77777777" w:rsidR="005752DE" w:rsidRPr="000F6224" w:rsidRDefault="005752DE" w:rsidP="000F6224">
      <w:pPr>
        <w:pStyle w:val="PL"/>
      </w:pPr>
      <w:r w:rsidRPr="000F6224">
        <w:t>ActivatedCellList-Item::= SEQUENCE {</w:t>
      </w:r>
    </w:p>
    <w:p w14:paraId="2B597931"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r>
      <w:r w:rsidRPr="000F6224">
        <w:tab/>
      </w:r>
      <w:r w:rsidRPr="000F6224">
        <w:tab/>
        <w:t>ECGI,</w:t>
      </w:r>
    </w:p>
    <w:p w14:paraId="228B29F0"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ActivatedCellList-Item-ExtIEs} } OPTIONAL,</w:t>
      </w:r>
    </w:p>
    <w:p w14:paraId="4FD4AD8F" w14:textId="77777777" w:rsidR="005752DE" w:rsidRPr="0059554B" w:rsidRDefault="005752DE" w:rsidP="000F6224">
      <w:pPr>
        <w:pStyle w:val="PL"/>
        <w:rPr>
          <w:lang w:val="fr-FR"/>
        </w:rPr>
      </w:pPr>
      <w:r w:rsidRPr="0059554B">
        <w:rPr>
          <w:lang w:val="fr-FR"/>
        </w:rPr>
        <w:tab/>
        <w:t>...</w:t>
      </w:r>
    </w:p>
    <w:p w14:paraId="2D132AD5" w14:textId="77777777" w:rsidR="005752DE" w:rsidRPr="0059554B" w:rsidRDefault="005752DE" w:rsidP="000F6224">
      <w:pPr>
        <w:pStyle w:val="PL"/>
        <w:rPr>
          <w:lang w:val="fr-FR"/>
        </w:rPr>
      </w:pPr>
      <w:r w:rsidRPr="0059554B">
        <w:rPr>
          <w:lang w:val="fr-FR"/>
        </w:rPr>
        <w:t>}</w:t>
      </w:r>
    </w:p>
    <w:p w14:paraId="535EE5B9" w14:textId="77777777" w:rsidR="005752DE" w:rsidRPr="0059554B" w:rsidRDefault="005752DE" w:rsidP="000F6224">
      <w:pPr>
        <w:pStyle w:val="PL"/>
        <w:rPr>
          <w:lang w:val="fr-FR"/>
        </w:rPr>
      </w:pPr>
    </w:p>
    <w:p w14:paraId="7A9FDAD2" w14:textId="77777777" w:rsidR="005752DE" w:rsidRPr="0059554B" w:rsidRDefault="005752DE" w:rsidP="000F6224">
      <w:pPr>
        <w:pStyle w:val="PL"/>
        <w:rPr>
          <w:lang w:val="fr-FR"/>
        </w:rPr>
      </w:pPr>
      <w:r w:rsidRPr="0059554B">
        <w:rPr>
          <w:lang w:val="fr-FR"/>
        </w:rPr>
        <w:t>ActivatedCellList-Item-ExtIEs X2AP-PROTOCOL-EXTENSION ::= {</w:t>
      </w:r>
    </w:p>
    <w:p w14:paraId="619AAAB7" w14:textId="77777777" w:rsidR="005752DE" w:rsidRPr="0059554B" w:rsidRDefault="005752DE" w:rsidP="000F6224">
      <w:pPr>
        <w:pStyle w:val="PL"/>
        <w:rPr>
          <w:lang w:val="fr-FR"/>
        </w:rPr>
      </w:pPr>
      <w:r w:rsidRPr="0059554B">
        <w:rPr>
          <w:lang w:val="fr-FR"/>
        </w:rPr>
        <w:tab/>
        <w:t>...</w:t>
      </w:r>
    </w:p>
    <w:p w14:paraId="05941536" w14:textId="77777777" w:rsidR="005752DE" w:rsidRPr="0059554B" w:rsidRDefault="005752DE" w:rsidP="000F6224">
      <w:pPr>
        <w:pStyle w:val="PL"/>
        <w:rPr>
          <w:lang w:val="fr-FR"/>
        </w:rPr>
      </w:pPr>
      <w:r w:rsidRPr="0059554B">
        <w:rPr>
          <w:lang w:val="fr-FR"/>
        </w:rPr>
        <w:t>}</w:t>
      </w:r>
    </w:p>
    <w:p w14:paraId="1CFE6D38" w14:textId="77777777" w:rsidR="005752DE" w:rsidRPr="0059554B" w:rsidRDefault="005752DE" w:rsidP="000F6224">
      <w:pPr>
        <w:pStyle w:val="PL"/>
        <w:rPr>
          <w:lang w:val="fr-FR"/>
        </w:rPr>
      </w:pPr>
    </w:p>
    <w:p w14:paraId="67B0C473" w14:textId="77777777" w:rsidR="005752DE" w:rsidRPr="0059554B" w:rsidRDefault="005752DE" w:rsidP="000F6224">
      <w:pPr>
        <w:pStyle w:val="PL"/>
        <w:rPr>
          <w:lang w:val="fr-FR"/>
        </w:rPr>
      </w:pPr>
      <w:r w:rsidRPr="0059554B">
        <w:rPr>
          <w:lang w:val="fr-FR"/>
        </w:rPr>
        <w:t>--**************************************************************</w:t>
      </w:r>
    </w:p>
    <w:p w14:paraId="036D5815" w14:textId="77777777" w:rsidR="005752DE" w:rsidRPr="0059554B" w:rsidRDefault="005752DE" w:rsidP="000F6224">
      <w:pPr>
        <w:pStyle w:val="PL"/>
        <w:rPr>
          <w:lang w:val="fr-FR"/>
        </w:rPr>
      </w:pPr>
      <w:r w:rsidRPr="0059554B">
        <w:rPr>
          <w:lang w:val="fr-FR"/>
        </w:rPr>
        <w:t>--</w:t>
      </w:r>
    </w:p>
    <w:p w14:paraId="14D8CB1D" w14:textId="77777777" w:rsidR="005752DE" w:rsidRPr="0059554B" w:rsidRDefault="005752DE" w:rsidP="007B4104">
      <w:pPr>
        <w:pStyle w:val="PL"/>
        <w:outlineLvl w:val="3"/>
        <w:rPr>
          <w:lang w:val="fr-FR"/>
        </w:rPr>
      </w:pPr>
      <w:r w:rsidRPr="0059554B">
        <w:rPr>
          <w:lang w:val="fr-FR"/>
        </w:rPr>
        <w:t xml:space="preserve">-- </w:t>
      </w:r>
      <w:r w:rsidRPr="0059554B">
        <w:rPr>
          <w:rFonts w:eastAsia="SimSun"/>
          <w:lang w:val="fr-FR"/>
        </w:rPr>
        <w:t>CELL</w:t>
      </w:r>
      <w:r w:rsidRPr="0059554B">
        <w:rPr>
          <w:lang w:val="fr-FR"/>
        </w:rPr>
        <w:t xml:space="preserve"> </w:t>
      </w:r>
      <w:r w:rsidRPr="0059554B">
        <w:rPr>
          <w:rFonts w:eastAsia="SimSun"/>
          <w:lang w:val="fr-FR"/>
        </w:rPr>
        <w:t>ACTIVATION</w:t>
      </w:r>
      <w:r w:rsidRPr="0059554B">
        <w:rPr>
          <w:lang w:val="fr-FR"/>
        </w:rPr>
        <w:t xml:space="preserve"> FAILURE</w:t>
      </w:r>
    </w:p>
    <w:p w14:paraId="5BF4D4D3" w14:textId="77777777" w:rsidR="005752DE" w:rsidRPr="0059554B" w:rsidRDefault="005752DE" w:rsidP="000F6224">
      <w:pPr>
        <w:pStyle w:val="PL"/>
        <w:rPr>
          <w:lang w:val="fr-FR"/>
        </w:rPr>
      </w:pPr>
      <w:r w:rsidRPr="0059554B">
        <w:rPr>
          <w:lang w:val="fr-FR"/>
        </w:rPr>
        <w:t>--</w:t>
      </w:r>
    </w:p>
    <w:p w14:paraId="5A9592D2" w14:textId="77777777" w:rsidR="005752DE" w:rsidRPr="0059554B" w:rsidRDefault="005752DE" w:rsidP="000F6224">
      <w:pPr>
        <w:pStyle w:val="PL"/>
        <w:rPr>
          <w:lang w:val="fr-FR"/>
        </w:rPr>
      </w:pPr>
      <w:r w:rsidRPr="0059554B">
        <w:rPr>
          <w:lang w:val="fr-FR"/>
        </w:rPr>
        <w:t>-- **************************************************************</w:t>
      </w:r>
    </w:p>
    <w:p w14:paraId="372E58E8" w14:textId="77777777" w:rsidR="005752DE" w:rsidRPr="0059554B" w:rsidRDefault="005752DE" w:rsidP="000F6224">
      <w:pPr>
        <w:pStyle w:val="PL"/>
        <w:rPr>
          <w:lang w:val="fr-FR"/>
        </w:rPr>
      </w:pPr>
    </w:p>
    <w:p w14:paraId="0815953A" w14:textId="77777777" w:rsidR="005752DE" w:rsidRPr="0059554B" w:rsidRDefault="005752DE" w:rsidP="000F6224">
      <w:pPr>
        <w:pStyle w:val="PL"/>
        <w:rPr>
          <w:lang w:val="fr-FR"/>
        </w:rPr>
      </w:pPr>
      <w:r w:rsidRPr="0059554B">
        <w:rPr>
          <w:rFonts w:eastAsia="SimSun"/>
          <w:lang w:val="fr-FR"/>
        </w:rPr>
        <w:t>CellActivation</w:t>
      </w:r>
      <w:r w:rsidRPr="0059554B">
        <w:rPr>
          <w:lang w:val="fr-FR"/>
        </w:rPr>
        <w:t>Failure ::= SEQUENCE {</w:t>
      </w:r>
    </w:p>
    <w:p w14:paraId="3F0A767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w:t>
      </w:r>
      <w:r w:rsidRPr="0059554B">
        <w:rPr>
          <w:rFonts w:eastAsia="SimSun"/>
          <w:lang w:val="fr-FR"/>
        </w:rPr>
        <w:t>CellActivation</w:t>
      </w:r>
      <w:r w:rsidRPr="0059554B">
        <w:rPr>
          <w:lang w:val="fr-FR"/>
        </w:rPr>
        <w:t>Failure-IEs}},</w:t>
      </w:r>
    </w:p>
    <w:p w14:paraId="0F705787" w14:textId="77777777" w:rsidR="005752DE" w:rsidRPr="0059554B" w:rsidRDefault="005752DE" w:rsidP="000F6224">
      <w:pPr>
        <w:pStyle w:val="PL"/>
        <w:rPr>
          <w:lang w:val="fr-FR"/>
        </w:rPr>
      </w:pPr>
      <w:r w:rsidRPr="0059554B">
        <w:rPr>
          <w:lang w:val="fr-FR"/>
        </w:rPr>
        <w:tab/>
        <w:t>...</w:t>
      </w:r>
    </w:p>
    <w:p w14:paraId="63DA9FC5" w14:textId="77777777" w:rsidR="005752DE" w:rsidRPr="0059554B" w:rsidRDefault="005752DE" w:rsidP="000F6224">
      <w:pPr>
        <w:pStyle w:val="PL"/>
        <w:rPr>
          <w:lang w:val="fr-FR"/>
        </w:rPr>
      </w:pPr>
      <w:r w:rsidRPr="0059554B">
        <w:rPr>
          <w:lang w:val="fr-FR"/>
        </w:rPr>
        <w:t>}</w:t>
      </w:r>
    </w:p>
    <w:p w14:paraId="55303E94" w14:textId="77777777" w:rsidR="005752DE" w:rsidRPr="0059554B" w:rsidRDefault="005752DE" w:rsidP="000F6224">
      <w:pPr>
        <w:pStyle w:val="PL"/>
        <w:rPr>
          <w:lang w:val="fr-FR"/>
        </w:rPr>
      </w:pPr>
    </w:p>
    <w:p w14:paraId="36DD90D4" w14:textId="77777777" w:rsidR="005752DE" w:rsidRPr="0059554B" w:rsidRDefault="005752DE" w:rsidP="000F6224">
      <w:pPr>
        <w:pStyle w:val="PL"/>
        <w:rPr>
          <w:lang w:val="fr-FR"/>
        </w:rPr>
      </w:pPr>
      <w:r w:rsidRPr="0059554B">
        <w:rPr>
          <w:rFonts w:eastAsia="SimSun"/>
          <w:lang w:val="fr-FR"/>
        </w:rPr>
        <w:t>CellActivation</w:t>
      </w:r>
      <w:r w:rsidRPr="0059554B">
        <w:rPr>
          <w:lang w:val="fr-FR"/>
        </w:rPr>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0F6224" w:rsidRDefault="005752DE" w:rsidP="000F6224">
      <w:pPr>
        <w:pStyle w:val="PL"/>
      </w:pPr>
      <w:r w:rsidRPr="000F6224">
        <w:tab/>
        <w:t>...</w:t>
      </w:r>
    </w:p>
    <w:p w14:paraId="3512741C" w14:textId="77777777" w:rsidR="005752DE" w:rsidRPr="000F6224" w:rsidRDefault="005752DE" w:rsidP="000F6224">
      <w:pPr>
        <w:pStyle w:val="PL"/>
      </w:pPr>
      <w:r w:rsidRPr="000F6224">
        <w:t>}</w:t>
      </w:r>
    </w:p>
    <w:p w14:paraId="1FFD1E7B" w14:textId="77777777" w:rsidR="005752DE" w:rsidRPr="000F6224" w:rsidRDefault="005752DE" w:rsidP="000F6224">
      <w:pPr>
        <w:pStyle w:val="PL"/>
      </w:pPr>
    </w:p>
    <w:p w14:paraId="4C871306" w14:textId="77777777" w:rsidR="005752DE" w:rsidRPr="000F6224" w:rsidRDefault="005752DE" w:rsidP="000F6224">
      <w:pPr>
        <w:pStyle w:val="PL"/>
      </w:pPr>
      <w:r w:rsidRPr="000F6224">
        <w:t>-- **************************************************************</w:t>
      </w:r>
    </w:p>
    <w:p w14:paraId="74F1ABD0" w14:textId="77777777" w:rsidR="005752DE" w:rsidRPr="000F6224" w:rsidRDefault="005752DE" w:rsidP="000F6224">
      <w:pPr>
        <w:pStyle w:val="PL"/>
      </w:pPr>
      <w:r w:rsidRPr="000F6224">
        <w:t>--</w:t>
      </w:r>
    </w:p>
    <w:p w14:paraId="76593435" w14:textId="77777777" w:rsidR="005752DE" w:rsidRPr="000F6224" w:rsidRDefault="005752DE" w:rsidP="007B4104">
      <w:pPr>
        <w:pStyle w:val="PL"/>
        <w:outlineLvl w:val="3"/>
      </w:pPr>
      <w:r w:rsidRPr="000F6224">
        <w:t>-- X2 RELEASE</w:t>
      </w:r>
    </w:p>
    <w:p w14:paraId="5734D9F3" w14:textId="77777777" w:rsidR="005752DE" w:rsidRPr="000F6224" w:rsidRDefault="005752DE" w:rsidP="000F6224">
      <w:pPr>
        <w:pStyle w:val="PL"/>
      </w:pPr>
      <w:r w:rsidRPr="000F6224">
        <w:t>--</w:t>
      </w:r>
    </w:p>
    <w:p w14:paraId="219A337E" w14:textId="77777777" w:rsidR="005752DE" w:rsidRPr="000F6224" w:rsidRDefault="005752DE" w:rsidP="000F6224">
      <w:pPr>
        <w:pStyle w:val="PL"/>
      </w:pPr>
      <w:r w:rsidRPr="000F6224">
        <w:t>-- **************************************************************</w:t>
      </w:r>
    </w:p>
    <w:p w14:paraId="33B6380C" w14:textId="77777777" w:rsidR="005752DE" w:rsidRPr="000F6224" w:rsidRDefault="005752DE" w:rsidP="000F6224">
      <w:pPr>
        <w:pStyle w:val="PL"/>
      </w:pPr>
    </w:p>
    <w:p w14:paraId="709104F0" w14:textId="77777777" w:rsidR="005752DE" w:rsidRPr="000F6224" w:rsidRDefault="005752DE" w:rsidP="000F6224">
      <w:pPr>
        <w:pStyle w:val="PL"/>
      </w:pPr>
      <w:r w:rsidRPr="000F6224">
        <w:t>X2Release ::= SEQUENCE {</w:t>
      </w:r>
    </w:p>
    <w:p w14:paraId="06777090" w14:textId="77777777" w:rsidR="005752DE" w:rsidRPr="000F6224" w:rsidRDefault="005752DE" w:rsidP="000F6224">
      <w:pPr>
        <w:pStyle w:val="PL"/>
      </w:pPr>
      <w:r w:rsidRPr="000F6224">
        <w:tab/>
        <w:t>protocolIEs</w:t>
      </w:r>
      <w:r w:rsidRPr="000F6224">
        <w:tab/>
      </w:r>
      <w:r w:rsidRPr="000F6224">
        <w:tab/>
        <w:t>ProtocolIE-Container</w:t>
      </w:r>
      <w:r w:rsidRPr="000F6224">
        <w:tab/>
        <w:t>{{X2Release-IEs}},</w:t>
      </w:r>
    </w:p>
    <w:p w14:paraId="2F260414" w14:textId="77777777" w:rsidR="005752DE" w:rsidRPr="000F6224" w:rsidRDefault="005752DE" w:rsidP="000F6224">
      <w:pPr>
        <w:pStyle w:val="PL"/>
      </w:pPr>
      <w:r w:rsidRPr="000F6224">
        <w:tab/>
        <w:t>...</w:t>
      </w:r>
    </w:p>
    <w:p w14:paraId="60773CD8" w14:textId="77777777" w:rsidR="005752DE" w:rsidRPr="000F6224" w:rsidRDefault="005752DE" w:rsidP="000F6224">
      <w:pPr>
        <w:pStyle w:val="PL"/>
      </w:pPr>
      <w:r w:rsidRPr="000F6224">
        <w:t>}</w:t>
      </w:r>
    </w:p>
    <w:p w14:paraId="5966128B" w14:textId="77777777" w:rsidR="005752DE" w:rsidRPr="000F6224" w:rsidRDefault="005752DE" w:rsidP="000F6224">
      <w:pPr>
        <w:pStyle w:val="PL"/>
      </w:pPr>
    </w:p>
    <w:p w14:paraId="3BE243CD" w14:textId="77777777" w:rsidR="005752DE" w:rsidRPr="000F6224" w:rsidRDefault="005752DE" w:rsidP="000F6224">
      <w:pPr>
        <w:pStyle w:val="PL"/>
      </w:pPr>
      <w:r w:rsidRPr="000F6224">
        <w:t>X2Release-IEs X2AP-PROTOCOL-IES ::= {</w:t>
      </w:r>
    </w:p>
    <w:p w14:paraId="724FD920"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7C498FAA" w14:textId="77777777" w:rsidR="005752DE" w:rsidRPr="000F6224" w:rsidRDefault="005752DE" w:rsidP="000F6224">
      <w:pPr>
        <w:pStyle w:val="PL"/>
      </w:pPr>
      <w:r w:rsidRPr="000F6224">
        <w:t>...</w:t>
      </w:r>
    </w:p>
    <w:p w14:paraId="2D197474" w14:textId="77777777" w:rsidR="005752DE" w:rsidRPr="000F6224" w:rsidRDefault="005752DE" w:rsidP="000F6224">
      <w:pPr>
        <w:pStyle w:val="PL"/>
      </w:pPr>
      <w:r w:rsidRPr="000F6224">
        <w:t>}</w:t>
      </w:r>
    </w:p>
    <w:p w14:paraId="44955E2E" w14:textId="77777777" w:rsidR="005752DE" w:rsidRPr="000F6224" w:rsidRDefault="005752DE" w:rsidP="000F6224">
      <w:pPr>
        <w:pStyle w:val="PL"/>
      </w:pPr>
    </w:p>
    <w:p w14:paraId="314AF4F6" w14:textId="77777777" w:rsidR="005752DE" w:rsidRPr="000F6224" w:rsidRDefault="005752DE" w:rsidP="000F6224">
      <w:pPr>
        <w:pStyle w:val="PL"/>
      </w:pPr>
      <w:r w:rsidRPr="000F6224">
        <w:t>-- **************************************************************</w:t>
      </w:r>
    </w:p>
    <w:p w14:paraId="23A44A93" w14:textId="77777777" w:rsidR="005752DE" w:rsidRPr="000F6224" w:rsidRDefault="005752DE" w:rsidP="000F6224">
      <w:pPr>
        <w:pStyle w:val="PL"/>
      </w:pPr>
      <w:r w:rsidRPr="000F6224">
        <w:t>--</w:t>
      </w:r>
    </w:p>
    <w:p w14:paraId="70CDAEA2" w14:textId="77777777" w:rsidR="005752DE" w:rsidRPr="000F6224" w:rsidRDefault="005752DE" w:rsidP="007B4104">
      <w:pPr>
        <w:pStyle w:val="PL"/>
        <w:outlineLvl w:val="3"/>
      </w:pPr>
      <w:r w:rsidRPr="000F6224">
        <w:t xml:space="preserve">-- X2AP </w:t>
      </w:r>
      <w:r w:rsidR="005D2713" w:rsidRPr="000F6224">
        <w:t>MESSAGE TRANSFER</w:t>
      </w:r>
    </w:p>
    <w:p w14:paraId="1DB176C3" w14:textId="77777777" w:rsidR="005752DE" w:rsidRPr="000F6224" w:rsidRDefault="005752DE" w:rsidP="000F6224">
      <w:pPr>
        <w:pStyle w:val="PL"/>
      </w:pPr>
      <w:r w:rsidRPr="000F6224">
        <w:t>--</w:t>
      </w:r>
    </w:p>
    <w:p w14:paraId="3C25DEB2" w14:textId="77777777" w:rsidR="005752DE" w:rsidRPr="000F6224" w:rsidRDefault="005752DE" w:rsidP="000F6224">
      <w:pPr>
        <w:pStyle w:val="PL"/>
      </w:pPr>
      <w:r w:rsidRPr="000F6224">
        <w:t>-- **************************************************************</w:t>
      </w:r>
    </w:p>
    <w:p w14:paraId="13DD33ED" w14:textId="77777777" w:rsidR="005752DE" w:rsidRPr="000F6224" w:rsidRDefault="005752DE" w:rsidP="000F6224">
      <w:pPr>
        <w:pStyle w:val="PL"/>
      </w:pPr>
    </w:p>
    <w:p w14:paraId="281DB5BC" w14:textId="77777777" w:rsidR="005752DE" w:rsidRPr="000F6224" w:rsidRDefault="005752DE" w:rsidP="000F6224">
      <w:pPr>
        <w:pStyle w:val="PL"/>
      </w:pPr>
      <w:r w:rsidRPr="000F6224">
        <w:t>X2APMessageTransfer ::= SEQUENCE {</w:t>
      </w:r>
    </w:p>
    <w:p w14:paraId="16D1AE56" w14:textId="77777777" w:rsidR="005752DE" w:rsidRPr="000F6224" w:rsidRDefault="005752DE" w:rsidP="000F6224">
      <w:pPr>
        <w:pStyle w:val="PL"/>
      </w:pPr>
      <w:r w:rsidRPr="000F6224">
        <w:tab/>
        <w:t>protocolIEs</w:t>
      </w:r>
      <w:r w:rsidRPr="000F6224">
        <w:tab/>
      </w:r>
      <w:r w:rsidRPr="000F6224">
        <w:tab/>
        <w:t>ProtocolIE-Container</w:t>
      </w:r>
      <w:r w:rsidRPr="000F6224">
        <w:tab/>
        <w:t>{{X2APMessageTransfer-IEs}},</w:t>
      </w:r>
    </w:p>
    <w:p w14:paraId="0519E633" w14:textId="77777777" w:rsidR="005752DE" w:rsidRPr="000F6224" w:rsidRDefault="005752DE" w:rsidP="000F6224">
      <w:pPr>
        <w:pStyle w:val="PL"/>
      </w:pPr>
      <w:r w:rsidRPr="000F6224">
        <w:tab/>
        <w:t>...</w:t>
      </w:r>
    </w:p>
    <w:p w14:paraId="4DA0D48B" w14:textId="77777777" w:rsidR="005752DE" w:rsidRPr="000F6224" w:rsidRDefault="005752DE" w:rsidP="000F6224">
      <w:pPr>
        <w:pStyle w:val="PL"/>
      </w:pPr>
      <w:r w:rsidRPr="000F6224">
        <w:t>}</w:t>
      </w:r>
    </w:p>
    <w:p w14:paraId="2E06C42B" w14:textId="77777777" w:rsidR="005752DE" w:rsidRPr="000F6224" w:rsidRDefault="005752DE" w:rsidP="000F6224">
      <w:pPr>
        <w:pStyle w:val="PL"/>
      </w:pPr>
    </w:p>
    <w:p w14:paraId="54A08022" w14:textId="77777777" w:rsidR="005752DE" w:rsidRPr="000F6224" w:rsidRDefault="005752DE" w:rsidP="000F6224">
      <w:pPr>
        <w:pStyle w:val="PL"/>
      </w:pPr>
      <w:r w:rsidRPr="000F6224">
        <w:t>X2APMessageTransfer-IEs X2AP-PROTOCOL-IES ::= {</w:t>
      </w:r>
    </w:p>
    <w:p w14:paraId="2C608260" w14:textId="77777777" w:rsidR="005752DE" w:rsidRPr="000F6224" w:rsidRDefault="005752DE" w:rsidP="000F6224">
      <w:pPr>
        <w:pStyle w:val="PL"/>
      </w:pPr>
      <w:r w:rsidRPr="000F6224">
        <w:tab/>
        <w:t>{ ID id-RNL-Header</w:t>
      </w:r>
      <w:r w:rsidRPr="000F6224">
        <w:tab/>
        <w:t>CRITICALITY reject</w:t>
      </w:r>
      <w:r w:rsidRPr="000F6224">
        <w:tab/>
        <w:t>TYPE RNL-Header</w:t>
      </w:r>
      <w:r w:rsidRPr="000F6224">
        <w:tab/>
      </w:r>
      <w:r w:rsidRPr="000F6224">
        <w:tab/>
      </w:r>
      <w:r w:rsidRPr="000F6224">
        <w:tab/>
      </w:r>
      <w:r w:rsidRPr="000F6224">
        <w:tab/>
        <w:t>PRESENCE mandatory}|</w:t>
      </w:r>
    </w:p>
    <w:p w14:paraId="0D76778B" w14:textId="77777777" w:rsidR="005752DE" w:rsidRPr="000F6224" w:rsidRDefault="005752DE" w:rsidP="000F6224">
      <w:pPr>
        <w:pStyle w:val="PL"/>
      </w:pPr>
      <w:r w:rsidRPr="000F6224">
        <w:tab/>
        <w:t>{ ID id-x2APMessage</w:t>
      </w:r>
      <w:r w:rsidRPr="000F6224">
        <w:tab/>
        <w:t>CRITICALITY reject</w:t>
      </w:r>
      <w:r w:rsidRPr="000F6224">
        <w:tab/>
        <w:t>TYPE X2AP-Message</w:t>
      </w:r>
      <w:r w:rsidRPr="000F6224">
        <w:tab/>
      </w:r>
      <w:r w:rsidRPr="000F6224">
        <w:tab/>
      </w:r>
      <w:r w:rsidRPr="000F6224">
        <w:tab/>
        <w:t>PRESENCE optional},</w:t>
      </w:r>
    </w:p>
    <w:p w14:paraId="14D4BABC" w14:textId="77777777" w:rsidR="005752DE" w:rsidRPr="000F6224" w:rsidRDefault="005752DE" w:rsidP="000F6224">
      <w:pPr>
        <w:pStyle w:val="PL"/>
      </w:pPr>
      <w:r w:rsidRPr="000F6224">
        <w:tab/>
        <w:t>...</w:t>
      </w:r>
    </w:p>
    <w:p w14:paraId="400C6A5B" w14:textId="77777777" w:rsidR="005752DE" w:rsidRPr="000F6224" w:rsidRDefault="005752DE" w:rsidP="000F6224">
      <w:pPr>
        <w:pStyle w:val="PL"/>
      </w:pPr>
      <w:r w:rsidRPr="000F6224">
        <w:t>}</w:t>
      </w:r>
    </w:p>
    <w:p w14:paraId="3758F768" w14:textId="77777777" w:rsidR="005752DE" w:rsidRPr="000F6224" w:rsidRDefault="005752DE" w:rsidP="000F6224">
      <w:pPr>
        <w:pStyle w:val="PL"/>
      </w:pPr>
    </w:p>
    <w:p w14:paraId="6B181C28" w14:textId="77777777" w:rsidR="005752DE" w:rsidRPr="000F6224" w:rsidRDefault="005752DE" w:rsidP="000F6224">
      <w:pPr>
        <w:pStyle w:val="PL"/>
      </w:pPr>
      <w:r w:rsidRPr="000F6224">
        <w:t>RNL-Header ::= SEQUENCE {</w:t>
      </w:r>
    </w:p>
    <w:p w14:paraId="16FD2065" w14:textId="77777777" w:rsidR="005752DE" w:rsidRPr="000F6224" w:rsidRDefault="005752DE" w:rsidP="000F6224">
      <w:pPr>
        <w:pStyle w:val="PL"/>
      </w:pPr>
      <w:r w:rsidRPr="000F6224">
        <w:tab/>
        <w:t>source-GlobalENB-ID</w:t>
      </w:r>
      <w:r w:rsidRPr="000F6224">
        <w:tab/>
        <w:t>GlobalENB-ID,</w:t>
      </w:r>
    </w:p>
    <w:p w14:paraId="07D091E5" w14:textId="77777777" w:rsidR="005752DE" w:rsidRPr="000F6224" w:rsidRDefault="005752DE" w:rsidP="000F6224">
      <w:pPr>
        <w:pStyle w:val="PL"/>
      </w:pPr>
      <w:r w:rsidRPr="000F6224">
        <w:tab/>
        <w:t>target-GlobalENB-ID</w:t>
      </w:r>
      <w:r w:rsidRPr="000F6224">
        <w:tab/>
        <w:t>GlobalENB-ID</w:t>
      </w:r>
      <w:r w:rsidRPr="000F6224">
        <w:tab/>
        <w:t>OPTIONAL,</w:t>
      </w:r>
    </w:p>
    <w:p w14:paraId="6779B17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RNL-Header-Item-ExtIEs} } OPTIONAL,</w:t>
      </w:r>
    </w:p>
    <w:p w14:paraId="42991F2E" w14:textId="77777777" w:rsidR="005752DE" w:rsidRPr="000F6224" w:rsidRDefault="005752DE" w:rsidP="000F6224">
      <w:pPr>
        <w:pStyle w:val="PL"/>
      </w:pPr>
      <w:r w:rsidRPr="000F6224">
        <w:tab/>
        <w:t>...</w:t>
      </w:r>
    </w:p>
    <w:p w14:paraId="074E0D78" w14:textId="77777777" w:rsidR="005752DE" w:rsidRPr="000F6224" w:rsidRDefault="005752DE" w:rsidP="000F6224">
      <w:pPr>
        <w:pStyle w:val="PL"/>
      </w:pPr>
      <w:r w:rsidRPr="000F6224">
        <w:t>}</w:t>
      </w:r>
    </w:p>
    <w:p w14:paraId="58675B55" w14:textId="77777777" w:rsidR="005752DE" w:rsidRPr="000F6224" w:rsidRDefault="005752DE" w:rsidP="000F6224">
      <w:pPr>
        <w:pStyle w:val="PL"/>
      </w:pPr>
    </w:p>
    <w:p w14:paraId="1027A233" w14:textId="77777777" w:rsidR="005752DE" w:rsidRPr="000F6224" w:rsidRDefault="005752DE" w:rsidP="000F6224">
      <w:pPr>
        <w:pStyle w:val="PL"/>
      </w:pPr>
      <w:r w:rsidRPr="000F6224">
        <w:t>RNL-Header-Item-ExtIEs X2AP-PROTOCOL-EXTENSION ::= {</w:t>
      </w:r>
    </w:p>
    <w:p w14:paraId="5B863B98" w14:textId="77777777" w:rsidR="005752DE" w:rsidRPr="000F6224" w:rsidRDefault="005752DE" w:rsidP="000F6224">
      <w:pPr>
        <w:pStyle w:val="PL"/>
      </w:pPr>
      <w:r w:rsidRPr="000F6224">
        <w:tab/>
        <w:t>...</w:t>
      </w:r>
    </w:p>
    <w:p w14:paraId="47A9117B" w14:textId="77777777" w:rsidR="005752DE" w:rsidRPr="000F6224" w:rsidRDefault="005752DE" w:rsidP="000F6224">
      <w:pPr>
        <w:pStyle w:val="PL"/>
      </w:pPr>
      <w:r w:rsidRPr="000F6224">
        <w:t>}</w:t>
      </w:r>
    </w:p>
    <w:p w14:paraId="3C107EAA" w14:textId="77777777" w:rsidR="005752DE" w:rsidRPr="000F6224" w:rsidRDefault="005752DE" w:rsidP="000F6224">
      <w:pPr>
        <w:pStyle w:val="PL"/>
      </w:pPr>
    </w:p>
    <w:p w14:paraId="5FD81792" w14:textId="77777777" w:rsidR="005752DE" w:rsidRPr="000F6224" w:rsidRDefault="005752DE" w:rsidP="000F6224">
      <w:pPr>
        <w:pStyle w:val="PL"/>
      </w:pPr>
      <w:r w:rsidRPr="000F6224">
        <w:t>X2AP-Message ::= OCTET STRING</w:t>
      </w:r>
    </w:p>
    <w:p w14:paraId="000D37C0" w14:textId="77777777" w:rsidR="005752DE" w:rsidRPr="000F6224" w:rsidRDefault="005752DE" w:rsidP="000F6224">
      <w:pPr>
        <w:pStyle w:val="PL"/>
      </w:pPr>
    </w:p>
    <w:p w14:paraId="16206FF5" w14:textId="77777777" w:rsidR="005752DE" w:rsidRPr="000F6224" w:rsidRDefault="005752DE" w:rsidP="000F6224">
      <w:pPr>
        <w:pStyle w:val="PL"/>
      </w:pPr>
      <w:r w:rsidRPr="000F6224">
        <w:t>-- **************************************************************</w:t>
      </w:r>
    </w:p>
    <w:p w14:paraId="7573CE1D" w14:textId="77777777" w:rsidR="005752DE" w:rsidRPr="000F6224" w:rsidRDefault="005752DE" w:rsidP="000F6224">
      <w:pPr>
        <w:pStyle w:val="PL"/>
      </w:pPr>
      <w:r w:rsidRPr="000F6224">
        <w:t>--</w:t>
      </w:r>
    </w:p>
    <w:p w14:paraId="76B71A4C" w14:textId="77777777" w:rsidR="005752DE" w:rsidRPr="000F6224" w:rsidRDefault="005752DE" w:rsidP="007B4104">
      <w:pPr>
        <w:pStyle w:val="PL"/>
        <w:outlineLvl w:val="3"/>
      </w:pPr>
      <w:r w:rsidRPr="000F6224">
        <w:t>-- SENB ADDITION REQUEST</w:t>
      </w:r>
    </w:p>
    <w:p w14:paraId="6978D5A9" w14:textId="77777777" w:rsidR="005752DE" w:rsidRPr="000F6224" w:rsidRDefault="005752DE" w:rsidP="000F6224">
      <w:pPr>
        <w:pStyle w:val="PL"/>
      </w:pPr>
      <w:r w:rsidRPr="000F6224">
        <w:t>--</w:t>
      </w:r>
    </w:p>
    <w:p w14:paraId="5BA99E91" w14:textId="77777777" w:rsidR="005752DE" w:rsidRPr="000F6224" w:rsidRDefault="005752DE" w:rsidP="000F6224">
      <w:pPr>
        <w:pStyle w:val="PL"/>
      </w:pPr>
      <w:r w:rsidRPr="000F6224">
        <w:t>-- **************************************************************</w:t>
      </w:r>
    </w:p>
    <w:p w14:paraId="15350947" w14:textId="77777777" w:rsidR="005752DE" w:rsidRPr="000F6224" w:rsidRDefault="005752DE" w:rsidP="000F6224">
      <w:pPr>
        <w:pStyle w:val="PL"/>
      </w:pPr>
    </w:p>
    <w:p w14:paraId="2EB1B226" w14:textId="77777777" w:rsidR="005752DE" w:rsidRPr="000F6224" w:rsidRDefault="005752DE" w:rsidP="000F6224">
      <w:pPr>
        <w:pStyle w:val="PL"/>
      </w:pPr>
      <w:r w:rsidRPr="000F6224">
        <w:t>SeNBAdditionRequest ::= SEQUENCE {</w:t>
      </w:r>
    </w:p>
    <w:p w14:paraId="720C2EF9"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IEs}},</w:t>
      </w:r>
    </w:p>
    <w:p w14:paraId="5872F81F" w14:textId="77777777" w:rsidR="005752DE" w:rsidRPr="000F6224" w:rsidRDefault="005752DE" w:rsidP="000F6224">
      <w:pPr>
        <w:pStyle w:val="PL"/>
      </w:pPr>
      <w:r w:rsidRPr="000F6224">
        <w:tab/>
        <w:t>...</w:t>
      </w:r>
    </w:p>
    <w:p w14:paraId="4DA5AC3B" w14:textId="77777777" w:rsidR="005752DE" w:rsidRPr="000F6224" w:rsidRDefault="005752DE" w:rsidP="000F6224">
      <w:pPr>
        <w:pStyle w:val="PL"/>
      </w:pPr>
      <w:r w:rsidRPr="000F6224">
        <w:t>}</w:t>
      </w:r>
    </w:p>
    <w:p w14:paraId="67CD2DA5" w14:textId="77777777" w:rsidR="005752DE" w:rsidRPr="000F6224" w:rsidRDefault="005752DE" w:rsidP="000F6224">
      <w:pPr>
        <w:pStyle w:val="PL"/>
      </w:pPr>
    </w:p>
    <w:p w14:paraId="455D0774" w14:textId="77777777" w:rsidR="005752DE" w:rsidRPr="000F6224" w:rsidRDefault="005752DE" w:rsidP="000F6224">
      <w:pPr>
        <w:pStyle w:val="PL"/>
      </w:pPr>
      <w:r w:rsidRPr="000F6224">
        <w:t>SeNBAdditionRequest-IEs X2AP-PROTOCOL-IES ::= {</w:t>
      </w:r>
    </w:p>
    <w:p w14:paraId="1CF3D84A"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1BD5EFB" w14:textId="77777777" w:rsidR="005752DE" w:rsidRPr="000F6224" w:rsidRDefault="005752DE" w:rsidP="000F6224">
      <w:pPr>
        <w:pStyle w:val="PL"/>
      </w:pPr>
      <w:r w:rsidRPr="000F6224">
        <w:tab/>
        <w:t>{ ID id-UE-SecurityCapabilities</w:t>
      </w:r>
      <w:r w:rsidRPr="000F6224">
        <w:tab/>
      </w:r>
      <w:r w:rsidRPr="000F6224">
        <w:tab/>
      </w:r>
      <w:r w:rsidRPr="000F6224">
        <w:tab/>
        <w:t>CRITICALITY reject</w:t>
      </w:r>
      <w:r w:rsidRPr="000F6224">
        <w:tab/>
        <w:t>TYPE UESecurityCapabilities</w:t>
      </w:r>
      <w:r w:rsidRPr="000F6224">
        <w:tab/>
      </w:r>
      <w:r w:rsidRPr="000F6224">
        <w:tab/>
      </w:r>
      <w:r w:rsidRPr="000F6224">
        <w:tab/>
      </w:r>
      <w:r w:rsidRPr="000F6224">
        <w:tab/>
        <w:t>PRESENCE conditional}|</w:t>
      </w:r>
    </w:p>
    <w:p w14:paraId="68F1A3B0" w14:textId="77777777" w:rsidR="005752DE" w:rsidRPr="000F6224" w:rsidRDefault="005752DE" w:rsidP="000F6224">
      <w:pPr>
        <w:pStyle w:val="PL"/>
      </w:pPr>
      <w:r w:rsidRPr="000F6224">
        <w:tab/>
        <w:t>-- This IE shall be present if the Bearer Option IE is set to the value “SCG bearer” --</w:t>
      </w:r>
    </w:p>
    <w:p w14:paraId="19219558" w14:textId="77777777" w:rsidR="005752DE" w:rsidRPr="000F6224" w:rsidRDefault="005752DE" w:rsidP="000F6224">
      <w:pPr>
        <w:pStyle w:val="PL"/>
      </w:pPr>
      <w:r w:rsidRPr="000F6224">
        <w:tab/>
        <w:t>{ ID id-SeNBSecurityKey</w:t>
      </w:r>
      <w:r w:rsidRPr="000F6224">
        <w:tab/>
      </w:r>
      <w:r w:rsidRPr="000F6224">
        <w:tab/>
      </w:r>
      <w:r w:rsidRPr="000F6224">
        <w:tab/>
      </w:r>
      <w:r w:rsidRPr="000F6224">
        <w:tab/>
      </w:r>
      <w:r w:rsidRPr="000F6224">
        <w:tab/>
        <w:t>CRITICALITY reject</w:t>
      </w:r>
      <w:r w:rsidRPr="000F6224">
        <w:tab/>
        <w:t>TYPE SeNBSecurityKey</w:t>
      </w:r>
      <w:r w:rsidRPr="000F6224">
        <w:tab/>
      </w:r>
      <w:r w:rsidRPr="000F6224">
        <w:tab/>
      </w:r>
      <w:r w:rsidRPr="000F6224">
        <w:tab/>
      </w:r>
      <w:r w:rsidRPr="000F6224">
        <w:tab/>
      </w:r>
      <w:r w:rsidRPr="000F6224">
        <w:tab/>
        <w:t>PRESENCE conditional}|</w:t>
      </w:r>
    </w:p>
    <w:p w14:paraId="386B14DB" w14:textId="77777777" w:rsidR="005752DE" w:rsidRPr="000F6224" w:rsidRDefault="005752DE" w:rsidP="000F6224">
      <w:pPr>
        <w:pStyle w:val="PL"/>
      </w:pPr>
      <w:r w:rsidRPr="000F6224">
        <w:tab/>
        <w:t>-- This IE shall be present if the Bearer Option IE is set to the value “SCG bearer” --</w:t>
      </w:r>
    </w:p>
    <w:p w14:paraId="7F0BDEC3" w14:textId="77777777" w:rsidR="005752DE" w:rsidRPr="000F6224" w:rsidRDefault="005752DE" w:rsidP="000F6224">
      <w:pPr>
        <w:pStyle w:val="PL"/>
      </w:pPr>
      <w:r w:rsidRPr="000F6224">
        <w:tab/>
        <w:t>{ ID id-SeNBUEAggregateMaximumBitRate</w:t>
      </w:r>
      <w:r w:rsidRPr="000F6224">
        <w:tab/>
        <w:t>CRITICALITY reject</w:t>
      </w:r>
      <w:r w:rsidRPr="000F6224">
        <w:tab/>
        <w:t>TYPE UEAggregateMaximumBitRate</w:t>
      </w:r>
      <w:r w:rsidRPr="000F6224">
        <w:tab/>
      </w:r>
      <w:r w:rsidRPr="000F6224">
        <w:tab/>
      </w:r>
      <w:r w:rsidRPr="000F6224">
        <w:tab/>
        <w:t>PRESENCE mandatory}|</w:t>
      </w:r>
    </w:p>
    <w:p w14:paraId="056DCA71"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t>PRESENCE optional}|</w:t>
      </w:r>
    </w:p>
    <w:p w14:paraId="5FFBFE3B" w14:textId="77777777" w:rsidR="005752DE" w:rsidRPr="000F6224" w:rsidRDefault="005752DE" w:rsidP="000F6224">
      <w:pPr>
        <w:pStyle w:val="PL"/>
      </w:pPr>
      <w:r w:rsidRPr="000F6224">
        <w:tab/>
        <w:t>{ ID id-E-RABs-ToBeAdded-List</w:t>
      </w:r>
      <w:r w:rsidRPr="000F6224">
        <w:tab/>
      </w:r>
      <w:r w:rsidRPr="000F6224">
        <w:tab/>
      </w:r>
      <w:r w:rsidRPr="000F6224">
        <w:tab/>
        <w:t>CRITICALITY reject</w:t>
      </w:r>
      <w:r w:rsidRPr="000F6224">
        <w:tab/>
        <w:t>TYPE E-RABs-ToBeAdded-List</w:t>
      </w:r>
      <w:r w:rsidRPr="000F6224">
        <w:tab/>
      </w:r>
      <w:r w:rsidRPr="000F6224">
        <w:tab/>
      </w:r>
      <w:r w:rsidRPr="000F6224">
        <w:tab/>
      </w:r>
      <w:r w:rsidRPr="000F6224">
        <w:tab/>
        <w:t>PRESENCE mandatory}|</w:t>
      </w:r>
    </w:p>
    <w:p w14:paraId="61550B94"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t>CRITICALITY reject</w:t>
      </w:r>
      <w:r w:rsidRPr="000F6224">
        <w:tab/>
        <w:t>TYPE MeNBtoSeNBContainer</w:t>
      </w:r>
      <w:r w:rsidRPr="000F6224">
        <w:tab/>
      </w:r>
      <w:r w:rsidRPr="000F6224">
        <w:tab/>
      </w:r>
      <w:r w:rsidRPr="000F6224">
        <w:tab/>
      </w:r>
      <w:r w:rsidRPr="000F6224">
        <w:tab/>
        <w:t>PRESENCE mandatory}|</w:t>
      </w:r>
    </w:p>
    <w:p w14:paraId="16AA070F"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t>PRESENCE optional}|</w:t>
      </w:r>
    </w:p>
    <w:p w14:paraId="13DD793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327FA6EB"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63355D8" w14:textId="77777777" w:rsidR="005752DE" w:rsidRPr="000F6224" w:rsidRDefault="005752DE" w:rsidP="000F6224">
      <w:pPr>
        <w:pStyle w:val="PL"/>
      </w:pPr>
      <w:r w:rsidRPr="000F6224">
        <w:tab/>
        <w:t>{ ID id-ExpectedUEBehaviour</w:t>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t>PRESENCE optional}|</w:t>
      </w:r>
    </w:p>
    <w:p w14:paraId="5A711C74"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405D77F1" w14:textId="77777777" w:rsidR="005752DE" w:rsidRPr="000F6224" w:rsidRDefault="005752DE" w:rsidP="000F6224">
      <w:pPr>
        <w:pStyle w:val="PL"/>
      </w:pPr>
      <w:r w:rsidRPr="000F6224">
        <w:tab/>
        <w:t>...</w:t>
      </w:r>
    </w:p>
    <w:p w14:paraId="5CCF1E4F" w14:textId="77777777" w:rsidR="005752DE" w:rsidRPr="000F6224" w:rsidRDefault="005752DE" w:rsidP="000F6224">
      <w:pPr>
        <w:pStyle w:val="PL"/>
      </w:pPr>
      <w:r w:rsidRPr="000F6224">
        <w:t>}</w:t>
      </w:r>
    </w:p>
    <w:p w14:paraId="10CA9AAA" w14:textId="77777777" w:rsidR="005752DE" w:rsidRPr="000F6224" w:rsidRDefault="005752DE" w:rsidP="000F6224">
      <w:pPr>
        <w:pStyle w:val="PL"/>
      </w:pPr>
    </w:p>
    <w:p w14:paraId="479C16B1" w14:textId="77777777" w:rsidR="005752DE" w:rsidRPr="000F6224" w:rsidRDefault="005752DE" w:rsidP="000F6224">
      <w:pPr>
        <w:pStyle w:val="PL"/>
      </w:pPr>
      <w:r w:rsidRPr="000F6224">
        <w:t>E-RABs-ToBeAdded-List ::= SEQUENCE (SIZE(1..maxnoofBearers)) OF ProtocolIE-Single-Container { {E-RABs-ToBeAdded-ItemIEs} }</w:t>
      </w:r>
    </w:p>
    <w:p w14:paraId="4A1F6136" w14:textId="77777777" w:rsidR="005752DE" w:rsidRPr="000F6224" w:rsidRDefault="005752DE" w:rsidP="000F6224">
      <w:pPr>
        <w:pStyle w:val="PL"/>
      </w:pPr>
    </w:p>
    <w:p w14:paraId="30E13773" w14:textId="77777777" w:rsidR="005752DE" w:rsidRPr="000F6224" w:rsidRDefault="005752DE" w:rsidP="000F6224">
      <w:pPr>
        <w:pStyle w:val="PL"/>
      </w:pPr>
      <w:r w:rsidRPr="000F6224">
        <w:t>E-RABs-ToBeAdded-ItemIEs X2AP-PROTOCOL-IES ::= {</w:t>
      </w:r>
    </w:p>
    <w:p w14:paraId="4B1900A8" w14:textId="77777777" w:rsidR="005752DE" w:rsidRPr="000F6224" w:rsidRDefault="005752DE" w:rsidP="000F6224">
      <w:pPr>
        <w:pStyle w:val="PL"/>
      </w:pPr>
      <w:r w:rsidRPr="000F6224">
        <w:tab/>
        <w:t>{ ID id-E-RABs-ToBeAdded-Item</w:t>
      </w:r>
      <w:r w:rsidRPr="000F6224">
        <w:tab/>
        <w:t>CRITICALITY reject</w:t>
      </w:r>
      <w:r w:rsidRPr="000F6224">
        <w:tab/>
        <w:t>TYPE E-RABs-ToBeAdded-Item</w:t>
      </w:r>
      <w:r w:rsidRPr="000F6224">
        <w:tab/>
      </w:r>
      <w:r w:rsidRPr="000F6224">
        <w:tab/>
        <w:t>PRESENCE mandatory},</w:t>
      </w:r>
    </w:p>
    <w:p w14:paraId="193B0A9F" w14:textId="77777777" w:rsidR="005752DE" w:rsidRPr="000F6224" w:rsidRDefault="005752DE" w:rsidP="000F6224">
      <w:pPr>
        <w:pStyle w:val="PL"/>
      </w:pPr>
      <w:r w:rsidRPr="000F6224">
        <w:tab/>
        <w:t>...</w:t>
      </w:r>
    </w:p>
    <w:p w14:paraId="09132439" w14:textId="77777777" w:rsidR="005752DE" w:rsidRPr="000F6224" w:rsidRDefault="005752DE" w:rsidP="000F6224">
      <w:pPr>
        <w:pStyle w:val="PL"/>
      </w:pPr>
      <w:r w:rsidRPr="000F6224">
        <w:t>}</w:t>
      </w:r>
    </w:p>
    <w:p w14:paraId="3E61437F" w14:textId="77777777" w:rsidR="005752DE" w:rsidRPr="000F6224" w:rsidRDefault="005752DE" w:rsidP="000F6224">
      <w:pPr>
        <w:pStyle w:val="PL"/>
      </w:pPr>
    </w:p>
    <w:p w14:paraId="34674018" w14:textId="77777777" w:rsidR="005752DE" w:rsidRPr="000F6224" w:rsidRDefault="005752DE" w:rsidP="000F6224">
      <w:pPr>
        <w:pStyle w:val="PL"/>
      </w:pPr>
      <w:r w:rsidRPr="000F6224">
        <w:t>E-RABs-ToBeAdded-Item ::= CHOICE {</w:t>
      </w:r>
    </w:p>
    <w:p w14:paraId="7812B434" w14:textId="77777777" w:rsidR="005752DE" w:rsidRPr="000F6224" w:rsidRDefault="005752DE" w:rsidP="000F6224">
      <w:pPr>
        <w:pStyle w:val="PL"/>
      </w:pPr>
      <w:r w:rsidRPr="000F6224">
        <w:tab/>
        <w:t>sCG-Bearer</w:t>
      </w:r>
      <w:r w:rsidRPr="000F6224">
        <w:tab/>
      </w:r>
      <w:r w:rsidRPr="000F6224">
        <w:tab/>
        <w:t>E-RABs-ToBeAdded-Item-SCG-Bearer,</w:t>
      </w:r>
    </w:p>
    <w:p w14:paraId="009826C8" w14:textId="77777777" w:rsidR="005752DE" w:rsidRPr="000F6224" w:rsidRDefault="005752DE" w:rsidP="000F6224">
      <w:pPr>
        <w:pStyle w:val="PL"/>
      </w:pPr>
      <w:r w:rsidRPr="000F6224">
        <w:tab/>
        <w:t>split-Bearer</w:t>
      </w:r>
      <w:r w:rsidRPr="000F6224">
        <w:tab/>
        <w:t>E-RABs-ToBeAdded-Item-Split-Bearer,</w:t>
      </w:r>
    </w:p>
    <w:p w14:paraId="68146BBE" w14:textId="77777777" w:rsidR="005752DE" w:rsidRPr="000F6224" w:rsidRDefault="005752DE" w:rsidP="000F6224">
      <w:pPr>
        <w:pStyle w:val="PL"/>
      </w:pPr>
      <w:r w:rsidRPr="000F6224">
        <w:tab/>
        <w:t>...</w:t>
      </w:r>
    </w:p>
    <w:p w14:paraId="727654DA" w14:textId="77777777" w:rsidR="005752DE" w:rsidRPr="000F6224" w:rsidRDefault="005752DE" w:rsidP="000F6224">
      <w:pPr>
        <w:pStyle w:val="PL"/>
      </w:pPr>
      <w:r w:rsidRPr="000F6224">
        <w:t>}</w:t>
      </w:r>
    </w:p>
    <w:p w14:paraId="40A22C07" w14:textId="77777777" w:rsidR="005752DE" w:rsidRPr="000F6224" w:rsidRDefault="005752DE" w:rsidP="000F6224">
      <w:pPr>
        <w:pStyle w:val="PL"/>
      </w:pPr>
    </w:p>
    <w:p w14:paraId="287FD3B3" w14:textId="77777777" w:rsidR="005752DE" w:rsidRPr="000F6224" w:rsidRDefault="005752DE" w:rsidP="000F6224">
      <w:pPr>
        <w:pStyle w:val="PL"/>
      </w:pPr>
      <w:r w:rsidRPr="000F6224">
        <w:t>E-RABs-ToBeAdded-Item-SCG-Bearer ::= SEQUENCE {</w:t>
      </w:r>
    </w:p>
    <w:p w14:paraId="4AE9349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94933F" w14:textId="77777777" w:rsidR="005752DE" w:rsidRPr="000F6224" w:rsidRDefault="005752DE" w:rsidP="000F6224">
      <w:pPr>
        <w:pStyle w:val="PL"/>
      </w:pPr>
      <w:r w:rsidRPr="000F6224">
        <w:tab/>
        <w:t>e-RAB-Level-QoS-Parameters</w:t>
      </w:r>
      <w:r w:rsidRPr="000F6224">
        <w:tab/>
      </w:r>
      <w:r w:rsidRPr="000F6224">
        <w:tab/>
        <w:t>E-RAB-Level-QoS-Parameters,</w:t>
      </w:r>
    </w:p>
    <w:p w14:paraId="31E1CFC6"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EECAA62" w14:textId="77777777" w:rsidR="005752DE" w:rsidRPr="000F6224" w:rsidRDefault="005752DE" w:rsidP="000F6224">
      <w:pPr>
        <w:pStyle w:val="PL"/>
      </w:pPr>
      <w:r w:rsidRPr="000F6224">
        <w:tab/>
        <w:t>s1-UL-GTPtunnelEndpoint</w:t>
      </w:r>
      <w:r w:rsidRPr="000F6224">
        <w:tab/>
      </w:r>
      <w:r w:rsidRPr="000F6224">
        <w:tab/>
      </w:r>
      <w:r w:rsidRPr="000F6224">
        <w:tab/>
        <w:t>GTPtunnelEndpoint,</w:t>
      </w:r>
    </w:p>
    <w:p w14:paraId="185148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CG-BearerExtIEs} }</w:t>
      </w:r>
      <w:r w:rsidRPr="000F6224">
        <w:tab/>
        <w:t>OPTIONAL,</w:t>
      </w:r>
    </w:p>
    <w:p w14:paraId="0146A58C" w14:textId="77777777" w:rsidR="005752DE" w:rsidRPr="000F6224" w:rsidRDefault="005752DE" w:rsidP="000F6224">
      <w:pPr>
        <w:pStyle w:val="PL"/>
      </w:pPr>
      <w:r w:rsidRPr="000F6224">
        <w:tab/>
        <w:t>...</w:t>
      </w:r>
    </w:p>
    <w:p w14:paraId="0E499885" w14:textId="77777777" w:rsidR="005752DE" w:rsidRPr="000F6224" w:rsidRDefault="005752DE" w:rsidP="000F6224">
      <w:pPr>
        <w:pStyle w:val="PL"/>
      </w:pPr>
      <w:r w:rsidRPr="000F6224">
        <w:t>}</w:t>
      </w:r>
    </w:p>
    <w:p w14:paraId="386CE3AF" w14:textId="77777777" w:rsidR="005752DE" w:rsidRPr="000F6224" w:rsidRDefault="005752DE" w:rsidP="000F6224">
      <w:pPr>
        <w:pStyle w:val="PL"/>
      </w:pPr>
    </w:p>
    <w:p w14:paraId="44678CD9" w14:textId="77777777" w:rsidR="005752DE" w:rsidRPr="000F6224" w:rsidRDefault="005752DE" w:rsidP="000F6224">
      <w:pPr>
        <w:pStyle w:val="PL"/>
      </w:pPr>
      <w:r w:rsidRPr="000F6224">
        <w:t>E-RABs-ToBeAdded-Item-SCG-BearerExtIEs X2AP-PROTOCOL-EXTENSION ::= {</w:t>
      </w:r>
    </w:p>
    <w:p w14:paraId="539341F0"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53557D9C"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11C0B95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299224A1" w14:textId="77777777" w:rsidR="00E95ACF"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bookmarkStart w:id="12513" w:name="_Hlk85055410"/>
      <w:r w:rsidR="00E95ACF" w:rsidRPr="000F6224">
        <w:t>|</w:t>
      </w:r>
    </w:p>
    <w:p w14:paraId="669403E9"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bookmarkEnd w:id="12513"/>
      <w:r w:rsidRPr="000F6224">
        <w:t>}</w:t>
      </w:r>
      <w:r w:rsidR="005752DE" w:rsidRPr="000F6224">
        <w:t>,</w:t>
      </w:r>
    </w:p>
    <w:p w14:paraId="5766F02A" w14:textId="77777777" w:rsidR="005752DE" w:rsidRPr="000F6224" w:rsidRDefault="005752DE" w:rsidP="000F6224">
      <w:pPr>
        <w:pStyle w:val="PL"/>
      </w:pPr>
      <w:r w:rsidRPr="000F6224">
        <w:tab/>
        <w:t>...</w:t>
      </w:r>
    </w:p>
    <w:p w14:paraId="23185207" w14:textId="77777777" w:rsidR="005752DE" w:rsidRPr="000F6224" w:rsidRDefault="005752DE" w:rsidP="000F6224">
      <w:pPr>
        <w:pStyle w:val="PL"/>
      </w:pPr>
      <w:r w:rsidRPr="000F6224">
        <w:t>}</w:t>
      </w:r>
    </w:p>
    <w:p w14:paraId="770F970E" w14:textId="77777777" w:rsidR="005752DE" w:rsidRPr="000F6224" w:rsidRDefault="005752DE" w:rsidP="000F6224">
      <w:pPr>
        <w:pStyle w:val="PL"/>
      </w:pPr>
    </w:p>
    <w:p w14:paraId="2C22DCFD" w14:textId="77777777" w:rsidR="005752DE" w:rsidRPr="000F6224" w:rsidRDefault="005752DE" w:rsidP="000F6224">
      <w:pPr>
        <w:pStyle w:val="PL"/>
      </w:pPr>
      <w:r w:rsidRPr="000F6224">
        <w:t>E-RABs-ToBeAdded-Item-Split-Bearer ::= SEQUENCE {</w:t>
      </w:r>
    </w:p>
    <w:p w14:paraId="508494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94C58FC" w14:textId="77777777" w:rsidR="005752DE" w:rsidRPr="000F6224" w:rsidRDefault="005752DE" w:rsidP="000F6224">
      <w:pPr>
        <w:pStyle w:val="PL"/>
      </w:pPr>
      <w:r w:rsidRPr="000F6224">
        <w:tab/>
        <w:t>e-RAB-Level-QoS-Parameters</w:t>
      </w:r>
      <w:r w:rsidRPr="000F6224">
        <w:tab/>
      </w:r>
      <w:r w:rsidRPr="000F6224">
        <w:tab/>
        <w:t>E-RAB-Level-QoS-Parameters,</w:t>
      </w:r>
    </w:p>
    <w:p w14:paraId="50FE61FC"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4A01E15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plit-BearerExtIEs} } OPTIONAL,</w:t>
      </w:r>
    </w:p>
    <w:p w14:paraId="452F2D9C" w14:textId="77777777" w:rsidR="005752DE" w:rsidRPr="000F6224" w:rsidRDefault="005752DE" w:rsidP="000F6224">
      <w:pPr>
        <w:pStyle w:val="PL"/>
      </w:pPr>
      <w:r w:rsidRPr="000F6224">
        <w:tab/>
        <w:t>...</w:t>
      </w:r>
    </w:p>
    <w:p w14:paraId="3DF59370" w14:textId="77777777" w:rsidR="005752DE" w:rsidRPr="000F6224" w:rsidRDefault="005752DE" w:rsidP="000F6224">
      <w:pPr>
        <w:pStyle w:val="PL"/>
      </w:pPr>
      <w:r w:rsidRPr="000F6224">
        <w:t>}</w:t>
      </w:r>
    </w:p>
    <w:p w14:paraId="1125FA65" w14:textId="77777777" w:rsidR="005752DE" w:rsidRPr="000F6224" w:rsidRDefault="005752DE" w:rsidP="000F6224">
      <w:pPr>
        <w:pStyle w:val="PL"/>
      </w:pPr>
    </w:p>
    <w:p w14:paraId="7903ABD6" w14:textId="77777777" w:rsidR="00E95ACF" w:rsidRPr="000F6224" w:rsidRDefault="005752DE" w:rsidP="000F6224">
      <w:pPr>
        <w:pStyle w:val="PL"/>
      </w:pPr>
      <w:r w:rsidRPr="000F6224">
        <w:t>E-RABs-ToBeAdded-Item-Split-BearerExtIEs X2AP-PROTOCOL-EXTENSION ::= {</w:t>
      </w:r>
    </w:p>
    <w:p w14:paraId="1CE424F5"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776A9A5A" w14:textId="77777777" w:rsidR="005752DE" w:rsidRPr="000F6224" w:rsidRDefault="005752DE" w:rsidP="000F6224">
      <w:pPr>
        <w:pStyle w:val="PL"/>
      </w:pPr>
      <w:r w:rsidRPr="000F6224">
        <w:tab/>
        <w:t>...</w:t>
      </w:r>
    </w:p>
    <w:p w14:paraId="4FB0563F" w14:textId="77777777" w:rsidR="005752DE" w:rsidRPr="000F6224" w:rsidRDefault="005752DE" w:rsidP="000F6224">
      <w:pPr>
        <w:pStyle w:val="PL"/>
      </w:pPr>
      <w:r w:rsidRPr="000F6224">
        <w:t>}</w:t>
      </w:r>
    </w:p>
    <w:p w14:paraId="3AE989ED" w14:textId="77777777" w:rsidR="005752DE" w:rsidRPr="000F6224" w:rsidRDefault="005752DE" w:rsidP="000F6224">
      <w:pPr>
        <w:pStyle w:val="PL"/>
      </w:pPr>
    </w:p>
    <w:p w14:paraId="2C5D172D" w14:textId="77777777" w:rsidR="005752DE" w:rsidRPr="000F6224" w:rsidRDefault="005752DE" w:rsidP="000F6224">
      <w:pPr>
        <w:pStyle w:val="PL"/>
      </w:pPr>
      <w:r w:rsidRPr="000F6224">
        <w:t>-- **************************************************************</w:t>
      </w:r>
    </w:p>
    <w:p w14:paraId="0A4ED72B" w14:textId="77777777" w:rsidR="005752DE" w:rsidRPr="000F6224" w:rsidRDefault="005752DE" w:rsidP="000F6224">
      <w:pPr>
        <w:pStyle w:val="PL"/>
      </w:pPr>
      <w:r w:rsidRPr="000F6224">
        <w:t>--</w:t>
      </w:r>
    </w:p>
    <w:p w14:paraId="0DA13A7B" w14:textId="77777777" w:rsidR="005752DE" w:rsidRPr="000F6224" w:rsidRDefault="005752DE" w:rsidP="007B4104">
      <w:pPr>
        <w:pStyle w:val="PL"/>
        <w:outlineLvl w:val="3"/>
      </w:pPr>
      <w:r w:rsidRPr="000F6224">
        <w:t>-- SENB ADDITION REQUEST ACKNOWLEDGE</w:t>
      </w:r>
    </w:p>
    <w:p w14:paraId="7D4D3A73" w14:textId="77777777" w:rsidR="005752DE" w:rsidRPr="000F6224" w:rsidRDefault="005752DE" w:rsidP="000F6224">
      <w:pPr>
        <w:pStyle w:val="PL"/>
      </w:pPr>
      <w:r w:rsidRPr="000F6224">
        <w:t>--</w:t>
      </w:r>
    </w:p>
    <w:p w14:paraId="16C84FB5" w14:textId="77777777" w:rsidR="005752DE" w:rsidRPr="000F6224" w:rsidRDefault="005752DE" w:rsidP="000F6224">
      <w:pPr>
        <w:pStyle w:val="PL"/>
      </w:pPr>
      <w:r w:rsidRPr="000F6224">
        <w:t>-- **************************************************************</w:t>
      </w:r>
    </w:p>
    <w:p w14:paraId="1DA68509" w14:textId="77777777" w:rsidR="005752DE" w:rsidRPr="000F6224" w:rsidRDefault="005752DE" w:rsidP="000F6224">
      <w:pPr>
        <w:pStyle w:val="PL"/>
      </w:pPr>
    </w:p>
    <w:p w14:paraId="184A592D" w14:textId="77777777" w:rsidR="005752DE" w:rsidRPr="000F6224" w:rsidRDefault="005752DE" w:rsidP="000F6224">
      <w:pPr>
        <w:pStyle w:val="PL"/>
      </w:pPr>
      <w:r w:rsidRPr="000F6224">
        <w:t>SeNBAdditionRequestAcknowledge ::= SEQUENCE {</w:t>
      </w:r>
    </w:p>
    <w:p w14:paraId="774BE1F2"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Acknowledge-IEs}},</w:t>
      </w:r>
    </w:p>
    <w:p w14:paraId="3527EF82" w14:textId="77777777" w:rsidR="005752DE" w:rsidRPr="000F6224" w:rsidRDefault="005752DE" w:rsidP="000F6224">
      <w:pPr>
        <w:pStyle w:val="PL"/>
      </w:pPr>
      <w:r w:rsidRPr="000F6224">
        <w:tab/>
        <w:t>...</w:t>
      </w:r>
    </w:p>
    <w:p w14:paraId="581C2BF6" w14:textId="77777777" w:rsidR="005752DE" w:rsidRPr="000F6224" w:rsidRDefault="005752DE" w:rsidP="000F6224">
      <w:pPr>
        <w:pStyle w:val="PL"/>
      </w:pPr>
      <w:r w:rsidRPr="000F6224">
        <w:t>}</w:t>
      </w:r>
    </w:p>
    <w:p w14:paraId="4BCF5F1F" w14:textId="77777777" w:rsidR="005752DE" w:rsidRPr="000F6224" w:rsidRDefault="005752DE" w:rsidP="000F6224">
      <w:pPr>
        <w:pStyle w:val="PL"/>
      </w:pPr>
    </w:p>
    <w:p w14:paraId="6D811189" w14:textId="77777777" w:rsidR="005752DE" w:rsidRPr="000F6224" w:rsidRDefault="005752DE" w:rsidP="000F6224">
      <w:pPr>
        <w:pStyle w:val="PL"/>
      </w:pPr>
      <w:r w:rsidRPr="000F6224">
        <w:t>SeNBAdditionRequestAcknowledge-IEs X2AP-PROTOCOL-IES ::= {</w:t>
      </w:r>
    </w:p>
    <w:p w14:paraId="0B8A967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BB9A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2D1FE0" w14:textId="77777777" w:rsidR="005752DE" w:rsidRPr="000F6224" w:rsidRDefault="005752DE" w:rsidP="000F6224">
      <w:pPr>
        <w:pStyle w:val="PL"/>
      </w:pPr>
      <w:r w:rsidRPr="000F6224">
        <w:tab/>
        <w:t>{ ID id-E-RABs-Admitted-ToBeAdded-List</w:t>
      </w:r>
      <w:r w:rsidRPr="000F6224">
        <w:tab/>
      </w:r>
      <w:r w:rsidRPr="000F6224">
        <w:tab/>
        <w:t>CRITICALITY ignore</w:t>
      </w:r>
      <w:r w:rsidRPr="000F6224">
        <w:tab/>
        <w:t>TYPE E-RABs-Admitted-ToBeAdded-List</w:t>
      </w:r>
      <w:r w:rsidRPr="000F6224">
        <w:tab/>
        <w:t>PRESENCE mandatory}|</w:t>
      </w:r>
    </w:p>
    <w:p w14:paraId="042CC9F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t>PRESENCE optional}|</w:t>
      </w:r>
    </w:p>
    <w:p w14:paraId="454BD5CD"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reject</w:t>
      </w:r>
      <w:r w:rsidRPr="000F6224">
        <w:tab/>
        <w:t>TYPE SeNBtoMeNBContainer</w:t>
      </w:r>
      <w:r w:rsidRPr="000F6224">
        <w:tab/>
      </w:r>
      <w:r w:rsidRPr="000F6224">
        <w:tab/>
      </w:r>
      <w:r w:rsidRPr="000F6224">
        <w:tab/>
      </w:r>
      <w:r w:rsidRPr="000F6224">
        <w:tab/>
        <w:t>PRESENCE mandatory}|</w:t>
      </w:r>
    </w:p>
    <w:p w14:paraId="0955FC9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42C885B3" w14:textId="77777777" w:rsidR="005752DE" w:rsidRPr="000F6224" w:rsidRDefault="005752DE" w:rsidP="000F6224">
      <w:pPr>
        <w:pStyle w:val="PL"/>
      </w:pPr>
      <w:r w:rsidRPr="000F6224">
        <w:tab/>
        <w:t>{ ID id-GW-TransportLayerAddress</w:t>
      </w:r>
      <w:r w:rsidRPr="000F6224">
        <w:tab/>
      </w:r>
      <w:r w:rsidRPr="000F6224">
        <w:tab/>
      </w:r>
      <w:r w:rsidRPr="000F6224">
        <w:tab/>
        <w:t>CRITICALITY ignore</w:t>
      </w:r>
      <w:r w:rsidRPr="000F6224">
        <w:tab/>
        <w:t>TYPE TransportLayerAddress</w:t>
      </w:r>
      <w:r w:rsidRPr="000F6224">
        <w:tab/>
      </w:r>
      <w:r w:rsidRPr="000F6224">
        <w:tab/>
      </w:r>
      <w:r w:rsidRPr="000F6224">
        <w:tab/>
      </w:r>
      <w:r w:rsidRPr="000F6224">
        <w:tab/>
        <w:t>PRESENCE optional}|</w:t>
      </w:r>
    </w:p>
    <w:p w14:paraId="21BDF121" w14:textId="77777777" w:rsidR="005752DE" w:rsidRPr="000F6224" w:rsidRDefault="005752DE" w:rsidP="000F6224">
      <w:pPr>
        <w:pStyle w:val="PL"/>
      </w:pPr>
      <w:r w:rsidRPr="000F6224">
        <w:tab/>
        <w:t>{ ID id-SIPTO-L-GW-TransportLayerAddress</w:t>
      </w:r>
      <w:r w:rsidRPr="000F6224">
        <w:tab/>
        <w:t>CRITICALITY ignore</w:t>
      </w:r>
      <w:r w:rsidRPr="000F6224">
        <w:tab/>
        <w:t>TYPE TransportLayerAddress</w:t>
      </w:r>
      <w:r w:rsidRPr="000F6224">
        <w:tab/>
      </w:r>
      <w:r w:rsidRPr="000F6224">
        <w:tab/>
      </w:r>
      <w:r w:rsidRPr="000F6224">
        <w:tab/>
      </w:r>
      <w:r w:rsidRPr="000F6224">
        <w:tab/>
        <w:t>PRESENCE optional}|</w:t>
      </w:r>
    </w:p>
    <w:p w14:paraId="0ED8554F"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1C4D74C5"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2855E77" w14:textId="77777777" w:rsidR="005752DE" w:rsidRPr="000F6224" w:rsidRDefault="005752DE" w:rsidP="000F6224">
      <w:pPr>
        <w:pStyle w:val="PL"/>
      </w:pPr>
      <w:r w:rsidRPr="000F6224">
        <w:tab/>
        <w:t>{ ID id-Tunnel-Information-for-BBF</w:t>
      </w:r>
      <w:r w:rsidRPr="000F6224">
        <w:tab/>
      </w:r>
      <w:r w:rsidRPr="000F6224">
        <w:tab/>
      </w:r>
      <w:r w:rsidRPr="000F6224">
        <w:tab/>
        <w:t>CRITICALITY ignore</w:t>
      </w:r>
      <w:r w:rsidRPr="000F6224">
        <w:tab/>
        <w:t>TYPE TunnelInformation</w:t>
      </w:r>
      <w:r w:rsidRPr="000F6224">
        <w:tab/>
      </w:r>
      <w:r w:rsidRPr="000F6224">
        <w:tab/>
      </w:r>
      <w:r w:rsidRPr="000F6224">
        <w:tab/>
      </w:r>
      <w:r w:rsidRPr="000F6224">
        <w:tab/>
      </w:r>
      <w:r w:rsidRPr="000F6224">
        <w:tab/>
        <w:t>PRESENCE optional},</w:t>
      </w:r>
    </w:p>
    <w:p w14:paraId="3185DE36" w14:textId="77777777" w:rsidR="005752DE" w:rsidRPr="000F6224" w:rsidRDefault="005752DE" w:rsidP="000F6224">
      <w:pPr>
        <w:pStyle w:val="PL"/>
      </w:pPr>
      <w:r w:rsidRPr="000F6224">
        <w:tab/>
        <w:t>...</w:t>
      </w:r>
    </w:p>
    <w:p w14:paraId="77AA956E" w14:textId="77777777" w:rsidR="005752DE" w:rsidRPr="000F6224" w:rsidRDefault="005752DE" w:rsidP="000F6224">
      <w:pPr>
        <w:pStyle w:val="PL"/>
      </w:pPr>
      <w:r w:rsidRPr="000F6224">
        <w:t>}</w:t>
      </w:r>
    </w:p>
    <w:p w14:paraId="663398AA" w14:textId="77777777" w:rsidR="005752DE" w:rsidRPr="000F6224" w:rsidRDefault="005752DE" w:rsidP="000F6224">
      <w:pPr>
        <w:pStyle w:val="PL"/>
      </w:pPr>
    </w:p>
    <w:p w14:paraId="6474ADC3" w14:textId="77777777" w:rsidR="005752DE" w:rsidRPr="000F6224" w:rsidRDefault="005752DE" w:rsidP="000F6224">
      <w:pPr>
        <w:pStyle w:val="PL"/>
      </w:pPr>
      <w:r w:rsidRPr="000F6224">
        <w:t>E-RABs-Admitted-ToBeAdded-List ::= SEQUENCE (SIZE (1..maxnoofBearers)) OF ProtocolIE-Single-Container { {E-RABs-Admitted-ToBeAdded-ItemIEs} }</w:t>
      </w:r>
    </w:p>
    <w:p w14:paraId="6B3B0347" w14:textId="77777777" w:rsidR="005752DE" w:rsidRPr="000F6224" w:rsidRDefault="005752DE" w:rsidP="000F6224">
      <w:pPr>
        <w:pStyle w:val="PL"/>
      </w:pPr>
    </w:p>
    <w:p w14:paraId="51F9BB25" w14:textId="77777777" w:rsidR="005752DE" w:rsidRPr="000F6224" w:rsidRDefault="005752DE" w:rsidP="000F6224">
      <w:pPr>
        <w:pStyle w:val="PL"/>
      </w:pPr>
      <w:r w:rsidRPr="000F6224">
        <w:t>E-RABs-Admitted-ToBeAdded-ItemIEs X2AP-PROTOCOL-IES ::= {</w:t>
      </w:r>
    </w:p>
    <w:p w14:paraId="748D5A1F" w14:textId="77777777" w:rsidR="005752DE" w:rsidRPr="000F6224" w:rsidRDefault="005752DE" w:rsidP="000F6224">
      <w:pPr>
        <w:pStyle w:val="PL"/>
      </w:pPr>
      <w:r w:rsidRPr="000F6224">
        <w:tab/>
        <w:t>{ ID id-E-RABs-Admitted-ToBeAdded-Item</w:t>
      </w:r>
      <w:r w:rsidRPr="000F6224">
        <w:tab/>
        <w:t>CRITICALITY ignore</w:t>
      </w:r>
      <w:r w:rsidRPr="000F6224">
        <w:tab/>
        <w:t xml:space="preserve">TYPE E-RABs-Admitted-ToBeAdded-Item </w:t>
      </w:r>
      <w:r w:rsidRPr="000F6224">
        <w:tab/>
      </w:r>
      <w:r w:rsidRPr="000F6224">
        <w:tab/>
        <w:t>PRESENCE mandatory}</w:t>
      </w:r>
    </w:p>
    <w:p w14:paraId="6DC755BD" w14:textId="77777777" w:rsidR="005752DE" w:rsidRPr="000F6224" w:rsidRDefault="005752DE" w:rsidP="000F6224">
      <w:pPr>
        <w:pStyle w:val="PL"/>
      </w:pPr>
      <w:r w:rsidRPr="000F6224">
        <w:t>}</w:t>
      </w:r>
    </w:p>
    <w:p w14:paraId="133124E1" w14:textId="77777777" w:rsidR="005752DE" w:rsidRPr="000F6224" w:rsidRDefault="005752DE" w:rsidP="000F6224">
      <w:pPr>
        <w:pStyle w:val="PL"/>
      </w:pPr>
    </w:p>
    <w:p w14:paraId="5F6090E5" w14:textId="77777777" w:rsidR="005752DE" w:rsidRPr="000F6224" w:rsidRDefault="005752DE" w:rsidP="000F6224">
      <w:pPr>
        <w:pStyle w:val="PL"/>
      </w:pPr>
      <w:r w:rsidRPr="000F6224">
        <w:t>E-RABs-Admitted-ToBeAdded-Item ::= CHOICE {</w:t>
      </w:r>
    </w:p>
    <w:p w14:paraId="16A39422" w14:textId="77777777" w:rsidR="005752DE" w:rsidRPr="000F6224" w:rsidRDefault="005752DE" w:rsidP="000F6224">
      <w:pPr>
        <w:pStyle w:val="PL"/>
      </w:pPr>
      <w:r w:rsidRPr="000F6224">
        <w:tab/>
        <w:t>sCG-Bearer</w:t>
      </w:r>
      <w:r w:rsidRPr="000F6224">
        <w:tab/>
      </w:r>
      <w:r w:rsidRPr="000F6224">
        <w:tab/>
        <w:t>E-RABs-Admitted-ToBeAdded-Item-SCG-Bearer,</w:t>
      </w:r>
    </w:p>
    <w:p w14:paraId="1C76A842" w14:textId="77777777" w:rsidR="005752DE" w:rsidRPr="000F6224" w:rsidRDefault="005752DE" w:rsidP="000F6224">
      <w:pPr>
        <w:pStyle w:val="PL"/>
      </w:pPr>
      <w:r w:rsidRPr="000F6224">
        <w:tab/>
        <w:t>split-Bearer</w:t>
      </w:r>
      <w:r w:rsidRPr="000F6224">
        <w:tab/>
        <w:t>E-RABs-Admitted-ToBeAdded-Item-Split-Bearer,</w:t>
      </w:r>
    </w:p>
    <w:p w14:paraId="0F219F88" w14:textId="77777777" w:rsidR="005752DE" w:rsidRPr="000F6224" w:rsidRDefault="005752DE" w:rsidP="000F6224">
      <w:pPr>
        <w:pStyle w:val="PL"/>
      </w:pPr>
      <w:r w:rsidRPr="000F6224">
        <w:tab/>
        <w:t>...</w:t>
      </w:r>
    </w:p>
    <w:p w14:paraId="17F1D6B0" w14:textId="77777777" w:rsidR="005752DE" w:rsidRPr="000F6224" w:rsidRDefault="005752DE" w:rsidP="000F6224">
      <w:pPr>
        <w:pStyle w:val="PL"/>
      </w:pPr>
      <w:r w:rsidRPr="000F6224">
        <w:t>}</w:t>
      </w:r>
    </w:p>
    <w:p w14:paraId="33C5CCD8" w14:textId="77777777" w:rsidR="005752DE" w:rsidRPr="000F6224" w:rsidRDefault="005752DE" w:rsidP="000F6224">
      <w:pPr>
        <w:pStyle w:val="PL"/>
      </w:pPr>
    </w:p>
    <w:p w14:paraId="46504912" w14:textId="77777777" w:rsidR="005752DE" w:rsidRPr="000F6224" w:rsidRDefault="005752DE" w:rsidP="000F6224">
      <w:pPr>
        <w:pStyle w:val="PL"/>
      </w:pPr>
      <w:r w:rsidRPr="000F6224">
        <w:t>E-RABs-Admitted-ToBeAdded-Item-SCG-Bearer ::= SEQUENCE {</w:t>
      </w:r>
    </w:p>
    <w:p w14:paraId="110FFF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2DD4064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3A029ABB"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0F6BAD9"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46AD22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CG-BearerExtIEs} }</w:t>
      </w:r>
      <w:r w:rsidRPr="000F6224">
        <w:tab/>
        <w:t>OPTIONAL,</w:t>
      </w:r>
    </w:p>
    <w:p w14:paraId="710DDCCA" w14:textId="77777777" w:rsidR="005752DE" w:rsidRPr="000F6224" w:rsidRDefault="005752DE" w:rsidP="000F6224">
      <w:pPr>
        <w:pStyle w:val="PL"/>
      </w:pPr>
      <w:r w:rsidRPr="000F6224">
        <w:tab/>
        <w:t>...</w:t>
      </w:r>
    </w:p>
    <w:p w14:paraId="3BDC266C" w14:textId="77777777" w:rsidR="005752DE" w:rsidRPr="000F6224" w:rsidRDefault="005752DE" w:rsidP="000F6224">
      <w:pPr>
        <w:pStyle w:val="PL"/>
      </w:pPr>
      <w:r w:rsidRPr="000F6224">
        <w:t>}</w:t>
      </w:r>
    </w:p>
    <w:p w14:paraId="07BACC96" w14:textId="77777777" w:rsidR="005752DE" w:rsidRPr="000F6224" w:rsidRDefault="005752DE" w:rsidP="000F6224">
      <w:pPr>
        <w:pStyle w:val="PL"/>
      </w:pPr>
    </w:p>
    <w:p w14:paraId="244757AF" w14:textId="77777777" w:rsidR="00E95ACF" w:rsidRPr="000F6224" w:rsidRDefault="005752DE" w:rsidP="000F6224">
      <w:pPr>
        <w:pStyle w:val="PL"/>
      </w:pPr>
      <w:r w:rsidRPr="000F6224">
        <w:t>E-RABs-Admitted-ToBeAdded-Item-SCG-BearerExtIEs X2AP-PROTOCOL-EXTENSION ::= {</w:t>
      </w:r>
    </w:p>
    <w:p w14:paraId="4FC76A95" w14:textId="7AB970F6" w:rsidR="005752DE" w:rsidRPr="000F6224" w:rsidRDefault="00E95ACF" w:rsidP="000F6224">
      <w:pPr>
        <w:pStyle w:val="PL"/>
      </w:pPr>
      <w:r w:rsidRPr="000F6224">
        <w:tab/>
        <w:t>{ ID id-SourceDLForwardingIPAddress</w:t>
      </w:r>
      <w:r w:rsidRPr="000F6224">
        <w:tab/>
      </w:r>
      <w:r w:rsidRPr="000F6224">
        <w:tab/>
      </w:r>
      <w:r w:rsidRPr="000F6224">
        <w:tab/>
      </w:r>
      <w:r w:rsidRPr="000F6224">
        <w:tab/>
        <w:t>CRITICALITY ignore</w:t>
      </w:r>
      <w:r w:rsidRPr="000F6224">
        <w:tab/>
        <w:t>EXTENSION TransportLayerAddress</w:t>
      </w:r>
      <w:r w:rsidRPr="000F6224">
        <w:tab/>
      </w:r>
      <w:r w:rsidRPr="000F6224">
        <w:tab/>
        <w:t>PRESENCE optional},</w:t>
      </w:r>
    </w:p>
    <w:p w14:paraId="3050C28D" w14:textId="77777777" w:rsidR="005752DE" w:rsidRPr="000F6224" w:rsidRDefault="005752DE" w:rsidP="000F6224">
      <w:pPr>
        <w:pStyle w:val="PL"/>
      </w:pPr>
      <w:r w:rsidRPr="000F6224">
        <w:tab/>
        <w:t>...</w:t>
      </w:r>
    </w:p>
    <w:p w14:paraId="25446EB2" w14:textId="77777777" w:rsidR="005752DE" w:rsidRPr="000F6224" w:rsidRDefault="005752DE" w:rsidP="000F6224">
      <w:pPr>
        <w:pStyle w:val="PL"/>
      </w:pPr>
      <w:r w:rsidRPr="000F6224">
        <w:t>}</w:t>
      </w:r>
    </w:p>
    <w:p w14:paraId="4D57637A" w14:textId="77777777" w:rsidR="005752DE" w:rsidRPr="000F6224" w:rsidRDefault="005752DE" w:rsidP="000F6224">
      <w:pPr>
        <w:pStyle w:val="PL"/>
      </w:pPr>
    </w:p>
    <w:p w14:paraId="2C901DBB" w14:textId="77777777" w:rsidR="005752DE" w:rsidRPr="000F6224" w:rsidRDefault="005752DE" w:rsidP="000F6224">
      <w:pPr>
        <w:pStyle w:val="PL"/>
      </w:pPr>
      <w:r w:rsidRPr="000F6224">
        <w:t>E-RABs-Admitted-ToBeAdded-Item-Split-Bearer ::= SEQUENCE {</w:t>
      </w:r>
    </w:p>
    <w:p w14:paraId="2FD163A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EE9CE66"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3A9FDDC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plit-BearerExtIEs} } OPTIONAL,</w:t>
      </w:r>
    </w:p>
    <w:p w14:paraId="220BA9AE" w14:textId="77777777" w:rsidR="005752DE" w:rsidRPr="000F6224" w:rsidRDefault="005752DE" w:rsidP="000F6224">
      <w:pPr>
        <w:pStyle w:val="PL"/>
      </w:pPr>
      <w:r w:rsidRPr="000F6224">
        <w:tab/>
        <w:t>...</w:t>
      </w:r>
    </w:p>
    <w:p w14:paraId="34794D41" w14:textId="77777777" w:rsidR="005752DE" w:rsidRPr="000F6224" w:rsidRDefault="005752DE" w:rsidP="000F6224">
      <w:pPr>
        <w:pStyle w:val="PL"/>
      </w:pPr>
      <w:r w:rsidRPr="000F6224">
        <w:t>}</w:t>
      </w:r>
    </w:p>
    <w:p w14:paraId="2C9596AC" w14:textId="77777777" w:rsidR="005752DE" w:rsidRPr="000F6224" w:rsidRDefault="005752DE" w:rsidP="000F6224">
      <w:pPr>
        <w:pStyle w:val="PL"/>
      </w:pPr>
    </w:p>
    <w:p w14:paraId="01C21915" w14:textId="77777777" w:rsidR="00E95ACF" w:rsidRPr="000F6224" w:rsidRDefault="005752DE" w:rsidP="000F6224">
      <w:pPr>
        <w:pStyle w:val="PL"/>
      </w:pPr>
      <w:r w:rsidRPr="000F6224">
        <w:t>E-RABs-Admitted-ToBeAdded-Item-Split-BearerExtIEs X2AP-PROTOCOL-EXTENSION ::= {</w:t>
      </w:r>
    </w:p>
    <w:p w14:paraId="0E48F0E1"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F4DAEB3" w14:textId="77777777" w:rsidR="005752DE" w:rsidRPr="000F6224" w:rsidRDefault="005752DE" w:rsidP="000F6224">
      <w:pPr>
        <w:pStyle w:val="PL"/>
      </w:pPr>
      <w:r w:rsidRPr="000F6224">
        <w:tab/>
        <w:t>...</w:t>
      </w:r>
    </w:p>
    <w:p w14:paraId="0233D409" w14:textId="77777777" w:rsidR="005752DE" w:rsidRPr="000F6224" w:rsidRDefault="005752DE" w:rsidP="000F6224">
      <w:pPr>
        <w:pStyle w:val="PL"/>
      </w:pPr>
      <w:r w:rsidRPr="000F6224">
        <w:t>}</w:t>
      </w:r>
    </w:p>
    <w:p w14:paraId="195A09EE" w14:textId="77777777" w:rsidR="005752DE" w:rsidRPr="000F6224" w:rsidRDefault="005752DE" w:rsidP="000F6224">
      <w:pPr>
        <w:pStyle w:val="PL"/>
      </w:pPr>
    </w:p>
    <w:p w14:paraId="2E3BACD5" w14:textId="77777777" w:rsidR="005752DE" w:rsidRPr="000F6224" w:rsidRDefault="005752DE" w:rsidP="000F6224">
      <w:pPr>
        <w:pStyle w:val="PL"/>
      </w:pPr>
      <w:r w:rsidRPr="000F6224">
        <w:t>-- **************************************************************</w:t>
      </w:r>
    </w:p>
    <w:p w14:paraId="426228CB" w14:textId="77777777" w:rsidR="005752DE" w:rsidRPr="000F6224" w:rsidRDefault="005752DE" w:rsidP="000F6224">
      <w:pPr>
        <w:pStyle w:val="PL"/>
      </w:pPr>
      <w:r w:rsidRPr="000F6224">
        <w:t>--</w:t>
      </w:r>
    </w:p>
    <w:p w14:paraId="4AC3BD2D" w14:textId="77777777" w:rsidR="005752DE" w:rsidRPr="000F6224" w:rsidRDefault="005752DE" w:rsidP="007B4104">
      <w:pPr>
        <w:pStyle w:val="PL"/>
        <w:outlineLvl w:val="3"/>
      </w:pPr>
      <w:r w:rsidRPr="000F6224">
        <w:t>-- SENB ADDITION REQUEST REJECT</w:t>
      </w:r>
    </w:p>
    <w:p w14:paraId="523D417C" w14:textId="77777777" w:rsidR="005752DE" w:rsidRPr="000F6224" w:rsidRDefault="005752DE" w:rsidP="000F6224">
      <w:pPr>
        <w:pStyle w:val="PL"/>
      </w:pPr>
      <w:r w:rsidRPr="000F6224">
        <w:t>--</w:t>
      </w:r>
    </w:p>
    <w:p w14:paraId="13061F98" w14:textId="77777777" w:rsidR="005752DE" w:rsidRPr="000F6224" w:rsidRDefault="005752DE" w:rsidP="000F6224">
      <w:pPr>
        <w:pStyle w:val="PL"/>
      </w:pPr>
      <w:r w:rsidRPr="000F6224">
        <w:t>-- **************************************************************</w:t>
      </w:r>
    </w:p>
    <w:p w14:paraId="6CF6D31F" w14:textId="77777777" w:rsidR="005752DE" w:rsidRPr="000F6224" w:rsidRDefault="005752DE" w:rsidP="000F6224">
      <w:pPr>
        <w:pStyle w:val="PL"/>
      </w:pPr>
    </w:p>
    <w:p w14:paraId="540E4259" w14:textId="77777777" w:rsidR="005752DE" w:rsidRPr="000F6224" w:rsidRDefault="005752DE" w:rsidP="000F6224">
      <w:pPr>
        <w:pStyle w:val="PL"/>
      </w:pPr>
      <w:r w:rsidRPr="000F6224">
        <w:t>SeNBAdditionRequestReject ::= SEQUENCE {</w:t>
      </w:r>
    </w:p>
    <w:p w14:paraId="4214345D"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Reject-IEs}},</w:t>
      </w:r>
    </w:p>
    <w:p w14:paraId="1C299A12" w14:textId="77777777" w:rsidR="005752DE" w:rsidRPr="000F6224" w:rsidRDefault="005752DE" w:rsidP="000F6224">
      <w:pPr>
        <w:pStyle w:val="PL"/>
      </w:pPr>
      <w:r w:rsidRPr="000F6224">
        <w:tab/>
        <w:t>...</w:t>
      </w:r>
    </w:p>
    <w:p w14:paraId="0308668E" w14:textId="77777777" w:rsidR="005752DE" w:rsidRPr="000F6224" w:rsidRDefault="005752DE" w:rsidP="000F6224">
      <w:pPr>
        <w:pStyle w:val="PL"/>
      </w:pPr>
      <w:r w:rsidRPr="000F6224">
        <w:t>}</w:t>
      </w:r>
    </w:p>
    <w:p w14:paraId="74530A08" w14:textId="77777777" w:rsidR="005752DE" w:rsidRPr="000F6224" w:rsidRDefault="005752DE" w:rsidP="000F6224">
      <w:pPr>
        <w:pStyle w:val="PL"/>
      </w:pPr>
    </w:p>
    <w:p w14:paraId="30B4DACF" w14:textId="77777777" w:rsidR="005752DE" w:rsidRPr="000F6224" w:rsidRDefault="005752DE" w:rsidP="000F6224">
      <w:pPr>
        <w:pStyle w:val="PL"/>
      </w:pPr>
      <w:r w:rsidRPr="000F6224">
        <w:t>SeNBAdditionRequestReject-IEs X2AP-PROTOCOL-IES ::= {</w:t>
      </w:r>
    </w:p>
    <w:p w14:paraId="253AF205"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16373D8"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3F6010F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378ACD9"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278BF319"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3EF9DFFF"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13131248" w14:textId="77777777" w:rsidR="005752DE" w:rsidRPr="000F6224" w:rsidRDefault="005752DE" w:rsidP="000F6224">
      <w:pPr>
        <w:pStyle w:val="PL"/>
      </w:pPr>
      <w:r w:rsidRPr="000F6224">
        <w:tab/>
        <w:t>...</w:t>
      </w:r>
    </w:p>
    <w:p w14:paraId="5DB1030F" w14:textId="77777777" w:rsidR="005752DE" w:rsidRPr="000F6224" w:rsidRDefault="005752DE" w:rsidP="000F6224">
      <w:pPr>
        <w:pStyle w:val="PL"/>
      </w:pPr>
      <w:r w:rsidRPr="000F6224">
        <w:t>}</w:t>
      </w:r>
    </w:p>
    <w:p w14:paraId="6ACF4B69" w14:textId="77777777" w:rsidR="005752DE" w:rsidRPr="000F6224" w:rsidRDefault="005752DE" w:rsidP="000F6224">
      <w:pPr>
        <w:pStyle w:val="PL"/>
      </w:pPr>
    </w:p>
    <w:p w14:paraId="2D8CE9BD" w14:textId="77777777" w:rsidR="005752DE" w:rsidRPr="000F6224" w:rsidRDefault="005752DE" w:rsidP="000F6224">
      <w:pPr>
        <w:pStyle w:val="PL"/>
      </w:pPr>
      <w:r w:rsidRPr="000F6224">
        <w:t>-- **************************************************************</w:t>
      </w:r>
    </w:p>
    <w:p w14:paraId="11EFD566" w14:textId="77777777" w:rsidR="005752DE" w:rsidRPr="000F6224" w:rsidRDefault="005752DE" w:rsidP="000F6224">
      <w:pPr>
        <w:pStyle w:val="PL"/>
      </w:pPr>
      <w:r w:rsidRPr="000F6224">
        <w:t>--</w:t>
      </w:r>
    </w:p>
    <w:p w14:paraId="38DA6673" w14:textId="77777777" w:rsidR="005752DE" w:rsidRPr="000F6224" w:rsidRDefault="005752DE" w:rsidP="007B4104">
      <w:pPr>
        <w:pStyle w:val="PL"/>
        <w:outlineLvl w:val="3"/>
      </w:pPr>
      <w:r w:rsidRPr="000F6224">
        <w:t>-- SENB RECONFIGURATION COMPLETE</w:t>
      </w:r>
    </w:p>
    <w:p w14:paraId="2D990CB1" w14:textId="77777777" w:rsidR="005752DE" w:rsidRPr="000F6224" w:rsidRDefault="005752DE" w:rsidP="000F6224">
      <w:pPr>
        <w:pStyle w:val="PL"/>
      </w:pPr>
      <w:r w:rsidRPr="000F6224">
        <w:t>--</w:t>
      </w:r>
    </w:p>
    <w:p w14:paraId="63889DA4" w14:textId="77777777" w:rsidR="005752DE" w:rsidRPr="000F6224" w:rsidRDefault="005752DE" w:rsidP="000F6224">
      <w:pPr>
        <w:pStyle w:val="PL"/>
      </w:pPr>
      <w:r w:rsidRPr="000F6224">
        <w:t>-- **************************************************************</w:t>
      </w:r>
    </w:p>
    <w:p w14:paraId="0B149764" w14:textId="77777777" w:rsidR="005752DE" w:rsidRPr="000F6224" w:rsidRDefault="005752DE" w:rsidP="000F6224">
      <w:pPr>
        <w:pStyle w:val="PL"/>
      </w:pPr>
    </w:p>
    <w:p w14:paraId="30007FA4" w14:textId="77777777" w:rsidR="005752DE" w:rsidRPr="000F6224" w:rsidRDefault="005752DE" w:rsidP="000F6224">
      <w:pPr>
        <w:pStyle w:val="PL"/>
      </w:pPr>
      <w:r w:rsidRPr="000F6224">
        <w:t>SeNBReconfigurationComplete ::= SEQUENCE {</w:t>
      </w:r>
    </w:p>
    <w:p w14:paraId="1E2D85C8" w14:textId="77777777" w:rsidR="005752DE" w:rsidRPr="000F6224" w:rsidRDefault="005752DE" w:rsidP="000F6224">
      <w:pPr>
        <w:pStyle w:val="PL"/>
      </w:pPr>
      <w:r w:rsidRPr="000F6224">
        <w:tab/>
        <w:t>protocolIEs</w:t>
      </w:r>
      <w:r w:rsidRPr="000F6224">
        <w:tab/>
      </w:r>
      <w:r w:rsidRPr="000F6224">
        <w:tab/>
        <w:t>ProtocolIE-Container</w:t>
      </w:r>
      <w:r w:rsidRPr="000F6224">
        <w:tab/>
        <w:t>{{SeNBReconfigurationComplete-IEs}},</w:t>
      </w:r>
    </w:p>
    <w:p w14:paraId="5371FCE8" w14:textId="77777777" w:rsidR="005752DE" w:rsidRPr="000F6224" w:rsidRDefault="005752DE" w:rsidP="000F6224">
      <w:pPr>
        <w:pStyle w:val="PL"/>
      </w:pPr>
      <w:r w:rsidRPr="000F6224">
        <w:tab/>
        <w:t>...</w:t>
      </w:r>
    </w:p>
    <w:p w14:paraId="57003369" w14:textId="77777777" w:rsidR="005752DE" w:rsidRPr="000F6224" w:rsidRDefault="005752DE" w:rsidP="000F6224">
      <w:pPr>
        <w:pStyle w:val="PL"/>
      </w:pPr>
      <w:r w:rsidRPr="000F6224">
        <w:t>}</w:t>
      </w:r>
    </w:p>
    <w:p w14:paraId="3DC128E6" w14:textId="77777777" w:rsidR="005752DE" w:rsidRPr="000F6224" w:rsidRDefault="005752DE" w:rsidP="000F6224">
      <w:pPr>
        <w:pStyle w:val="PL"/>
      </w:pPr>
    </w:p>
    <w:p w14:paraId="364ACCA8" w14:textId="77777777" w:rsidR="005752DE" w:rsidRPr="000F6224" w:rsidRDefault="005752DE" w:rsidP="000F6224">
      <w:pPr>
        <w:pStyle w:val="PL"/>
      </w:pPr>
      <w:r w:rsidRPr="000F6224">
        <w:t>SeNBReconfigurationComplete-IEs X2AP-PROTOCOL-IES ::= {</w:t>
      </w:r>
    </w:p>
    <w:p w14:paraId="6E9A1F59"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9B17C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90C202E" w14:textId="77777777" w:rsidR="005752DE" w:rsidRPr="000F6224" w:rsidRDefault="005752DE" w:rsidP="000F6224">
      <w:pPr>
        <w:pStyle w:val="PL"/>
      </w:pPr>
      <w:r w:rsidRPr="000F6224">
        <w:tab/>
        <w:t>{ ID id-ResponseInformationSeNBReconfComp</w:t>
      </w:r>
      <w:r w:rsidRPr="000F6224">
        <w:tab/>
      </w:r>
      <w:r w:rsidRPr="000F6224">
        <w:tab/>
        <w:t>CRITICALITY ignore</w:t>
      </w:r>
      <w:r w:rsidRPr="000F6224">
        <w:tab/>
        <w:t>TYPE ResponseInformationSeNBReconfComp</w:t>
      </w:r>
      <w:r w:rsidRPr="000F6224">
        <w:tab/>
        <w:t>PRESENCE mandatory}|</w:t>
      </w:r>
    </w:p>
    <w:p w14:paraId="013B484D"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A515F4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7EC2090D" w14:textId="77777777" w:rsidR="005752DE" w:rsidRPr="0059554B" w:rsidRDefault="005752DE" w:rsidP="000F6224">
      <w:pPr>
        <w:pStyle w:val="PL"/>
        <w:rPr>
          <w:lang w:val="fr-FR"/>
        </w:rPr>
      </w:pPr>
      <w:r w:rsidRPr="000F6224">
        <w:tab/>
      </w:r>
      <w:r w:rsidRPr="0059554B">
        <w:rPr>
          <w:lang w:val="fr-FR"/>
        </w:rPr>
        <w:t>...</w:t>
      </w:r>
    </w:p>
    <w:p w14:paraId="74E23B98" w14:textId="77777777" w:rsidR="005752DE" w:rsidRPr="0059554B" w:rsidRDefault="005752DE" w:rsidP="000F6224">
      <w:pPr>
        <w:pStyle w:val="PL"/>
        <w:rPr>
          <w:lang w:val="fr-FR"/>
        </w:rPr>
      </w:pPr>
      <w:r w:rsidRPr="0059554B">
        <w:rPr>
          <w:lang w:val="fr-FR"/>
        </w:rPr>
        <w:t>}</w:t>
      </w:r>
    </w:p>
    <w:p w14:paraId="26152A6F" w14:textId="77777777" w:rsidR="005752DE" w:rsidRPr="0059554B" w:rsidRDefault="005752DE" w:rsidP="000F6224">
      <w:pPr>
        <w:pStyle w:val="PL"/>
        <w:rPr>
          <w:lang w:val="fr-FR"/>
        </w:rPr>
      </w:pPr>
    </w:p>
    <w:p w14:paraId="1509B3AD" w14:textId="77777777" w:rsidR="005752DE" w:rsidRPr="0059554B" w:rsidRDefault="005752DE" w:rsidP="000F6224">
      <w:pPr>
        <w:pStyle w:val="PL"/>
        <w:rPr>
          <w:lang w:val="fr-FR"/>
        </w:rPr>
      </w:pPr>
      <w:r w:rsidRPr="0059554B">
        <w:rPr>
          <w:lang w:val="fr-FR"/>
        </w:rPr>
        <w:t>ResponseInformationSeNBReconfComp ::= CHOICE {</w:t>
      </w:r>
    </w:p>
    <w:p w14:paraId="303EB509" w14:textId="77777777" w:rsidR="005752DE" w:rsidRPr="0059554B" w:rsidRDefault="005752DE" w:rsidP="000F6224">
      <w:pPr>
        <w:pStyle w:val="PL"/>
        <w:rPr>
          <w:lang w:val="fr-FR"/>
        </w:rPr>
      </w:pPr>
      <w:r w:rsidRPr="0059554B">
        <w:rPr>
          <w:lang w:val="fr-FR"/>
        </w:rPr>
        <w:tab/>
        <w:t>success</w:t>
      </w:r>
      <w:r w:rsidRPr="0059554B">
        <w:rPr>
          <w:lang w:val="fr-FR"/>
        </w:rPr>
        <w:tab/>
      </w:r>
      <w:r w:rsidRPr="0059554B">
        <w:rPr>
          <w:lang w:val="fr-FR"/>
        </w:rPr>
        <w:tab/>
      </w:r>
      <w:r w:rsidRPr="0059554B">
        <w:rPr>
          <w:lang w:val="fr-FR"/>
        </w:rPr>
        <w:tab/>
      </w:r>
      <w:r w:rsidRPr="0059554B">
        <w:rPr>
          <w:lang w:val="fr-FR"/>
        </w:rPr>
        <w:tab/>
        <w:t>ResponseInformationSeNBReconfComp-SuccessItem,</w:t>
      </w:r>
    </w:p>
    <w:p w14:paraId="70B3F528" w14:textId="77777777" w:rsidR="005752DE" w:rsidRPr="000F6224" w:rsidRDefault="005752DE" w:rsidP="000F6224">
      <w:pPr>
        <w:pStyle w:val="PL"/>
      </w:pPr>
      <w:r w:rsidRPr="0059554B">
        <w:rPr>
          <w:lang w:val="fr-FR"/>
        </w:rPr>
        <w:tab/>
      </w:r>
      <w:r w:rsidRPr="000F6224">
        <w:t>reject-by-MeNB</w:t>
      </w:r>
      <w:r w:rsidRPr="000F6224">
        <w:tab/>
      </w:r>
      <w:r w:rsidRPr="000F6224">
        <w:tab/>
        <w:t>ResponseInformationSeNBReconfComp-RejectByMeNBItem,</w:t>
      </w:r>
    </w:p>
    <w:p w14:paraId="42D0E609" w14:textId="77777777" w:rsidR="005752DE" w:rsidRPr="0059554B" w:rsidRDefault="005752DE" w:rsidP="000F6224">
      <w:pPr>
        <w:pStyle w:val="PL"/>
        <w:rPr>
          <w:lang w:val="fr-FR"/>
        </w:rPr>
      </w:pPr>
      <w:r w:rsidRPr="000F6224">
        <w:tab/>
      </w:r>
      <w:r w:rsidRPr="0059554B">
        <w:rPr>
          <w:lang w:val="fr-FR"/>
        </w:rPr>
        <w:t>...</w:t>
      </w:r>
    </w:p>
    <w:p w14:paraId="6315AD53" w14:textId="77777777" w:rsidR="005752DE" w:rsidRPr="0059554B" w:rsidRDefault="005752DE" w:rsidP="000F6224">
      <w:pPr>
        <w:pStyle w:val="PL"/>
        <w:rPr>
          <w:lang w:val="fr-FR"/>
        </w:rPr>
      </w:pPr>
      <w:r w:rsidRPr="0059554B">
        <w:rPr>
          <w:lang w:val="fr-FR"/>
        </w:rPr>
        <w:t>}</w:t>
      </w:r>
    </w:p>
    <w:p w14:paraId="51A742FC" w14:textId="77777777" w:rsidR="005752DE" w:rsidRPr="0059554B" w:rsidRDefault="005752DE" w:rsidP="000F6224">
      <w:pPr>
        <w:pStyle w:val="PL"/>
        <w:rPr>
          <w:lang w:val="fr-FR"/>
        </w:rPr>
      </w:pPr>
    </w:p>
    <w:p w14:paraId="18C1A4BA" w14:textId="77777777" w:rsidR="005752DE" w:rsidRPr="0059554B" w:rsidRDefault="005752DE" w:rsidP="000F6224">
      <w:pPr>
        <w:pStyle w:val="PL"/>
        <w:rPr>
          <w:lang w:val="fr-FR"/>
        </w:rPr>
      </w:pPr>
      <w:r w:rsidRPr="0059554B">
        <w:rPr>
          <w:lang w:val="fr-FR"/>
        </w:rPr>
        <w:t>ResponseInformationSeNBReconfComp-SuccessItem ::= SEQUENCE {</w:t>
      </w:r>
    </w:p>
    <w:p w14:paraId="57D92B9E" w14:textId="77777777" w:rsidR="005752DE" w:rsidRPr="0059554B" w:rsidRDefault="005752DE" w:rsidP="000F622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 OPTIONAL,</w:t>
      </w:r>
    </w:p>
    <w:p w14:paraId="416B2124"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SuccessItemExtIEs} }</w:t>
      </w:r>
      <w:r w:rsidRPr="0059554B">
        <w:rPr>
          <w:lang w:val="fr-FR"/>
        </w:rPr>
        <w:tab/>
        <w:t>OPTIONAL,</w:t>
      </w:r>
    </w:p>
    <w:p w14:paraId="45E34CA0" w14:textId="77777777" w:rsidR="005752DE" w:rsidRPr="0059554B" w:rsidRDefault="005752DE" w:rsidP="000F6224">
      <w:pPr>
        <w:pStyle w:val="PL"/>
        <w:rPr>
          <w:lang w:val="fr-FR"/>
        </w:rPr>
      </w:pPr>
      <w:r w:rsidRPr="0059554B">
        <w:rPr>
          <w:lang w:val="fr-FR"/>
        </w:rPr>
        <w:tab/>
        <w:t>...</w:t>
      </w:r>
    </w:p>
    <w:p w14:paraId="3BFF7B34" w14:textId="77777777" w:rsidR="005752DE" w:rsidRPr="0059554B" w:rsidRDefault="005752DE" w:rsidP="000F6224">
      <w:pPr>
        <w:pStyle w:val="PL"/>
        <w:rPr>
          <w:lang w:val="fr-FR"/>
        </w:rPr>
      </w:pPr>
      <w:r w:rsidRPr="0059554B">
        <w:rPr>
          <w:lang w:val="fr-FR"/>
        </w:rPr>
        <w:t>}</w:t>
      </w:r>
    </w:p>
    <w:p w14:paraId="53265501" w14:textId="77777777" w:rsidR="005752DE" w:rsidRPr="0059554B" w:rsidRDefault="005752DE" w:rsidP="000F6224">
      <w:pPr>
        <w:pStyle w:val="PL"/>
        <w:rPr>
          <w:lang w:val="fr-FR"/>
        </w:rPr>
      </w:pPr>
    </w:p>
    <w:p w14:paraId="0097DC69" w14:textId="77777777" w:rsidR="005752DE" w:rsidRPr="0059554B" w:rsidRDefault="005752DE" w:rsidP="000F6224">
      <w:pPr>
        <w:pStyle w:val="PL"/>
        <w:rPr>
          <w:lang w:val="fr-FR"/>
        </w:rPr>
      </w:pPr>
      <w:r w:rsidRPr="0059554B">
        <w:rPr>
          <w:lang w:val="fr-FR"/>
        </w:rPr>
        <w:t>ResponseInformationSeNBReconfComp-SuccessItemExtIEs X2AP-PROTOCOL-EXTENSION ::= {</w:t>
      </w:r>
    </w:p>
    <w:p w14:paraId="5CEF61D6" w14:textId="77777777" w:rsidR="005752DE" w:rsidRPr="0059554B" w:rsidRDefault="005752DE" w:rsidP="000F6224">
      <w:pPr>
        <w:pStyle w:val="PL"/>
        <w:rPr>
          <w:lang w:val="fr-FR"/>
        </w:rPr>
      </w:pPr>
      <w:r w:rsidRPr="0059554B">
        <w:rPr>
          <w:lang w:val="fr-FR"/>
        </w:rPr>
        <w:tab/>
        <w:t>...</w:t>
      </w:r>
    </w:p>
    <w:p w14:paraId="668949B3" w14:textId="77777777" w:rsidR="005752DE" w:rsidRPr="0059554B" w:rsidRDefault="005752DE" w:rsidP="000F6224">
      <w:pPr>
        <w:pStyle w:val="PL"/>
        <w:rPr>
          <w:lang w:val="fr-FR"/>
        </w:rPr>
      </w:pPr>
      <w:r w:rsidRPr="0059554B">
        <w:rPr>
          <w:lang w:val="fr-FR"/>
        </w:rPr>
        <w:t>}</w:t>
      </w:r>
    </w:p>
    <w:p w14:paraId="3BDD401A" w14:textId="77777777" w:rsidR="005752DE" w:rsidRPr="0059554B" w:rsidRDefault="005752DE" w:rsidP="000F6224">
      <w:pPr>
        <w:pStyle w:val="PL"/>
        <w:rPr>
          <w:lang w:val="fr-FR"/>
        </w:rPr>
      </w:pPr>
    </w:p>
    <w:p w14:paraId="31F10AC0" w14:textId="77777777" w:rsidR="005752DE" w:rsidRPr="0059554B" w:rsidRDefault="005752DE" w:rsidP="000F6224">
      <w:pPr>
        <w:pStyle w:val="PL"/>
        <w:rPr>
          <w:lang w:val="fr-FR"/>
        </w:rPr>
      </w:pPr>
      <w:r w:rsidRPr="0059554B">
        <w:rPr>
          <w:lang w:val="fr-FR"/>
        </w:rPr>
        <w:t>ResponseInformationSeNBReconfComp-RejectByMeNBItem ::= SEQUENCE {</w:t>
      </w:r>
    </w:p>
    <w:p w14:paraId="07363169" w14:textId="77777777" w:rsidR="005752DE" w:rsidRPr="0059554B" w:rsidRDefault="005752DE" w:rsidP="000F6224">
      <w:pPr>
        <w:pStyle w:val="PL"/>
        <w:rPr>
          <w:lang w:val="fr-FR"/>
        </w:rPr>
      </w:pPr>
      <w:r w:rsidRPr="0059554B">
        <w:rPr>
          <w:lang w:val="fr-FR"/>
        </w:rPr>
        <w:tab/>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45122B76" w14:textId="77777777" w:rsidR="005752DE" w:rsidRPr="0059554B" w:rsidRDefault="005752DE" w:rsidP="000F622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OPTIONAL,</w:t>
      </w:r>
    </w:p>
    <w:p w14:paraId="651A2F0C"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RejectByMeNBItemExtIEs} }</w:t>
      </w:r>
      <w:r w:rsidRPr="0059554B">
        <w:rPr>
          <w:lang w:val="fr-FR"/>
        </w:rPr>
        <w:tab/>
        <w:t>OPTIONAL,</w:t>
      </w:r>
    </w:p>
    <w:p w14:paraId="388BCFC1" w14:textId="77777777" w:rsidR="005752DE" w:rsidRPr="0059554B" w:rsidRDefault="005752DE" w:rsidP="000F6224">
      <w:pPr>
        <w:pStyle w:val="PL"/>
        <w:rPr>
          <w:lang w:val="fr-FR"/>
        </w:rPr>
      </w:pPr>
      <w:r w:rsidRPr="0059554B">
        <w:rPr>
          <w:lang w:val="fr-FR"/>
        </w:rPr>
        <w:tab/>
        <w:t>...</w:t>
      </w:r>
    </w:p>
    <w:p w14:paraId="66ADE445" w14:textId="77777777" w:rsidR="005752DE" w:rsidRPr="0059554B" w:rsidRDefault="005752DE" w:rsidP="000F6224">
      <w:pPr>
        <w:pStyle w:val="PL"/>
        <w:rPr>
          <w:lang w:val="fr-FR"/>
        </w:rPr>
      </w:pPr>
      <w:r w:rsidRPr="0059554B">
        <w:rPr>
          <w:lang w:val="fr-FR"/>
        </w:rPr>
        <w:t>}</w:t>
      </w:r>
    </w:p>
    <w:p w14:paraId="381B1E02" w14:textId="77777777" w:rsidR="005752DE" w:rsidRPr="0059554B" w:rsidRDefault="005752DE" w:rsidP="000F6224">
      <w:pPr>
        <w:pStyle w:val="PL"/>
        <w:rPr>
          <w:lang w:val="fr-FR"/>
        </w:rPr>
      </w:pPr>
    </w:p>
    <w:p w14:paraId="035AFEA2" w14:textId="77777777" w:rsidR="005752DE" w:rsidRPr="0059554B" w:rsidRDefault="005752DE" w:rsidP="000F6224">
      <w:pPr>
        <w:pStyle w:val="PL"/>
        <w:rPr>
          <w:lang w:val="fr-FR"/>
        </w:rPr>
      </w:pPr>
      <w:r w:rsidRPr="0059554B">
        <w:rPr>
          <w:lang w:val="fr-FR"/>
        </w:rPr>
        <w:t>ResponseInformationSeNBReconfComp-RejectByMeNBItemExtIEs X2AP-PROTOCOL-EXTENSION ::= {</w:t>
      </w:r>
    </w:p>
    <w:p w14:paraId="54E74067" w14:textId="77777777" w:rsidR="005752DE" w:rsidRPr="0059554B" w:rsidRDefault="005752DE" w:rsidP="000F6224">
      <w:pPr>
        <w:pStyle w:val="PL"/>
        <w:rPr>
          <w:lang w:val="fr-FR"/>
        </w:rPr>
      </w:pPr>
      <w:r w:rsidRPr="0059554B">
        <w:rPr>
          <w:lang w:val="fr-FR"/>
        </w:rPr>
        <w:tab/>
        <w:t>...</w:t>
      </w:r>
    </w:p>
    <w:p w14:paraId="469E880F" w14:textId="77777777" w:rsidR="005752DE" w:rsidRPr="0059554B" w:rsidRDefault="005752DE" w:rsidP="000F6224">
      <w:pPr>
        <w:pStyle w:val="PL"/>
        <w:rPr>
          <w:lang w:val="fr-FR"/>
        </w:rPr>
      </w:pPr>
      <w:r w:rsidRPr="0059554B">
        <w:rPr>
          <w:lang w:val="fr-FR"/>
        </w:rPr>
        <w:t>}</w:t>
      </w:r>
    </w:p>
    <w:p w14:paraId="4AD67CB8" w14:textId="77777777" w:rsidR="005752DE" w:rsidRPr="0059554B" w:rsidRDefault="005752DE" w:rsidP="000F6224">
      <w:pPr>
        <w:pStyle w:val="PL"/>
        <w:rPr>
          <w:lang w:val="fr-FR"/>
        </w:rPr>
      </w:pPr>
    </w:p>
    <w:p w14:paraId="217B6D72" w14:textId="77777777" w:rsidR="005752DE" w:rsidRPr="0059554B" w:rsidRDefault="005752DE" w:rsidP="000F6224">
      <w:pPr>
        <w:pStyle w:val="PL"/>
        <w:rPr>
          <w:lang w:val="fr-FR"/>
        </w:rPr>
      </w:pPr>
      <w:r w:rsidRPr="0059554B">
        <w:rPr>
          <w:lang w:val="fr-FR"/>
        </w:rPr>
        <w:t>-- **************************************************************</w:t>
      </w:r>
    </w:p>
    <w:p w14:paraId="172276A6" w14:textId="77777777" w:rsidR="005752DE" w:rsidRPr="0059554B" w:rsidRDefault="005752DE" w:rsidP="000F6224">
      <w:pPr>
        <w:pStyle w:val="PL"/>
        <w:rPr>
          <w:lang w:val="fr-FR"/>
        </w:rPr>
      </w:pPr>
      <w:r w:rsidRPr="0059554B">
        <w:rPr>
          <w:lang w:val="fr-FR"/>
        </w:rPr>
        <w:t>--</w:t>
      </w:r>
    </w:p>
    <w:p w14:paraId="202E75AE" w14:textId="77777777" w:rsidR="005752DE" w:rsidRPr="0059554B" w:rsidRDefault="005752DE" w:rsidP="007B4104">
      <w:pPr>
        <w:pStyle w:val="PL"/>
        <w:outlineLvl w:val="3"/>
        <w:rPr>
          <w:lang w:val="fr-FR"/>
        </w:rPr>
      </w:pPr>
      <w:r w:rsidRPr="0059554B">
        <w:rPr>
          <w:lang w:val="fr-FR"/>
        </w:rPr>
        <w:t>-- SENB MODIFICATION REQUEST</w:t>
      </w:r>
    </w:p>
    <w:p w14:paraId="3165509B" w14:textId="77777777" w:rsidR="005752DE" w:rsidRPr="0059554B" w:rsidRDefault="005752DE" w:rsidP="000F6224">
      <w:pPr>
        <w:pStyle w:val="PL"/>
        <w:rPr>
          <w:lang w:val="fr-FR"/>
        </w:rPr>
      </w:pPr>
      <w:r w:rsidRPr="0059554B">
        <w:rPr>
          <w:lang w:val="fr-FR"/>
        </w:rPr>
        <w:t>--</w:t>
      </w:r>
    </w:p>
    <w:p w14:paraId="16D20D39" w14:textId="77777777" w:rsidR="005752DE" w:rsidRPr="0059554B" w:rsidRDefault="005752DE" w:rsidP="000F6224">
      <w:pPr>
        <w:pStyle w:val="PL"/>
        <w:rPr>
          <w:lang w:val="fr-FR"/>
        </w:rPr>
      </w:pPr>
      <w:r w:rsidRPr="0059554B">
        <w:rPr>
          <w:lang w:val="fr-FR"/>
        </w:rPr>
        <w:t>-- **************************************************************</w:t>
      </w:r>
    </w:p>
    <w:p w14:paraId="1351FF0E" w14:textId="77777777" w:rsidR="005752DE" w:rsidRPr="0059554B" w:rsidRDefault="005752DE" w:rsidP="000F6224">
      <w:pPr>
        <w:pStyle w:val="PL"/>
        <w:rPr>
          <w:lang w:val="fr-FR"/>
        </w:rPr>
      </w:pPr>
    </w:p>
    <w:p w14:paraId="4BB26A2B" w14:textId="77777777" w:rsidR="005752DE" w:rsidRPr="0059554B" w:rsidRDefault="005752DE" w:rsidP="000F6224">
      <w:pPr>
        <w:pStyle w:val="PL"/>
        <w:rPr>
          <w:lang w:val="fr-FR"/>
        </w:rPr>
      </w:pPr>
      <w:r w:rsidRPr="0059554B">
        <w:rPr>
          <w:lang w:val="fr-FR"/>
        </w:rPr>
        <w:t>SeNBModificationRequest ::= SEQUENCE {</w:t>
      </w:r>
    </w:p>
    <w:p w14:paraId="169FC24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 SeNBModificationRequest-IEs}},</w:t>
      </w:r>
    </w:p>
    <w:p w14:paraId="09EDACD0" w14:textId="77777777" w:rsidR="005752DE" w:rsidRPr="000F6224" w:rsidRDefault="005752DE" w:rsidP="000F6224">
      <w:pPr>
        <w:pStyle w:val="PL"/>
      </w:pPr>
      <w:r w:rsidRPr="0059554B">
        <w:rPr>
          <w:lang w:val="fr-FR"/>
        </w:rPr>
        <w:tab/>
      </w:r>
      <w:r w:rsidRPr="000F6224">
        <w:t>...</w:t>
      </w:r>
    </w:p>
    <w:p w14:paraId="7E0B5ACF" w14:textId="77777777" w:rsidR="005752DE" w:rsidRPr="000F6224" w:rsidRDefault="005752DE" w:rsidP="000F6224">
      <w:pPr>
        <w:pStyle w:val="PL"/>
      </w:pPr>
      <w:r w:rsidRPr="000F6224">
        <w:t>}</w:t>
      </w:r>
    </w:p>
    <w:p w14:paraId="14A7C0B2" w14:textId="77777777" w:rsidR="005752DE" w:rsidRPr="000F6224" w:rsidRDefault="005752DE" w:rsidP="000F6224">
      <w:pPr>
        <w:pStyle w:val="PL"/>
      </w:pPr>
    </w:p>
    <w:p w14:paraId="02982C22" w14:textId="77777777" w:rsidR="005752DE" w:rsidRPr="000F6224" w:rsidRDefault="005752DE" w:rsidP="000F6224">
      <w:pPr>
        <w:pStyle w:val="PL"/>
      </w:pPr>
      <w:r w:rsidRPr="000F6224">
        <w:t>SeNBModificationRequest-IEs X2AP-PROTOCOL-IES ::= {</w:t>
      </w:r>
    </w:p>
    <w:p w14:paraId="22E1C20F"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49DE8BA6"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79A033B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1EE1B6E"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r>
      <w:r w:rsidRPr="000F6224">
        <w:tab/>
        <w:t>PRESENCE optional}|</w:t>
      </w:r>
    </w:p>
    <w:p w14:paraId="769EF3F2"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r>
      <w:r w:rsidRPr="000F6224">
        <w:tab/>
        <w:t>PRESENCE optional}|</w:t>
      </w:r>
    </w:p>
    <w:p w14:paraId="4B017277" w14:textId="77777777" w:rsidR="005752DE" w:rsidRPr="000F6224" w:rsidRDefault="005752DE" w:rsidP="000F6224">
      <w:pPr>
        <w:pStyle w:val="PL"/>
      </w:pPr>
      <w:r w:rsidRPr="000F6224">
        <w:tab/>
        <w:t>{ ID id-UE-ContextInformationSeNBModReq</w:t>
      </w:r>
      <w:r w:rsidRPr="000F6224">
        <w:tab/>
      </w:r>
      <w:r w:rsidRPr="000F6224">
        <w:tab/>
        <w:t>CRITICALITY reject</w:t>
      </w:r>
      <w:r w:rsidRPr="000F6224">
        <w:tab/>
        <w:t>TYPE UE-ContextInformationSeNBModReq</w:t>
      </w:r>
      <w:r w:rsidRPr="000F6224">
        <w:tab/>
        <w:t>PRESENCE optional}|</w:t>
      </w:r>
    </w:p>
    <w:p w14:paraId="11911A46"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r>
      <w:r w:rsidRPr="000F6224">
        <w:tab/>
      </w:r>
      <w:r w:rsidRPr="000F6224">
        <w:tab/>
        <w:t>PRESENCE optional}|</w:t>
      </w:r>
    </w:p>
    <w:p w14:paraId="06A99725"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r>
      <w:r w:rsidRPr="000F6224">
        <w:tab/>
        <w:t>PRESENCE optional}|</w:t>
      </w:r>
    </w:p>
    <w:p w14:paraId="33182442"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4033CC32"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1E2D7A4D" w14:textId="77777777" w:rsidR="005752DE" w:rsidRPr="000F6224" w:rsidRDefault="005752DE" w:rsidP="000F6224">
      <w:pPr>
        <w:pStyle w:val="PL"/>
      </w:pPr>
      <w:r w:rsidRPr="000F6224">
        <w:tab/>
        <w:t>...</w:t>
      </w:r>
    </w:p>
    <w:p w14:paraId="51B9912C" w14:textId="77777777" w:rsidR="005752DE" w:rsidRPr="000F6224" w:rsidRDefault="005752DE" w:rsidP="000F6224">
      <w:pPr>
        <w:pStyle w:val="PL"/>
      </w:pPr>
      <w:r w:rsidRPr="000F6224">
        <w:t>}</w:t>
      </w:r>
    </w:p>
    <w:p w14:paraId="57031D79" w14:textId="77777777" w:rsidR="005752DE" w:rsidRPr="000F6224" w:rsidRDefault="005752DE" w:rsidP="000F6224">
      <w:pPr>
        <w:pStyle w:val="PL"/>
      </w:pPr>
    </w:p>
    <w:p w14:paraId="2D8E98A7" w14:textId="77777777" w:rsidR="005752DE" w:rsidRPr="000F6224" w:rsidRDefault="005752DE" w:rsidP="000F6224">
      <w:pPr>
        <w:pStyle w:val="PL"/>
      </w:pPr>
      <w:r w:rsidRPr="000F6224">
        <w:t>UE-ContextInformationSeNBModReq ::= SEQUENCE {</w:t>
      </w:r>
    </w:p>
    <w:p w14:paraId="52831582" w14:textId="77777777" w:rsidR="005752DE" w:rsidRPr="000F6224" w:rsidRDefault="005752DE" w:rsidP="000F6224">
      <w:pPr>
        <w:pStyle w:val="PL"/>
      </w:pPr>
      <w:r w:rsidRPr="000F6224">
        <w:tab/>
        <w:t>uE-SecurityCapabilities</w:t>
      </w:r>
      <w:r w:rsidRPr="000F6224">
        <w:tab/>
      </w:r>
      <w:r w:rsidRPr="000F6224">
        <w:tab/>
      </w:r>
      <w:r w:rsidRPr="000F6224">
        <w:tab/>
        <w:t>UESecurityCapabilitie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0A13" w14:textId="77777777" w:rsidR="005752DE" w:rsidRPr="000F6224" w:rsidRDefault="005752DE" w:rsidP="000F6224">
      <w:pPr>
        <w:pStyle w:val="PL"/>
      </w:pPr>
      <w:r w:rsidRPr="000F6224">
        <w:tab/>
        <w:t>seNB-SecurityKey</w:t>
      </w:r>
      <w:r w:rsidRPr="000F6224">
        <w:tab/>
      </w:r>
      <w:r w:rsidRPr="000F6224">
        <w:tab/>
      </w:r>
      <w:r w:rsidRPr="000F6224">
        <w:tab/>
      </w:r>
      <w:r w:rsidRPr="000F6224">
        <w:tab/>
        <w:t xml:space="preserve">SeNBSecurityKey </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FD83950" w14:textId="77777777" w:rsidR="005752DE" w:rsidRPr="000F6224" w:rsidRDefault="005752DE" w:rsidP="000F6224">
      <w:pPr>
        <w:pStyle w:val="PL"/>
      </w:pPr>
      <w:r w:rsidRPr="000F6224">
        <w:tab/>
        <w:t>seNBUEAggregateMaximumBitRate</w:t>
      </w:r>
      <w:r w:rsidRPr="000F6224">
        <w:tab/>
        <w:t>UEAggregateMaximumBitRat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51BBE08" w14:textId="77777777" w:rsidR="005752DE" w:rsidRPr="000F6224" w:rsidRDefault="005752DE" w:rsidP="000F6224">
      <w:pPr>
        <w:pStyle w:val="PL"/>
      </w:pPr>
      <w:r w:rsidRPr="000F6224">
        <w:tab/>
        <w:t>e-RABs-ToBeAdded</w:t>
      </w:r>
      <w:r w:rsidRPr="000F6224">
        <w:tab/>
      </w:r>
      <w:r w:rsidRPr="000F6224">
        <w:tab/>
      </w:r>
      <w:r w:rsidRPr="000F6224">
        <w:tab/>
      </w:r>
      <w:r w:rsidRPr="000F6224">
        <w:tab/>
        <w:t>E-RABs-ToBeAdd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455F812" w14:textId="77777777" w:rsidR="005752DE" w:rsidRPr="000F6224" w:rsidRDefault="005752DE" w:rsidP="000F6224">
      <w:pPr>
        <w:pStyle w:val="PL"/>
      </w:pPr>
      <w:r w:rsidRPr="000F6224">
        <w:tab/>
        <w:t>e-RABs-ToBeModified</w:t>
      </w:r>
      <w:r w:rsidRPr="000F6224">
        <w:tab/>
      </w:r>
      <w:r w:rsidRPr="000F6224">
        <w:tab/>
      </w:r>
      <w:r w:rsidRPr="000F6224">
        <w:tab/>
      </w:r>
      <w:r w:rsidRPr="000F6224">
        <w:tab/>
        <w:t>E-RABs-ToBeModifi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11AA919" w14:textId="77777777" w:rsidR="005752DE" w:rsidRPr="000F6224" w:rsidRDefault="005752DE" w:rsidP="000F6224">
      <w:pPr>
        <w:pStyle w:val="PL"/>
      </w:pPr>
      <w:r w:rsidRPr="000F6224">
        <w:tab/>
        <w:t>e-RABs-ToBeReleased</w:t>
      </w:r>
      <w:r w:rsidRPr="000F6224">
        <w:tab/>
      </w:r>
      <w:r w:rsidRPr="000F6224">
        <w:tab/>
      </w:r>
      <w:r w:rsidRPr="000F6224">
        <w:tab/>
      </w:r>
      <w:r w:rsidRPr="000F6224">
        <w:tab/>
        <w:t>E-RABs-ToBeReleas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6D606C3"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UE-ContextInformationSeNBModReqExtIEs} }</w:t>
      </w:r>
      <w:r w:rsidRPr="0059554B">
        <w:rPr>
          <w:lang w:val="fr-FR"/>
        </w:rPr>
        <w:tab/>
      </w:r>
      <w:r w:rsidR="002A0277" w:rsidRPr="0059554B">
        <w:rPr>
          <w:lang w:val="fr-FR"/>
        </w:rPr>
        <w:tab/>
      </w:r>
      <w:r w:rsidRPr="0059554B">
        <w:rPr>
          <w:lang w:val="fr-FR"/>
        </w:rPr>
        <w:t>OPTIONAL,</w:t>
      </w:r>
    </w:p>
    <w:p w14:paraId="6BCE4925" w14:textId="77777777" w:rsidR="005752DE" w:rsidRPr="0059554B" w:rsidRDefault="005752DE" w:rsidP="000F6224">
      <w:pPr>
        <w:pStyle w:val="PL"/>
        <w:rPr>
          <w:lang w:val="fr-FR"/>
        </w:rPr>
      </w:pPr>
      <w:r w:rsidRPr="0059554B">
        <w:rPr>
          <w:lang w:val="fr-FR"/>
        </w:rPr>
        <w:tab/>
        <w:t>...</w:t>
      </w:r>
    </w:p>
    <w:p w14:paraId="63D8F644" w14:textId="77777777" w:rsidR="005752DE" w:rsidRPr="0059554B" w:rsidRDefault="005752DE" w:rsidP="000F6224">
      <w:pPr>
        <w:pStyle w:val="PL"/>
        <w:rPr>
          <w:lang w:val="fr-FR"/>
        </w:rPr>
      </w:pPr>
      <w:r w:rsidRPr="0059554B">
        <w:rPr>
          <w:lang w:val="fr-FR"/>
        </w:rPr>
        <w:t>}</w:t>
      </w:r>
    </w:p>
    <w:p w14:paraId="156C8937" w14:textId="77777777" w:rsidR="005752DE" w:rsidRPr="0059554B" w:rsidRDefault="005752DE" w:rsidP="000F6224">
      <w:pPr>
        <w:pStyle w:val="PL"/>
        <w:rPr>
          <w:lang w:val="fr-FR"/>
        </w:rPr>
      </w:pPr>
    </w:p>
    <w:p w14:paraId="7FD8B5C7" w14:textId="77777777" w:rsidR="005752DE" w:rsidRPr="0059554B" w:rsidRDefault="005752DE" w:rsidP="000F6224">
      <w:pPr>
        <w:pStyle w:val="PL"/>
        <w:rPr>
          <w:lang w:val="fr-FR"/>
        </w:rPr>
      </w:pPr>
      <w:r w:rsidRPr="0059554B">
        <w:rPr>
          <w:lang w:val="fr-FR"/>
        </w:rPr>
        <w:t>UE-ContextInformationSeNBModReqExtIEs X2AP-PROTOCOL-EXTENSION ::= {</w:t>
      </w:r>
    </w:p>
    <w:p w14:paraId="37C29957" w14:textId="77777777" w:rsidR="005752DE" w:rsidRPr="000F6224" w:rsidRDefault="005752DE" w:rsidP="000F6224">
      <w:pPr>
        <w:pStyle w:val="PL"/>
      </w:pPr>
      <w:r w:rsidRPr="0059554B">
        <w:rPr>
          <w:lang w:val="fr-FR"/>
        </w:rPr>
        <w:tab/>
      </w:r>
      <w:r w:rsidRPr="000F6224">
        <w:t>...</w:t>
      </w:r>
    </w:p>
    <w:p w14:paraId="3F8176CC" w14:textId="77777777" w:rsidR="005752DE" w:rsidRPr="000F6224" w:rsidRDefault="005752DE" w:rsidP="000F6224">
      <w:pPr>
        <w:pStyle w:val="PL"/>
      </w:pPr>
      <w:r w:rsidRPr="000F6224">
        <w:t>}</w:t>
      </w:r>
    </w:p>
    <w:p w14:paraId="64B741EE" w14:textId="77777777" w:rsidR="005752DE" w:rsidRPr="000F6224" w:rsidRDefault="005752DE" w:rsidP="000F6224">
      <w:pPr>
        <w:pStyle w:val="PL"/>
      </w:pPr>
    </w:p>
    <w:p w14:paraId="65692EC9" w14:textId="77777777" w:rsidR="005752DE" w:rsidRPr="000F6224" w:rsidRDefault="005752DE" w:rsidP="000F6224">
      <w:pPr>
        <w:pStyle w:val="PL"/>
      </w:pPr>
      <w:r w:rsidRPr="000F6224">
        <w:t>E-RABs-ToBeAdded-List-ModReq ::= SEQUENCE (SIZE(1..maxnoofBearers)) OF ProtocolIE-Single-Container { {E-RABs-ToBeAdded-ModReqItemIEs} }</w:t>
      </w:r>
    </w:p>
    <w:p w14:paraId="0F34C15F" w14:textId="77777777" w:rsidR="005752DE" w:rsidRPr="000F6224" w:rsidRDefault="005752DE" w:rsidP="000F6224">
      <w:pPr>
        <w:pStyle w:val="PL"/>
      </w:pPr>
    </w:p>
    <w:p w14:paraId="75EAFFA6" w14:textId="77777777" w:rsidR="005752DE" w:rsidRPr="000F6224" w:rsidRDefault="005752DE" w:rsidP="000F6224">
      <w:pPr>
        <w:pStyle w:val="PL"/>
      </w:pPr>
      <w:r w:rsidRPr="000F6224">
        <w:t>E-RABs-ToBeAdded-ModReqItemIEs X2AP-PROTOCOL-IES ::= {</w:t>
      </w:r>
    </w:p>
    <w:p w14:paraId="535E6E9A" w14:textId="77777777" w:rsidR="005752DE" w:rsidRPr="000F6224" w:rsidRDefault="005752DE" w:rsidP="000F6224">
      <w:pPr>
        <w:pStyle w:val="PL"/>
      </w:pPr>
      <w:r w:rsidRPr="000F6224">
        <w:tab/>
        <w:t>{ ID id-E-RABs-ToBeAdded-ModReqItem</w:t>
      </w:r>
      <w:r w:rsidRPr="000F6224">
        <w:tab/>
        <w:t>CRITICALITY ignore</w:t>
      </w:r>
      <w:r w:rsidRPr="000F6224">
        <w:tab/>
        <w:t>TYPE E-RABs-ToBeAdded-ModReqItem</w:t>
      </w:r>
      <w:r w:rsidRPr="000F6224">
        <w:tab/>
        <w:t>PRESENCE mandatory},</w:t>
      </w:r>
    </w:p>
    <w:p w14:paraId="68C5E7FA" w14:textId="77777777" w:rsidR="005752DE" w:rsidRPr="000F6224" w:rsidRDefault="005752DE" w:rsidP="000F6224">
      <w:pPr>
        <w:pStyle w:val="PL"/>
      </w:pPr>
      <w:r w:rsidRPr="000F6224">
        <w:tab/>
        <w:t>...</w:t>
      </w:r>
    </w:p>
    <w:p w14:paraId="0B616074" w14:textId="77777777" w:rsidR="005752DE" w:rsidRPr="000F6224" w:rsidRDefault="005752DE" w:rsidP="000F6224">
      <w:pPr>
        <w:pStyle w:val="PL"/>
      </w:pPr>
      <w:r w:rsidRPr="000F6224">
        <w:t>}</w:t>
      </w:r>
    </w:p>
    <w:p w14:paraId="31BDF492" w14:textId="77777777" w:rsidR="005752DE" w:rsidRPr="000F6224" w:rsidRDefault="005752DE" w:rsidP="000F6224">
      <w:pPr>
        <w:pStyle w:val="PL"/>
      </w:pPr>
    </w:p>
    <w:p w14:paraId="5F5C41E1" w14:textId="77777777" w:rsidR="005752DE" w:rsidRPr="000F6224" w:rsidRDefault="005752DE" w:rsidP="000F6224">
      <w:pPr>
        <w:pStyle w:val="PL"/>
      </w:pPr>
      <w:r w:rsidRPr="000F6224">
        <w:t>E-RABs-ToBeAdded-ModReqItem ::= CHOICE {</w:t>
      </w:r>
    </w:p>
    <w:p w14:paraId="71584175" w14:textId="77777777" w:rsidR="005752DE" w:rsidRPr="000F6224" w:rsidRDefault="005752DE" w:rsidP="000F6224">
      <w:pPr>
        <w:pStyle w:val="PL"/>
      </w:pPr>
      <w:r w:rsidRPr="000F6224">
        <w:tab/>
        <w:t>sCG-Bearer</w:t>
      </w:r>
      <w:r w:rsidRPr="000F6224">
        <w:tab/>
      </w:r>
      <w:r w:rsidRPr="000F6224">
        <w:tab/>
        <w:t>E-RABs-ToBeAdded-ModReqItem-SCG-Bearer,</w:t>
      </w:r>
    </w:p>
    <w:p w14:paraId="61D414D8" w14:textId="77777777" w:rsidR="005752DE" w:rsidRPr="000F6224" w:rsidRDefault="005752DE" w:rsidP="000F6224">
      <w:pPr>
        <w:pStyle w:val="PL"/>
      </w:pPr>
      <w:r w:rsidRPr="000F6224">
        <w:tab/>
        <w:t>split-Bearer</w:t>
      </w:r>
      <w:r w:rsidRPr="000F6224">
        <w:tab/>
        <w:t>E-RABs-ToBeAdded-ModReqItem-Split-Bearer,</w:t>
      </w:r>
    </w:p>
    <w:p w14:paraId="20309FAD" w14:textId="77777777" w:rsidR="005752DE" w:rsidRPr="000F6224" w:rsidRDefault="005752DE" w:rsidP="000F6224">
      <w:pPr>
        <w:pStyle w:val="PL"/>
      </w:pPr>
      <w:r w:rsidRPr="000F6224">
        <w:tab/>
        <w:t>...</w:t>
      </w:r>
    </w:p>
    <w:p w14:paraId="046A7755" w14:textId="77777777" w:rsidR="005752DE" w:rsidRPr="000F6224" w:rsidRDefault="005752DE" w:rsidP="000F6224">
      <w:pPr>
        <w:pStyle w:val="PL"/>
      </w:pPr>
      <w:r w:rsidRPr="000F6224">
        <w:t>}</w:t>
      </w:r>
    </w:p>
    <w:p w14:paraId="0370B64C" w14:textId="77777777" w:rsidR="005752DE" w:rsidRPr="000F6224" w:rsidRDefault="005752DE" w:rsidP="000F6224">
      <w:pPr>
        <w:pStyle w:val="PL"/>
      </w:pPr>
    </w:p>
    <w:p w14:paraId="160E40DA" w14:textId="77777777" w:rsidR="005752DE" w:rsidRPr="000F6224" w:rsidRDefault="005752DE" w:rsidP="000F6224">
      <w:pPr>
        <w:pStyle w:val="PL"/>
      </w:pPr>
      <w:r w:rsidRPr="000F6224">
        <w:t>E-RABs-ToBeAdded-ModReqItem-SCG-Bearer ::= SEQUENCE {</w:t>
      </w:r>
    </w:p>
    <w:p w14:paraId="3BDAAA5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EC669FB" w14:textId="77777777" w:rsidR="005752DE" w:rsidRPr="000F6224" w:rsidRDefault="005752DE" w:rsidP="000F6224">
      <w:pPr>
        <w:pStyle w:val="PL"/>
      </w:pPr>
      <w:r w:rsidRPr="000F6224">
        <w:tab/>
        <w:t>e-RAB-Level-QoS-Parameters</w:t>
      </w:r>
      <w:r w:rsidRPr="000F6224">
        <w:tab/>
      </w:r>
      <w:r w:rsidRPr="000F6224">
        <w:tab/>
        <w:t>E-RAB-Level-QoS-Parameters,</w:t>
      </w:r>
    </w:p>
    <w:p w14:paraId="2CDCA4DE"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7AD9498" w14:textId="77777777" w:rsidR="005752DE" w:rsidRPr="000F6224" w:rsidRDefault="005752DE" w:rsidP="000F6224">
      <w:pPr>
        <w:pStyle w:val="PL"/>
      </w:pPr>
      <w:r w:rsidRPr="000F6224">
        <w:tab/>
        <w:t>s1-UL-GTPtunnelEndpoint</w:t>
      </w:r>
      <w:r w:rsidRPr="000F6224">
        <w:tab/>
      </w:r>
      <w:r w:rsidRPr="000F6224">
        <w:tab/>
      </w:r>
      <w:r w:rsidRPr="000F6224">
        <w:tab/>
        <w:t>GTPtunnelEndpoint,</w:t>
      </w:r>
    </w:p>
    <w:p w14:paraId="492A4A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ModReqItem-SCG-BearerExtIEs} } OPTIONAL,</w:t>
      </w:r>
    </w:p>
    <w:p w14:paraId="767FEFA4" w14:textId="77777777" w:rsidR="005752DE" w:rsidRPr="000F6224" w:rsidRDefault="005752DE" w:rsidP="000F6224">
      <w:pPr>
        <w:pStyle w:val="PL"/>
      </w:pPr>
      <w:r w:rsidRPr="000F6224">
        <w:tab/>
        <w:t>...</w:t>
      </w:r>
    </w:p>
    <w:p w14:paraId="25195F24" w14:textId="77777777" w:rsidR="005752DE" w:rsidRPr="000F6224" w:rsidRDefault="005752DE" w:rsidP="000F6224">
      <w:pPr>
        <w:pStyle w:val="PL"/>
      </w:pPr>
      <w:r w:rsidRPr="000F6224">
        <w:t>}</w:t>
      </w:r>
    </w:p>
    <w:p w14:paraId="5963A598" w14:textId="77777777" w:rsidR="005752DE" w:rsidRPr="000F6224" w:rsidRDefault="005752DE" w:rsidP="000F6224">
      <w:pPr>
        <w:pStyle w:val="PL"/>
      </w:pPr>
    </w:p>
    <w:p w14:paraId="5ED496ED" w14:textId="77777777" w:rsidR="005752DE" w:rsidRPr="000F6224" w:rsidRDefault="005752DE" w:rsidP="000F6224">
      <w:pPr>
        <w:pStyle w:val="PL"/>
      </w:pPr>
      <w:r w:rsidRPr="000F6224">
        <w:t>E-RABs-ToBeAdded-ModReqItem-SCG-BearerExtIEs X2AP-PROTOCOL-EXTENSION ::= {</w:t>
      </w:r>
    </w:p>
    <w:p w14:paraId="1CAEF2B8"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7EA2308A"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2F2D2B13"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72DA4500" w14:textId="77777777" w:rsidR="00757C3C"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757C3C" w:rsidRPr="000F6224">
        <w:t>|</w:t>
      </w:r>
    </w:p>
    <w:p w14:paraId="3A960DAE" w14:textId="77777777" w:rsidR="005752DE" w:rsidRPr="000F6224" w:rsidRDefault="00757C3C" w:rsidP="000F6224">
      <w:pPr>
        <w:pStyle w:val="PL"/>
      </w:pPr>
      <w:r w:rsidRPr="000F6224">
        <w:tab/>
        <w:t>{ ID id-SourceDLForwardingIPAddress</w:t>
      </w:r>
      <w:r w:rsidRPr="000F6224">
        <w:tab/>
        <w:t>CRITICALITY ignore</w:t>
      </w:r>
      <w:r w:rsidRPr="000F6224">
        <w:tab/>
        <w:t>EXTENSION TransportLayerAddress</w:t>
      </w:r>
      <w:r w:rsidRPr="000F6224">
        <w:tab/>
        <w:t>PRESENCE optional}</w:t>
      </w:r>
      <w:r w:rsidR="005752DE" w:rsidRPr="000F6224">
        <w:t>,</w:t>
      </w:r>
    </w:p>
    <w:p w14:paraId="2997AFA4" w14:textId="77777777" w:rsidR="005752DE" w:rsidRPr="000F6224" w:rsidRDefault="005752DE" w:rsidP="000F6224">
      <w:pPr>
        <w:pStyle w:val="PL"/>
      </w:pPr>
      <w:r w:rsidRPr="000F6224">
        <w:tab/>
        <w:t>...</w:t>
      </w:r>
    </w:p>
    <w:p w14:paraId="3B3A01D7" w14:textId="77777777" w:rsidR="005752DE" w:rsidRPr="000F6224" w:rsidRDefault="005752DE" w:rsidP="000F6224">
      <w:pPr>
        <w:pStyle w:val="PL"/>
      </w:pPr>
      <w:r w:rsidRPr="000F6224">
        <w:t>}</w:t>
      </w:r>
    </w:p>
    <w:p w14:paraId="3B657816" w14:textId="77777777" w:rsidR="005752DE" w:rsidRPr="000F6224" w:rsidRDefault="005752DE" w:rsidP="000F6224">
      <w:pPr>
        <w:pStyle w:val="PL"/>
      </w:pPr>
    </w:p>
    <w:p w14:paraId="3EBCBBCF" w14:textId="77777777" w:rsidR="005752DE" w:rsidRPr="000F6224" w:rsidRDefault="005752DE" w:rsidP="000F6224">
      <w:pPr>
        <w:pStyle w:val="PL"/>
      </w:pPr>
      <w:r w:rsidRPr="000F6224">
        <w:t>E-RABs-ToBeAdded-ModReqItem-Split-Bearer ::= SEQUENCE {</w:t>
      </w:r>
    </w:p>
    <w:p w14:paraId="697DC98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9A9AF11" w14:textId="77777777" w:rsidR="005752DE" w:rsidRPr="000F6224" w:rsidRDefault="005752DE" w:rsidP="000F6224">
      <w:pPr>
        <w:pStyle w:val="PL"/>
      </w:pPr>
      <w:r w:rsidRPr="000F6224">
        <w:tab/>
        <w:t>e-RAB-Level-QoS-Parameters</w:t>
      </w:r>
      <w:r w:rsidRPr="000F6224">
        <w:tab/>
      </w:r>
      <w:r w:rsidRPr="000F6224">
        <w:tab/>
        <w:t>E-RAB-Level-QoS-Parameters,</w:t>
      </w:r>
    </w:p>
    <w:p w14:paraId="1DADE34A"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32F545A1" w14:textId="77777777" w:rsidR="005752DE" w:rsidRPr="000F6224" w:rsidRDefault="005752DE" w:rsidP="000F6224">
      <w:pPr>
        <w:pStyle w:val="PL"/>
      </w:pPr>
      <w:r w:rsidRPr="000F6224">
        <w:tab/>
        <w:t>iE-Extensions</w:t>
      </w:r>
      <w:r w:rsidRPr="000F6224">
        <w:tab/>
      </w:r>
      <w:r w:rsidRPr="000F6224">
        <w:tab/>
      </w:r>
      <w:r w:rsidRPr="000F6224">
        <w:tab/>
      </w:r>
      <w:r w:rsidR="002A0277" w:rsidRPr="000F6224">
        <w:tab/>
      </w:r>
      <w:r w:rsidR="002A0277" w:rsidRPr="000F6224">
        <w:tab/>
      </w:r>
      <w:r w:rsidRPr="000F6224">
        <w:t>ProtocolExtensionContainer { {E-RABs-ToBeAdded-ModReqItem-Split-BearerExtIEs} } OPTIONAL,</w:t>
      </w:r>
    </w:p>
    <w:p w14:paraId="067D10BA" w14:textId="77777777" w:rsidR="005752DE" w:rsidRPr="000F6224" w:rsidRDefault="005752DE" w:rsidP="000F6224">
      <w:pPr>
        <w:pStyle w:val="PL"/>
      </w:pPr>
      <w:r w:rsidRPr="000F6224">
        <w:tab/>
        <w:t>...</w:t>
      </w:r>
    </w:p>
    <w:p w14:paraId="06F75DE1" w14:textId="77777777" w:rsidR="005752DE" w:rsidRPr="000F6224" w:rsidRDefault="005752DE" w:rsidP="000F6224">
      <w:pPr>
        <w:pStyle w:val="PL"/>
      </w:pPr>
      <w:r w:rsidRPr="000F6224">
        <w:t>}</w:t>
      </w:r>
    </w:p>
    <w:p w14:paraId="5AD93DF4" w14:textId="77777777" w:rsidR="005752DE" w:rsidRPr="000F6224" w:rsidRDefault="005752DE" w:rsidP="000F6224">
      <w:pPr>
        <w:pStyle w:val="PL"/>
      </w:pPr>
    </w:p>
    <w:p w14:paraId="5B2AA2D7" w14:textId="77777777" w:rsidR="00757C3C" w:rsidRPr="000F6224" w:rsidRDefault="005752DE" w:rsidP="000F6224">
      <w:pPr>
        <w:pStyle w:val="PL"/>
      </w:pPr>
      <w:r w:rsidRPr="000F6224">
        <w:t>E-RABs-ToBeAdded-ModReqItem-Split-BearerExtIEs X2AP-PROTOCOL-EXTENSION ::= {</w:t>
      </w:r>
    </w:p>
    <w:p w14:paraId="0DB5ECD9" w14:textId="77777777" w:rsidR="005752DE" w:rsidRPr="000F6224" w:rsidRDefault="00757C3C" w:rsidP="000F6224">
      <w:pPr>
        <w:pStyle w:val="PL"/>
      </w:pPr>
      <w:r w:rsidRPr="000F6224">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74BF309" w14:textId="77777777" w:rsidR="005752DE" w:rsidRPr="000F6224" w:rsidRDefault="005752DE" w:rsidP="000F6224">
      <w:pPr>
        <w:pStyle w:val="PL"/>
      </w:pPr>
      <w:r w:rsidRPr="000F6224">
        <w:tab/>
        <w:t>...</w:t>
      </w:r>
    </w:p>
    <w:p w14:paraId="57B76E92" w14:textId="77777777" w:rsidR="005752DE" w:rsidRPr="000F6224" w:rsidRDefault="005752DE" w:rsidP="000F6224">
      <w:pPr>
        <w:pStyle w:val="PL"/>
      </w:pPr>
      <w:r w:rsidRPr="000F6224">
        <w:t>}</w:t>
      </w:r>
    </w:p>
    <w:p w14:paraId="3319A9C3" w14:textId="77777777" w:rsidR="005752DE" w:rsidRPr="000F6224" w:rsidRDefault="005752DE" w:rsidP="000F6224">
      <w:pPr>
        <w:pStyle w:val="PL"/>
      </w:pPr>
    </w:p>
    <w:p w14:paraId="7A9265B1" w14:textId="77777777" w:rsidR="005752DE" w:rsidRPr="000F6224" w:rsidRDefault="005752DE" w:rsidP="000F6224">
      <w:pPr>
        <w:pStyle w:val="PL"/>
      </w:pPr>
      <w:r w:rsidRPr="000F6224">
        <w:t>E-RABs-ToBeModified-List-ModReq ::= SEQUENCE (SIZE(1..maxnoofBearers)) OF ProtocolIE-Single-Container { {E-RABs-ToBeModified-ModReqItemIEs} }</w:t>
      </w:r>
    </w:p>
    <w:p w14:paraId="5D543EEB" w14:textId="77777777" w:rsidR="005752DE" w:rsidRPr="000F6224" w:rsidRDefault="005752DE" w:rsidP="000F6224">
      <w:pPr>
        <w:pStyle w:val="PL"/>
      </w:pPr>
    </w:p>
    <w:p w14:paraId="03FEB4E3" w14:textId="77777777" w:rsidR="005752DE" w:rsidRPr="000F6224" w:rsidRDefault="005752DE" w:rsidP="000F6224">
      <w:pPr>
        <w:pStyle w:val="PL"/>
      </w:pPr>
      <w:r w:rsidRPr="000F6224">
        <w:t>E-RABs-ToBeModified-ModReqItemIEs X2AP-PROTOCOL-IES ::= {</w:t>
      </w:r>
    </w:p>
    <w:p w14:paraId="5D6E1113" w14:textId="77777777" w:rsidR="005752DE" w:rsidRPr="000F6224" w:rsidRDefault="005752DE" w:rsidP="000F6224">
      <w:pPr>
        <w:pStyle w:val="PL"/>
      </w:pPr>
      <w:r w:rsidRPr="000F6224">
        <w:tab/>
        <w:t>{ ID id-E-RABs-ToBeModified-ModReqItem</w:t>
      </w:r>
      <w:r w:rsidRPr="000F6224">
        <w:tab/>
        <w:t>CRITICALITY ignore</w:t>
      </w:r>
      <w:r w:rsidRPr="000F6224">
        <w:tab/>
        <w:t>TYPE E-RABs-ToBeModified-ModReqItem</w:t>
      </w:r>
      <w:r w:rsidRPr="000F6224">
        <w:tab/>
      </w:r>
      <w:r w:rsidRPr="000F6224">
        <w:tab/>
        <w:t>PRESENCE mandatory},</w:t>
      </w:r>
    </w:p>
    <w:p w14:paraId="6291F0F9" w14:textId="77777777" w:rsidR="005752DE" w:rsidRPr="000F6224" w:rsidRDefault="005752DE" w:rsidP="000F6224">
      <w:pPr>
        <w:pStyle w:val="PL"/>
      </w:pPr>
      <w:r w:rsidRPr="000F6224">
        <w:tab/>
        <w:t>...</w:t>
      </w:r>
    </w:p>
    <w:p w14:paraId="13D66FF4" w14:textId="77777777" w:rsidR="005752DE" w:rsidRPr="000F6224" w:rsidRDefault="005752DE" w:rsidP="000F6224">
      <w:pPr>
        <w:pStyle w:val="PL"/>
      </w:pPr>
      <w:r w:rsidRPr="000F6224">
        <w:t>}</w:t>
      </w:r>
    </w:p>
    <w:p w14:paraId="2491A1E8" w14:textId="77777777" w:rsidR="005752DE" w:rsidRPr="000F6224" w:rsidRDefault="005752DE" w:rsidP="000F6224">
      <w:pPr>
        <w:pStyle w:val="PL"/>
      </w:pPr>
    </w:p>
    <w:p w14:paraId="01FD18F4" w14:textId="77777777" w:rsidR="005752DE" w:rsidRPr="000F6224" w:rsidRDefault="005752DE" w:rsidP="000F6224">
      <w:pPr>
        <w:pStyle w:val="PL"/>
      </w:pPr>
    </w:p>
    <w:p w14:paraId="65B2E9AF" w14:textId="77777777" w:rsidR="005752DE" w:rsidRPr="000F6224" w:rsidRDefault="005752DE" w:rsidP="000F6224">
      <w:pPr>
        <w:pStyle w:val="PL"/>
      </w:pPr>
      <w:r w:rsidRPr="000F6224">
        <w:t>E-RABs-ToBeModified-ModReqItem ::= CHOICE {</w:t>
      </w:r>
    </w:p>
    <w:p w14:paraId="1BBBBC64" w14:textId="77777777" w:rsidR="005752DE" w:rsidRPr="000F6224" w:rsidRDefault="005752DE" w:rsidP="000F6224">
      <w:pPr>
        <w:pStyle w:val="PL"/>
      </w:pPr>
      <w:r w:rsidRPr="000F6224">
        <w:tab/>
        <w:t>sCG-Bearer</w:t>
      </w:r>
      <w:r w:rsidRPr="000F6224">
        <w:tab/>
      </w:r>
      <w:r w:rsidRPr="000F6224">
        <w:tab/>
        <w:t>E-RABs-ToBeModified-ModReqItem-SCG-Bearer,</w:t>
      </w:r>
    </w:p>
    <w:p w14:paraId="0C36FC55" w14:textId="77777777" w:rsidR="005752DE" w:rsidRPr="000F6224" w:rsidRDefault="005752DE" w:rsidP="000F6224">
      <w:pPr>
        <w:pStyle w:val="PL"/>
      </w:pPr>
      <w:r w:rsidRPr="000F6224">
        <w:tab/>
        <w:t>split-Bearer</w:t>
      </w:r>
      <w:r w:rsidRPr="000F6224">
        <w:tab/>
        <w:t>E-RABs-ToBeModified-ModReqItem-Split-Bearer,</w:t>
      </w:r>
    </w:p>
    <w:p w14:paraId="347AFE9B" w14:textId="77777777" w:rsidR="005752DE" w:rsidRPr="000F6224" w:rsidRDefault="005752DE" w:rsidP="000F6224">
      <w:pPr>
        <w:pStyle w:val="PL"/>
      </w:pPr>
      <w:r w:rsidRPr="000F6224">
        <w:tab/>
        <w:t>...</w:t>
      </w:r>
    </w:p>
    <w:p w14:paraId="6D863CD9" w14:textId="77777777" w:rsidR="005752DE" w:rsidRPr="000F6224" w:rsidRDefault="005752DE" w:rsidP="000F6224">
      <w:pPr>
        <w:pStyle w:val="PL"/>
      </w:pPr>
      <w:r w:rsidRPr="000F6224">
        <w:t>}</w:t>
      </w:r>
    </w:p>
    <w:p w14:paraId="51D9480B" w14:textId="77777777" w:rsidR="005752DE" w:rsidRPr="000F6224" w:rsidRDefault="005752DE" w:rsidP="000F6224">
      <w:pPr>
        <w:pStyle w:val="PL"/>
      </w:pPr>
    </w:p>
    <w:p w14:paraId="17ADA78A" w14:textId="77777777" w:rsidR="005752DE" w:rsidRPr="000F6224" w:rsidRDefault="005752DE" w:rsidP="000F6224">
      <w:pPr>
        <w:pStyle w:val="PL"/>
      </w:pPr>
      <w:r w:rsidRPr="000F6224">
        <w:t>E-RABs-ToBeModified-ModReqItem-SCG-Bearer ::= SEQUENCE {</w:t>
      </w:r>
    </w:p>
    <w:p w14:paraId="7C010EE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FA6AA56" w14:textId="77777777" w:rsidR="005752DE" w:rsidRPr="000F6224" w:rsidRDefault="005752DE" w:rsidP="000F622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7E1720B" w14:textId="77777777" w:rsidR="005752DE" w:rsidRPr="000F6224" w:rsidRDefault="005752DE" w:rsidP="000F6224">
      <w:pPr>
        <w:pStyle w:val="PL"/>
      </w:pPr>
      <w:r w:rsidRPr="000F6224">
        <w:tab/>
        <w:t>s1-U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EE0F0C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CG-BearerExtIEs} } OPTIONAL,</w:t>
      </w:r>
    </w:p>
    <w:p w14:paraId="0682DC64" w14:textId="77777777" w:rsidR="005752DE" w:rsidRPr="000F6224" w:rsidRDefault="005752DE" w:rsidP="000F6224">
      <w:pPr>
        <w:pStyle w:val="PL"/>
      </w:pPr>
      <w:r w:rsidRPr="000F6224">
        <w:tab/>
        <w:t>...</w:t>
      </w:r>
    </w:p>
    <w:p w14:paraId="654D9BBA" w14:textId="77777777" w:rsidR="005752DE" w:rsidRPr="000F6224" w:rsidRDefault="005752DE" w:rsidP="000F6224">
      <w:pPr>
        <w:pStyle w:val="PL"/>
      </w:pPr>
      <w:r w:rsidRPr="000F6224">
        <w:t>}</w:t>
      </w:r>
    </w:p>
    <w:p w14:paraId="6D5C1FA2" w14:textId="77777777" w:rsidR="005752DE" w:rsidRPr="000F6224" w:rsidRDefault="005752DE" w:rsidP="000F6224">
      <w:pPr>
        <w:pStyle w:val="PL"/>
      </w:pPr>
    </w:p>
    <w:p w14:paraId="02368DBB" w14:textId="77777777" w:rsidR="005752DE" w:rsidRPr="000F6224" w:rsidRDefault="005752DE" w:rsidP="000F6224">
      <w:pPr>
        <w:pStyle w:val="PL"/>
      </w:pPr>
      <w:r w:rsidRPr="000F6224">
        <w:t>E-RABs-ToBeModified-ModReqItem-SCG-BearerExtIEs X2AP-PROTOCOL-EXTENSION ::= {</w:t>
      </w:r>
    </w:p>
    <w:p w14:paraId="01E7E66D" w14:textId="77777777" w:rsidR="005752DE" w:rsidRPr="000F6224" w:rsidRDefault="005752DE" w:rsidP="000F6224">
      <w:pPr>
        <w:pStyle w:val="PL"/>
      </w:pPr>
      <w:r w:rsidRPr="000F6224">
        <w:tab/>
        <w:t>...</w:t>
      </w:r>
    </w:p>
    <w:p w14:paraId="387F8C83" w14:textId="77777777" w:rsidR="005752DE" w:rsidRPr="000F6224" w:rsidRDefault="005752DE" w:rsidP="000F6224">
      <w:pPr>
        <w:pStyle w:val="PL"/>
      </w:pPr>
      <w:r w:rsidRPr="000F6224">
        <w:t>}</w:t>
      </w:r>
    </w:p>
    <w:p w14:paraId="103E4ED0" w14:textId="77777777" w:rsidR="005752DE" w:rsidRPr="000F6224" w:rsidRDefault="005752DE" w:rsidP="000F6224">
      <w:pPr>
        <w:pStyle w:val="PL"/>
      </w:pPr>
    </w:p>
    <w:p w14:paraId="41622980" w14:textId="77777777" w:rsidR="005752DE" w:rsidRPr="000F6224" w:rsidRDefault="005752DE" w:rsidP="000F6224">
      <w:pPr>
        <w:pStyle w:val="PL"/>
      </w:pPr>
      <w:r w:rsidRPr="000F6224">
        <w:t>E-RABs-ToBeModified-ModReqItem-Split-Bearer ::= SEQUENCE {</w:t>
      </w:r>
    </w:p>
    <w:p w14:paraId="6DDEE638"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B32E091" w14:textId="77777777" w:rsidR="005752DE" w:rsidRPr="000F6224" w:rsidRDefault="005752DE" w:rsidP="000F622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D5A6" w14:textId="77777777" w:rsidR="005752DE" w:rsidRPr="000F6224" w:rsidRDefault="005752DE" w:rsidP="000F6224">
      <w:pPr>
        <w:pStyle w:val="PL"/>
      </w:pPr>
      <w:r w:rsidRPr="000F6224">
        <w:tab/>
        <w:t>m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E59F2E9"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plit-BearerExtIEs} } OPTIONAL,</w:t>
      </w:r>
    </w:p>
    <w:p w14:paraId="7BC8918F" w14:textId="77777777" w:rsidR="005752DE" w:rsidRPr="000F6224" w:rsidRDefault="005752DE" w:rsidP="000F6224">
      <w:pPr>
        <w:pStyle w:val="PL"/>
      </w:pPr>
      <w:r w:rsidRPr="000F6224">
        <w:tab/>
        <w:t>...</w:t>
      </w:r>
    </w:p>
    <w:p w14:paraId="58850EA3" w14:textId="77777777" w:rsidR="005752DE" w:rsidRPr="000F6224" w:rsidRDefault="005752DE" w:rsidP="000F6224">
      <w:pPr>
        <w:pStyle w:val="PL"/>
      </w:pPr>
      <w:r w:rsidRPr="000F6224">
        <w:t>}</w:t>
      </w:r>
    </w:p>
    <w:p w14:paraId="038F6E71" w14:textId="77777777" w:rsidR="005752DE" w:rsidRPr="000F6224" w:rsidRDefault="005752DE" w:rsidP="000F6224">
      <w:pPr>
        <w:pStyle w:val="PL"/>
      </w:pPr>
    </w:p>
    <w:p w14:paraId="308C95C1" w14:textId="77777777" w:rsidR="005752DE" w:rsidRPr="000F6224" w:rsidRDefault="005752DE" w:rsidP="000F6224">
      <w:pPr>
        <w:pStyle w:val="PL"/>
      </w:pPr>
      <w:r w:rsidRPr="000F6224">
        <w:t>E-RABs-ToBeModified-ModReqItem-Split-BearerExtIEs X2AP-PROTOCOL-EXTENSION ::= {</w:t>
      </w:r>
    </w:p>
    <w:p w14:paraId="1C59E981" w14:textId="77777777" w:rsidR="005752DE" w:rsidRPr="000F6224" w:rsidRDefault="005752DE" w:rsidP="000F6224">
      <w:pPr>
        <w:pStyle w:val="PL"/>
      </w:pPr>
      <w:r w:rsidRPr="000F6224">
        <w:tab/>
        <w:t>...</w:t>
      </w:r>
    </w:p>
    <w:p w14:paraId="405FABEA" w14:textId="77777777" w:rsidR="005752DE" w:rsidRPr="000F6224" w:rsidRDefault="005752DE" w:rsidP="000F6224">
      <w:pPr>
        <w:pStyle w:val="PL"/>
      </w:pPr>
      <w:r w:rsidRPr="000F6224">
        <w:t>}</w:t>
      </w:r>
    </w:p>
    <w:p w14:paraId="315316BC" w14:textId="77777777" w:rsidR="005752DE" w:rsidRPr="000F6224" w:rsidRDefault="005752DE" w:rsidP="000F6224">
      <w:pPr>
        <w:pStyle w:val="PL"/>
      </w:pPr>
    </w:p>
    <w:p w14:paraId="5B9C0542" w14:textId="77777777" w:rsidR="005752DE" w:rsidRPr="000F6224" w:rsidRDefault="005752DE" w:rsidP="000F6224">
      <w:pPr>
        <w:pStyle w:val="PL"/>
      </w:pPr>
      <w:r w:rsidRPr="000F6224">
        <w:t>E-RABs-ToBeReleased-List-ModReq ::= SEQUENCE (SIZE(1..maxnoofBearers)) OF ProtocolIE-Single-Container { {E-RABs-ToBeReleased-ModReqItemIEs} }</w:t>
      </w:r>
    </w:p>
    <w:p w14:paraId="0B82A273" w14:textId="77777777" w:rsidR="005752DE" w:rsidRPr="000F6224" w:rsidRDefault="005752DE" w:rsidP="000F6224">
      <w:pPr>
        <w:pStyle w:val="PL"/>
      </w:pPr>
    </w:p>
    <w:p w14:paraId="2D9ED7B7" w14:textId="77777777" w:rsidR="005752DE" w:rsidRPr="000F6224" w:rsidRDefault="005752DE" w:rsidP="000F6224">
      <w:pPr>
        <w:pStyle w:val="PL"/>
      </w:pPr>
      <w:r w:rsidRPr="000F6224">
        <w:t>E-RABs-ToBeReleased-ModReqItemIEs X2AP-PROTOCOL-IES ::= {</w:t>
      </w:r>
    </w:p>
    <w:p w14:paraId="41C65B53" w14:textId="77777777" w:rsidR="005752DE" w:rsidRPr="000F6224" w:rsidRDefault="005752DE" w:rsidP="000F6224">
      <w:pPr>
        <w:pStyle w:val="PL"/>
      </w:pPr>
      <w:r w:rsidRPr="000F6224">
        <w:tab/>
        <w:t>{ ID id-E-RABs-ToBeReleased-ModReqItem</w:t>
      </w:r>
      <w:r w:rsidRPr="000F6224">
        <w:tab/>
        <w:t>CRITICALITY ignore</w:t>
      </w:r>
      <w:r w:rsidRPr="000F6224">
        <w:tab/>
        <w:t>TYPE E-RABs-ToBeReleased-ModReqItem</w:t>
      </w:r>
      <w:r w:rsidRPr="000F6224">
        <w:tab/>
      </w:r>
      <w:r w:rsidRPr="000F6224">
        <w:tab/>
        <w:t>PRESENCE mandatory},</w:t>
      </w:r>
    </w:p>
    <w:p w14:paraId="71AA62CE" w14:textId="77777777" w:rsidR="005752DE" w:rsidRPr="000F6224" w:rsidRDefault="005752DE" w:rsidP="000F6224">
      <w:pPr>
        <w:pStyle w:val="PL"/>
      </w:pPr>
      <w:r w:rsidRPr="000F6224">
        <w:tab/>
        <w:t>...</w:t>
      </w:r>
    </w:p>
    <w:p w14:paraId="309D6901" w14:textId="77777777" w:rsidR="005752DE" w:rsidRPr="000F6224" w:rsidRDefault="005752DE" w:rsidP="000F6224">
      <w:pPr>
        <w:pStyle w:val="PL"/>
      </w:pPr>
      <w:r w:rsidRPr="000F6224">
        <w:t>}</w:t>
      </w:r>
    </w:p>
    <w:p w14:paraId="21D2220F" w14:textId="77777777" w:rsidR="005752DE" w:rsidRPr="000F6224" w:rsidRDefault="005752DE" w:rsidP="000F6224">
      <w:pPr>
        <w:pStyle w:val="PL"/>
      </w:pPr>
    </w:p>
    <w:p w14:paraId="157152FF" w14:textId="77777777" w:rsidR="005752DE" w:rsidRPr="000F6224" w:rsidRDefault="005752DE" w:rsidP="000F6224">
      <w:pPr>
        <w:pStyle w:val="PL"/>
      </w:pPr>
      <w:r w:rsidRPr="000F6224">
        <w:t>E-RABs-ToBeReleased-ModReqItem ::= CHOICE {</w:t>
      </w:r>
    </w:p>
    <w:p w14:paraId="3789C74C" w14:textId="77777777" w:rsidR="005752DE" w:rsidRPr="000F6224" w:rsidRDefault="005752DE" w:rsidP="000F6224">
      <w:pPr>
        <w:pStyle w:val="PL"/>
      </w:pPr>
      <w:r w:rsidRPr="000F6224">
        <w:tab/>
        <w:t>sCG-Bearer</w:t>
      </w:r>
      <w:r w:rsidRPr="000F6224">
        <w:tab/>
      </w:r>
      <w:r w:rsidRPr="000F6224">
        <w:tab/>
        <w:t>E-RABs-ToBeReleased-ModReqItem-SCG-Bearer,</w:t>
      </w:r>
    </w:p>
    <w:p w14:paraId="3BAF6D1A" w14:textId="77777777" w:rsidR="005752DE" w:rsidRPr="000F6224" w:rsidRDefault="005752DE" w:rsidP="000F6224">
      <w:pPr>
        <w:pStyle w:val="PL"/>
      </w:pPr>
      <w:r w:rsidRPr="000F6224">
        <w:tab/>
        <w:t>split-Bearer</w:t>
      </w:r>
      <w:r w:rsidRPr="000F6224">
        <w:tab/>
        <w:t>E-RABs-ToBeReleased-ModReqItem-Split-Bearer,</w:t>
      </w:r>
    </w:p>
    <w:p w14:paraId="53F944A7" w14:textId="77777777" w:rsidR="005752DE" w:rsidRPr="000F6224" w:rsidRDefault="005752DE" w:rsidP="000F6224">
      <w:pPr>
        <w:pStyle w:val="PL"/>
      </w:pPr>
      <w:r w:rsidRPr="000F6224">
        <w:tab/>
        <w:t>...</w:t>
      </w:r>
    </w:p>
    <w:p w14:paraId="1CCB9C14" w14:textId="77777777" w:rsidR="005752DE" w:rsidRPr="000F6224" w:rsidRDefault="005752DE" w:rsidP="000F6224">
      <w:pPr>
        <w:pStyle w:val="PL"/>
      </w:pPr>
      <w:r w:rsidRPr="000F6224">
        <w:t>}</w:t>
      </w:r>
    </w:p>
    <w:p w14:paraId="4A2F63D6" w14:textId="77777777" w:rsidR="005752DE" w:rsidRPr="000F6224" w:rsidRDefault="005752DE" w:rsidP="000F6224">
      <w:pPr>
        <w:pStyle w:val="PL"/>
      </w:pPr>
    </w:p>
    <w:p w14:paraId="1715E7E7" w14:textId="77777777" w:rsidR="005752DE" w:rsidRPr="000F6224" w:rsidRDefault="005752DE" w:rsidP="000F6224">
      <w:pPr>
        <w:pStyle w:val="PL"/>
      </w:pPr>
      <w:r w:rsidRPr="000F6224">
        <w:t>E-RABs-ToBeReleased-ModReqItem-SCG-Bearer ::= SEQUENCE {</w:t>
      </w:r>
    </w:p>
    <w:p w14:paraId="3E6E569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29FDD3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984EE9"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317F88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CG-BearerExtIEs} } OPTIONAL,</w:t>
      </w:r>
    </w:p>
    <w:p w14:paraId="39A6B34E" w14:textId="77777777" w:rsidR="005752DE" w:rsidRPr="000F6224" w:rsidRDefault="005752DE" w:rsidP="000F6224">
      <w:pPr>
        <w:pStyle w:val="PL"/>
      </w:pPr>
      <w:r w:rsidRPr="000F6224">
        <w:tab/>
        <w:t>...</w:t>
      </w:r>
    </w:p>
    <w:p w14:paraId="4B3983C3" w14:textId="77777777" w:rsidR="005752DE" w:rsidRPr="000F6224" w:rsidRDefault="005752DE" w:rsidP="000F6224">
      <w:pPr>
        <w:pStyle w:val="PL"/>
      </w:pPr>
      <w:r w:rsidRPr="000F6224">
        <w:t>}</w:t>
      </w:r>
    </w:p>
    <w:p w14:paraId="7880B42A" w14:textId="77777777" w:rsidR="005752DE" w:rsidRPr="000F6224" w:rsidRDefault="005752DE" w:rsidP="000F6224">
      <w:pPr>
        <w:pStyle w:val="PL"/>
      </w:pPr>
    </w:p>
    <w:p w14:paraId="7C8CB7C6" w14:textId="77777777" w:rsidR="005752DE" w:rsidRPr="000F6224" w:rsidRDefault="005752DE" w:rsidP="000F6224">
      <w:pPr>
        <w:pStyle w:val="PL"/>
      </w:pPr>
      <w:r w:rsidRPr="000F6224">
        <w:t>E-RABs-ToBeReleased-ModReqItem-SCG-BearerExtIEs X2AP-PROTOCOL-EXTENSION ::= {</w:t>
      </w:r>
    </w:p>
    <w:p w14:paraId="3D732556" w14:textId="77777777" w:rsidR="005752DE" w:rsidRPr="000F6224" w:rsidRDefault="005752DE" w:rsidP="000F6224">
      <w:pPr>
        <w:pStyle w:val="PL"/>
      </w:pPr>
      <w:r w:rsidRPr="000F6224">
        <w:tab/>
        <w:t>...</w:t>
      </w:r>
    </w:p>
    <w:p w14:paraId="056C1835" w14:textId="77777777" w:rsidR="005752DE" w:rsidRPr="000F6224" w:rsidRDefault="005752DE" w:rsidP="000F6224">
      <w:pPr>
        <w:pStyle w:val="PL"/>
      </w:pPr>
      <w:r w:rsidRPr="000F6224">
        <w:t>}</w:t>
      </w:r>
    </w:p>
    <w:p w14:paraId="1EE95311" w14:textId="77777777" w:rsidR="005752DE" w:rsidRPr="000F6224" w:rsidRDefault="005752DE" w:rsidP="000F6224">
      <w:pPr>
        <w:pStyle w:val="PL"/>
      </w:pPr>
    </w:p>
    <w:p w14:paraId="78247449" w14:textId="77777777" w:rsidR="005752DE" w:rsidRPr="000F6224" w:rsidRDefault="005752DE" w:rsidP="000F6224">
      <w:pPr>
        <w:pStyle w:val="PL"/>
      </w:pPr>
      <w:r w:rsidRPr="000F6224">
        <w:t>E-RABs-ToBeReleased-ModReqItem-Split-Bearer ::= SEQUENCE {</w:t>
      </w:r>
    </w:p>
    <w:p w14:paraId="298E0EC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 xml:space="preserve">E-RAB-ID, </w:t>
      </w:r>
    </w:p>
    <w:p w14:paraId="49DAB918"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6FBB9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plit-BearerExtIEs} } OPTIONAL,</w:t>
      </w:r>
    </w:p>
    <w:p w14:paraId="62126B31" w14:textId="77777777" w:rsidR="005752DE" w:rsidRPr="000F6224" w:rsidRDefault="005752DE" w:rsidP="000F6224">
      <w:pPr>
        <w:pStyle w:val="PL"/>
      </w:pPr>
      <w:r w:rsidRPr="000F6224">
        <w:tab/>
        <w:t>...</w:t>
      </w:r>
    </w:p>
    <w:p w14:paraId="77A73294" w14:textId="77777777" w:rsidR="005752DE" w:rsidRPr="000F6224" w:rsidRDefault="005752DE" w:rsidP="000F6224">
      <w:pPr>
        <w:pStyle w:val="PL"/>
      </w:pPr>
      <w:r w:rsidRPr="000F6224">
        <w:t>}</w:t>
      </w:r>
    </w:p>
    <w:p w14:paraId="644C5AAA" w14:textId="77777777" w:rsidR="005752DE" w:rsidRPr="000F6224" w:rsidRDefault="005752DE" w:rsidP="000F6224">
      <w:pPr>
        <w:pStyle w:val="PL"/>
      </w:pPr>
    </w:p>
    <w:p w14:paraId="603F122F" w14:textId="77777777" w:rsidR="005752DE" w:rsidRPr="000F6224" w:rsidRDefault="005752DE" w:rsidP="000F6224">
      <w:pPr>
        <w:pStyle w:val="PL"/>
      </w:pPr>
      <w:r w:rsidRPr="000F6224">
        <w:t>E-RABs-ToBeReleased-ModReqItem-Split-BearerExtIEs X2AP-PROTOCOL-EXTENSION ::= {</w:t>
      </w:r>
    </w:p>
    <w:p w14:paraId="6EA97A86" w14:textId="77777777" w:rsidR="005752DE" w:rsidRPr="000F6224" w:rsidRDefault="005752DE" w:rsidP="000F6224">
      <w:pPr>
        <w:pStyle w:val="PL"/>
      </w:pPr>
      <w:r w:rsidRPr="000F6224">
        <w:tab/>
        <w:t>...</w:t>
      </w:r>
    </w:p>
    <w:p w14:paraId="76CE64A2" w14:textId="77777777" w:rsidR="005752DE" w:rsidRPr="000F6224" w:rsidRDefault="005752DE" w:rsidP="000F6224">
      <w:pPr>
        <w:pStyle w:val="PL"/>
      </w:pPr>
      <w:r w:rsidRPr="000F6224">
        <w:t>}</w:t>
      </w:r>
    </w:p>
    <w:p w14:paraId="66F781BA" w14:textId="77777777" w:rsidR="005752DE" w:rsidRPr="000F6224" w:rsidRDefault="005752DE" w:rsidP="000F6224">
      <w:pPr>
        <w:pStyle w:val="PL"/>
      </w:pPr>
    </w:p>
    <w:p w14:paraId="4038A58C" w14:textId="77777777" w:rsidR="005752DE" w:rsidRPr="000F6224" w:rsidRDefault="005752DE" w:rsidP="000F6224">
      <w:pPr>
        <w:pStyle w:val="PL"/>
      </w:pPr>
      <w:r w:rsidRPr="000F6224">
        <w:t>-- **************************************************************</w:t>
      </w:r>
    </w:p>
    <w:p w14:paraId="5833B1B1" w14:textId="77777777" w:rsidR="005752DE" w:rsidRPr="000F6224" w:rsidRDefault="005752DE" w:rsidP="000F6224">
      <w:pPr>
        <w:pStyle w:val="PL"/>
      </w:pPr>
      <w:r w:rsidRPr="000F6224">
        <w:t>--</w:t>
      </w:r>
    </w:p>
    <w:p w14:paraId="5234B83A" w14:textId="77777777" w:rsidR="005752DE" w:rsidRPr="000F6224" w:rsidRDefault="005752DE" w:rsidP="007B4104">
      <w:pPr>
        <w:pStyle w:val="PL"/>
        <w:outlineLvl w:val="3"/>
      </w:pPr>
      <w:r w:rsidRPr="000F6224">
        <w:t>-- SENB MODIFICATION REQUEST ACKNOWLEDGE</w:t>
      </w:r>
    </w:p>
    <w:p w14:paraId="4B8C7C9C" w14:textId="77777777" w:rsidR="005752DE" w:rsidRPr="000F6224" w:rsidRDefault="005752DE" w:rsidP="000F6224">
      <w:pPr>
        <w:pStyle w:val="PL"/>
      </w:pPr>
      <w:r w:rsidRPr="000F6224">
        <w:t>--</w:t>
      </w:r>
    </w:p>
    <w:p w14:paraId="679549F5" w14:textId="77777777" w:rsidR="005752DE" w:rsidRPr="000F6224" w:rsidRDefault="005752DE" w:rsidP="000F6224">
      <w:pPr>
        <w:pStyle w:val="PL"/>
      </w:pPr>
      <w:r w:rsidRPr="000F6224">
        <w:t>-- **************************************************************</w:t>
      </w:r>
    </w:p>
    <w:p w14:paraId="65431B50" w14:textId="77777777" w:rsidR="005752DE" w:rsidRPr="000F6224" w:rsidRDefault="005752DE" w:rsidP="000F6224">
      <w:pPr>
        <w:pStyle w:val="PL"/>
      </w:pPr>
    </w:p>
    <w:p w14:paraId="5A7BA7B3" w14:textId="77777777" w:rsidR="005752DE" w:rsidRPr="000F6224" w:rsidRDefault="005752DE" w:rsidP="000F6224">
      <w:pPr>
        <w:pStyle w:val="PL"/>
      </w:pPr>
      <w:r w:rsidRPr="000F6224">
        <w:t>SeNBModificationRequestAcknowledge ::= SEQUENCE {</w:t>
      </w:r>
    </w:p>
    <w:p w14:paraId="54DD5D7C"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Acknowledge-IEs}},</w:t>
      </w:r>
    </w:p>
    <w:p w14:paraId="4B58479F" w14:textId="77777777" w:rsidR="005752DE" w:rsidRPr="000F6224" w:rsidRDefault="005752DE" w:rsidP="000F6224">
      <w:pPr>
        <w:pStyle w:val="PL"/>
      </w:pPr>
      <w:r w:rsidRPr="000F6224">
        <w:tab/>
        <w:t>...</w:t>
      </w:r>
    </w:p>
    <w:p w14:paraId="14C075FB" w14:textId="77777777" w:rsidR="005752DE" w:rsidRPr="000F6224" w:rsidRDefault="005752DE" w:rsidP="000F6224">
      <w:pPr>
        <w:pStyle w:val="PL"/>
      </w:pPr>
      <w:r w:rsidRPr="000F6224">
        <w:t>}</w:t>
      </w:r>
    </w:p>
    <w:p w14:paraId="367AE225" w14:textId="77777777" w:rsidR="005752DE" w:rsidRPr="000F6224" w:rsidRDefault="005752DE" w:rsidP="000F6224">
      <w:pPr>
        <w:pStyle w:val="PL"/>
      </w:pPr>
    </w:p>
    <w:p w14:paraId="2342759E" w14:textId="77777777" w:rsidR="005752DE" w:rsidRPr="000F6224" w:rsidRDefault="005752DE" w:rsidP="000F6224">
      <w:pPr>
        <w:pStyle w:val="PL"/>
      </w:pPr>
      <w:r w:rsidRPr="000F6224">
        <w:t>SeNBModificationRequestAcknowledge-IEs X2AP-PROTOCOL-IES ::= {</w:t>
      </w:r>
    </w:p>
    <w:p w14:paraId="47A6EF8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A3F488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8CD8DDA" w14:textId="77777777" w:rsidR="005752DE" w:rsidRPr="000F6224" w:rsidRDefault="005752DE" w:rsidP="000F6224">
      <w:pPr>
        <w:pStyle w:val="PL"/>
      </w:pPr>
      <w:r w:rsidRPr="000F6224">
        <w:tab/>
        <w:t>{ ID id-E-RABs-Admitted-ToBeAdded-ModAckList</w:t>
      </w:r>
      <w:r w:rsidRPr="000F6224">
        <w:tab/>
      </w:r>
      <w:r w:rsidRPr="000F6224">
        <w:tab/>
        <w:t>CRITICALITY ignore</w:t>
      </w:r>
      <w:r w:rsidRPr="000F6224">
        <w:tab/>
        <w:t>TYPE E-RABs-Admitted-ToBeAdded-ModAckList</w:t>
      </w:r>
      <w:r w:rsidRPr="000F6224">
        <w:tab/>
      </w:r>
      <w:r w:rsidRPr="000F6224">
        <w:tab/>
        <w:t>PRESENCE optional}|</w:t>
      </w:r>
    </w:p>
    <w:p w14:paraId="20C7A9E1" w14:textId="77777777" w:rsidR="005752DE" w:rsidRPr="000F6224" w:rsidRDefault="005752DE" w:rsidP="000F6224">
      <w:pPr>
        <w:pStyle w:val="PL"/>
      </w:pPr>
      <w:r w:rsidRPr="000F6224">
        <w:tab/>
        <w:t>{ ID id-E-RABs-Admitted-ToBeModified-ModAckList</w:t>
      </w:r>
      <w:r w:rsidRPr="000F6224">
        <w:tab/>
      </w:r>
      <w:r w:rsidRPr="000F6224">
        <w:tab/>
        <w:t>CRITICALITY ignore</w:t>
      </w:r>
      <w:r w:rsidRPr="000F6224">
        <w:tab/>
        <w:t>TYPE E-RABs-Admitted-ToBeModified-ModAckList</w:t>
      </w:r>
      <w:r w:rsidRPr="000F6224">
        <w:tab/>
        <w:t>PRESENCE optional}|</w:t>
      </w:r>
    </w:p>
    <w:p w14:paraId="26CCF3BB" w14:textId="77777777" w:rsidR="005752DE" w:rsidRPr="000F6224" w:rsidRDefault="005752DE" w:rsidP="000F6224">
      <w:pPr>
        <w:pStyle w:val="PL"/>
      </w:pPr>
      <w:r w:rsidRPr="000F6224">
        <w:tab/>
        <w:t>{ ID id-E-RABs-Admitted-ToBeReleased-ModAckList</w:t>
      </w:r>
      <w:r w:rsidRPr="000F6224">
        <w:tab/>
      </w:r>
      <w:r w:rsidRPr="000F6224">
        <w:tab/>
        <w:t>CRITICALITY ignore</w:t>
      </w:r>
      <w:r w:rsidRPr="000F6224">
        <w:tab/>
        <w:t>TYPE E-RABs-Admitted-ToBeReleased-ModAckList</w:t>
      </w:r>
      <w:r w:rsidRPr="000F6224">
        <w:tab/>
        <w:t>PRESENCE optional}|</w:t>
      </w:r>
    </w:p>
    <w:p w14:paraId="1FAF225B"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1CC5B33C"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r>
      <w:r w:rsidRPr="000F6224">
        <w:tab/>
      </w:r>
      <w:r w:rsidRPr="000F6224">
        <w:tab/>
      </w:r>
      <w:r w:rsidRPr="000F6224">
        <w:tab/>
      </w:r>
      <w:r w:rsidRPr="000F6224">
        <w:tab/>
        <w:t>PRESENCE optional}|</w:t>
      </w:r>
    </w:p>
    <w:p w14:paraId="6779C4C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t>PRESENCE optional}|</w:t>
      </w:r>
    </w:p>
    <w:p w14:paraId="457F3181"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3B9AFD93"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43FED6D4" w14:textId="77777777" w:rsidR="005752DE" w:rsidRPr="000F6224" w:rsidRDefault="005752DE" w:rsidP="000F6224">
      <w:pPr>
        <w:pStyle w:val="PL"/>
      </w:pPr>
      <w:r w:rsidRPr="000F6224">
        <w:tab/>
        <w:t>...</w:t>
      </w:r>
    </w:p>
    <w:p w14:paraId="22846878" w14:textId="77777777" w:rsidR="005752DE" w:rsidRPr="000F6224" w:rsidRDefault="005752DE" w:rsidP="000F6224">
      <w:pPr>
        <w:pStyle w:val="PL"/>
      </w:pPr>
      <w:r w:rsidRPr="000F6224">
        <w:t>}</w:t>
      </w:r>
    </w:p>
    <w:p w14:paraId="4CA89B2F" w14:textId="77777777" w:rsidR="005752DE" w:rsidRPr="000F6224" w:rsidRDefault="005752DE" w:rsidP="000F6224">
      <w:pPr>
        <w:pStyle w:val="PL"/>
      </w:pPr>
    </w:p>
    <w:p w14:paraId="7B5640DF" w14:textId="77777777" w:rsidR="005752DE" w:rsidRPr="000F6224" w:rsidRDefault="005752DE" w:rsidP="000F6224">
      <w:pPr>
        <w:pStyle w:val="PL"/>
      </w:pPr>
      <w:r w:rsidRPr="000F6224">
        <w:t>E-RABs-Admitted-ToBeAdded-ModAckList ::= SEQUENCE (SIZE (1..maxnoofBearers)) OF ProtocolIE-Single-Container { {E-RABs-Admitted-ToBeAdded-ModAckItemIEs} }</w:t>
      </w:r>
    </w:p>
    <w:p w14:paraId="3703B34F" w14:textId="77777777" w:rsidR="005752DE" w:rsidRPr="000F6224" w:rsidRDefault="005752DE" w:rsidP="000F6224">
      <w:pPr>
        <w:pStyle w:val="PL"/>
      </w:pPr>
    </w:p>
    <w:p w14:paraId="2402A0C3" w14:textId="77777777" w:rsidR="005752DE" w:rsidRPr="000F6224" w:rsidRDefault="005752DE" w:rsidP="000F6224">
      <w:pPr>
        <w:pStyle w:val="PL"/>
      </w:pPr>
      <w:r w:rsidRPr="000F6224">
        <w:t>E-RABs-Admitted-ToBeAdded-ModAckItemIEs X2AP-PROTOCOL-IES ::= {</w:t>
      </w:r>
    </w:p>
    <w:p w14:paraId="13DE221F" w14:textId="77777777" w:rsidR="005752DE" w:rsidRPr="000F6224" w:rsidRDefault="005752DE" w:rsidP="000F6224">
      <w:pPr>
        <w:pStyle w:val="PL"/>
      </w:pPr>
      <w:r w:rsidRPr="000F6224">
        <w:tab/>
        <w:t>{ ID id-E-RABs-Admitted-ToBeAdded-ModAckItem</w:t>
      </w:r>
      <w:r w:rsidRPr="000F6224">
        <w:tab/>
        <w:t>CRITICALITY ignore</w:t>
      </w:r>
      <w:r w:rsidRPr="000F6224">
        <w:tab/>
        <w:t>TYPE E-RABs-Admitted-ToBeAdded-ModAckItem</w:t>
      </w:r>
      <w:r w:rsidRPr="000F6224">
        <w:tab/>
      </w:r>
      <w:r w:rsidRPr="000F6224">
        <w:tab/>
        <w:t>PRESENCE mandatory}</w:t>
      </w:r>
    </w:p>
    <w:p w14:paraId="4BCFCB77" w14:textId="77777777" w:rsidR="005752DE" w:rsidRPr="000F6224" w:rsidRDefault="005752DE" w:rsidP="000F6224">
      <w:pPr>
        <w:pStyle w:val="PL"/>
      </w:pPr>
      <w:r w:rsidRPr="000F6224">
        <w:t>}</w:t>
      </w:r>
    </w:p>
    <w:p w14:paraId="7DBD63A7" w14:textId="77777777" w:rsidR="005752DE" w:rsidRPr="000F6224" w:rsidRDefault="005752DE" w:rsidP="000F6224">
      <w:pPr>
        <w:pStyle w:val="PL"/>
      </w:pPr>
    </w:p>
    <w:p w14:paraId="65A4EC2F" w14:textId="77777777" w:rsidR="005752DE" w:rsidRPr="000F6224" w:rsidRDefault="005752DE" w:rsidP="000F6224">
      <w:pPr>
        <w:pStyle w:val="PL"/>
      </w:pPr>
      <w:r w:rsidRPr="000F6224">
        <w:t>E-RABs-Admitted-ToBeAdded-ModAckItem ::= CHOICE {</w:t>
      </w:r>
    </w:p>
    <w:p w14:paraId="0305C449" w14:textId="77777777" w:rsidR="005752DE" w:rsidRPr="000F6224" w:rsidRDefault="005752DE" w:rsidP="000F6224">
      <w:pPr>
        <w:pStyle w:val="PL"/>
      </w:pPr>
      <w:r w:rsidRPr="000F6224">
        <w:tab/>
        <w:t>sCG-Bearer</w:t>
      </w:r>
      <w:r w:rsidRPr="000F6224">
        <w:tab/>
      </w:r>
      <w:r w:rsidRPr="000F6224">
        <w:tab/>
        <w:t>E-RABs-Admitted-ToBeAdded-ModAckItem-SCG-Bearer,</w:t>
      </w:r>
    </w:p>
    <w:p w14:paraId="0F47C5A4" w14:textId="77777777" w:rsidR="005752DE" w:rsidRPr="000F6224" w:rsidRDefault="005752DE" w:rsidP="000F6224">
      <w:pPr>
        <w:pStyle w:val="PL"/>
      </w:pPr>
      <w:r w:rsidRPr="000F6224">
        <w:tab/>
        <w:t>split-Bearer</w:t>
      </w:r>
      <w:r w:rsidRPr="000F6224">
        <w:tab/>
        <w:t>E-RABs-Admitted-ToBeAdded-ModAckItem-Split-Bearer,</w:t>
      </w:r>
    </w:p>
    <w:p w14:paraId="4F75E2FF" w14:textId="77777777" w:rsidR="005752DE" w:rsidRPr="000F6224" w:rsidRDefault="005752DE" w:rsidP="000F6224">
      <w:pPr>
        <w:pStyle w:val="PL"/>
      </w:pPr>
      <w:r w:rsidRPr="000F6224">
        <w:tab/>
        <w:t>...</w:t>
      </w:r>
    </w:p>
    <w:p w14:paraId="789226E0" w14:textId="77777777" w:rsidR="005752DE" w:rsidRPr="000F6224" w:rsidRDefault="005752DE" w:rsidP="000F6224">
      <w:pPr>
        <w:pStyle w:val="PL"/>
      </w:pPr>
      <w:r w:rsidRPr="000F6224">
        <w:t>}</w:t>
      </w:r>
    </w:p>
    <w:p w14:paraId="19EA6234" w14:textId="77777777" w:rsidR="005752DE" w:rsidRPr="000F6224" w:rsidRDefault="005752DE" w:rsidP="000F6224">
      <w:pPr>
        <w:pStyle w:val="PL"/>
      </w:pPr>
    </w:p>
    <w:p w14:paraId="4FC61E0F" w14:textId="77777777" w:rsidR="005752DE" w:rsidRPr="000F6224" w:rsidRDefault="005752DE" w:rsidP="000F6224">
      <w:pPr>
        <w:pStyle w:val="PL"/>
      </w:pPr>
      <w:r w:rsidRPr="000F6224">
        <w:t>E-RABs-Admitted-ToBeAdded-ModAckItem-SCG-Bearer ::= SEQUENCE {</w:t>
      </w:r>
    </w:p>
    <w:p w14:paraId="7E7C15F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7964845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2036F4EC"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5ED56D"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2EB2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002A0277" w:rsidRPr="000F6224">
        <w:tab/>
      </w:r>
      <w:r w:rsidR="002A0277" w:rsidRPr="000F6224">
        <w:tab/>
      </w:r>
      <w:r w:rsidRPr="000F6224">
        <w:t>ProtocolExtensionContainer { {E-RABs-Admitted-ToBeAdded-ModAckItem-SCG-BearerExtIEs} }</w:t>
      </w:r>
      <w:r w:rsidRPr="000F6224">
        <w:tab/>
        <w:t>OPTIONAL,</w:t>
      </w:r>
    </w:p>
    <w:p w14:paraId="76898F41" w14:textId="77777777" w:rsidR="005752DE" w:rsidRPr="000F6224" w:rsidRDefault="005752DE" w:rsidP="000F6224">
      <w:pPr>
        <w:pStyle w:val="PL"/>
      </w:pPr>
      <w:r w:rsidRPr="000F6224">
        <w:tab/>
        <w:t>...</w:t>
      </w:r>
    </w:p>
    <w:p w14:paraId="1649ACD9" w14:textId="77777777" w:rsidR="005752DE" w:rsidRPr="000F6224" w:rsidRDefault="005752DE" w:rsidP="000F6224">
      <w:pPr>
        <w:pStyle w:val="PL"/>
      </w:pPr>
      <w:r w:rsidRPr="000F6224">
        <w:t>}</w:t>
      </w:r>
    </w:p>
    <w:p w14:paraId="2378BA9B" w14:textId="77777777" w:rsidR="005752DE" w:rsidRPr="000F6224" w:rsidRDefault="005752DE" w:rsidP="000F6224">
      <w:pPr>
        <w:pStyle w:val="PL"/>
      </w:pPr>
    </w:p>
    <w:p w14:paraId="699B8181" w14:textId="77777777" w:rsidR="00757C3C" w:rsidRPr="000F6224" w:rsidRDefault="005752DE" w:rsidP="000F6224">
      <w:pPr>
        <w:pStyle w:val="PL"/>
      </w:pPr>
      <w:r w:rsidRPr="000F6224">
        <w:t>E-RABs-Admitted-ToBeAdded-ModAckItem-SCG-BearerExtIEs X2AP-PROTOCOL-EXTENSION ::= {</w:t>
      </w:r>
    </w:p>
    <w:p w14:paraId="0DC430B8"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A8DCA2D" w14:textId="77777777" w:rsidR="005752DE" w:rsidRPr="000F6224" w:rsidRDefault="005752DE" w:rsidP="000F6224">
      <w:pPr>
        <w:pStyle w:val="PL"/>
      </w:pPr>
      <w:r w:rsidRPr="000F6224">
        <w:tab/>
        <w:t>...</w:t>
      </w:r>
    </w:p>
    <w:p w14:paraId="6C91F730" w14:textId="77777777" w:rsidR="005752DE" w:rsidRPr="000F6224" w:rsidRDefault="005752DE" w:rsidP="000F6224">
      <w:pPr>
        <w:pStyle w:val="PL"/>
      </w:pPr>
      <w:r w:rsidRPr="000F6224">
        <w:t>}</w:t>
      </w:r>
    </w:p>
    <w:p w14:paraId="36C4DA49" w14:textId="77777777" w:rsidR="005752DE" w:rsidRPr="000F6224" w:rsidRDefault="005752DE" w:rsidP="000F6224">
      <w:pPr>
        <w:pStyle w:val="PL"/>
      </w:pPr>
    </w:p>
    <w:p w14:paraId="38F6E116" w14:textId="77777777" w:rsidR="005752DE" w:rsidRPr="000F6224" w:rsidRDefault="005752DE" w:rsidP="000F6224">
      <w:pPr>
        <w:pStyle w:val="PL"/>
      </w:pPr>
      <w:r w:rsidRPr="000F6224">
        <w:t>E-RABs-Admitted-ToBeAdded-ModAckItem-Split-Bearer ::= SEQUENCE {</w:t>
      </w:r>
    </w:p>
    <w:p w14:paraId="7225D62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0960CE8"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0779FFA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ModAckItem-Split-BearerExtIEs} } OPTIONAL,</w:t>
      </w:r>
    </w:p>
    <w:p w14:paraId="6E51FF5C" w14:textId="77777777" w:rsidR="005752DE" w:rsidRPr="000F6224" w:rsidRDefault="005752DE" w:rsidP="000F6224">
      <w:pPr>
        <w:pStyle w:val="PL"/>
      </w:pPr>
      <w:r w:rsidRPr="000F6224">
        <w:tab/>
        <w:t>...</w:t>
      </w:r>
    </w:p>
    <w:p w14:paraId="5ABE6E1F" w14:textId="77777777" w:rsidR="005752DE" w:rsidRPr="000F6224" w:rsidRDefault="005752DE" w:rsidP="000F6224">
      <w:pPr>
        <w:pStyle w:val="PL"/>
      </w:pPr>
      <w:r w:rsidRPr="000F6224">
        <w:t>}</w:t>
      </w:r>
    </w:p>
    <w:p w14:paraId="56938549" w14:textId="77777777" w:rsidR="005752DE" w:rsidRPr="000F6224" w:rsidRDefault="005752DE" w:rsidP="000F6224">
      <w:pPr>
        <w:pStyle w:val="PL"/>
      </w:pPr>
    </w:p>
    <w:p w14:paraId="746D1C2E" w14:textId="77777777" w:rsidR="00757C3C" w:rsidRPr="000F6224" w:rsidRDefault="005752DE" w:rsidP="000F6224">
      <w:pPr>
        <w:pStyle w:val="PL"/>
      </w:pPr>
      <w:r w:rsidRPr="000F6224">
        <w:t>E-RABs-Admitted-ToBeAdded-ModAckItem-Split-BearerExtIEs X2AP-PROTOCOL-EXTENSION ::= {</w:t>
      </w:r>
    </w:p>
    <w:p w14:paraId="18DF08AD"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F5C80FB" w14:textId="77777777" w:rsidR="005752DE" w:rsidRPr="000F6224" w:rsidRDefault="005752DE" w:rsidP="000F6224">
      <w:pPr>
        <w:pStyle w:val="PL"/>
      </w:pPr>
      <w:r w:rsidRPr="000F6224">
        <w:tab/>
        <w:t>...</w:t>
      </w:r>
    </w:p>
    <w:p w14:paraId="5ACCF67F" w14:textId="77777777" w:rsidR="005752DE" w:rsidRPr="000F6224" w:rsidRDefault="005752DE" w:rsidP="000F6224">
      <w:pPr>
        <w:pStyle w:val="PL"/>
      </w:pPr>
      <w:r w:rsidRPr="000F6224">
        <w:t>}</w:t>
      </w:r>
    </w:p>
    <w:p w14:paraId="041953C3" w14:textId="77777777" w:rsidR="005752DE" w:rsidRPr="000F6224" w:rsidRDefault="005752DE" w:rsidP="000F6224">
      <w:pPr>
        <w:pStyle w:val="PL"/>
      </w:pPr>
      <w:r w:rsidRPr="000F6224">
        <w:t>E-RABs-Admitted-ToBeModified-ModAckList ::= SEQUENCE (SIZE (1..maxnoofBearers)) OF ProtocolIE-Single-Container { {E-RABs-Admitted-ToBeModified-ModAckItemIEs} }</w:t>
      </w:r>
    </w:p>
    <w:p w14:paraId="5AAF0959" w14:textId="77777777" w:rsidR="005752DE" w:rsidRPr="000F6224" w:rsidRDefault="005752DE" w:rsidP="000F6224">
      <w:pPr>
        <w:pStyle w:val="PL"/>
      </w:pPr>
    </w:p>
    <w:p w14:paraId="08068D4D" w14:textId="77777777" w:rsidR="005752DE" w:rsidRPr="000F6224" w:rsidRDefault="005752DE" w:rsidP="000F6224">
      <w:pPr>
        <w:pStyle w:val="PL"/>
      </w:pPr>
      <w:r w:rsidRPr="000F6224">
        <w:t>E-RABs-Admitted-ToBeModified-ModAckItemIEs X2AP-PROTOCOL-IES ::= {</w:t>
      </w:r>
    </w:p>
    <w:p w14:paraId="7E678103" w14:textId="77777777" w:rsidR="005752DE" w:rsidRPr="000F6224" w:rsidRDefault="005752DE" w:rsidP="000F6224">
      <w:pPr>
        <w:pStyle w:val="PL"/>
      </w:pPr>
      <w:r w:rsidRPr="000F6224">
        <w:tab/>
        <w:t>{ ID id-E-RABs-Admitted-ToBeModified-ModAckItem</w:t>
      </w:r>
      <w:r w:rsidRPr="000F6224">
        <w:tab/>
      </w:r>
      <w:r w:rsidRPr="000F6224">
        <w:tab/>
        <w:t>CRITICALITY ignore</w:t>
      </w:r>
      <w:r w:rsidRPr="000F6224">
        <w:tab/>
        <w:t>TYPE E-RABs-Admitted-ToBeModified-ModAckItem</w:t>
      </w:r>
      <w:r w:rsidRPr="000F6224">
        <w:tab/>
        <w:t>PRESENCE mandatory}</w:t>
      </w:r>
    </w:p>
    <w:p w14:paraId="63CD3936" w14:textId="77777777" w:rsidR="005752DE" w:rsidRPr="000F6224" w:rsidRDefault="005752DE" w:rsidP="000F6224">
      <w:pPr>
        <w:pStyle w:val="PL"/>
      </w:pPr>
      <w:r w:rsidRPr="000F6224">
        <w:t>}</w:t>
      </w:r>
    </w:p>
    <w:p w14:paraId="5318C6D3" w14:textId="77777777" w:rsidR="005752DE" w:rsidRPr="000F6224" w:rsidRDefault="005752DE" w:rsidP="000F6224">
      <w:pPr>
        <w:pStyle w:val="PL"/>
      </w:pPr>
    </w:p>
    <w:p w14:paraId="7890704E" w14:textId="77777777" w:rsidR="005752DE" w:rsidRPr="000F6224" w:rsidRDefault="005752DE" w:rsidP="000F6224">
      <w:pPr>
        <w:pStyle w:val="PL"/>
      </w:pPr>
      <w:r w:rsidRPr="000F6224">
        <w:t>E-RABs-Admitted-ToBeModified-ModAckItem ::= CHOICE {</w:t>
      </w:r>
    </w:p>
    <w:p w14:paraId="58315081" w14:textId="77777777" w:rsidR="005752DE" w:rsidRPr="000F6224" w:rsidRDefault="005752DE" w:rsidP="000F6224">
      <w:pPr>
        <w:pStyle w:val="PL"/>
      </w:pPr>
      <w:r w:rsidRPr="000F6224">
        <w:tab/>
        <w:t>sCG-Bearer</w:t>
      </w:r>
      <w:r w:rsidRPr="000F6224">
        <w:tab/>
      </w:r>
      <w:r w:rsidRPr="000F6224">
        <w:tab/>
        <w:t>E-RABs-Admitted-ToBeModified-ModAckItem-SCG-Bearer,</w:t>
      </w:r>
    </w:p>
    <w:p w14:paraId="76EA3B8D" w14:textId="77777777" w:rsidR="005752DE" w:rsidRPr="000F6224" w:rsidRDefault="005752DE" w:rsidP="000F6224">
      <w:pPr>
        <w:pStyle w:val="PL"/>
      </w:pPr>
      <w:r w:rsidRPr="000F6224">
        <w:tab/>
        <w:t>split-Bearer</w:t>
      </w:r>
      <w:r w:rsidRPr="000F6224">
        <w:tab/>
        <w:t>E-RABs-Admitted-ToBeModified-ModAckItem-Split-Bearer,</w:t>
      </w:r>
    </w:p>
    <w:p w14:paraId="12FB967F" w14:textId="77777777" w:rsidR="005752DE" w:rsidRPr="000F6224" w:rsidRDefault="005752DE" w:rsidP="000F6224">
      <w:pPr>
        <w:pStyle w:val="PL"/>
      </w:pPr>
      <w:r w:rsidRPr="000F6224">
        <w:tab/>
        <w:t>...</w:t>
      </w:r>
    </w:p>
    <w:p w14:paraId="58C94CCB" w14:textId="77777777" w:rsidR="005752DE" w:rsidRPr="000F6224" w:rsidRDefault="005752DE" w:rsidP="000F6224">
      <w:pPr>
        <w:pStyle w:val="PL"/>
      </w:pPr>
      <w:r w:rsidRPr="000F6224">
        <w:t>}</w:t>
      </w:r>
    </w:p>
    <w:p w14:paraId="3D93EC9A" w14:textId="77777777" w:rsidR="005752DE" w:rsidRPr="000F6224" w:rsidRDefault="005752DE" w:rsidP="000F6224">
      <w:pPr>
        <w:pStyle w:val="PL"/>
      </w:pPr>
    </w:p>
    <w:p w14:paraId="6EE89627" w14:textId="77777777" w:rsidR="005752DE" w:rsidRPr="000F6224" w:rsidRDefault="005752DE" w:rsidP="000F6224">
      <w:pPr>
        <w:pStyle w:val="PL"/>
      </w:pPr>
      <w:r w:rsidRPr="000F6224">
        <w:t>E-RABs-Admitted-ToBeModified-ModAckItem-SCG-Bearer ::= SEQUENCE {</w:t>
      </w:r>
    </w:p>
    <w:p w14:paraId="6BD537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DC1E156" w14:textId="77777777" w:rsidR="005752DE" w:rsidRPr="000F6224" w:rsidRDefault="005752DE" w:rsidP="000F6224">
      <w:pPr>
        <w:pStyle w:val="PL"/>
      </w:pPr>
      <w:r w:rsidRPr="000F6224">
        <w:tab/>
        <w:t>s1-D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1EE7F7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CG-BearerExtIEs} } OPTIONAL,</w:t>
      </w:r>
    </w:p>
    <w:p w14:paraId="759D4010" w14:textId="77777777" w:rsidR="005752DE" w:rsidRPr="000F6224" w:rsidRDefault="005752DE" w:rsidP="000F6224">
      <w:pPr>
        <w:pStyle w:val="PL"/>
      </w:pPr>
      <w:r w:rsidRPr="000F6224">
        <w:tab/>
        <w:t>...</w:t>
      </w:r>
    </w:p>
    <w:p w14:paraId="2CAF905D" w14:textId="77777777" w:rsidR="005752DE" w:rsidRPr="000F6224" w:rsidRDefault="005752DE" w:rsidP="000F6224">
      <w:pPr>
        <w:pStyle w:val="PL"/>
      </w:pPr>
      <w:r w:rsidRPr="000F6224">
        <w:t>}</w:t>
      </w:r>
    </w:p>
    <w:p w14:paraId="6641FEA6" w14:textId="77777777" w:rsidR="005752DE" w:rsidRPr="000F6224" w:rsidRDefault="005752DE" w:rsidP="000F6224">
      <w:pPr>
        <w:pStyle w:val="PL"/>
      </w:pPr>
    </w:p>
    <w:p w14:paraId="0CD30F5C" w14:textId="77777777" w:rsidR="005752DE" w:rsidRPr="000F6224" w:rsidRDefault="005752DE" w:rsidP="000F6224">
      <w:pPr>
        <w:pStyle w:val="PL"/>
      </w:pPr>
      <w:r w:rsidRPr="000F6224">
        <w:t>E-RABs-Admitted-ToBeModified-ModAckItem-SCG-BearerExtIEs X2AP-PROTOCOL-EXTENSION ::= {</w:t>
      </w:r>
    </w:p>
    <w:p w14:paraId="1800E2DD" w14:textId="77777777" w:rsidR="005752DE" w:rsidRPr="000F6224" w:rsidRDefault="005752DE" w:rsidP="000F6224">
      <w:pPr>
        <w:pStyle w:val="PL"/>
      </w:pPr>
      <w:r w:rsidRPr="000F6224">
        <w:tab/>
        <w:t>...</w:t>
      </w:r>
    </w:p>
    <w:p w14:paraId="750BF2BA" w14:textId="77777777" w:rsidR="005752DE" w:rsidRPr="000F6224" w:rsidRDefault="005752DE" w:rsidP="000F6224">
      <w:pPr>
        <w:pStyle w:val="PL"/>
      </w:pPr>
      <w:r w:rsidRPr="000F6224">
        <w:t>}</w:t>
      </w:r>
    </w:p>
    <w:p w14:paraId="666BBD7B" w14:textId="77777777" w:rsidR="005752DE" w:rsidRPr="000F6224" w:rsidRDefault="005752DE" w:rsidP="000F6224">
      <w:pPr>
        <w:pStyle w:val="PL"/>
      </w:pPr>
    </w:p>
    <w:p w14:paraId="4E5117E3" w14:textId="77777777" w:rsidR="005752DE" w:rsidRPr="000F6224" w:rsidRDefault="005752DE" w:rsidP="000F6224">
      <w:pPr>
        <w:pStyle w:val="PL"/>
      </w:pPr>
      <w:r w:rsidRPr="000F6224">
        <w:t>E-RABs-Admitted-ToBeModified-ModAckItem-Split-Bearer ::= SEQUENCE {</w:t>
      </w:r>
    </w:p>
    <w:p w14:paraId="180E312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737FE51A" w14:textId="77777777" w:rsidR="005752DE" w:rsidRPr="000F6224" w:rsidRDefault="005752DE" w:rsidP="000F6224">
      <w:pPr>
        <w:pStyle w:val="PL"/>
      </w:pPr>
      <w:r w:rsidRPr="000F6224">
        <w:tab/>
        <w:t>s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850B0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plit-BearerExtIEs} } OPTIONAL,</w:t>
      </w:r>
    </w:p>
    <w:p w14:paraId="67052405" w14:textId="77777777" w:rsidR="005752DE" w:rsidRPr="000F6224" w:rsidRDefault="005752DE" w:rsidP="000F6224">
      <w:pPr>
        <w:pStyle w:val="PL"/>
      </w:pPr>
      <w:r w:rsidRPr="000F6224">
        <w:tab/>
        <w:t>...</w:t>
      </w:r>
    </w:p>
    <w:p w14:paraId="4B43C628" w14:textId="77777777" w:rsidR="005752DE" w:rsidRPr="000F6224" w:rsidRDefault="005752DE" w:rsidP="000F6224">
      <w:pPr>
        <w:pStyle w:val="PL"/>
      </w:pPr>
      <w:r w:rsidRPr="000F6224">
        <w:t>}</w:t>
      </w:r>
    </w:p>
    <w:p w14:paraId="0215CD6B" w14:textId="77777777" w:rsidR="005752DE" w:rsidRPr="000F6224" w:rsidRDefault="005752DE" w:rsidP="000F6224">
      <w:pPr>
        <w:pStyle w:val="PL"/>
      </w:pPr>
    </w:p>
    <w:p w14:paraId="19763008" w14:textId="77777777" w:rsidR="005752DE" w:rsidRPr="000F6224" w:rsidRDefault="005752DE" w:rsidP="000F6224">
      <w:pPr>
        <w:pStyle w:val="PL"/>
      </w:pPr>
      <w:r w:rsidRPr="000F6224">
        <w:t>E-RABs-Admitted-ToBeModified-ModAckItem-Split-BearerExtIEs X2AP-PROTOCOL-EXTENSION ::= {</w:t>
      </w:r>
    </w:p>
    <w:p w14:paraId="661D5230" w14:textId="77777777" w:rsidR="005752DE" w:rsidRPr="000F6224" w:rsidRDefault="005752DE" w:rsidP="000F6224">
      <w:pPr>
        <w:pStyle w:val="PL"/>
      </w:pPr>
      <w:r w:rsidRPr="000F6224">
        <w:tab/>
        <w:t>...</w:t>
      </w:r>
    </w:p>
    <w:p w14:paraId="0DE6DD86" w14:textId="77777777" w:rsidR="005752DE" w:rsidRPr="000F6224" w:rsidRDefault="005752DE" w:rsidP="000F6224">
      <w:pPr>
        <w:pStyle w:val="PL"/>
      </w:pPr>
      <w:r w:rsidRPr="000F6224">
        <w:t>}</w:t>
      </w:r>
    </w:p>
    <w:p w14:paraId="6CCD083D" w14:textId="77777777" w:rsidR="005752DE" w:rsidRPr="000F6224" w:rsidRDefault="005752DE" w:rsidP="000F6224">
      <w:pPr>
        <w:pStyle w:val="PL"/>
      </w:pPr>
    </w:p>
    <w:p w14:paraId="10C1EC99" w14:textId="77777777" w:rsidR="005752DE" w:rsidRPr="000F6224" w:rsidRDefault="005752DE" w:rsidP="000F6224">
      <w:pPr>
        <w:pStyle w:val="PL"/>
      </w:pPr>
      <w:r w:rsidRPr="000F6224">
        <w:t>E-RABs-Admitted-ToBeReleased-ModAckList ::= SEQUENCE (SIZE (1..maxnoofBearers)) OF ProtocolIE-Single-Container { {E-RABs-Admitted-ToBeReleased-ModAckItemIEs} }</w:t>
      </w:r>
    </w:p>
    <w:p w14:paraId="7A9E545D" w14:textId="77777777" w:rsidR="005752DE" w:rsidRPr="000F6224" w:rsidRDefault="005752DE" w:rsidP="000F6224">
      <w:pPr>
        <w:pStyle w:val="PL"/>
      </w:pPr>
    </w:p>
    <w:p w14:paraId="27176920" w14:textId="77777777" w:rsidR="005752DE" w:rsidRPr="000F6224" w:rsidRDefault="005752DE" w:rsidP="000F6224">
      <w:pPr>
        <w:pStyle w:val="PL"/>
      </w:pPr>
      <w:r w:rsidRPr="000F6224">
        <w:t>E-RABs-Admitted-ToBeReleased-ModAckItemIEs X2AP-PROTOCOL-IES ::= {</w:t>
      </w:r>
    </w:p>
    <w:p w14:paraId="4828B57C" w14:textId="77777777" w:rsidR="005752DE" w:rsidRPr="000F6224" w:rsidRDefault="005752DE" w:rsidP="000F6224">
      <w:pPr>
        <w:pStyle w:val="PL"/>
      </w:pPr>
      <w:r w:rsidRPr="000F6224">
        <w:tab/>
        <w:t>{ ID id-E-RABs-Admitted-ToBeReleased-ModAckItem</w:t>
      </w:r>
      <w:r w:rsidRPr="000F6224">
        <w:tab/>
      </w:r>
      <w:r w:rsidRPr="000F6224">
        <w:tab/>
        <w:t>CRITICALITY ignore</w:t>
      </w:r>
      <w:r w:rsidRPr="000F6224">
        <w:tab/>
        <w:t>TYPE E-RABs-Admitted-ToReleased-ModAckItem</w:t>
      </w:r>
      <w:r w:rsidRPr="000F6224">
        <w:tab/>
      </w:r>
      <w:r w:rsidRPr="000F6224">
        <w:tab/>
        <w:t>PRESENCE mandatory}</w:t>
      </w:r>
    </w:p>
    <w:p w14:paraId="5CC72D1D" w14:textId="77777777" w:rsidR="005752DE" w:rsidRPr="000F6224" w:rsidRDefault="005752DE" w:rsidP="000F6224">
      <w:pPr>
        <w:pStyle w:val="PL"/>
      </w:pPr>
      <w:r w:rsidRPr="000F6224">
        <w:t>}</w:t>
      </w:r>
    </w:p>
    <w:p w14:paraId="601A8DEC" w14:textId="77777777" w:rsidR="005752DE" w:rsidRPr="000F6224" w:rsidRDefault="005752DE" w:rsidP="000F6224">
      <w:pPr>
        <w:pStyle w:val="PL"/>
      </w:pPr>
    </w:p>
    <w:p w14:paraId="75C36F26" w14:textId="77777777" w:rsidR="005752DE" w:rsidRPr="000F6224" w:rsidRDefault="005752DE" w:rsidP="000F6224">
      <w:pPr>
        <w:pStyle w:val="PL"/>
      </w:pPr>
      <w:r w:rsidRPr="000F6224">
        <w:t>E-RABs-Admitted-ToReleased-ModAckItem ::= CHOICE {</w:t>
      </w:r>
    </w:p>
    <w:p w14:paraId="658BEB88" w14:textId="77777777" w:rsidR="005752DE" w:rsidRPr="000F6224" w:rsidRDefault="005752DE" w:rsidP="000F6224">
      <w:pPr>
        <w:pStyle w:val="PL"/>
      </w:pPr>
      <w:r w:rsidRPr="000F6224">
        <w:tab/>
        <w:t>sCG-Bearer</w:t>
      </w:r>
      <w:r w:rsidRPr="000F6224">
        <w:tab/>
      </w:r>
      <w:r w:rsidRPr="000F6224">
        <w:tab/>
        <w:t>E-RABs-Admitted-ToBeReleased-ModAckItem-SCG-Bearer,</w:t>
      </w:r>
    </w:p>
    <w:p w14:paraId="43D79B72" w14:textId="77777777" w:rsidR="005752DE" w:rsidRPr="000F6224" w:rsidRDefault="005752DE" w:rsidP="000F6224">
      <w:pPr>
        <w:pStyle w:val="PL"/>
      </w:pPr>
      <w:r w:rsidRPr="000F6224">
        <w:tab/>
        <w:t>split-Bearer</w:t>
      </w:r>
      <w:r w:rsidRPr="000F6224">
        <w:tab/>
        <w:t>E-RABs-Admitted-ToBeReleased-ModAckItem-Split-Bearer,</w:t>
      </w:r>
    </w:p>
    <w:p w14:paraId="4173327D" w14:textId="77777777" w:rsidR="005752DE" w:rsidRPr="000F6224" w:rsidRDefault="005752DE" w:rsidP="000F6224">
      <w:pPr>
        <w:pStyle w:val="PL"/>
      </w:pPr>
      <w:r w:rsidRPr="000F6224">
        <w:tab/>
        <w:t>...</w:t>
      </w:r>
    </w:p>
    <w:p w14:paraId="7B64C996" w14:textId="77777777" w:rsidR="005752DE" w:rsidRPr="000F6224" w:rsidRDefault="005752DE" w:rsidP="000F6224">
      <w:pPr>
        <w:pStyle w:val="PL"/>
      </w:pPr>
      <w:r w:rsidRPr="000F6224">
        <w:t>}</w:t>
      </w:r>
    </w:p>
    <w:p w14:paraId="64967A13" w14:textId="77777777" w:rsidR="005752DE" w:rsidRPr="000F6224" w:rsidRDefault="005752DE" w:rsidP="000F6224">
      <w:pPr>
        <w:pStyle w:val="PL"/>
      </w:pPr>
    </w:p>
    <w:p w14:paraId="7BD60B08" w14:textId="77777777" w:rsidR="005752DE" w:rsidRPr="000F6224" w:rsidRDefault="005752DE" w:rsidP="000F6224">
      <w:pPr>
        <w:pStyle w:val="PL"/>
      </w:pPr>
      <w:r w:rsidRPr="000F6224">
        <w:t>E-RABs-Admitted-ToBeReleased-ModAckItem-SCG-Bearer ::= SEQUENCE {</w:t>
      </w:r>
    </w:p>
    <w:p w14:paraId="5D7233D5"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013B4B06"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CG-BearerExtIEs} }</w:t>
      </w:r>
      <w:r w:rsidRPr="000F6224">
        <w:tab/>
        <w:t>OPTIONAL,</w:t>
      </w:r>
    </w:p>
    <w:p w14:paraId="5AB9D415" w14:textId="77777777" w:rsidR="005752DE" w:rsidRPr="000F6224" w:rsidRDefault="005752DE" w:rsidP="000F6224">
      <w:pPr>
        <w:pStyle w:val="PL"/>
      </w:pPr>
      <w:r w:rsidRPr="000F6224">
        <w:tab/>
        <w:t>...</w:t>
      </w:r>
    </w:p>
    <w:p w14:paraId="260A1E98" w14:textId="77777777" w:rsidR="005752DE" w:rsidRPr="000F6224" w:rsidRDefault="005752DE" w:rsidP="000F6224">
      <w:pPr>
        <w:pStyle w:val="PL"/>
      </w:pPr>
      <w:r w:rsidRPr="000F6224">
        <w:t>}</w:t>
      </w:r>
    </w:p>
    <w:p w14:paraId="6D4480E9" w14:textId="77777777" w:rsidR="005752DE" w:rsidRPr="000F6224" w:rsidRDefault="005752DE" w:rsidP="000F6224">
      <w:pPr>
        <w:pStyle w:val="PL"/>
      </w:pPr>
    </w:p>
    <w:p w14:paraId="781266B9" w14:textId="77777777" w:rsidR="005752DE" w:rsidRPr="000F6224" w:rsidRDefault="005752DE" w:rsidP="000F6224">
      <w:pPr>
        <w:pStyle w:val="PL"/>
      </w:pPr>
      <w:r w:rsidRPr="000F6224">
        <w:t>E-RABs-Admitted-ToBeReleased-ModAckItem-SCG-BearerExtIEs X2AP-PROTOCOL-EXTENSION ::= {</w:t>
      </w:r>
    </w:p>
    <w:p w14:paraId="74FBBF9D" w14:textId="77777777" w:rsidR="005752DE" w:rsidRPr="000F6224" w:rsidRDefault="005752DE" w:rsidP="000F6224">
      <w:pPr>
        <w:pStyle w:val="PL"/>
      </w:pPr>
      <w:r w:rsidRPr="000F6224">
        <w:tab/>
        <w:t>...</w:t>
      </w:r>
    </w:p>
    <w:p w14:paraId="78F2E657" w14:textId="77777777" w:rsidR="005752DE" w:rsidRPr="000F6224" w:rsidRDefault="005752DE" w:rsidP="000F6224">
      <w:pPr>
        <w:pStyle w:val="PL"/>
      </w:pPr>
      <w:r w:rsidRPr="000F6224">
        <w:t>}</w:t>
      </w:r>
    </w:p>
    <w:p w14:paraId="197B7EA2" w14:textId="77777777" w:rsidR="005752DE" w:rsidRPr="000F6224" w:rsidRDefault="005752DE" w:rsidP="000F6224">
      <w:pPr>
        <w:pStyle w:val="PL"/>
      </w:pPr>
    </w:p>
    <w:p w14:paraId="31B5DD67" w14:textId="77777777" w:rsidR="005752DE" w:rsidRPr="000F6224" w:rsidRDefault="005752DE" w:rsidP="000F6224">
      <w:pPr>
        <w:pStyle w:val="PL"/>
      </w:pPr>
      <w:r w:rsidRPr="000F6224">
        <w:t>E-RABs-Admitted-ToBeReleased-ModAckItem-Split-Bearer ::= SEQUENCE {</w:t>
      </w:r>
    </w:p>
    <w:p w14:paraId="28FB760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51EB1067"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plit-BearerExtIEs} } OPTIONAL,</w:t>
      </w:r>
    </w:p>
    <w:p w14:paraId="41E12BEA" w14:textId="77777777" w:rsidR="005752DE" w:rsidRPr="000F6224" w:rsidRDefault="005752DE" w:rsidP="000F6224">
      <w:pPr>
        <w:pStyle w:val="PL"/>
      </w:pPr>
      <w:r w:rsidRPr="000F6224">
        <w:tab/>
        <w:t>...</w:t>
      </w:r>
    </w:p>
    <w:p w14:paraId="765E8A71" w14:textId="77777777" w:rsidR="005752DE" w:rsidRPr="000F6224" w:rsidRDefault="005752DE" w:rsidP="000F6224">
      <w:pPr>
        <w:pStyle w:val="PL"/>
      </w:pPr>
      <w:r w:rsidRPr="000F6224">
        <w:t>}</w:t>
      </w:r>
    </w:p>
    <w:p w14:paraId="23F21A79" w14:textId="77777777" w:rsidR="005752DE" w:rsidRPr="000F6224" w:rsidRDefault="005752DE" w:rsidP="000F6224">
      <w:pPr>
        <w:pStyle w:val="PL"/>
      </w:pPr>
    </w:p>
    <w:p w14:paraId="19EE4C88" w14:textId="77777777" w:rsidR="005752DE" w:rsidRPr="000F6224" w:rsidRDefault="005752DE" w:rsidP="000F6224">
      <w:pPr>
        <w:pStyle w:val="PL"/>
      </w:pPr>
      <w:r w:rsidRPr="000F6224">
        <w:t>E-RABs-Admitted-ToBeReleased-ModAckItem-Split-BearerExtIEs X2AP-PROTOCOL-EXTENSION ::= {</w:t>
      </w:r>
    </w:p>
    <w:p w14:paraId="65FAB633" w14:textId="77777777" w:rsidR="005752DE" w:rsidRPr="000F6224" w:rsidRDefault="005752DE" w:rsidP="000F6224">
      <w:pPr>
        <w:pStyle w:val="PL"/>
      </w:pPr>
      <w:r w:rsidRPr="000F6224">
        <w:tab/>
        <w:t>...</w:t>
      </w:r>
    </w:p>
    <w:p w14:paraId="5E2CB697" w14:textId="77777777" w:rsidR="005752DE" w:rsidRPr="000F6224" w:rsidRDefault="005752DE" w:rsidP="000F6224">
      <w:pPr>
        <w:pStyle w:val="PL"/>
      </w:pPr>
      <w:r w:rsidRPr="000F6224">
        <w:t>}</w:t>
      </w:r>
    </w:p>
    <w:p w14:paraId="7465A68E" w14:textId="77777777" w:rsidR="005752DE" w:rsidRPr="000F6224" w:rsidRDefault="005752DE" w:rsidP="000F6224">
      <w:pPr>
        <w:pStyle w:val="PL"/>
      </w:pPr>
    </w:p>
    <w:p w14:paraId="7AB37E68" w14:textId="77777777" w:rsidR="005752DE" w:rsidRPr="000F6224" w:rsidRDefault="005752DE" w:rsidP="000F6224">
      <w:pPr>
        <w:pStyle w:val="PL"/>
      </w:pPr>
      <w:r w:rsidRPr="000F6224">
        <w:t>-- **************************************************************</w:t>
      </w:r>
    </w:p>
    <w:p w14:paraId="5305607A" w14:textId="77777777" w:rsidR="005752DE" w:rsidRPr="000F6224" w:rsidRDefault="005752DE" w:rsidP="000F6224">
      <w:pPr>
        <w:pStyle w:val="PL"/>
      </w:pPr>
      <w:r w:rsidRPr="000F6224">
        <w:t>--</w:t>
      </w:r>
    </w:p>
    <w:p w14:paraId="10531C8A" w14:textId="77777777" w:rsidR="005752DE" w:rsidRPr="000F6224" w:rsidRDefault="005752DE" w:rsidP="007B4104">
      <w:pPr>
        <w:pStyle w:val="PL"/>
        <w:outlineLvl w:val="3"/>
      </w:pPr>
      <w:r w:rsidRPr="000F6224">
        <w:t>-- SENB MODIFICATION REQUEST REJECT</w:t>
      </w:r>
    </w:p>
    <w:p w14:paraId="5F7A830B" w14:textId="77777777" w:rsidR="005752DE" w:rsidRPr="000F6224" w:rsidRDefault="005752DE" w:rsidP="000F6224">
      <w:pPr>
        <w:pStyle w:val="PL"/>
      </w:pPr>
      <w:r w:rsidRPr="000F6224">
        <w:t>--</w:t>
      </w:r>
    </w:p>
    <w:p w14:paraId="7A021D93" w14:textId="77777777" w:rsidR="005752DE" w:rsidRPr="000F6224" w:rsidRDefault="005752DE" w:rsidP="000F6224">
      <w:pPr>
        <w:pStyle w:val="PL"/>
      </w:pPr>
      <w:r w:rsidRPr="000F6224">
        <w:t>-- **************************************************************</w:t>
      </w:r>
    </w:p>
    <w:p w14:paraId="3E3595C6" w14:textId="77777777" w:rsidR="005752DE" w:rsidRPr="000F6224" w:rsidRDefault="005752DE" w:rsidP="000F6224">
      <w:pPr>
        <w:pStyle w:val="PL"/>
      </w:pPr>
    </w:p>
    <w:p w14:paraId="28BFB30F" w14:textId="77777777" w:rsidR="005752DE" w:rsidRPr="000F6224" w:rsidRDefault="005752DE" w:rsidP="000F6224">
      <w:pPr>
        <w:pStyle w:val="PL"/>
      </w:pPr>
      <w:r w:rsidRPr="000F6224">
        <w:t>SeNBModificationRequestReject ::= SEQUENCE {</w:t>
      </w:r>
    </w:p>
    <w:p w14:paraId="5D451007"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Reject-IEs}},</w:t>
      </w:r>
    </w:p>
    <w:p w14:paraId="3D84C49E" w14:textId="77777777" w:rsidR="005752DE" w:rsidRPr="000F6224" w:rsidRDefault="005752DE" w:rsidP="000F6224">
      <w:pPr>
        <w:pStyle w:val="PL"/>
      </w:pPr>
      <w:r w:rsidRPr="000F6224">
        <w:tab/>
        <w:t>...</w:t>
      </w:r>
    </w:p>
    <w:p w14:paraId="2977C6B4" w14:textId="77777777" w:rsidR="005752DE" w:rsidRPr="000F6224" w:rsidRDefault="005752DE" w:rsidP="000F6224">
      <w:pPr>
        <w:pStyle w:val="PL"/>
      </w:pPr>
      <w:r w:rsidRPr="000F6224">
        <w:t>}</w:t>
      </w:r>
    </w:p>
    <w:p w14:paraId="730EB10B" w14:textId="77777777" w:rsidR="005752DE" w:rsidRPr="000F6224" w:rsidRDefault="005752DE" w:rsidP="000F6224">
      <w:pPr>
        <w:pStyle w:val="PL"/>
      </w:pPr>
    </w:p>
    <w:p w14:paraId="15AAE20B" w14:textId="77777777" w:rsidR="005752DE" w:rsidRPr="000F6224" w:rsidRDefault="005752DE" w:rsidP="000F6224">
      <w:pPr>
        <w:pStyle w:val="PL"/>
      </w:pPr>
      <w:r w:rsidRPr="000F6224">
        <w:t>SeNBModificationRequestReject-IEs X2AP-PROTOCOL-IES ::= {</w:t>
      </w:r>
    </w:p>
    <w:p w14:paraId="57AE7AF7"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5BB02DB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0D5E8F2"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956593D"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00AA6463"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23D9DAB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7A98E60" w14:textId="77777777" w:rsidR="005752DE" w:rsidRPr="000F6224" w:rsidRDefault="005752DE" w:rsidP="000F6224">
      <w:pPr>
        <w:pStyle w:val="PL"/>
      </w:pPr>
      <w:r w:rsidRPr="000F6224">
        <w:tab/>
        <w:t>...</w:t>
      </w:r>
    </w:p>
    <w:p w14:paraId="3EC7FF09" w14:textId="77777777" w:rsidR="005752DE" w:rsidRPr="000F6224" w:rsidRDefault="005752DE" w:rsidP="000F6224">
      <w:pPr>
        <w:pStyle w:val="PL"/>
      </w:pPr>
      <w:r w:rsidRPr="000F6224">
        <w:t>}</w:t>
      </w:r>
    </w:p>
    <w:p w14:paraId="198FCBC5" w14:textId="77777777" w:rsidR="005752DE" w:rsidRPr="000F6224" w:rsidRDefault="005752DE" w:rsidP="000F6224">
      <w:pPr>
        <w:pStyle w:val="PL"/>
      </w:pPr>
    </w:p>
    <w:p w14:paraId="3C8913B1" w14:textId="77777777" w:rsidR="005752DE" w:rsidRPr="000F6224" w:rsidRDefault="005752DE" w:rsidP="000F6224">
      <w:pPr>
        <w:pStyle w:val="PL"/>
      </w:pPr>
      <w:r w:rsidRPr="000F6224">
        <w:t>-- **************************************************************</w:t>
      </w:r>
    </w:p>
    <w:p w14:paraId="71C53FF2" w14:textId="77777777" w:rsidR="005752DE" w:rsidRPr="000F6224" w:rsidRDefault="005752DE" w:rsidP="000F6224">
      <w:pPr>
        <w:pStyle w:val="PL"/>
      </w:pPr>
      <w:r w:rsidRPr="000F6224">
        <w:t>--</w:t>
      </w:r>
    </w:p>
    <w:p w14:paraId="37330E2B" w14:textId="77777777" w:rsidR="005752DE" w:rsidRPr="000F6224" w:rsidRDefault="005752DE" w:rsidP="007B4104">
      <w:pPr>
        <w:pStyle w:val="PL"/>
        <w:outlineLvl w:val="3"/>
      </w:pPr>
      <w:r w:rsidRPr="000F6224">
        <w:t>-- SENB MODIFICATION REQUIRED</w:t>
      </w:r>
    </w:p>
    <w:p w14:paraId="3CB346C9" w14:textId="77777777" w:rsidR="005752DE" w:rsidRPr="000F6224" w:rsidRDefault="005752DE" w:rsidP="000F6224">
      <w:pPr>
        <w:pStyle w:val="PL"/>
      </w:pPr>
      <w:r w:rsidRPr="000F6224">
        <w:t>--</w:t>
      </w:r>
    </w:p>
    <w:p w14:paraId="44AF6B94" w14:textId="77777777" w:rsidR="005752DE" w:rsidRPr="000F6224" w:rsidRDefault="005752DE" w:rsidP="000F6224">
      <w:pPr>
        <w:pStyle w:val="PL"/>
      </w:pPr>
      <w:r w:rsidRPr="000F6224">
        <w:t>-- **************************************************************</w:t>
      </w:r>
    </w:p>
    <w:p w14:paraId="18BEEF73" w14:textId="77777777" w:rsidR="005752DE" w:rsidRPr="000F6224" w:rsidRDefault="005752DE" w:rsidP="000F6224">
      <w:pPr>
        <w:pStyle w:val="PL"/>
      </w:pPr>
    </w:p>
    <w:p w14:paraId="6FF4CAB8" w14:textId="77777777" w:rsidR="005752DE" w:rsidRPr="000F6224" w:rsidRDefault="005752DE" w:rsidP="000F6224">
      <w:pPr>
        <w:pStyle w:val="PL"/>
      </w:pPr>
      <w:r w:rsidRPr="000F6224">
        <w:t>SeNBModificationRequired ::= SEQUENCE {</w:t>
      </w:r>
    </w:p>
    <w:p w14:paraId="1D11DAAC"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ModificationRequired-IEs}},</w:t>
      </w:r>
    </w:p>
    <w:p w14:paraId="50FECCA1" w14:textId="77777777" w:rsidR="005752DE" w:rsidRPr="000F6224" w:rsidRDefault="005752DE" w:rsidP="000F6224">
      <w:pPr>
        <w:pStyle w:val="PL"/>
      </w:pPr>
      <w:r w:rsidRPr="000F6224">
        <w:tab/>
        <w:t>...</w:t>
      </w:r>
    </w:p>
    <w:p w14:paraId="59FD15A7" w14:textId="77777777" w:rsidR="005752DE" w:rsidRPr="000F6224" w:rsidRDefault="005752DE" w:rsidP="000F6224">
      <w:pPr>
        <w:pStyle w:val="PL"/>
      </w:pPr>
      <w:r w:rsidRPr="000F6224">
        <w:t>}</w:t>
      </w:r>
    </w:p>
    <w:p w14:paraId="5D34875A" w14:textId="77777777" w:rsidR="005752DE" w:rsidRPr="000F6224" w:rsidRDefault="005752DE" w:rsidP="000F6224">
      <w:pPr>
        <w:pStyle w:val="PL"/>
      </w:pPr>
    </w:p>
    <w:p w14:paraId="43395FD0" w14:textId="77777777" w:rsidR="005752DE" w:rsidRPr="000F6224" w:rsidRDefault="005752DE" w:rsidP="000F6224">
      <w:pPr>
        <w:pStyle w:val="PL"/>
      </w:pPr>
      <w:r w:rsidRPr="000F6224">
        <w:t>SeNBModificationRequired-IEs X2AP-PROTOCOL-IES ::= {</w:t>
      </w:r>
    </w:p>
    <w:p w14:paraId="0B1D796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04C7C2F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E8EF69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4D97B50F"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t>PRESENCE optional}|</w:t>
      </w:r>
    </w:p>
    <w:p w14:paraId="5009D9FD" w14:textId="77777777" w:rsidR="005752DE" w:rsidRPr="000F6224" w:rsidRDefault="005752DE" w:rsidP="000F6224">
      <w:pPr>
        <w:pStyle w:val="PL"/>
      </w:pPr>
      <w:r w:rsidRPr="000F6224">
        <w:tab/>
        <w:t>{ ID id-E-RABs-ToBeReleased-ModReqd</w:t>
      </w:r>
      <w:r w:rsidRPr="000F6224">
        <w:tab/>
      </w:r>
      <w:r w:rsidRPr="000F6224">
        <w:tab/>
      </w:r>
      <w:r w:rsidRPr="000F6224">
        <w:tab/>
        <w:t>CRITICALITY ignore</w:t>
      </w:r>
      <w:r w:rsidRPr="000F6224">
        <w:tab/>
        <w:t>TYPE E-RABs-ToBeReleased-ModReqd</w:t>
      </w:r>
      <w:r w:rsidRPr="000F6224">
        <w:tab/>
      </w:r>
      <w:r w:rsidRPr="000F6224">
        <w:tab/>
        <w:t>PRESENCE optional}|</w:t>
      </w:r>
    </w:p>
    <w:p w14:paraId="24FC9B13"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t>PRESENCE optional}|</w:t>
      </w:r>
    </w:p>
    <w:p w14:paraId="09D5EB6B"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EB50E3B"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32EFEDA3" w14:textId="77777777" w:rsidR="005752DE" w:rsidRPr="000F6224" w:rsidRDefault="005752DE" w:rsidP="000F6224">
      <w:pPr>
        <w:pStyle w:val="PL"/>
      </w:pPr>
      <w:r w:rsidRPr="000F6224">
        <w:tab/>
        <w:t>...</w:t>
      </w:r>
    </w:p>
    <w:p w14:paraId="397C57F6" w14:textId="77777777" w:rsidR="005752DE" w:rsidRPr="000F6224" w:rsidRDefault="005752DE" w:rsidP="000F6224">
      <w:pPr>
        <w:pStyle w:val="PL"/>
      </w:pPr>
      <w:r w:rsidRPr="000F6224">
        <w:t>}</w:t>
      </w:r>
    </w:p>
    <w:p w14:paraId="724758B9" w14:textId="77777777" w:rsidR="005752DE" w:rsidRPr="000F6224" w:rsidRDefault="005752DE" w:rsidP="000F6224">
      <w:pPr>
        <w:pStyle w:val="PL"/>
      </w:pPr>
    </w:p>
    <w:p w14:paraId="3623A1AD" w14:textId="77777777" w:rsidR="005752DE" w:rsidRPr="000F6224" w:rsidRDefault="005752DE" w:rsidP="000F6224">
      <w:pPr>
        <w:pStyle w:val="PL"/>
      </w:pPr>
    </w:p>
    <w:p w14:paraId="0FFE360E" w14:textId="77777777" w:rsidR="005752DE" w:rsidRPr="000F6224" w:rsidRDefault="005752DE" w:rsidP="000F6224">
      <w:pPr>
        <w:pStyle w:val="PL"/>
      </w:pPr>
      <w:r w:rsidRPr="000F6224">
        <w:t>E-RABs-ToBeReleased-ModReqd ::= SEQUENCE (SIZE (1..maxnoofBearers)) OF ProtocolIE-Single-Container { {E-RABs-ToBeReleased-ModReqdItemIEs} }</w:t>
      </w:r>
    </w:p>
    <w:p w14:paraId="266C6026" w14:textId="77777777" w:rsidR="005752DE" w:rsidRPr="000F6224" w:rsidRDefault="005752DE" w:rsidP="000F6224">
      <w:pPr>
        <w:pStyle w:val="PL"/>
      </w:pPr>
    </w:p>
    <w:p w14:paraId="26B159F6" w14:textId="77777777" w:rsidR="005752DE" w:rsidRPr="000F6224" w:rsidRDefault="005752DE" w:rsidP="000F6224">
      <w:pPr>
        <w:pStyle w:val="PL"/>
      </w:pPr>
      <w:r w:rsidRPr="000F6224">
        <w:t>E-RABs-ToBeReleased-ModReqdItemIEs X2AP-PROTOCOL-IES ::= {</w:t>
      </w:r>
    </w:p>
    <w:p w14:paraId="7CD50921" w14:textId="77777777" w:rsidR="005752DE" w:rsidRPr="000F6224" w:rsidRDefault="005752DE" w:rsidP="000F6224">
      <w:pPr>
        <w:pStyle w:val="PL"/>
      </w:pPr>
      <w:r w:rsidRPr="000F6224">
        <w:tab/>
        <w:t>{ ID id-E-RABs-ToBeReleased-ModReqdItem</w:t>
      </w:r>
      <w:r w:rsidRPr="000F6224">
        <w:tab/>
        <w:t xml:space="preserve"> CRITICALITY ignore</w:t>
      </w:r>
      <w:r w:rsidRPr="000F6224">
        <w:tab/>
      </w:r>
      <w:r w:rsidRPr="000F6224">
        <w:tab/>
        <w:t>TYPE E-RABs-ToBeReleased-ModReqdItem</w:t>
      </w:r>
      <w:r w:rsidRPr="000F6224">
        <w:tab/>
        <w:t>PRESENCE mandatory },</w:t>
      </w:r>
    </w:p>
    <w:p w14:paraId="13CC443B" w14:textId="77777777" w:rsidR="005752DE" w:rsidRPr="000F6224" w:rsidRDefault="005752DE" w:rsidP="000F6224">
      <w:pPr>
        <w:pStyle w:val="PL"/>
      </w:pPr>
      <w:r w:rsidRPr="000F6224">
        <w:tab/>
        <w:t>...</w:t>
      </w:r>
    </w:p>
    <w:p w14:paraId="1E624E0C" w14:textId="77777777" w:rsidR="005752DE" w:rsidRPr="000F6224" w:rsidRDefault="005752DE" w:rsidP="000F6224">
      <w:pPr>
        <w:pStyle w:val="PL"/>
      </w:pPr>
      <w:r w:rsidRPr="000F6224">
        <w:t>}</w:t>
      </w:r>
    </w:p>
    <w:p w14:paraId="3C58E831" w14:textId="77777777" w:rsidR="005752DE" w:rsidRPr="000F6224" w:rsidRDefault="005752DE" w:rsidP="000F6224">
      <w:pPr>
        <w:pStyle w:val="PL"/>
      </w:pPr>
    </w:p>
    <w:p w14:paraId="39D084BB" w14:textId="77777777" w:rsidR="005752DE" w:rsidRPr="000F6224" w:rsidRDefault="005752DE" w:rsidP="000F6224">
      <w:pPr>
        <w:pStyle w:val="PL"/>
      </w:pPr>
      <w:r w:rsidRPr="000F6224">
        <w:t>E-RABs-ToBeReleased-ModReqdItem ::= SEQUENCE {</w:t>
      </w:r>
    </w:p>
    <w:p w14:paraId="0F80C71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A635A75" w14:textId="77777777" w:rsidR="005752DE" w:rsidRPr="0059554B" w:rsidRDefault="005752DE" w:rsidP="000F622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309219D0"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E-RABs-ToBeReleased-ModReqdItemExtIEs} } OPTIONAL,</w:t>
      </w:r>
    </w:p>
    <w:p w14:paraId="6FF51C32" w14:textId="77777777" w:rsidR="005752DE" w:rsidRPr="000F6224" w:rsidRDefault="005752DE" w:rsidP="000F6224">
      <w:pPr>
        <w:pStyle w:val="PL"/>
      </w:pPr>
      <w:r w:rsidRPr="0059554B">
        <w:rPr>
          <w:lang w:val="fr-FR"/>
        </w:rPr>
        <w:tab/>
      </w:r>
      <w:r w:rsidRPr="000F6224">
        <w:t>...</w:t>
      </w:r>
    </w:p>
    <w:p w14:paraId="2947AFFD" w14:textId="77777777" w:rsidR="005752DE" w:rsidRPr="000F6224" w:rsidRDefault="005752DE" w:rsidP="000F6224">
      <w:pPr>
        <w:pStyle w:val="PL"/>
      </w:pPr>
      <w:r w:rsidRPr="000F6224">
        <w:t>}</w:t>
      </w:r>
    </w:p>
    <w:p w14:paraId="3E374045" w14:textId="77777777" w:rsidR="005752DE" w:rsidRPr="000F6224" w:rsidRDefault="005752DE" w:rsidP="000F6224">
      <w:pPr>
        <w:pStyle w:val="PL"/>
      </w:pPr>
    </w:p>
    <w:p w14:paraId="68A97C38" w14:textId="77777777" w:rsidR="005752DE" w:rsidRPr="000F6224" w:rsidRDefault="005752DE" w:rsidP="000F6224">
      <w:pPr>
        <w:pStyle w:val="PL"/>
      </w:pPr>
      <w:r w:rsidRPr="000F6224">
        <w:t>E-RABs-ToBeReleased-ModReqdItemExtIEs X2AP-PROTOCOL-EXTENSION ::= {</w:t>
      </w:r>
    </w:p>
    <w:p w14:paraId="490F526D" w14:textId="77777777" w:rsidR="005752DE" w:rsidRPr="000F6224" w:rsidRDefault="005752DE" w:rsidP="000F6224">
      <w:pPr>
        <w:pStyle w:val="PL"/>
      </w:pPr>
      <w:r w:rsidRPr="000F6224">
        <w:tab/>
        <w:t>...</w:t>
      </w:r>
    </w:p>
    <w:p w14:paraId="6BD9F085" w14:textId="77777777" w:rsidR="005752DE" w:rsidRPr="000F6224" w:rsidRDefault="005752DE" w:rsidP="000F6224">
      <w:pPr>
        <w:pStyle w:val="PL"/>
      </w:pPr>
      <w:r w:rsidRPr="000F6224">
        <w:t>}</w:t>
      </w:r>
    </w:p>
    <w:p w14:paraId="22ECFEC0" w14:textId="77777777" w:rsidR="005752DE" w:rsidRPr="000F6224" w:rsidRDefault="005752DE" w:rsidP="000F6224">
      <w:pPr>
        <w:pStyle w:val="PL"/>
      </w:pPr>
    </w:p>
    <w:p w14:paraId="78F5DCE5" w14:textId="77777777" w:rsidR="005752DE" w:rsidRPr="000F6224" w:rsidRDefault="005752DE" w:rsidP="000F6224">
      <w:pPr>
        <w:pStyle w:val="PL"/>
      </w:pPr>
      <w:r w:rsidRPr="000F6224">
        <w:t>-- **************************************************************</w:t>
      </w:r>
    </w:p>
    <w:p w14:paraId="0B283288" w14:textId="77777777" w:rsidR="005752DE" w:rsidRPr="000F6224" w:rsidRDefault="005752DE" w:rsidP="000F6224">
      <w:pPr>
        <w:pStyle w:val="PL"/>
      </w:pPr>
      <w:r w:rsidRPr="000F6224">
        <w:t>--</w:t>
      </w:r>
    </w:p>
    <w:p w14:paraId="20275045" w14:textId="77777777" w:rsidR="005752DE" w:rsidRPr="000F6224" w:rsidRDefault="005752DE" w:rsidP="007B4104">
      <w:pPr>
        <w:pStyle w:val="PL"/>
        <w:outlineLvl w:val="3"/>
      </w:pPr>
      <w:r w:rsidRPr="000F6224">
        <w:t>-- SENB MODIFICATION CONFIRM</w:t>
      </w:r>
    </w:p>
    <w:p w14:paraId="1F3F17C6" w14:textId="77777777" w:rsidR="005752DE" w:rsidRPr="000F6224" w:rsidRDefault="005752DE" w:rsidP="000F6224">
      <w:pPr>
        <w:pStyle w:val="PL"/>
      </w:pPr>
      <w:r w:rsidRPr="000F6224">
        <w:t>--</w:t>
      </w:r>
    </w:p>
    <w:p w14:paraId="527FBCF4" w14:textId="77777777" w:rsidR="005752DE" w:rsidRPr="000F6224" w:rsidRDefault="005752DE" w:rsidP="000F6224">
      <w:pPr>
        <w:pStyle w:val="PL"/>
      </w:pPr>
      <w:r w:rsidRPr="000F6224">
        <w:t>-- **************************************************************</w:t>
      </w:r>
    </w:p>
    <w:p w14:paraId="0980B50F" w14:textId="77777777" w:rsidR="005752DE" w:rsidRPr="000F6224" w:rsidRDefault="005752DE" w:rsidP="000F6224">
      <w:pPr>
        <w:pStyle w:val="PL"/>
      </w:pPr>
    </w:p>
    <w:p w14:paraId="29AEC0D0" w14:textId="77777777" w:rsidR="005752DE" w:rsidRPr="000F6224" w:rsidRDefault="005752DE" w:rsidP="000F6224">
      <w:pPr>
        <w:pStyle w:val="PL"/>
      </w:pPr>
      <w:r w:rsidRPr="000F6224">
        <w:t>SeNBModificationConfirm ::= SEQUENCE {</w:t>
      </w:r>
    </w:p>
    <w:p w14:paraId="3027C687"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Confirm-IEs}},</w:t>
      </w:r>
    </w:p>
    <w:p w14:paraId="00F7F027" w14:textId="77777777" w:rsidR="005752DE" w:rsidRPr="000F6224" w:rsidRDefault="005752DE" w:rsidP="000F6224">
      <w:pPr>
        <w:pStyle w:val="PL"/>
      </w:pPr>
      <w:r w:rsidRPr="000F6224">
        <w:tab/>
        <w:t>...</w:t>
      </w:r>
    </w:p>
    <w:p w14:paraId="42C4CA1B" w14:textId="77777777" w:rsidR="005752DE" w:rsidRPr="000F6224" w:rsidRDefault="005752DE" w:rsidP="000F6224">
      <w:pPr>
        <w:pStyle w:val="PL"/>
      </w:pPr>
      <w:r w:rsidRPr="000F6224">
        <w:t>}</w:t>
      </w:r>
    </w:p>
    <w:p w14:paraId="128A41A8" w14:textId="77777777" w:rsidR="005752DE" w:rsidRPr="000F6224" w:rsidRDefault="005752DE" w:rsidP="000F6224">
      <w:pPr>
        <w:pStyle w:val="PL"/>
      </w:pPr>
    </w:p>
    <w:p w14:paraId="5D0592C9" w14:textId="77777777" w:rsidR="005752DE" w:rsidRPr="000F6224" w:rsidRDefault="005752DE" w:rsidP="000F6224">
      <w:pPr>
        <w:pStyle w:val="PL"/>
      </w:pPr>
      <w:r w:rsidRPr="000F6224">
        <w:t>SeNBModificationConfirm-IEs X2AP-PROTOCOL-IES ::= {</w:t>
      </w:r>
    </w:p>
    <w:p w14:paraId="39DD112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70E88AE4"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242538BA"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t>PRESENCE optional}|</w:t>
      </w:r>
    </w:p>
    <w:p w14:paraId="42FE00A0"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t>PRESENCE optional}|</w:t>
      </w:r>
    </w:p>
    <w:p w14:paraId="256AD7CA"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EE515C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5826D3C" w14:textId="77777777" w:rsidR="005752DE" w:rsidRPr="0059554B" w:rsidRDefault="005752DE" w:rsidP="000F6224">
      <w:pPr>
        <w:pStyle w:val="PL"/>
        <w:rPr>
          <w:lang w:val="fr-FR"/>
        </w:rPr>
      </w:pPr>
      <w:r w:rsidRPr="000F6224">
        <w:tab/>
      </w:r>
      <w:r w:rsidRPr="0059554B">
        <w:rPr>
          <w:lang w:val="fr-FR"/>
        </w:rPr>
        <w:t>...</w:t>
      </w:r>
    </w:p>
    <w:p w14:paraId="77A551C3" w14:textId="77777777" w:rsidR="005752DE" w:rsidRPr="0059554B" w:rsidRDefault="005752DE" w:rsidP="000F6224">
      <w:pPr>
        <w:pStyle w:val="PL"/>
        <w:rPr>
          <w:lang w:val="fr-FR"/>
        </w:rPr>
      </w:pPr>
      <w:r w:rsidRPr="0059554B">
        <w:rPr>
          <w:lang w:val="fr-FR"/>
        </w:rPr>
        <w:t>}</w:t>
      </w:r>
    </w:p>
    <w:p w14:paraId="1C3EA42C" w14:textId="77777777" w:rsidR="005752DE" w:rsidRPr="0059554B" w:rsidRDefault="005752DE" w:rsidP="000F6224">
      <w:pPr>
        <w:pStyle w:val="PL"/>
        <w:rPr>
          <w:lang w:val="fr-FR"/>
        </w:rPr>
      </w:pPr>
    </w:p>
    <w:p w14:paraId="2A2CE90D" w14:textId="77777777" w:rsidR="005752DE" w:rsidRPr="0059554B" w:rsidRDefault="005752DE" w:rsidP="000F6224">
      <w:pPr>
        <w:pStyle w:val="PL"/>
        <w:rPr>
          <w:lang w:val="fr-FR"/>
        </w:rPr>
      </w:pPr>
      <w:r w:rsidRPr="0059554B">
        <w:rPr>
          <w:lang w:val="fr-FR"/>
        </w:rPr>
        <w:t>-- **************************************************************</w:t>
      </w:r>
    </w:p>
    <w:p w14:paraId="17F572FD" w14:textId="77777777" w:rsidR="005752DE" w:rsidRPr="0059554B" w:rsidRDefault="005752DE" w:rsidP="000F6224">
      <w:pPr>
        <w:pStyle w:val="PL"/>
        <w:rPr>
          <w:lang w:val="fr-FR"/>
        </w:rPr>
      </w:pPr>
      <w:r w:rsidRPr="0059554B">
        <w:rPr>
          <w:lang w:val="fr-FR"/>
        </w:rPr>
        <w:t>--</w:t>
      </w:r>
    </w:p>
    <w:p w14:paraId="3E491087" w14:textId="77777777" w:rsidR="005752DE" w:rsidRPr="0059554B" w:rsidRDefault="005752DE" w:rsidP="007B4104">
      <w:pPr>
        <w:pStyle w:val="PL"/>
        <w:outlineLvl w:val="3"/>
        <w:rPr>
          <w:lang w:val="fr-FR"/>
        </w:rPr>
      </w:pPr>
      <w:r w:rsidRPr="0059554B">
        <w:rPr>
          <w:lang w:val="fr-FR"/>
        </w:rPr>
        <w:t>-- SENB MODIFICATION REFUSE</w:t>
      </w:r>
    </w:p>
    <w:p w14:paraId="140BE2DD" w14:textId="77777777" w:rsidR="005752DE" w:rsidRPr="0059554B" w:rsidRDefault="005752DE" w:rsidP="000F6224">
      <w:pPr>
        <w:pStyle w:val="PL"/>
        <w:rPr>
          <w:lang w:val="fr-FR"/>
        </w:rPr>
      </w:pPr>
      <w:r w:rsidRPr="0059554B">
        <w:rPr>
          <w:lang w:val="fr-FR"/>
        </w:rPr>
        <w:t>--</w:t>
      </w:r>
    </w:p>
    <w:p w14:paraId="270AE744" w14:textId="77777777" w:rsidR="005752DE" w:rsidRPr="0059554B" w:rsidRDefault="005752DE" w:rsidP="000F6224">
      <w:pPr>
        <w:pStyle w:val="PL"/>
        <w:rPr>
          <w:lang w:val="fr-FR"/>
        </w:rPr>
      </w:pPr>
      <w:r w:rsidRPr="0059554B">
        <w:rPr>
          <w:lang w:val="fr-FR"/>
        </w:rPr>
        <w:t>-- **************************************************************</w:t>
      </w:r>
    </w:p>
    <w:p w14:paraId="6856F145" w14:textId="77777777" w:rsidR="005752DE" w:rsidRPr="0059554B" w:rsidRDefault="005752DE" w:rsidP="000F6224">
      <w:pPr>
        <w:pStyle w:val="PL"/>
        <w:rPr>
          <w:lang w:val="fr-FR"/>
        </w:rPr>
      </w:pPr>
    </w:p>
    <w:p w14:paraId="6A72CE8A" w14:textId="77777777" w:rsidR="005752DE" w:rsidRPr="0059554B" w:rsidRDefault="005752DE" w:rsidP="000F6224">
      <w:pPr>
        <w:pStyle w:val="PL"/>
        <w:rPr>
          <w:lang w:val="fr-FR"/>
        </w:rPr>
      </w:pPr>
      <w:r w:rsidRPr="0059554B">
        <w:rPr>
          <w:lang w:val="fr-FR"/>
        </w:rPr>
        <w:t>SeNBModificationRefuse ::= SEQUENCE {</w:t>
      </w:r>
    </w:p>
    <w:p w14:paraId="516A623E"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r>
      <w:r w:rsidRPr="0059554B">
        <w:rPr>
          <w:lang w:val="fr-FR"/>
        </w:rPr>
        <w:tab/>
        <w:t>{{SeNBModificationRefuse-IEs}},</w:t>
      </w:r>
    </w:p>
    <w:p w14:paraId="7947C3C1" w14:textId="77777777" w:rsidR="005752DE" w:rsidRPr="000F6224" w:rsidRDefault="005752DE" w:rsidP="000F6224">
      <w:pPr>
        <w:pStyle w:val="PL"/>
      </w:pPr>
      <w:r w:rsidRPr="0059554B">
        <w:rPr>
          <w:lang w:val="fr-FR"/>
        </w:rPr>
        <w:tab/>
      </w:r>
      <w:r w:rsidRPr="000F6224">
        <w:t>...</w:t>
      </w:r>
    </w:p>
    <w:p w14:paraId="512DBE25" w14:textId="77777777" w:rsidR="005752DE" w:rsidRPr="000F6224" w:rsidRDefault="005752DE" w:rsidP="000F6224">
      <w:pPr>
        <w:pStyle w:val="PL"/>
      </w:pPr>
      <w:r w:rsidRPr="000F6224">
        <w:t>}</w:t>
      </w:r>
    </w:p>
    <w:p w14:paraId="62E4752B" w14:textId="77777777" w:rsidR="005752DE" w:rsidRPr="000F6224" w:rsidRDefault="005752DE" w:rsidP="000F6224">
      <w:pPr>
        <w:pStyle w:val="PL"/>
      </w:pPr>
    </w:p>
    <w:p w14:paraId="716FE9C1" w14:textId="77777777" w:rsidR="005752DE" w:rsidRPr="000F6224" w:rsidRDefault="005752DE" w:rsidP="000F6224">
      <w:pPr>
        <w:pStyle w:val="PL"/>
      </w:pPr>
      <w:r w:rsidRPr="000F6224">
        <w:t>SeNBModificationRefuse-IEs X2AP-PROTOCOL-IES ::= {</w:t>
      </w:r>
    </w:p>
    <w:p w14:paraId="6D6789F8"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3824EED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7BEBC921"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1F8FF013"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t>PRESENCE optional}|</w:t>
      </w:r>
    </w:p>
    <w:p w14:paraId="6FF9D0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5DCA83BB"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3D2C947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247A863" w14:textId="77777777" w:rsidR="005752DE" w:rsidRPr="000F6224" w:rsidRDefault="005752DE" w:rsidP="000F6224">
      <w:pPr>
        <w:pStyle w:val="PL"/>
      </w:pPr>
      <w:r w:rsidRPr="000F6224">
        <w:tab/>
        <w:t>...</w:t>
      </w:r>
    </w:p>
    <w:p w14:paraId="4213C90A" w14:textId="77777777" w:rsidR="005752DE" w:rsidRPr="000F6224" w:rsidRDefault="005752DE" w:rsidP="000F6224">
      <w:pPr>
        <w:pStyle w:val="PL"/>
      </w:pPr>
      <w:r w:rsidRPr="000F6224">
        <w:t>}</w:t>
      </w:r>
    </w:p>
    <w:p w14:paraId="0C144DD7" w14:textId="77777777" w:rsidR="005752DE" w:rsidRPr="000F6224" w:rsidRDefault="005752DE" w:rsidP="000F6224">
      <w:pPr>
        <w:pStyle w:val="PL"/>
      </w:pPr>
    </w:p>
    <w:p w14:paraId="01FAF658" w14:textId="77777777" w:rsidR="005752DE" w:rsidRPr="000F6224" w:rsidRDefault="005752DE" w:rsidP="000F6224">
      <w:pPr>
        <w:pStyle w:val="PL"/>
      </w:pPr>
      <w:r w:rsidRPr="000F6224">
        <w:t>-- **************************************************************</w:t>
      </w:r>
    </w:p>
    <w:p w14:paraId="13C93B27" w14:textId="77777777" w:rsidR="005752DE" w:rsidRPr="000F6224" w:rsidRDefault="005752DE" w:rsidP="000F6224">
      <w:pPr>
        <w:pStyle w:val="PL"/>
      </w:pPr>
      <w:r w:rsidRPr="000F6224">
        <w:t>--</w:t>
      </w:r>
    </w:p>
    <w:p w14:paraId="29EF0EF4" w14:textId="77777777" w:rsidR="005752DE" w:rsidRPr="000F6224" w:rsidRDefault="005752DE" w:rsidP="007B4104">
      <w:pPr>
        <w:pStyle w:val="PL"/>
        <w:outlineLvl w:val="3"/>
      </w:pPr>
      <w:r w:rsidRPr="000F6224">
        <w:t>-- SENB RELEASE REQUEST</w:t>
      </w:r>
    </w:p>
    <w:p w14:paraId="531D7191" w14:textId="77777777" w:rsidR="005752DE" w:rsidRPr="000F6224" w:rsidRDefault="005752DE" w:rsidP="000F6224">
      <w:pPr>
        <w:pStyle w:val="PL"/>
      </w:pPr>
      <w:r w:rsidRPr="000F6224">
        <w:t>--</w:t>
      </w:r>
    </w:p>
    <w:p w14:paraId="2B9ABA18" w14:textId="77777777" w:rsidR="005752DE" w:rsidRPr="000F6224" w:rsidRDefault="005752DE" w:rsidP="000F6224">
      <w:pPr>
        <w:pStyle w:val="PL"/>
      </w:pPr>
      <w:r w:rsidRPr="000F6224">
        <w:t>-- **************************************************************</w:t>
      </w:r>
    </w:p>
    <w:p w14:paraId="69E1EC34" w14:textId="77777777" w:rsidR="005752DE" w:rsidRPr="000F6224" w:rsidRDefault="005752DE" w:rsidP="000F6224">
      <w:pPr>
        <w:pStyle w:val="PL"/>
      </w:pPr>
    </w:p>
    <w:p w14:paraId="1B2F7DA8" w14:textId="77777777" w:rsidR="005752DE" w:rsidRPr="000F6224" w:rsidRDefault="005752DE" w:rsidP="000F6224">
      <w:pPr>
        <w:pStyle w:val="PL"/>
      </w:pPr>
      <w:r w:rsidRPr="000F6224">
        <w:t>SeNBReleaseRequest ::= SEQUENCE {</w:t>
      </w:r>
    </w:p>
    <w:p w14:paraId="07F445B0"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ReleaseRequest-IEs}},</w:t>
      </w:r>
    </w:p>
    <w:p w14:paraId="4122387F" w14:textId="77777777" w:rsidR="005752DE" w:rsidRPr="000F6224" w:rsidRDefault="005752DE" w:rsidP="000F6224">
      <w:pPr>
        <w:pStyle w:val="PL"/>
      </w:pPr>
      <w:r w:rsidRPr="000F6224">
        <w:tab/>
        <w:t>...</w:t>
      </w:r>
    </w:p>
    <w:p w14:paraId="58DE2585" w14:textId="77777777" w:rsidR="005752DE" w:rsidRPr="000F6224" w:rsidRDefault="005752DE" w:rsidP="000F6224">
      <w:pPr>
        <w:pStyle w:val="PL"/>
      </w:pPr>
      <w:r w:rsidRPr="000F6224">
        <w:t>}</w:t>
      </w:r>
    </w:p>
    <w:p w14:paraId="5D5240CC" w14:textId="77777777" w:rsidR="005752DE" w:rsidRPr="000F6224" w:rsidRDefault="005752DE" w:rsidP="000F6224">
      <w:pPr>
        <w:pStyle w:val="PL"/>
      </w:pPr>
    </w:p>
    <w:p w14:paraId="378CB803" w14:textId="77777777" w:rsidR="005752DE" w:rsidRPr="000F6224" w:rsidRDefault="005752DE" w:rsidP="000F6224">
      <w:pPr>
        <w:pStyle w:val="PL"/>
      </w:pPr>
      <w:r w:rsidRPr="000F6224">
        <w:t>SeNBReleaseRequest-IEs X2AP-PROTOCOL-IES ::= {</w:t>
      </w:r>
    </w:p>
    <w:p w14:paraId="2C7C2621"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1CF8E11"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0289DFF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E62E77D" w14:textId="77777777" w:rsidR="005752DE" w:rsidRPr="000F6224" w:rsidRDefault="005752DE" w:rsidP="000F6224">
      <w:pPr>
        <w:pStyle w:val="PL"/>
      </w:pPr>
      <w:r w:rsidRPr="000F6224">
        <w:tab/>
        <w:t>{ ID id-E-RABs-ToBeReleased-List-RelReq</w:t>
      </w:r>
      <w:r w:rsidRPr="000F6224">
        <w:tab/>
      </w:r>
      <w:r w:rsidRPr="000F6224">
        <w:tab/>
        <w:t>CRITICALITY ignore</w:t>
      </w:r>
      <w:r w:rsidRPr="000F6224">
        <w:tab/>
        <w:t>TYPE E-RABs-ToBeReleased-List-RelReq</w:t>
      </w:r>
      <w:r w:rsidRPr="000F6224">
        <w:tab/>
      </w:r>
      <w:r w:rsidRPr="000F6224">
        <w:tab/>
        <w:t>PRESENCE optional}|</w:t>
      </w:r>
    </w:p>
    <w:p w14:paraId="3357ACE9" w14:textId="77777777" w:rsidR="005752DE" w:rsidRPr="000F6224" w:rsidRDefault="005752DE" w:rsidP="000F6224">
      <w:pPr>
        <w:pStyle w:val="PL"/>
      </w:pPr>
      <w:r w:rsidRPr="000F6224">
        <w:tab/>
        <w:t>{ ID id-UE-ContextKeptIndicator</w:t>
      </w:r>
      <w:r w:rsidRPr="000F6224">
        <w:tab/>
      </w:r>
      <w:r w:rsidRPr="000F6224">
        <w:tab/>
      </w:r>
      <w:r w:rsidRPr="000F6224">
        <w:tab/>
      </w:r>
      <w:r w:rsidRPr="000F6224">
        <w:tab/>
        <w:t>CRITICALITY ignore</w:t>
      </w:r>
      <w:r w:rsidRPr="000F6224">
        <w:tab/>
        <w:t>TYPE UE-ContextKeptIndicator</w:t>
      </w:r>
      <w:r w:rsidRPr="000F6224">
        <w:tab/>
      </w:r>
      <w:r w:rsidRPr="000F6224">
        <w:tab/>
      </w:r>
      <w:r w:rsidRPr="000F6224">
        <w:tab/>
      </w:r>
      <w:r w:rsidRPr="000F6224">
        <w:tab/>
      </w:r>
      <w:r w:rsidRPr="000F6224">
        <w:tab/>
        <w:t>PRESENCE optional}|</w:t>
      </w:r>
    </w:p>
    <w:p w14:paraId="459132D9"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6E587E41"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3F07222" w14:textId="77777777" w:rsidR="005752DE" w:rsidRPr="000F6224" w:rsidRDefault="005752DE" w:rsidP="000F6224">
      <w:pPr>
        <w:pStyle w:val="PL"/>
      </w:pPr>
      <w:r w:rsidRPr="000F6224">
        <w:tab/>
        <w:t>{ ID id-MakeBeforeBreakIndicator</w:t>
      </w:r>
      <w:r w:rsidRPr="000F6224">
        <w:tab/>
      </w:r>
      <w:r w:rsidRPr="000F6224">
        <w:tab/>
      </w:r>
      <w:r w:rsidRPr="000F6224">
        <w:tab/>
        <w:t>CRITICALITY ignore</w:t>
      </w:r>
      <w:r w:rsidRPr="000F6224">
        <w:tab/>
        <w:t>TYPE MakeBeforeBreakIndicator</w:t>
      </w:r>
      <w:r w:rsidRPr="000F6224">
        <w:tab/>
      </w:r>
      <w:r w:rsidRPr="000F6224">
        <w:tab/>
      </w:r>
      <w:r w:rsidRPr="000F6224">
        <w:tab/>
      </w:r>
      <w:r w:rsidRPr="000F6224">
        <w:tab/>
      </w:r>
      <w:r w:rsidR="003322D7" w:rsidRPr="000F6224">
        <w:tab/>
      </w:r>
      <w:r w:rsidRPr="000F6224">
        <w:t>PRESENCE optional},</w:t>
      </w:r>
    </w:p>
    <w:p w14:paraId="4A575931" w14:textId="77777777" w:rsidR="005752DE" w:rsidRPr="000F6224" w:rsidRDefault="005752DE" w:rsidP="000F6224">
      <w:pPr>
        <w:pStyle w:val="PL"/>
      </w:pPr>
      <w:r w:rsidRPr="000F6224">
        <w:tab/>
        <w:t>...</w:t>
      </w:r>
    </w:p>
    <w:p w14:paraId="14059AA6" w14:textId="77777777" w:rsidR="005752DE" w:rsidRPr="000F6224" w:rsidRDefault="005752DE" w:rsidP="000F6224">
      <w:pPr>
        <w:pStyle w:val="PL"/>
      </w:pPr>
      <w:r w:rsidRPr="000F6224">
        <w:t>}</w:t>
      </w:r>
    </w:p>
    <w:p w14:paraId="360A90B9" w14:textId="77777777" w:rsidR="005752DE" w:rsidRPr="000F6224" w:rsidRDefault="005752DE" w:rsidP="000F6224">
      <w:pPr>
        <w:pStyle w:val="PL"/>
      </w:pPr>
      <w:r w:rsidRPr="000F6224">
        <w:t>E-RABs-ToBeReleased-List-RelReq ::= SEQUENCE (SIZE(1..maxnoofBearers)) OF ProtocolIE-Single-Container { {E-RABs-ToBeReleased-RelReqItemIEs} }</w:t>
      </w:r>
    </w:p>
    <w:p w14:paraId="4E5EC872" w14:textId="77777777" w:rsidR="005752DE" w:rsidRPr="000F6224" w:rsidRDefault="005752DE" w:rsidP="000F6224">
      <w:pPr>
        <w:pStyle w:val="PL"/>
      </w:pPr>
    </w:p>
    <w:p w14:paraId="253CA2F2" w14:textId="77777777" w:rsidR="005752DE" w:rsidRPr="000F6224" w:rsidRDefault="005752DE" w:rsidP="000F6224">
      <w:pPr>
        <w:pStyle w:val="PL"/>
      </w:pPr>
      <w:r w:rsidRPr="000F6224">
        <w:t>E-RABs-ToBeReleased-RelReqItemIEs X2AP-PROTOCOL-IES ::= {</w:t>
      </w:r>
    </w:p>
    <w:p w14:paraId="2243D61D" w14:textId="77777777" w:rsidR="005752DE" w:rsidRPr="000F6224" w:rsidRDefault="005752DE" w:rsidP="000F6224">
      <w:pPr>
        <w:pStyle w:val="PL"/>
      </w:pPr>
      <w:r w:rsidRPr="000F6224">
        <w:tab/>
        <w:t>{ ID id-E-RABs-ToBeReleased-RelReqItem</w:t>
      </w:r>
      <w:r w:rsidRPr="000F6224">
        <w:tab/>
      </w:r>
      <w:r w:rsidRPr="000F6224">
        <w:tab/>
        <w:t>CRITICALITY ignore</w:t>
      </w:r>
      <w:r w:rsidRPr="000F6224">
        <w:tab/>
        <w:t>TYPE E-RABs-ToBeReleased-RelReqItem</w:t>
      </w:r>
      <w:r w:rsidRPr="000F6224">
        <w:tab/>
      </w:r>
      <w:r w:rsidRPr="000F6224">
        <w:tab/>
        <w:t>PRESENCE mandatory},</w:t>
      </w:r>
    </w:p>
    <w:p w14:paraId="1F79D2DB" w14:textId="77777777" w:rsidR="005752DE" w:rsidRPr="000F6224" w:rsidRDefault="005752DE" w:rsidP="000F6224">
      <w:pPr>
        <w:pStyle w:val="PL"/>
      </w:pPr>
      <w:r w:rsidRPr="000F6224">
        <w:tab/>
        <w:t>...</w:t>
      </w:r>
    </w:p>
    <w:p w14:paraId="1F9AD781" w14:textId="77777777" w:rsidR="005752DE" w:rsidRPr="000F6224" w:rsidRDefault="005752DE" w:rsidP="000F6224">
      <w:pPr>
        <w:pStyle w:val="PL"/>
      </w:pPr>
      <w:r w:rsidRPr="000F6224">
        <w:t>}</w:t>
      </w:r>
    </w:p>
    <w:p w14:paraId="124A2F55" w14:textId="77777777" w:rsidR="005752DE" w:rsidRPr="000F6224" w:rsidRDefault="005752DE" w:rsidP="000F6224">
      <w:pPr>
        <w:pStyle w:val="PL"/>
      </w:pPr>
    </w:p>
    <w:p w14:paraId="43067D96" w14:textId="77777777" w:rsidR="005752DE" w:rsidRPr="000F6224" w:rsidRDefault="005752DE" w:rsidP="000F6224">
      <w:pPr>
        <w:pStyle w:val="PL"/>
      </w:pPr>
      <w:r w:rsidRPr="000F6224">
        <w:t>E-RABs-ToBeReleased-RelReqItem ::= CHOICE {</w:t>
      </w:r>
    </w:p>
    <w:p w14:paraId="6B0CB5B0" w14:textId="77777777" w:rsidR="005752DE" w:rsidRPr="000F6224" w:rsidRDefault="005752DE" w:rsidP="000F6224">
      <w:pPr>
        <w:pStyle w:val="PL"/>
      </w:pPr>
      <w:r w:rsidRPr="000F6224">
        <w:tab/>
        <w:t>sCG-Bearer</w:t>
      </w:r>
      <w:r w:rsidRPr="000F6224">
        <w:tab/>
      </w:r>
      <w:r w:rsidRPr="000F6224">
        <w:tab/>
        <w:t>E-RABs-ToBeReleased-RelReqItem-SCG-Bearer,</w:t>
      </w:r>
    </w:p>
    <w:p w14:paraId="61A304BE" w14:textId="77777777" w:rsidR="005752DE" w:rsidRPr="000F6224" w:rsidRDefault="005752DE" w:rsidP="000F6224">
      <w:pPr>
        <w:pStyle w:val="PL"/>
      </w:pPr>
      <w:r w:rsidRPr="000F6224">
        <w:tab/>
        <w:t>split-Bearer</w:t>
      </w:r>
      <w:r w:rsidRPr="000F6224">
        <w:tab/>
        <w:t>E-RABs-ToBeReleased-RelReqItem-Split-Bearer,</w:t>
      </w:r>
    </w:p>
    <w:p w14:paraId="45F9C4C4" w14:textId="77777777" w:rsidR="005752DE" w:rsidRPr="000F6224" w:rsidRDefault="005752DE" w:rsidP="000F6224">
      <w:pPr>
        <w:pStyle w:val="PL"/>
      </w:pPr>
      <w:r w:rsidRPr="000F6224">
        <w:tab/>
        <w:t>...</w:t>
      </w:r>
    </w:p>
    <w:p w14:paraId="19FE6195" w14:textId="77777777" w:rsidR="005752DE" w:rsidRPr="000F6224" w:rsidRDefault="005752DE" w:rsidP="000F6224">
      <w:pPr>
        <w:pStyle w:val="PL"/>
      </w:pPr>
      <w:r w:rsidRPr="000F6224">
        <w:t>}</w:t>
      </w:r>
    </w:p>
    <w:p w14:paraId="4EF24474" w14:textId="77777777" w:rsidR="005752DE" w:rsidRPr="000F6224" w:rsidRDefault="005752DE" w:rsidP="000F6224">
      <w:pPr>
        <w:pStyle w:val="PL"/>
      </w:pPr>
    </w:p>
    <w:p w14:paraId="3F39003D" w14:textId="77777777" w:rsidR="005752DE" w:rsidRPr="000F6224" w:rsidRDefault="005752DE" w:rsidP="000F6224">
      <w:pPr>
        <w:pStyle w:val="PL"/>
      </w:pPr>
      <w:r w:rsidRPr="000F6224">
        <w:t>E-RABs-ToBeReleased-RelReqItem-SCG-Bearer ::= SEQUENCE {</w:t>
      </w:r>
    </w:p>
    <w:p w14:paraId="08CB05C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AA0A38"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956FF80"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994C6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CG-BearerExtIEs} } OPTIONAL,</w:t>
      </w:r>
    </w:p>
    <w:p w14:paraId="6B9A0AF1" w14:textId="77777777" w:rsidR="005752DE" w:rsidRPr="000F6224" w:rsidRDefault="005752DE" w:rsidP="000F6224">
      <w:pPr>
        <w:pStyle w:val="PL"/>
      </w:pPr>
      <w:r w:rsidRPr="000F6224">
        <w:tab/>
        <w:t>...</w:t>
      </w:r>
    </w:p>
    <w:p w14:paraId="0FA2B32B" w14:textId="77777777" w:rsidR="005752DE" w:rsidRPr="000F6224" w:rsidRDefault="005752DE" w:rsidP="000F6224">
      <w:pPr>
        <w:pStyle w:val="PL"/>
      </w:pPr>
      <w:r w:rsidRPr="000F6224">
        <w:t>}</w:t>
      </w:r>
    </w:p>
    <w:p w14:paraId="6FC03696" w14:textId="77777777" w:rsidR="005752DE" w:rsidRPr="000F6224" w:rsidRDefault="005752DE" w:rsidP="000F6224">
      <w:pPr>
        <w:pStyle w:val="PL"/>
      </w:pPr>
    </w:p>
    <w:p w14:paraId="3BFAFAA6" w14:textId="77777777" w:rsidR="005752DE" w:rsidRPr="000F6224" w:rsidRDefault="005752DE" w:rsidP="000F6224">
      <w:pPr>
        <w:pStyle w:val="PL"/>
      </w:pPr>
      <w:r w:rsidRPr="000F6224">
        <w:t>E-RABs-ToBeReleased-RelReqItem-SCG-BearerExtIEs X2AP-PROTOCOL-EXTENSION ::= {</w:t>
      </w:r>
    </w:p>
    <w:p w14:paraId="266E8A59" w14:textId="77777777" w:rsidR="005752DE" w:rsidRPr="000F6224" w:rsidRDefault="005752DE" w:rsidP="000F6224">
      <w:pPr>
        <w:pStyle w:val="PL"/>
      </w:pPr>
      <w:r w:rsidRPr="000F6224">
        <w:tab/>
        <w:t>...</w:t>
      </w:r>
    </w:p>
    <w:p w14:paraId="79BE3C37" w14:textId="77777777" w:rsidR="005752DE" w:rsidRPr="000F6224" w:rsidRDefault="005752DE" w:rsidP="000F6224">
      <w:pPr>
        <w:pStyle w:val="PL"/>
      </w:pPr>
      <w:r w:rsidRPr="000F6224">
        <w:t>}</w:t>
      </w:r>
    </w:p>
    <w:p w14:paraId="1218F98D" w14:textId="77777777" w:rsidR="005752DE" w:rsidRPr="000F6224" w:rsidRDefault="005752DE" w:rsidP="000F6224">
      <w:pPr>
        <w:pStyle w:val="PL"/>
      </w:pPr>
    </w:p>
    <w:p w14:paraId="632A5B88" w14:textId="77777777" w:rsidR="005752DE" w:rsidRPr="000F6224" w:rsidRDefault="005752DE" w:rsidP="000F6224">
      <w:pPr>
        <w:pStyle w:val="PL"/>
      </w:pPr>
      <w:r w:rsidRPr="000F6224">
        <w:t>E-RABs-ToBeReleased-RelReqItem-Split-Bearer ::= SEQUENCE {</w:t>
      </w:r>
    </w:p>
    <w:p w14:paraId="6B064AEB"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B750364"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310146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plit-BearerExtIEs} } OPTIONAL,</w:t>
      </w:r>
    </w:p>
    <w:p w14:paraId="1AEC989B" w14:textId="77777777" w:rsidR="005752DE" w:rsidRPr="000F6224" w:rsidRDefault="005752DE" w:rsidP="000F6224">
      <w:pPr>
        <w:pStyle w:val="PL"/>
      </w:pPr>
      <w:r w:rsidRPr="000F6224">
        <w:tab/>
        <w:t>...</w:t>
      </w:r>
    </w:p>
    <w:p w14:paraId="01A72138" w14:textId="77777777" w:rsidR="005752DE" w:rsidRPr="000F6224" w:rsidRDefault="005752DE" w:rsidP="000F6224">
      <w:pPr>
        <w:pStyle w:val="PL"/>
      </w:pPr>
      <w:r w:rsidRPr="000F6224">
        <w:t>}</w:t>
      </w:r>
    </w:p>
    <w:p w14:paraId="03B22096" w14:textId="77777777" w:rsidR="005752DE" w:rsidRPr="000F6224" w:rsidRDefault="005752DE" w:rsidP="000F6224">
      <w:pPr>
        <w:pStyle w:val="PL"/>
      </w:pPr>
    </w:p>
    <w:p w14:paraId="6398D9A8" w14:textId="77777777" w:rsidR="005752DE" w:rsidRPr="000F6224" w:rsidRDefault="005752DE" w:rsidP="000F6224">
      <w:pPr>
        <w:pStyle w:val="PL"/>
      </w:pPr>
      <w:r w:rsidRPr="000F6224">
        <w:t>E-RABs-ToBeReleased-RelReqItem-Split-BearerExtIEs X2AP-PROTOCOL-EXTENSION ::= {</w:t>
      </w:r>
    </w:p>
    <w:p w14:paraId="79E2EC16" w14:textId="77777777" w:rsidR="005752DE" w:rsidRPr="000F6224" w:rsidRDefault="005752DE" w:rsidP="000F6224">
      <w:pPr>
        <w:pStyle w:val="PL"/>
      </w:pPr>
      <w:r w:rsidRPr="000F6224">
        <w:tab/>
        <w:t>...</w:t>
      </w:r>
    </w:p>
    <w:p w14:paraId="1187F1B8" w14:textId="77777777" w:rsidR="005752DE" w:rsidRPr="000F6224" w:rsidRDefault="005752DE" w:rsidP="000F6224">
      <w:pPr>
        <w:pStyle w:val="PL"/>
      </w:pPr>
      <w:r w:rsidRPr="000F6224">
        <w:t>}</w:t>
      </w:r>
    </w:p>
    <w:p w14:paraId="2750DEB6" w14:textId="77777777" w:rsidR="005752DE" w:rsidRPr="000F6224" w:rsidRDefault="005752DE" w:rsidP="000F6224">
      <w:pPr>
        <w:pStyle w:val="PL"/>
      </w:pPr>
    </w:p>
    <w:p w14:paraId="647CAECD" w14:textId="77777777" w:rsidR="005752DE" w:rsidRPr="000F6224" w:rsidRDefault="005752DE" w:rsidP="000F6224">
      <w:pPr>
        <w:pStyle w:val="PL"/>
      </w:pPr>
      <w:r w:rsidRPr="000F6224">
        <w:t>-- **************************************************************</w:t>
      </w:r>
    </w:p>
    <w:p w14:paraId="1E4AE1A4" w14:textId="77777777" w:rsidR="005752DE" w:rsidRPr="000F6224" w:rsidRDefault="005752DE" w:rsidP="000F6224">
      <w:pPr>
        <w:pStyle w:val="PL"/>
      </w:pPr>
      <w:r w:rsidRPr="000F6224">
        <w:t>--</w:t>
      </w:r>
    </w:p>
    <w:p w14:paraId="39BF0B06" w14:textId="77777777" w:rsidR="005752DE" w:rsidRPr="000F6224" w:rsidRDefault="005752DE" w:rsidP="007B4104">
      <w:pPr>
        <w:pStyle w:val="PL"/>
        <w:outlineLvl w:val="3"/>
      </w:pPr>
      <w:r w:rsidRPr="000F6224">
        <w:t>-- SENB RELEASE REQUIRED</w:t>
      </w:r>
    </w:p>
    <w:p w14:paraId="7116B2BA" w14:textId="77777777" w:rsidR="005752DE" w:rsidRPr="000F6224" w:rsidRDefault="005752DE" w:rsidP="000F6224">
      <w:pPr>
        <w:pStyle w:val="PL"/>
      </w:pPr>
      <w:r w:rsidRPr="000F6224">
        <w:t>--</w:t>
      </w:r>
    </w:p>
    <w:p w14:paraId="0ED389B3" w14:textId="77777777" w:rsidR="005752DE" w:rsidRPr="000F6224" w:rsidRDefault="005752DE" w:rsidP="000F6224">
      <w:pPr>
        <w:pStyle w:val="PL"/>
      </w:pPr>
      <w:r w:rsidRPr="000F6224">
        <w:t>-- **************************************************************</w:t>
      </w:r>
    </w:p>
    <w:p w14:paraId="645662E1" w14:textId="77777777" w:rsidR="005752DE" w:rsidRPr="000F6224" w:rsidRDefault="005752DE" w:rsidP="000F6224">
      <w:pPr>
        <w:pStyle w:val="PL"/>
      </w:pPr>
    </w:p>
    <w:p w14:paraId="611C3D2F" w14:textId="77777777" w:rsidR="005752DE" w:rsidRPr="000F6224" w:rsidRDefault="005752DE" w:rsidP="000F6224">
      <w:pPr>
        <w:pStyle w:val="PL"/>
      </w:pPr>
      <w:r w:rsidRPr="000F6224">
        <w:t>SeNBReleaseRequired ::= SEQUENCE {</w:t>
      </w:r>
    </w:p>
    <w:p w14:paraId="1364200D" w14:textId="77777777" w:rsidR="005752DE" w:rsidRPr="000F6224" w:rsidRDefault="005752DE" w:rsidP="000F6224">
      <w:pPr>
        <w:pStyle w:val="PL"/>
      </w:pPr>
      <w:r w:rsidRPr="000F6224">
        <w:tab/>
        <w:t>protocolIEs</w:t>
      </w:r>
      <w:r w:rsidRPr="000F6224">
        <w:tab/>
      </w:r>
      <w:r w:rsidRPr="000F6224">
        <w:tab/>
        <w:t>ProtocolIE-Container</w:t>
      </w:r>
      <w:r w:rsidRPr="000F6224">
        <w:tab/>
        <w:t>{{SeNBReleaseRequired-IEs}},</w:t>
      </w:r>
    </w:p>
    <w:p w14:paraId="032E3C63" w14:textId="77777777" w:rsidR="005752DE" w:rsidRPr="000F6224" w:rsidRDefault="005752DE" w:rsidP="000F6224">
      <w:pPr>
        <w:pStyle w:val="PL"/>
      </w:pPr>
      <w:r w:rsidRPr="000F6224">
        <w:tab/>
        <w:t>...</w:t>
      </w:r>
    </w:p>
    <w:p w14:paraId="1FCF5525" w14:textId="77777777" w:rsidR="005752DE" w:rsidRPr="000F6224" w:rsidRDefault="005752DE" w:rsidP="000F6224">
      <w:pPr>
        <w:pStyle w:val="PL"/>
      </w:pPr>
      <w:r w:rsidRPr="000F6224">
        <w:t>}</w:t>
      </w:r>
    </w:p>
    <w:p w14:paraId="7002223D" w14:textId="77777777" w:rsidR="005752DE" w:rsidRPr="000F6224" w:rsidRDefault="005752DE" w:rsidP="000F6224">
      <w:pPr>
        <w:pStyle w:val="PL"/>
      </w:pPr>
    </w:p>
    <w:p w14:paraId="1CE87F0A" w14:textId="77777777" w:rsidR="005752DE" w:rsidRPr="000F6224" w:rsidRDefault="005752DE" w:rsidP="000F6224">
      <w:pPr>
        <w:pStyle w:val="PL"/>
      </w:pPr>
      <w:r w:rsidRPr="000F6224">
        <w:t>SeNBReleaseRequired-IEs X2AP-PROTOCOL-IES ::= {</w:t>
      </w:r>
    </w:p>
    <w:p w14:paraId="1E5E664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68725E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9C62D3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32C275F2"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69339742"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7B3EB0B7" w14:textId="77777777" w:rsidR="005752DE" w:rsidRPr="000F6224" w:rsidRDefault="005752DE" w:rsidP="000F6224">
      <w:pPr>
        <w:pStyle w:val="PL"/>
      </w:pPr>
      <w:r w:rsidRPr="000F6224">
        <w:tab/>
        <w:t>...</w:t>
      </w:r>
    </w:p>
    <w:p w14:paraId="2F0E5258" w14:textId="77777777" w:rsidR="005752DE" w:rsidRPr="000F6224" w:rsidRDefault="005752DE" w:rsidP="000F6224">
      <w:pPr>
        <w:pStyle w:val="PL"/>
      </w:pPr>
      <w:r w:rsidRPr="000F6224">
        <w:t>}</w:t>
      </w:r>
    </w:p>
    <w:p w14:paraId="5379C92B" w14:textId="77777777" w:rsidR="005752DE" w:rsidRPr="000F6224" w:rsidRDefault="005752DE" w:rsidP="000F6224">
      <w:pPr>
        <w:pStyle w:val="PL"/>
      </w:pPr>
    </w:p>
    <w:p w14:paraId="0227503D" w14:textId="77777777" w:rsidR="005752DE" w:rsidRPr="000F6224" w:rsidRDefault="005752DE" w:rsidP="000F6224">
      <w:pPr>
        <w:pStyle w:val="PL"/>
      </w:pPr>
      <w:r w:rsidRPr="000F6224">
        <w:t>-- **************************************************************</w:t>
      </w:r>
    </w:p>
    <w:p w14:paraId="393DF0EE" w14:textId="77777777" w:rsidR="005752DE" w:rsidRPr="000F6224" w:rsidRDefault="005752DE" w:rsidP="000F6224">
      <w:pPr>
        <w:pStyle w:val="PL"/>
      </w:pPr>
      <w:r w:rsidRPr="000F6224">
        <w:t>--</w:t>
      </w:r>
    </w:p>
    <w:p w14:paraId="185099DB" w14:textId="77777777" w:rsidR="005752DE" w:rsidRPr="000F6224" w:rsidRDefault="005752DE" w:rsidP="007B4104">
      <w:pPr>
        <w:pStyle w:val="PL"/>
        <w:outlineLvl w:val="3"/>
      </w:pPr>
      <w:r w:rsidRPr="000F6224">
        <w:t>-- SENB RELEASE CONFIRM</w:t>
      </w:r>
    </w:p>
    <w:p w14:paraId="672B244C" w14:textId="77777777" w:rsidR="005752DE" w:rsidRPr="000F6224" w:rsidRDefault="005752DE" w:rsidP="000F6224">
      <w:pPr>
        <w:pStyle w:val="PL"/>
      </w:pPr>
      <w:r w:rsidRPr="000F6224">
        <w:t>--</w:t>
      </w:r>
    </w:p>
    <w:p w14:paraId="7D1C6B38" w14:textId="77777777" w:rsidR="005752DE" w:rsidRPr="000F6224" w:rsidRDefault="005752DE" w:rsidP="000F6224">
      <w:pPr>
        <w:pStyle w:val="PL"/>
      </w:pPr>
      <w:r w:rsidRPr="000F6224">
        <w:t>-- **************************************************************</w:t>
      </w:r>
    </w:p>
    <w:p w14:paraId="464A4DF6" w14:textId="77777777" w:rsidR="005752DE" w:rsidRPr="000F6224" w:rsidRDefault="005752DE" w:rsidP="000F6224">
      <w:pPr>
        <w:pStyle w:val="PL"/>
      </w:pPr>
    </w:p>
    <w:p w14:paraId="2B9DB1B5" w14:textId="77777777" w:rsidR="005752DE" w:rsidRPr="000F6224" w:rsidRDefault="005752DE" w:rsidP="000F6224">
      <w:pPr>
        <w:pStyle w:val="PL"/>
      </w:pPr>
      <w:r w:rsidRPr="000F6224">
        <w:t>SeNBReleaseConfirm ::= SEQUENCE {</w:t>
      </w:r>
    </w:p>
    <w:p w14:paraId="5BB73056" w14:textId="77777777" w:rsidR="005752DE" w:rsidRPr="000F6224" w:rsidRDefault="005752DE" w:rsidP="000F6224">
      <w:pPr>
        <w:pStyle w:val="PL"/>
      </w:pPr>
      <w:r w:rsidRPr="000F6224">
        <w:tab/>
        <w:t>protocolIEs</w:t>
      </w:r>
      <w:r w:rsidRPr="000F6224">
        <w:tab/>
      </w:r>
      <w:r w:rsidRPr="000F6224">
        <w:tab/>
        <w:t>ProtocolIE-Container</w:t>
      </w:r>
      <w:r w:rsidRPr="000F6224">
        <w:tab/>
        <w:t>{{SeNBReleaseConfirm-IEs}},</w:t>
      </w:r>
    </w:p>
    <w:p w14:paraId="1DC64D4E" w14:textId="77777777" w:rsidR="005752DE" w:rsidRPr="000F6224" w:rsidRDefault="005752DE" w:rsidP="000F6224">
      <w:pPr>
        <w:pStyle w:val="PL"/>
      </w:pPr>
      <w:r w:rsidRPr="000F6224">
        <w:tab/>
        <w:t>...</w:t>
      </w:r>
    </w:p>
    <w:p w14:paraId="5B9058B0" w14:textId="77777777" w:rsidR="005752DE" w:rsidRPr="000F6224" w:rsidRDefault="005752DE" w:rsidP="000F6224">
      <w:pPr>
        <w:pStyle w:val="PL"/>
      </w:pPr>
      <w:r w:rsidRPr="000F6224">
        <w:t>}</w:t>
      </w:r>
    </w:p>
    <w:p w14:paraId="4BA75059" w14:textId="77777777" w:rsidR="005752DE" w:rsidRPr="000F6224" w:rsidRDefault="005752DE" w:rsidP="000F6224">
      <w:pPr>
        <w:pStyle w:val="PL"/>
      </w:pPr>
    </w:p>
    <w:p w14:paraId="6CC23C33" w14:textId="77777777" w:rsidR="005752DE" w:rsidRPr="000F6224" w:rsidRDefault="005752DE" w:rsidP="000F6224">
      <w:pPr>
        <w:pStyle w:val="PL"/>
      </w:pPr>
      <w:r w:rsidRPr="000F6224">
        <w:t>SeNBReleaseConfirm-IEs X2AP-PROTOCOL-IES ::= {</w:t>
      </w:r>
    </w:p>
    <w:p w14:paraId="728C5082"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BF97F4B"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9521A8" w14:textId="77777777" w:rsidR="005752DE" w:rsidRPr="000F6224" w:rsidRDefault="005752DE" w:rsidP="000F6224">
      <w:pPr>
        <w:pStyle w:val="PL"/>
      </w:pPr>
      <w:r w:rsidRPr="000F6224">
        <w:tab/>
        <w:t>{ ID id-E-RABs-ToBeReleased-List-RelConf</w:t>
      </w:r>
      <w:r w:rsidRPr="000F6224">
        <w:tab/>
      </w:r>
      <w:r w:rsidRPr="000F6224">
        <w:tab/>
        <w:t>CRITICALITY ignore</w:t>
      </w:r>
      <w:r w:rsidRPr="000F6224">
        <w:tab/>
        <w:t>TYPE E-RABs-ToBeReleased-List-RelConf</w:t>
      </w:r>
      <w:r w:rsidRPr="000F6224">
        <w:tab/>
      </w:r>
      <w:r w:rsidRPr="000F6224">
        <w:tab/>
        <w:t>PRESENCE optional}|</w:t>
      </w:r>
    </w:p>
    <w:p w14:paraId="5D3919D3"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72A08DCA"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46C6BE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E755285" w14:textId="77777777" w:rsidR="005752DE" w:rsidRPr="000F6224" w:rsidRDefault="005752DE" w:rsidP="000F6224">
      <w:pPr>
        <w:pStyle w:val="PL"/>
      </w:pPr>
      <w:r w:rsidRPr="000F6224">
        <w:tab/>
        <w:t>...</w:t>
      </w:r>
    </w:p>
    <w:p w14:paraId="15EB6F9E" w14:textId="77777777" w:rsidR="005752DE" w:rsidRPr="000F6224" w:rsidRDefault="005752DE" w:rsidP="000F6224">
      <w:pPr>
        <w:pStyle w:val="PL"/>
      </w:pPr>
      <w:r w:rsidRPr="000F6224">
        <w:t>}</w:t>
      </w:r>
    </w:p>
    <w:p w14:paraId="0425B5D4" w14:textId="77777777" w:rsidR="005752DE" w:rsidRPr="000F6224" w:rsidRDefault="005752DE" w:rsidP="000F6224">
      <w:pPr>
        <w:pStyle w:val="PL"/>
      </w:pPr>
      <w:r w:rsidRPr="000F6224">
        <w:t>E-RABs-ToBeReleased-List-RelConf ::= SEQUENCE (SIZE(1..maxnoofBearers)) OF ProtocolIE-Single-Container { {E-RABs-ToBeReleased-RelConfItemIEs} }</w:t>
      </w:r>
    </w:p>
    <w:p w14:paraId="35BD26AF" w14:textId="77777777" w:rsidR="005752DE" w:rsidRPr="000F6224" w:rsidRDefault="005752DE" w:rsidP="000F6224">
      <w:pPr>
        <w:pStyle w:val="PL"/>
      </w:pPr>
    </w:p>
    <w:p w14:paraId="3481E8E8" w14:textId="77777777" w:rsidR="005752DE" w:rsidRPr="000F6224" w:rsidRDefault="005752DE" w:rsidP="000F6224">
      <w:pPr>
        <w:pStyle w:val="PL"/>
      </w:pPr>
      <w:r w:rsidRPr="000F6224">
        <w:t>E-RABs-ToBeReleased-RelConfItemIEs X2AP-PROTOCOL-IES ::= {</w:t>
      </w:r>
    </w:p>
    <w:p w14:paraId="76D0E43E" w14:textId="77777777" w:rsidR="005752DE" w:rsidRPr="000F6224" w:rsidRDefault="005752DE" w:rsidP="000F6224">
      <w:pPr>
        <w:pStyle w:val="PL"/>
      </w:pPr>
      <w:r w:rsidRPr="000F6224">
        <w:tab/>
        <w:t>{ ID id-E-RABs-ToBeReleased-RelConfItem</w:t>
      </w:r>
      <w:r w:rsidRPr="000F6224">
        <w:tab/>
      </w:r>
      <w:r w:rsidRPr="000F6224">
        <w:tab/>
        <w:t>CRITICALITY ignore</w:t>
      </w:r>
      <w:r w:rsidRPr="000F6224">
        <w:tab/>
      </w:r>
      <w:r w:rsidRPr="000F6224">
        <w:tab/>
        <w:t>TYPE E-RABs-ToBeReleased-RelConfItem</w:t>
      </w:r>
      <w:r w:rsidRPr="000F6224">
        <w:tab/>
      </w:r>
      <w:r w:rsidRPr="000F6224">
        <w:tab/>
        <w:t>PRESENCE mandatory},</w:t>
      </w:r>
    </w:p>
    <w:p w14:paraId="46D1282B" w14:textId="77777777" w:rsidR="005752DE" w:rsidRPr="000F6224" w:rsidRDefault="005752DE" w:rsidP="000F6224">
      <w:pPr>
        <w:pStyle w:val="PL"/>
      </w:pPr>
      <w:r w:rsidRPr="000F6224">
        <w:tab/>
        <w:t>...</w:t>
      </w:r>
    </w:p>
    <w:p w14:paraId="60FEC705" w14:textId="77777777" w:rsidR="005752DE" w:rsidRPr="000F6224" w:rsidRDefault="005752DE" w:rsidP="000F6224">
      <w:pPr>
        <w:pStyle w:val="PL"/>
      </w:pPr>
      <w:r w:rsidRPr="000F6224">
        <w:t>}</w:t>
      </w:r>
    </w:p>
    <w:p w14:paraId="2925FD02" w14:textId="77777777" w:rsidR="005752DE" w:rsidRPr="000F6224" w:rsidRDefault="005752DE" w:rsidP="000F6224">
      <w:pPr>
        <w:pStyle w:val="PL"/>
      </w:pPr>
    </w:p>
    <w:p w14:paraId="316808AC" w14:textId="77777777" w:rsidR="005752DE" w:rsidRPr="000F6224" w:rsidRDefault="005752DE" w:rsidP="000F6224">
      <w:pPr>
        <w:pStyle w:val="PL"/>
      </w:pPr>
      <w:r w:rsidRPr="000F6224">
        <w:t>E-RABs-ToBeReleased-RelConfItem ::= CHOICE {</w:t>
      </w:r>
    </w:p>
    <w:p w14:paraId="7F218B3E" w14:textId="77777777" w:rsidR="005752DE" w:rsidRPr="000F6224" w:rsidRDefault="005752DE" w:rsidP="000F6224">
      <w:pPr>
        <w:pStyle w:val="PL"/>
      </w:pPr>
      <w:r w:rsidRPr="000F6224">
        <w:tab/>
        <w:t>sCG-Bearer</w:t>
      </w:r>
      <w:r w:rsidRPr="000F6224">
        <w:tab/>
      </w:r>
      <w:r w:rsidRPr="000F6224">
        <w:tab/>
        <w:t>E-RABs-ToBeReleased-RelConfItem-SCG-Bearer,</w:t>
      </w:r>
    </w:p>
    <w:p w14:paraId="44E7C4C8" w14:textId="77777777" w:rsidR="005752DE" w:rsidRPr="000F6224" w:rsidRDefault="005752DE" w:rsidP="000F6224">
      <w:pPr>
        <w:pStyle w:val="PL"/>
      </w:pPr>
      <w:r w:rsidRPr="000F6224">
        <w:tab/>
        <w:t>split-Bearer</w:t>
      </w:r>
      <w:r w:rsidRPr="000F6224">
        <w:tab/>
        <w:t>E-RABs-ToBeReleased-RelConfItem-Split-Bearer,</w:t>
      </w:r>
    </w:p>
    <w:p w14:paraId="0A74FEDB" w14:textId="77777777" w:rsidR="005752DE" w:rsidRPr="000F6224" w:rsidRDefault="005752DE" w:rsidP="000F6224">
      <w:pPr>
        <w:pStyle w:val="PL"/>
      </w:pPr>
      <w:r w:rsidRPr="000F6224">
        <w:tab/>
        <w:t>...</w:t>
      </w:r>
    </w:p>
    <w:p w14:paraId="4561D500" w14:textId="77777777" w:rsidR="005752DE" w:rsidRPr="000F6224" w:rsidRDefault="005752DE" w:rsidP="000F6224">
      <w:pPr>
        <w:pStyle w:val="PL"/>
      </w:pPr>
      <w:r w:rsidRPr="000F6224">
        <w:t>}</w:t>
      </w:r>
    </w:p>
    <w:p w14:paraId="553538BD" w14:textId="77777777" w:rsidR="005752DE" w:rsidRPr="000F6224" w:rsidRDefault="005752DE" w:rsidP="000F6224">
      <w:pPr>
        <w:pStyle w:val="PL"/>
      </w:pPr>
    </w:p>
    <w:p w14:paraId="75CE9F65" w14:textId="77777777" w:rsidR="005752DE" w:rsidRPr="000F6224" w:rsidRDefault="005752DE" w:rsidP="000F6224">
      <w:pPr>
        <w:pStyle w:val="PL"/>
      </w:pPr>
      <w:r w:rsidRPr="000F6224">
        <w:t>E-RABs-ToBeReleased-RelConfItem-SCG-Bearer ::= SEQUENCE {</w:t>
      </w:r>
    </w:p>
    <w:p w14:paraId="12C5E5B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D0B9432"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0412AC3"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F126A8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CG-BearerExtIEs} } OPTIONAL,</w:t>
      </w:r>
    </w:p>
    <w:p w14:paraId="308EC31F" w14:textId="77777777" w:rsidR="005752DE" w:rsidRPr="000F6224" w:rsidRDefault="005752DE" w:rsidP="000F6224">
      <w:pPr>
        <w:pStyle w:val="PL"/>
      </w:pPr>
      <w:r w:rsidRPr="000F6224">
        <w:tab/>
        <w:t>...</w:t>
      </w:r>
    </w:p>
    <w:p w14:paraId="6FE047B6" w14:textId="77777777" w:rsidR="005752DE" w:rsidRPr="000F6224" w:rsidRDefault="005752DE" w:rsidP="000F6224">
      <w:pPr>
        <w:pStyle w:val="PL"/>
      </w:pPr>
      <w:r w:rsidRPr="000F6224">
        <w:t>}</w:t>
      </w:r>
    </w:p>
    <w:p w14:paraId="0A2C0DF4" w14:textId="77777777" w:rsidR="005752DE" w:rsidRPr="000F6224" w:rsidRDefault="005752DE" w:rsidP="000F6224">
      <w:pPr>
        <w:pStyle w:val="PL"/>
      </w:pPr>
    </w:p>
    <w:p w14:paraId="571FEE6E" w14:textId="77777777" w:rsidR="005752DE" w:rsidRPr="000F6224" w:rsidRDefault="005752DE" w:rsidP="000F6224">
      <w:pPr>
        <w:pStyle w:val="PL"/>
      </w:pPr>
      <w:r w:rsidRPr="000F6224">
        <w:t>E-RABs-ToBeReleased-RelConfItem-SCG-BearerExtIEs X2AP-PROTOCOL-EXTENSION ::= {</w:t>
      </w:r>
    </w:p>
    <w:p w14:paraId="7F0AD2EA" w14:textId="77777777" w:rsidR="005752DE" w:rsidRPr="000F6224" w:rsidRDefault="005752DE" w:rsidP="000F6224">
      <w:pPr>
        <w:pStyle w:val="PL"/>
      </w:pPr>
      <w:r w:rsidRPr="000F6224">
        <w:tab/>
        <w:t>...</w:t>
      </w:r>
    </w:p>
    <w:p w14:paraId="5D4A5CDB" w14:textId="77777777" w:rsidR="005752DE" w:rsidRPr="000F6224" w:rsidRDefault="005752DE" w:rsidP="000F6224">
      <w:pPr>
        <w:pStyle w:val="PL"/>
      </w:pPr>
      <w:r w:rsidRPr="000F6224">
        <w:t>}</w:t>
      </w:r>
    </w:p>
    <w:p w14:paraId="08D93586" w14:textId="77777777" w:rsidR="005752DE" w:rsidRPr="000F6224" w:rsidRDefault="005752DE" w:rsidP="000F6224">
      <w:pPr>
        <w:pStyle w:val="PL"/>
      </w:pPr>
    </w:p>
    <w:p w14:paraId="0FE701BE" w14:textId="77777777" w:rsidR="005752DE" w:rsidRPr="000F6224" w:rsidRDefault="005752DE" w:rsidP="000F6224">
      <w:pPr>
        <w:pStyle w:val="PL"/>
      </w:pPr>
      <w:r w:rsidRPr="000F6224">
        <w:t>E-RABs-ToBeReleased-RelConfItem-Split-Bearer ::= SEQUENCE {</w:t>
      </w:r>
    </w:p>
    <w:p w14:paraId="2C3A820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B9A52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A4CA5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plit-BearerExtIEs} } OPTIONAL,</w:t>
      </w:r>
    </w:p>
    <w:p w14:paraId="796E96D2" w14:textId="77777777" w:rsidR="005752DE" w:rsidRPr="000F6224" w:rsidRDefault="005752DE" w:rsidP="000F6224">
      <w:pPr>
        <w:pStyle w:val="PL"/>
      </w:pPr>
      <w:r w:rsidRPr="000F6224">
        <w:tab/>
        <w:t>...</w:t>
      </w:r>
    </w:p>
    <w:p w14:paraId="229CEF4D" w14:textId="77777777" w:rsidR="005752DE" w:rsidRPr="000F6224" w:rsidRDefault="005752DE" w:rsidP="000F6224">
      <w:pPr>
        <w:pStyle w:val="PL"/>
      </w:pPr>
      <w:r w:rsidRPr="000F6224">
        <w:t>}</w:t>
      </w:r>
    </w:p>
    <w:p w14:paraId="79951DEF" w14:textId="77777777" w:rsidR="005752DE" w:rsidRPr="000F6224" w:rsidRDefault="005752DE" w:rsidP="000F6224">
      <w:pPr>
        <w:pStyle w:val="PL"/>
      </w:pPr>
    </w:p>
    <w:p w14:paraId="68AA462B" w14:textId="77777777" w:rsidR="005752DE" w:rsidRPr="000F6224" w:rsidRDefault="005752DE" w:rsidP="000F6224">
      <w:pPr>
        <w:pStyle w:val="PL"/>
      </w:pPr>
      <w:r w:rsidRPr="000F6224">
        <w:t>E-RABs-ToBeReleased-RelConfItem-Split-BearerExtIEs X2AP-PROTOCOL-EXTENSION ::= {</w:t>
      </w:r>
    </w:p>
    <w:p w14:paraId="6752D2A2" w14:textId="77777777" w:rsidR="005752DE" w:rsidRPr="000F6224" w:rsidRDefault="005752DE" w:rsidP="000F6224">
      <w:pPr>
        <w:pStyle w:val="PL"/>
      </w:pPr>
      <w:r w:rsidRPr="000F6224">
        <w:tab/>
        <w:t>...</w:t>
      </w:r>
    </w:p>
    <w:p w14:paraId="6F678A15" w14:textId="77777777" w:rsidR="005752DE" w:rsidRPr="000F6224" w:rsidRDefault="005752DE" w:rsidP="000F6224">
      <w:pPr>
        <w:pStyle w:val="PL"/>
      </w:pPr>
      <w:r w:rsidRPr="000F6224">
        <w:t>}</w:t>
      </w:r>
    </w:p>
    <w:p w14:paraId="722943C8" w14:textId="77777777" w:rsidR="005752DE" w:rsidRPr="000F6224" w:rsidRDefault="005752DE" w:rsidP="000F6224">
      <w:pPr>
        <w:pStyle w:val="PL"/>
      </w:pPr>
    </w:p>
    <w:p w14:paraId="341A4F1C" w14:textId="77777777" w:rsidR="005752DE" w:rsidRPr="000F6224" w:rsidRDefault="005752DE" w:rsidP="000F6224">
      <w:pPr>
        <w:pStyle w:val="PL"/>
      </w:pPr>
      <w:r w:rsidRPr="000F6224">
        <w:t>-- **************************************************************</w:t>
      </w:r>
    </w:p>
    <w:p w14:paraId="7059BDF6" w14:textId="77777777" w:rsidR="005752DE" w:rsidRPr="000F6224" w:rsidRDefault="005752DE" w:rsidP="000F6224">
      <w:pPr>
        <w:pStyle w:val="PL"/>
      </w:pPr>
      <w:r w:rsidRPr="000F6224">
        <w:t>--</w:t>
      </w:r>
    </w:p>
    <w:p w14:paraId="3DD96993" w14:textId="77777777" w:rsidR="005752DE" w:rsidRPr="000F6224" w:rsidRDefault="005752DE" w:rsidP="007B4104">
      <w:pPr>
        <w:pStyle w:val="PL"/>
        <w:outlineLvl w:val="3"/>
      </w:pPr>
      <w:r w:rsidRPr="000F6224">
        <w:t>-- SENB COUNTER CHECK REQUEST</w:t>
      </w:r>
    </w:p>
    <w:p w14:paraId="58B3F2C2" w14:textId="77777777" w:rsidR="005752DE" w:rsidRPr="000F6224" w:rsidRDefault="005752DE" w:rsidP="000F6224">
      <w:pPr>
        <w:pStyle w:val="PL"/>
      </w:pPr>
      <w:r w:rsidRPr="000F6224">
        <w:t>--</w:t>
      </w:r>
    </w:p>
    <w:p w14:paraId="0A74EBD3" w14:textId="77777777" w:rsidR="005752DE" w:rsidRPr="000F6224" w:rsidRDefault="005752DE" w:rsidP="000F6224">
      <w:pPr>
        <w:pStyle w:val="PL"/>
      </w:pPr>
      <w:r w:rsidRPr="000F6224">
        <w:t>-- **************************************************************</w:t>
      </w:r>
    </w:p>
    <w:p w14:paraId="4287ADFB" w14:textId="77777777" w:rsidR="005752DE" w:rsidRPr="000F6224" w:rsidRDefault="005752DE" w:rsidP="000F6224">
      <w:pPr>
        <w:pStyle w:val="PL"/>
      </w:pPr>
    </w:p>
    <w:p w14:paraId="6A2A5617" w14:textId="77777777" w:rsidR="005752DE" w:rsidRPr="000F6224" w:rsidRDefault="005752DE" w:rsidP="000F6224">
      <w:pPr>
        <w:pStyle w:val="PL"/>
      </w:pPr>
      <w:r w:rsidRPr="000F6224">
        <w:t>SeNBCounterCheckRequest ::= SEQUENCE {</w:t>
      </w:r>
    </w:p>
    <w:p w14:paraId="75359D60" w14:textId="77777777" w:rsidR="005752DE" w:rsidRPr="000F6224" w:rsidRDefault="005752DE" w:rsidP="000F6224">
      <w:pPr>
        <w:pStyle w:val="PL"/>
      </w:pPr>
      <w:r w:rsidRPr="000F6224">
        <w:tab/>
        <w:t>protocolIEs</w:t>
      </w:r>
      <w:r w:rsidRPr="000F6224">
        <w:tab/>
      </w:r>
      <w:r w:rsidRPr="000F6224">
        <w:tab/>
        <w:t>ProtocolIE-Container</w:t>
      </w:r>
      <w:r w:rsidRPr="000F6224">
        <w:tab/>
        <w:t>{{SeNBCounterCheckRequest-IEs}},</w:t>
      </w:r>
    </w:p>
    <w:p w14:paraId="24E350BB" w14:textId="77777777" w:rsidR="005752DE" w:rsidRPr="000F6224" w:rsidRDefault="005752DE" w:rsidP="000F6224">
      <w:pPr>
        <w:pStyle w:val="PL"/>
      </w:pPr>
      <w:r w:rsidRPr="000F6224">
        <w:tab/>
        <w:t>...</w:t>
      </w:r>
    </w:p>
    <w:p w14:paraId="3F9CDC4B" w14:textId="77777777" w:rsidR="005752DE" w:rsidRPr="000F6224" w:rsidRDefault="005752DE" w:rsidP="000F6224">
      <w:pPr>
        <w:pStyle w:val="PL"/>
      </w:pPr>
      <w:r w:rsidRPr="000F6224">
        <w:t>}</w:t>
      </w:r>
    </w:p>
    <w:p w14:paraId="7FBBF239" w14:textId="77777777" w:rsidR="005752DE" w:rsidRPr="000F6224" w:rsidRDefault="005752DE" w:rsidP="000F6224">
      <w:pPr>
        <w:pStyle w:val="PL"/>
      </w:pPr>
    </w:p>
    <w:p w14:paraId="684871C3" w14:textId="77777777" w:rsidR="005752DE" w:rsidRPr="000F6224" w:rsidRDefault="005752DE" w:rsidP="000F6224">
      <w:pPr>
        <w:pStyle w:val="PL"/>
      </w:pPr>
      <w:r w:rsidRPr="000F6224">
        <w:t>SeNBCounterCheckRequest-IEs X2AP-PROTOCOL-IES ::= {</w:t>
      </w:r>
    </w:p>
    <w:p w14:paraId="3E4125D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454DD47"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6B9CD87" w14:textId="77777777" w:rsidR="005752DE" w:rsidRPr="000F6224" w:rsidRDefault="005752DE" w:rsidP="000F6224">
      <w:pPr>
        <w:pStyle w:val="PL"/>
      </w:pPr>
      <w:r w:rsidRPr="000F6224">
        <w:tab/>
        <w:t>{ ID id-E-RABs-SubjectToCounterCheck-List</w:t>
      </w:r>
      <w:r w:rsidRPr="000F6224">
        <w:tab/>
        <w:t>CRITICALITY ignore</w:t>
      </w:r>
      <w:r w:rsidRPr="000F6224">
        <w:tab/>
        <w:t>TYPE E-RABs-SubjectToCounterCheck-List</w:t>
      </w:r>
      <w:r w:rsidRPr="000F6224">
        <w:tab/>
      </w:r>
      <w:r w:rsidRPr="000F6224">
        <w:tab/>
        <w:t>PRESENCE mandatory}|</w:t>
      </w:r>
    </w:p>
    <w:p w14:paraId="410E7AA0"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63832A0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39EF7F6B" w14:textId="77777777" w:rsidR="005752DE" w:rsidRPr="000F6224" w:rsidRDefault="005752DE" w:rsidP="000F6224">
      <w:pPr>
        <w:pStyle w:val="PL"/>
      </w:pPr>
      <w:r w:rsidRPr="000F6224">
        <w:tab/>
        <w:t>...</w:t>
      </w:r>
    </w:p>
    <w:p w14:paraId="33F80CE7" w14:textId="77777777" w:rsidR="005752DE" w:rsidRPr="000F6224" w:rsidRDefault="005752DE" w:rsidP="000F6224">
      <w:pPr>
        <w:pStyle w:val="PL"/>
      </w:pPr>
      <w:r w:rsidRPr="000F6224">
        <w:t>}</w:t>
      </w:r>
    </w:p>
    <w:p w14:paraId="4E13DC60" w14:textId="77777777" w:rsidR="005752DE" w:rsidRPr="000F6224" w:rsidRDefault="005752DE" w:rsidP="000F6224">
      <w:pPr>
        <w:pStyle w:val="PL"/>
      </w:pPr>
      <w:r w:rsidRPr="000F6224">
        <w:t>E-RABs-SubjectToCounterCheck-List ::= SEQUENCE (SIZE(1..maxnoofBearers)) OF ProtocolIE-Single-Container { {E-RABs-SubjectToCounterCheckItemIEs} }</w:t>
      </w:r>
    </w:p>
    <w:p w14:paraId="6AFA1C46" w14:textId="77777777" w:rsidR="005752DE" w:rsidRPr="000F6224" w:rsidRDefault="005752DE" w:rsidP="000F6224">
      <w:pPr>
        <w:pStyle w:val="PL"/>
      </w:pPr>
    </w:p>
    <w:p w14:paraId="181B9BA0" w14:textId="77777777" w:rsidR="005752DE" w:rsidRPr="000F6224" w:rsidRDefault="005752DE" w:rsidP="000F6224">
      <w:pPr>
        <w:pStyle w:val="PL"/>
      </w:pPr>
      <w:r w:rsidRPr="000F6224">
        <w:t>E-RABs-SubjectToCounterCheckItemIEs X2AP-PROTOCOL-IES ::= {</w:t>
      </w:r>
    </w:p>
    <w:p w14:paraId="762DF5B4" w14:textId="77777777" w:rsidR="005752DE" w:rsidRPr="000F6224" w:rsidRDefault="005752DE" w:rsidP="000F6224">
      <w:pPr>
        <w:pStyle w:val="PL"/>
      </w:pPr>
      <w:r w:rsidRPr="000F6224">
        <w:tab/>
        <w:t>{ ID id-E-RABs-SubjectToCounterCheckItem</w:t>
      </w:r>
      <w:r w:rsidRPr="000F6224">
        <w:tab/>
        <w:t>CRITICALITY ignore</w:t>
      </w:r>
      <w:r w:rsidRPr="000F6224">
        <w:tab/>
        <w:t>TYPE E-RABs-SubjectToCounterCheckItem</w:t>
      </w:r>
      <w:r w:rsidRPr="000F6224">
        <w:tab/>
      </w:r>
      <w:r w:rsidRPr="000F6224">
        <w:tab/>
        <w:t>PRESENCE mandatory},</w:t>
      </w:r>
    </w:p>
    <w:p w14:paraId="5C37FD84" w14:textId="77777777" w:rsidR="005752DE" w:rsidRPr="000F6224" w:rsidRDefault="005752DE" w:rsidP="000F6224">
      <w:pPr>
        <w:pStyle w:val="PL"/>
      </w:pPr>
      <w:r w:rsidRPr="000F6224">
        <w:tab/>
        <w:t>...</w:t>
      </w:r>
    </w:p>
    <w:p w14:paraId="6B0585FF" w14:textId="77777777" w:rsidR="005752DE" w:rsidRPr="000F6224" w:rsidRDefault="005752DE" w:rsidP="000F6224">
      <w:pPr>
        <w:pStyle w:val="PL"/>
      </w:pPr>
      <w:r w:rsidRPr="000F6224">
        <w:t>}</w:t>
      </w:r>
    </w:p>
    <w:p w14:paraId="4DF267B2" w14:textId="77777777" w:rsidR="005752DE" w:rsidRPr="000F6224" w:rsidRDefault="005752DE" w:rsidP="000F6224">
      <w:pPr>
        <w:pStyle w:val="PL"/>
      </w:pPr>
    </w:p>
    <w:p w14:paraId="6780EC68" w14:textId="77777777" w:rsidR="005752DE" w:rsidRPr="000F6224" w:rsidRDefault="005752DE" w:rsidP="000F6224">
      <w:pPr>
        <w:pStyle w:val="PL"/>
      </w:pPr>
      <w:r w:rsidRPr="000F6224">
        <w:t>E-RABs-SubjectToCounterCheckItem ::= SEQUENCE {</w:t>
      </w:r>
    </w:p>
    <w:p w14:paraId="57FA3C5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5E94798" w14:textId="77777777" w:rsidR="005752DE" w:rsidRPr="000F6224" w:rsidRDefault="005752DE" w:rsidP="000F6224">
      <w:pPr>
        <w:pStyle w:val="PL"/>
      </w:pPr>
      <w:r w:rsidRPr="000F6224">
        <w:tab/>
        <w:t>uL-Count</w:t>
      </w:r>
      <w:r w:rsidRPr="000F6224">
        <w:tab/>
      </w:r>
      <w:r w:rsidRPr="000F6224">
        <w:tab/>
      </w:r>
      <w:r w:rsidRPr="000F6224">
        <w:tab/>
      </w:r>
      <w:r w:rsidRPr="000F6224">
        <w:tab/>
      </w:r>
      <w:r w:rsidRPr="000F6224">
        <w:tab/>
      </w:r>
      <w:r w:rsidRPr="000F6224">
        <w:tab/>
        <w:t>INTEGER (0..4294967295),</w:t>
      </w:r>
    </w:p>
    <w:p w14:paraId="516C6D55" w14:textId="77777777" w:rsidR="005752DE" w:rsidRPr="000F6224" w:rsidRDefault="005752DE" w:rsidP="000F6224">
      <w:pPr>
        <w:pStyle w:val="PL"/>
      </w:pPr>
      <w:r w:rsidRPr="000F6224">
        <w:tab/>
        <w:t>dL-Count</w:t>
      </w:r>
      <w:r w:rsidRPr="000F6224">
        <w:tab/>
      </w:r>
      <w:r w:rsidRPr="000F6224">
        <w:tab/>
      </w:r>
      <w:r w:rsidRPr="000F6224">
        <w:tab/>
      </w:r>
      <w:r w:rsidRPr="000F6224">
        <w:tab/>
      </w:r>
      <w:r w:rsidRPr="000F6224">
        <w:tab/>
      </w:r>
      <w:r w:rsidRPr="000F6224">
        <w:tab/>
        <w:t>INTEGER (0..4294967295),</w:t>
      </w:r>
    </w:p>
    <w:p w14:paraId="47AB2AE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SubjectToCounterCheckItemExtIEs} } OPTIONAL,</w:t>
      </w:r>
    </w:p>
    <w:p w14:paraId="0C9A7FCC" w14:textId="77777777" w:rsidR="005752DE" w:rsidRPr="000F6224" w:rsidRDefault="005752DE" w:rsidP="000F6224">
      <w:pPr>
        <w:pStyle w:val="PL"/>
      </w:pPr>
      <w:r w:rsidRPr="000F6224">
        <w:tab/>
        <w:t>...</w:t>
      </w:r>
    </w:p>
    <w:p w14:paraId="1E256358" w14:textId="77777777" w:rsidR="005752DE" w:rsidRPr="000F6224" w:rsidRDefault="005752DE" w:rsidP="000F6224">
      <w:pPr>
        <w:pStyle w:val="PL"/>
      </w:pPr>
      <w:r w:rsidRPr="000F6224">
        <w:t>}</w:t>
      </w:r>
    </w:p>
    <w:p w14:paraId="1B60DD38" w14:textId="77777777" w:rsidR="005752DE" w:rsidRPr="000F6224" w:rsidRDefault="005752DE" w:rsidP="000F6224">
      <w:pPr>
        <w:pStyle w:val="PL"/>
      </w:pPr>
    </w:p>
    <w:p w14:paraId="6E13744C" w14:textId="77777777" w:rsidR="005752DE" w:rsidRPr="000F6224" w:rsidRDefault="005752DE" w:rsidP="000F6224">
      <w:pPr>
        <w:pStyle w:val="PL"/>
      </w:pPr>
      <w:r w:rsidRPr="000F6224">
        <w:t>E-RABs-SubjectToCounterCheckItemExtIEs X2AP-PROTOCOL-EXTENSION ::= {</w:t>
      </w:r>
    </w:p>
    <w:p w14:paraId="7B618855" w14:textId="77777777" w:rsidR="005752DE" w:rsidRPr="000F6224" w:rsidRDefault="005752DE" w:rsidP="000F6224">
      <w:pPr>
        <w:pStyle w:val="PL"/>
      </w:pPr>
      <w:r w:rsidRPr="000F6224">
        <w:tab/>
        <w:t>...</w:t>
      </w:r>
    </w:p>
    <w:p w14:paraId="67B8277A" w14:textId="77777777" w:rsidR="005752DE" w:rsidRPr="000F6224" w:rsidRDefault="005752DE" w:rsidP="000F6224">
      <w:pPr>
        <w:pStyle w:val="PL"/>
      </w:pPr>
      <w:r w:rsidRPr="000F6224">
        <w:t>}</w:t>
      </w:r>
    </w:p>
    <w:p w14:paraId="1ECF643D" w14:textId="77777777" w:rsidR="005752DE" w:rsidRPr="000F6224" w:rsidRDefault="005752DE" w:rsidP="000F6224">
      <w:pPr>
        <w:pStyle w:val="PL"/>
      </w:pPr>
    </w:p>
    <w:p w14:paraId="154547BD" w14:textId="77777777" w:rsidR="005752DE" w:rsidRPr="000F6224" w:rsidRDefault="005752DE" w:rsidP="000F6224">
      <w:pPr>
        <w:pStyle w:val="PL"/>
      </w:pPr>
      <w:r w:rsidRPr="000F6224">
        <w:t>-- **************************************************************</w:t>
      </w:r>
    </w:p>
    <w:p w14:paraId="1DDDCD64" w14:textId="77777777" w:rsidR="005752DE" w:rsidRPr="000F6224" w:rsidRDefault="005752DE" w:rsidP="000F6224">
      <w:pPr>
        <w:pStyle w:val="PL"/>
      </w:pPr>
      <w:r w:rsidRPr="000F6224">
        <w:t>--</w:t>
      </w:r>
    </w:p>
    <w:p w14:paraId="611D43DA" w14:textId="77777777" w:rsidR="005752DE" w:rsidRPr="000F6224" w:rsidRDefault="005752DE" w:rsidP="007B4104">
      <w:pPr>
        <w:pStyle w:val="PL"/>
        <w:outlineLvl w:val="3"/>
      </w:pPr>
      <w:r w:rsidRPr="000F6224">
        <w:t>-- X2 REMOVAL REQUEST</w:t>
      </w:r>
    </w:p>
    <w:p w14:paraId="3AC0E9D2" w14:textId="77777777" w:rsidR="005752DE" w:rsidRPr="000F6224" w:rsidRDefault="005752DE" w:rsidP="000F6224">
      <w:pPr>
        <w:pStyle w:val="PL"/>
      </w:pPr>
      <w:r w:rsidRPr="000F6224">
        <w:t>--</w:t>
      </w:r>
    </w:p>
    <w:p w14:paraId="15D6FF26" w14:textId="77777777" w:rsidR="005752DE" w:rsidRPr="000F6224" w:rsidRDefault="005752DE" w:rsidP="000F6224">
      <w:pPr>
        <w:pStyle w:val="PL"/>
      </w:pPr>
      <w:r w:rsidRPr="000F6224">
        <w:t>-- **************************************************************</w:t>
      </w:r>
    </w:p>
    <w:p w14:paraId="740710D2" w14:textId="77777777" w:rsidR="005752DE" w:rsidRPr="000F6224" w:rsidRDefault="005752DE" w:rsidP="000F6224">
      <w:pPr>
        <w:pStyle w:val="PL"/>
      </w:pPr>
    </w:p>
    <w:p w14:paraId="4E1D3516" w14:textId="77777777" w:rsidR="005752DE" w:rsidRPr="000F6224" w:rsidRDefault="005752DE" w:rsidP="000F6224">
      <w:pPr>
        <w:pStyle w:val="PL"/>
      </w:pPr>
      <w:r w:rsidRPr="000F6224">
        <w:t>X2RemovalRequest ::= SEQUENCE {</w:t>
      </w:r>
    </w:p>
    <w:p w14:paraId="518A5CF1" w14:textId="77777777" w:rsidR="005752DE" w:rsidRPr="000F6224" w:rsidRDefault="005752DE" w:rsidP="000F6224">
      <w:pPr>
        <w:pStyle w:val="PL"/>
      </w:pPr>
      <w:r w:rsidRPr="000F6224">
        <w:tab/>
        <w:t>protocolIEs</w:t>
      </w:r>
      <w:r w:rsidRPr="000F6224">
        <w:tab/>
      </w:r>
      <w:r w:rsidRPr="000F6224">
        <w:tab/>
        <w:t>ProtocolIE-Container</w:t>
      </w:r>
      <w:r w:rsidRPr="000F6224">
        <w:tab/>
        <w:t>{{X2RemovalRequest-IEs}},</w:t>
      </w:r>
    </w:p>
    <w:p w14:paraId="441C5C1F" w14:textId="77777777" w:rsidR="005752DE" w:rsidRPr="000F6224" w:rsidRDefault="005752DE" w:rsidP="000F6224">
      <w:pPr>
        <w:pStyle w:val="PL"/>
      </w:pPr>
      <w:r w:rsidRPr="000F6224">
        <w:tab/>
        <w:t>...</w:t>
      </w:r>
    </w:p>
    <w:p w14:paraId="0F06F18C" w14:textId="77777777" w:rsidR="005752DE" w:rsidRPr="000F6224" w:rsidRDefault="005752DE" w:rsidP="000F6224">
      <w:pPr>
        <w:pStyle w:val="PL"/>
      </w:pPr>
      <w:r w:rsidRPr="000F6224">
        <w:t>}</w:t>
      </w:r>
    </w:p>
    <w:p w14:paraId="186D4AFF" w14:textId="77777777" w:rsidR="005752DE" w:rsidRPr="000F6224" w:rsidRDefault="005752DE" w:rsidP="000F6224">
      <w:pPr>
        <w:pStyle w:val="PL"/>
      </w:pPr>
    </w:p>
    <w:p w14:paraId="33E2E8E3" w14:textId="77777777" w:rsidR="005752DE" w:rsidRPr="000F6224" w:rsidRDefault="005752DE" w:rsidP="000F6224">
      <w:pPr>
        <w:pStyle w:val="PL"/>
      </w:pPr>
      <w:r w:rsidRPr="000F6224">
        <w:t>X2RemovalRequest-IEs X2AP-PROTOCOL-IES ::= {</w:t>
      </w:r>
    </w:p>
    <w:p w14:paraId="230D148C"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47DA0EA8" w14:textId="77777777" w:rsidR="005752DE" w:rsidRPr="000F6224" w:rsidRDefault="005752DE" w:rsidP="000F6224">
      <w:pPr>
        <w:pStyle w:val="PL"/>
      </w:pPr>
      <w:r w:rsidRPr="000F6224">
        <w:tab/>
        <w:t>{ ID id-X2RemovalThreshold</w:t>
      </w:r>
      <w:r w:rsidRPr="000F6224">
        <w:tab/>
      </w:r>
      <w:r w:rsidRPr="000F6224">
        <w:tab/>
      </w:r>
      <w:r w:rsidRPr="000F6224">
        <w:tab/>
        <w:t>CRITICALITY reject</w:t>
      </w:r>
      <w:r w:rsidRPr="000F6224">
        <w:tab/>
        <w:t>TYPE X2BenefitValue</w:t>
      </w:r>
      <w:r w:rsidRPr="000F6224">
        <w:tab/>
      </w:r>
      <w:r w:rsidRPr="000F6224">
        <w:tab/>
      </w:r>
      <w:r w:rsidRPr="000F6224">
        <w:tab/>
        <w:t>PRESENCE optional},</w:t>
      </w:r>
    </w:p>
    <w:p w14:paraId="13712E08" w14:textId="77777777" w:rsidR="005752DE" w:rsidRPr="000F6224" w:rsidRDefault="005752DE" w:rsidP="000F6224">
      <w:pPr>
        <w:pStyle w:val="PL"/>
      </w:pPr>
      <w:r w:rsidRPr="000F6224">
        <w:t>...</w:t>
      </w:r>
    </w:p>
    <w:p w14:paraId="77FFAB11" w14:textId="77777777" w:rsidR="005752DE" w:rsidRPr="000F6224" w:rsidRDefault="005752DE" w:rsidP="000F6224">
      <w:pPr>
        <w:pStyle w:val="PL"/>
      </w:pPr>
      <w:r w:rsidRPr="000F6224">
        <w:t>}</w:t>
      </w:r>
    </w:p>
    <w:p w14:paraId="265293ED" w14:textId="77777777" w:rsidR="005752DE" w:rsidRPr="000F6224" w:rsidRDefault="005752DE" w:rsidP="000F6224">
      <w:pPr>
        <w:pStyle w:val="PL"/>
      </w:pPr>
    </w:p>
    <w:p w14:paraId="4901C28A" w14:textId="77777777" w:rsidR="005752DE" w:rsidRPr="000F6224" w:rsidRDefault="005752DE" w:rsidP="000F6224">
      <w:pPr>
        <w:pStyle w:val="PL"/>
      </w:pPr>
    </w:p>
    <w:p w14:paraId="639100FF" w14:textId="77777777" w:rsidR="005752DE" w:rsidRPr="000F6224" w:rsidRDefault="005752DE" w:rsidP="000F6224">
      <w:pPr>
        <w:pStyle w:val="PL"/>
      </w:pPr>
    </w:p>
    <w:p w14:paraId="4CE020CF" w14:textId="77777777" w:rsidR="005752DE" w:rsidRPr="000F6224" w:rsidRDefault="005752DE" w:rsidP="000F6224">
      <w:pPr>
        <w:pStyle w:val="PL"/>
      </w:pPr>
      <w:r w:rsidRPr="000F6224">
        <w:t>-- **************************************************************</w:t>
      </w:r>
    </w:p>
    <w:p w14:paraId="4D578DCC" w14:textId="77777777" w:rsidR="005752DE" w:rsidRPr="000F6224" w:rsidRDefault="005752DE" w:rsidP="000F6224">
      <w:pPr>
        <w:pStyle w:val="PL"/>
      </w:pPr>
      <w:r w:rsidRPr="000F6224">
        <w:t>--</w:t>
      </w:r>
    </w:p>
    <w:p w14:paraId="32E7BAD4" w14:textId="77777777" w:rsidR="005752DE" w:rsidRPr="000F6224" w:rsidRDefault="005752DE" w:rsidP="007B4104">
      <w:pPr>
        <w:pStyle w:val="PL"/>
        <w:outlineLvl w:val="3"/>
      </w:pPr>
      <w:r w:rsidRPr="000F6224">
        <w:t>-- X2 REMOVAL RESPONSE</w:t>
      </w:r>
    </w:p>
    <w:p w14:paraId="7EF72A2F" w14:textId="77777777" w:rsidR="005752DE" w:rsidRPr="000F6224" w:rsidRDefault="005752DE" w:rsidP="000F6224">
      <w:pPr>
        <w:pStyle w:val="PL"/>
      </w:pPr>
      <w:r w:rsidRPr="000F6224">
        <w:t>--</w:t>
      </w:r>
    </w:p>
    <w:p w14:paraId="6B1A3EBD" w14:textId="77777777" w:rsidR="005752DE" w:rsidRPr="000F6224" w:rsidRDefault="005752DE" w:rsidP="000F6224">
      <w:pPr>
        <w:pStyle w:val="PL"/>
      </w:pPr>
      <w:r w:rsidRPr="000F6224">
        <w:t>-- **************************************************************</w:t>
      </w:r>
    </w:p>
    <w:p w14:paraId="68E5C7A0" w14:textId="77777777" w:rsidR="005752DE" w:rsidRPr="000F6224" w:rsidRDefault="005752DE" w:rsidP="000F6224">
      <w:pPr>
        <w:pStyle w:val="PL"/>
      </w:pPr>
    </w:p>
    <w:p w14:paraId="522845C7" w14:textId="77777777" w:rsidR="005752DE" w:rsidRPr="000F6224" w:rsidRDefault="005752DE" w:rsidP="000F6224">
      <w:pPr>
        <w:pStyle w:val="PL"/>
      </w:pPr>
      <w:r w:rsidRPr="000F6224">
        <w:t>X2RemovalResponse ::= SEQUENCE {</w:t>
      </w:r>
    </w:p>
    <w:p w14:paraId="6E09B869" w14:textId="77777777" w:rsidR="005752DE" w:rsidRPr="000F6224" w:rsidRDefault="005752DE" w:rsidP="000F6224">
      <w:pPr>
        <w:pStyle w:val="PL"/>
      </w:pPr>
      <w:r w:rsidRPr="000F6224">
        <w:tab/>
        <w:t>protocolIEs</w:t>
      </w:r>
      <w:r w:rsidRPr="000F6224">
        <w:tab/>
      </w:r>
      <w:r w:rsidRPr="000F6224">
        <w:tab/>
        <w:t>ProtocolIE-Container</w:t>
      </w:r>
      <w:r w:rsidRPr="000F6224">
        <w:tab/>
        <w:t>{{X2RemovalResponse-IEs}},</w:t>
      </w:r>
    </w:p>
    <w:p w14:paraId="05F47B2D" w14:textId="77777777" w:rsidR="005752DE" w:rsidRPr="000F6224" w:rsidRDefault="005752DE" w:rsidP="000F6224">
      <w:pPr>
        <w:pStyle w:val="PL"/>
      </w:pPr>
      <w:r w:rsidRPr="000F6224">
        <w:tab/>
        <w:t>...</w:t>
      </w:r>
    </w:p>
    <w:p w14:paraId="0F261789" w14:textId="77777777" w:rsidR="005752DE" w:rsidRPr="000F6224" w:rsidRDefault="005752DE" w:rsidP="000F6224">
      <w:pPr>
        <w:pStyle w:val="PL"/>
      </w:pPr>
      <w:r w:rsidRPr="000F6224">
        <w:t>}</w:t>
      </w:r>
    </w:p>
    <w:p w14:paraId="4361A05C" w14:textId="77777777" w:rsidR="005752DE" w:rsidRPr="000F6224" w:rsidRDefault="005752DE" w:rsidP="000F6224">
      <w:pPr>
        <w:pStyle w:val="PL"/>
      </w:pPr>
    </w:p>
    <w:p w14:paraId="1351CF1A" w14:textId="77777777" w:rsidR="005752DE" w:rsidRPr="000F6224" w:rsidRDefault="005752DE" w:rsidP="000F6224">
      <w:pPr>
        <w:pStyle w:val="PL"/>
      </w:pPr>
      <w:r w:rsidRPr="000F6224">
        <w:t>X2RemovalResponse-IEs X2AP-PROTOCOL-IES ::= {</w:t>
      </w:r>
    </w:p>
    <w:p w14:paraId="4482DE94"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r>
      <w:r w:rsidRPr="000F6224">
        <w:tab/>
        <w:t>PRESENCE mandatory}|</w:t>
      </w:r>
    </w:p>
    <w:p w14:paraId="6BA1AE34"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t>PRESENCE optional},</w:t>
      </w:r>
    </w:p>
    <w:p w14:paraId="34A4E3F2" w14:textId="77777777" w:rsidR="005752DE" w:rsidRPr="000F6224" w:rsidRDefault="005752DE" w:rsidP="000F6224">
      <w:pPr>
        <w:pStyle w:val="PL"/>
      </w:pPr>
      <w:r w:rsidRPr="000F6224">
        <w:tab/>
        <w:t>...</w:t>
      </w:r>
    </w:p>
    <w:p w14:paraId="34C999D9" w14:textId="77777777" w:rsidR="005752DE" w:rsidRPr="000F6224" w:rsidRDefault="005752DE" w:rsidP="000F6224">
      <w:pPr>
        <w:pStyle w:val="PL"/>
      </w:pPr>
      <w:r w:rsidRPr="000F6224">
        <w:t>}</w:t>
      </w:r>
    </w:p>
    <w:p w14:paraId="351FF8FE" w14:textId="77777777" w:rsidR="005752DE" w:rsidRPr="000F6224" w:rsidRDefault="005752DE" w:rsidP="000F6224">
      <w:pPr>
        <w:pStyle w:val="PL"/>
      </w:pPr>
    </w:p>
    <w:p w14:paraId="269FF5FA" w14:textId="77777777" w:rsidR="005752DE" w:rsidRPr="000F6224" w:rsidRDefault="005752DE" w:rsidP="000F6224">
      <w:pPr>
        <w:pStyle w:val="PL"/>
      </w:pPr>
    </w:p>
    <w:p w14:paraId="61AC3928" w14:textId="77777777" w:rsidR="005752DE" w:rsidRPr="000F6224" w:rsidRDefault="005752DE" w:rsidP="000F6224">
      <w:pPr>
        <w:pStyle w:val="PL"/>
      </w:pPr>
    </w:p>
    <w:p w14:paraId="27199C5C" w14:textId="77777777" w:rsidR="005752DE" w:rsidRPr="000F6224" w:rsidRDefault="005752DE" w:rsidP="000F6224">
      <w:pPr>
        <w:pStyle w:val="PL"/>
      </w:pPr>
      <w:r w:rsidRPr="000F6224">
        <w:t>-- **************************************************************</w:t>
      </w:r>
    </w:p>
    <w:p w14:paraId="1C902D52" w14:textId="77777777" w:rsidR="005752DE" w:rsidRPr="000F6224" w:rsidRDefault="005752DE" w:rsidP="000F6224">
      <w:pPr>
        <w:pStyle w:val="PL"/>
      </w:pPr>
      <w:r w:rsidRPr="000F6224">
        <w:t>--</w:t>
      </w:r>
    </w:p>
    <w:p w14:paraId="62276998" w14:textId="77777777" w:rsidR="005752DE" w:rsidRPr="000F6224" w:rsidRDefault="005752DE" w:rsidP="00552F85">
      <w:pPr>
        <w:pStyle w:val="PL"/>
        <w:outlineLvl w:val="3"/>
      </w:pPr>
      <w:r w:rsidRPr="000F6224">
        <w:t>-- X2 REMOVAL FAILURE</w:t>
      </w:r>
    </w:p>
    <w:p w14:paraId="1D0ADF03" w14:textId="77777777" w:rsidR="005752DE" w:rsidRPr="000F6224" w:rsidRDefault="005752DE" w:rsidP="000F6224">
      <w:pPr>
        <w:pStyle w:val="PL"/>
      </w:pPr>
      <w:r w:rsidRPr="000F6224">
        <w:t>--</w:t>
      </w:r>
    </w:p>
    <w:p w14:paraId="451A340E" w14:textId="77777777" w:rsidR="005752DE" w:rsidRPr="000F6224" w:rsidRDefault="005752DE" w:rsidP="000F6224">
      <w:pPr>
        <w:pStyle w:val="PL"/>
      </w:pPr>
      <w:r w:rsidRPr="000F6224">
        <w:t>-- **************************************************************</w:t>
      </w:r>
    </w:p>
    <w:p w14:paraId="194BDF3F" w14:textId="77777777" w:rsidR="005752DE" w:rsidRPr="000F6224" w:rsidRDefault="005752DE" w:rsidP="000F6224">
      <w:pPr>
        <w:pStyle w:val="PL"/>
      </w:pPr>
    </w:p>
    <w:p w14:paraId="0EC0256B" w14:textId="77777777" w:rsidR="005752DE" w:rsidRPr="000F6224" w:rsidRDefault="005752DE" w:rsidP="000F6224">
      <w:pPr>
        <w:pStyle w:val="PL"/>
      </w:pPr>
      <w:r w:rsidRPr="000F6224">
        <w:t>X2RemovalFailure ::= SEQUENCE {</w:t>
      </w:r>
    </w:p>
    <w:p w14:paraId="7C682FD1" w14:textId="77777777" w:rsidR="005752DE" w:rsidRPr="000F6224" w:rsidRDefault="005752DE" w:rsidP="000F6224">
      <w:pPr>
        <w:pStyle w:val="PL"/>
      </w:pPr>
      <w:r w:rsidRPr="000F6224">
        <w:tab/>
        <w:t>protocolIEs</w:t>
      </w:r>
      <w:r w:rsidRPr="000F6224">
        <w:tab/>
      </w:r>
      <w:r w:rsidRPr="000F6224">
        <w:tab/>
        <w:t>ProtocolIE-Container</w:t>
      </w:r>
      <w:r w:rsidRPr="000F6224">
        <w:tab/>
        <w:t>{{X2RemovalFailure-IEs}},</w:t>
      </w:r>
    </w:p>
    <w:p w14:paraId="43FF5CBC" w14:textId="77777777" w:rsidR="005752DE" w:rsidRPr="000F6224" w:rsidRDefault="005752DE" w:rsidP="000F6224">
      <w:pPr>
        <w:pStyle w:val="PL"/>
      </w:pPr>
      <w:r w:rsidRPr="000F6224">
        <w:tab/>
        <w:t>...</w:t>
      </w:r>
    </w:p>
    <w:p w14:paraId="36958338" w14:textId="77777777" w:rsidR="005752DE" w:rsidRPr="000F6224" w:rsidRDefault="005752DE" w:rsidP="000F6224">
      <w:pPr>
        <w:pStyle w:val="PL"/>
      </w:pPr>
      <w:r w:rsidRPr="000F6224">
        <w:t>}</w:t>
      </w:r>
    </w:p>
    <w:p w14:paraId="20D7DCE7" w14:textId="77777777" w:rsidR="005752DE" w:rsidRPr="000F6224" w:rsidRDefault="005752DE" w:rsidP="000F6224">
      <w:pPr>
        <w:pStyle w:val="PL"/>
      </w:pPr>
    </w:p>
    <w:p w14:paraId="1442506E" w14:textId="77777777" w:rsidR="005752DE" w:rsidRPr="000F6224" w:rsidRDefault="005752DE" w:rsidP="000F6224">
      <w:pPr>
        <w:pStyle w:val="PL"/>
      </w:pPr>
      <w:r w:rsidRPr="000F6224">
        <w:t>X2RemovalFailure-IEs X2AP-PROTOCOL-IES ::= {</w:t>
      </w:r>
    </w:p>
    <w:p w14:paraId="4F143C8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56626267"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w:t>
      </w:r>
    </w:p>
    <w:p w14:paraId="1765EA14" w14:textId="77777777" w:rsidR="005752DE" w:rsidRPr="000F6224" w:rsidRDefault="005752DE" w:rsidP="000F6224">
      <w:pPr>
        <w:pStyle w:val="PL"/>
      </w:pPr>
      <w:r w:rsidRPr="000F6224">
        <w:tab/>
        <w:t>...</w:t>
      </w:r>
    </w:p>
    <w:p w14:paraId="3BD1C0E1" w14:textId="77777777" w:rsidR="005752DE" w:rsidRPr="000F6224" w:rsidRDefault="005752DE" w:rsidP="000F6224">
      <w:pPr>
        <w:pStyle w:val="PL"/>
      </w:pPr>
      <w:r w:rsidRPr="000F6224">
        <w:t>}</w:t>
      </w:r>
    </w:p>
    <w:p w14:paraId="78E159BE" w14:textId="77777777" w:rsidR="005752DE" w:rsidRPr="000F6224" w:rsidRDefault="005752DE" w:rsidP="000F6224">
      <w:pPr>
        <w:pStyle w:val="PL"/>
      </w:pPr>
    </w:p>
    <w:p w14:paraId="783CBE56" w14:textId="77777777" w:rsidR="005752DE" w:rsidRPr="000F6224" w:rsidRDefault="005752DE" w:rsidP="000F6224">
      <w:pPr>
        <w:pStyle w:val="PL"/>
      </w:pPr>
    </w:p>
    <w:p w14:paraId="4D5EF43C" w14:textId="77777777" w:rsidR="005752DE" w:rsidRPr="000F6224" w:rsidRDefault="005752DE" w:rsidP="000F6224">
      <w:pPr>
        <w:pStyle w:val="PL"/>
      </w:pPr>
      <w:r w:rsidRPr="000F6224">
        <w:t>-- **************************************************************</w:t>
      </w:r>
    </w:p>
    <w:p w14:paraId="4ECC798A" w14:textId="77777777" w:rsidR="005752DE" w:rsidRPr="000F6224" w:rsidRDefault="005752DE" w:rsidP="000F6224">
      <w:pPr>
        <w:pStyle w:val="PL"/>
      </w:pPr>
      <w:r w:rsidRPr="000F6224">
        <w:t>--</w:t>
      </w:r>
    </w:p>
    <w:p w14:paraId="155F7183" w14:textId="77777777" w:rsidR="005752DE" w:rsidRPr="000F6224" w:rsidRDefault="005752DE" w:rsidP="00552F85">
      <w:pPr>
        <w:pStyle w:val="PL"/>
        <w:outlineLvl w:val="3"/>
      </w:pPr>
      <w:r w:rsidRPr="000F6224">
        <w:t>-- RETRIEVE UE CONTEXT REQUEST</w:t>
      </w:r>
    </w:p>
    <w:p w14:paraId="099261EB" w14:textId="77777777" w:rsidR="005752DE" w:rsidRPr="000F6224" w:rsidRDefault="005752DE" w:rsidP="000F6224">
      <w:pPr>
        <w:pStyle w:val="PL"/>
      </w:pPr>
      <w:r w:rsidRPr="000F6224">
        <w:t>--</w:t>
      </w:r>
    </w:p>
    <w:p w14:paraId="4FC3381B" w14:textId="77777777" w:rsidR="005752DE" w:rsidRPr="000F6224" w:rsidRDefault="005752DE" w:rsidP="000F6224">
      <w:pPr>
        <w:pStyle w:val="PL"/>
      </w:pPr>
      <w:r w:rsidRPr="000F6224">
        <w:t>-- **************************************************************</w:t>
      </w:r>
    </w:p>
    <w:p w14:paraId="0F4C4572" w14:textId="77777777" w:rsidR="005752DE" w:rsidRPr="000F6224" w:rsidRDefault="005752DE" w:rsidP="000F6224">
      <w:pPr>
        <w:pStyle w:val="PL"/>
      </w:pPr>
    </w:p>
    <w:p w14:paraId="7C10CD86" w14:textId="77777777" w:rsidR="005752DE" w:rsidRPr="000F6224" w:rsidRDefault="005752DE" w:rsidP="000F6224">
      <w:pPr>
        <w:pStyle w:val="PL"/>
      </w:pPr>
      <w:r w:rsidRPr="000F6224">
        <w:t>RetrieveUEContextRequest ::= SEQUENCE {</w:t>
      </w:r>
    </w:p>
    <w:p w14:paraId="2BA986D7"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Request-IEs}},</w:t>
      </w:r>
    </w:p>
    <w:p w14:paraId="21A6B502" w14:textId="77777777" w:rsidR="005752DE" w:rsidRPr="000F6224" w:rsidRDefault="005752DE" w:rsidP="000F6224">
      <w:pPr>
        <w:pStyle w:val="PL"/>
      </w:pPr>
      <w:r w:rsidRPr="000F6224">
        <w:tab/>
        <w:t>...</w:t>
      </w:r>
    </w:p>
    <w:p w14:paraId="137ACB78" w14:textId="77777777" w:rsidR="005752DE" w:rsidRPr="000F6224" w:rsidRDefault="005752DE" w:rsidP="000F6224">
      <w:pPr>
        <w:pStyle w:val="PL"/>
      </w:pPr>
      <w:r w:rsidRPr="000F6224">
        <w:t>}</w:t>
      </w:r>
    </w:p>
    <w:p w14:paraId="68DC87D8" w14:textId="77777777" w:rsidR="005752DE" w:rsidRPr="000F6224" w:rsidRDefault="005752DE" w:rsidP="000F6224">
      <w:pPr>
        <w:pStyle w:val="PL"/>
      </w:pPr>
    </w:p>
    <w:p w14:paraId="6F544DB8" w14:textId="77777777" w:rsidR="005752DE" w:rsidRPr="000F6224" w:rsidRDefault="005752DE" w:rsidP="000F6224">
      <w:pPr>
        <w:pStyle w:val="PL"/>
      </w:pPr>
      <w:r w:rsidRPr="000F6224">
        <w:t>RetrieveUEContextRequest-IEs X2AP-PROTOCOL-IES ::= {</w:t>
      </w:r>
    </w:p>
    <w:p w14:paraId="10368D6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t>PRESENCE mandatory}|</w:t>
      </w:r>
    </w:p>
    <w:p w14:paraId="17DB37C8" w14:textId="77777777" w:rsidR="008E7CDC"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t>PRESENCE optional}|</w:t>
      </w:r>
    </w:p>
    <w:p w14:paraId="4FF7B033" w14:textId="2A8CE281" w:rsidR="005752DE" w:rsidRPr="000F6224" w:rsidRDefault="008E7CDC" w:rsidP="000F6224">
      <w:pPr>
        <w:pStyle w:val="PL"/>
      </w:pPr>
      <w:r w:rsidRPr="000F6224">
        <w:t xml:space="preserve">-- Allocated at the new eNB. </w:t>
      </w:r>
      <w:r w:rsidR="00927458" w:rsidRPr="000F6224">
        <w:t>--</w:t>
      </w:r>
      <w:r w:rsidRPr="000F6224">
        <w:br/>
        <w:t xml:space="preserve">-- This IE contains an Extended eNB UE X2AP ID, which, together with the New eNB UE X2AP ID IE </w:t>
      </w:r>
      <w:r w:rsidR="00927458" w:rsidRPr="000F6224">
        <w:t>--</w:t>
      </w:r>
      <w:r w:rsidRPr="000F6224">
        <w:br/>
        <w:t>-- represents the eNB UE X2AP ID allocated at the new eNB.</w:t>
      </w:r>
      <w:r w:rsidR="00927458" w:rsidRPr="00927458">
        <w:t xml:space="preserve"> </w:t>
      </w:r>
      <w:r w:rsidR="00927458" w:rsidRPr="000F6224">
        <w:t>--</w:t>
      </w:r>
    </w:p>
    <w:p w14:paraId="6C2F655F" w14:textId="77777777" w:rsidR="005752DE" w:rsidRPr="000F6224" w:rsidRDefault="005752DE" w:rsidP="000F6224">
      <w:pPr>
        <w:pStyle w:val="PL"/>
      </w:pPr>
      <w:r w:rsidRPr="000F6224">
        <w:tab/>
        <w:t>{ ID id-resumeID</w:t>
      </w:r>
      <w:r w:rsidRPr="000F6224">
        <w:tab/>
      </w:r>
      <w:r w:rsidRPr="000F6224">
        <w:tab/>
      </w:r>
      <w:r w:rsidRPr="000F6224">
        <w:tab/>
      </w:r>
      <w:r w:rsidRPr="000F6224">
        <w:tab/>
      </w:r>
      <w:r w:rsidRPr="000F6224">
        <w:tab/>
      </w:r>
      <w:r w:rsidRPr="000F6224">
        <w:tab/>
      </w:r>
      <w:r w:rsidRPr="000F6224">
        <w:tab/>
        <w:t>CRITICALITY reject</w:t>
      </w:r>
      <w:r w:rsidRPr="000F6224">
        <w:tab/>
        <w:t>TYPE ResumeID</w:t>
      </w:r>
      <w:r w:rsidRPr="000F6224">
        <w:tab/>
      </w:r>
      <w:r w:rsidRPr="000F6224">
        <w:tab/>
      </w:r>
      <w:r w:rsidRPr="000F6224">
        <w:tab/>
      </w:r>
      <w:r w:rsidRPr="000F6224">
        <w:tab/>
        <w:t>PRESENCE mandatory}|</w:t>
      </w:r>
    </w:p>
    <w:p w14:paraId="7150ED56"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t>CRITICALITY reject</w:t>
      </w:r>
      <w:r w:rsidRPr="000F6224">
        <w:tab/>
        <w:t>TYPE ShortMAC-I</w:t>
      </w:r>
      <w:r w:rsidRPr="000F6224">
        <w:tab/>
      </w:r>
      <w:r w:rsidRPr="000F6224">
        <w:tab/>
      </w:r>
      <w:r w:rsidRPr="000F6224">
        <w:tab/>
      </w:r>
      <w:r w:rsidRPr="000F6224">
        <w:tab/>
        <w:t>PRESENCE mandatory}|</w:t>
      </w:r>
    </w:p>
    <w:p w14:paraId="48ADF7F3" w14:textId="77777777" w:rsidR="001D3E2A" w:rsidRPr="000F6224" w:rsidRDefault="005752DE" w:rsidP="000F6224">
      <w:pPr>
        <w:pStyle w:val="PL"/>
      </w:pPr>
      <w:r w:rsidRPr="000F6224">
        <w:tab/>
        <w:t>{ ID id-NewEUTRANCellIdentifier</w:t>
      </w:r>
      <w:r w:rsidRPr="000F6224">
        <w:tab/>
      </w:r>
      <w:r w:rsidRPr="000F6224">
        <w:tab/>
      </w:r>
      <w:r w:rsidRPr="000F6224">
        <w:tab/>
      </w:r>
      <w:r w:rsidRPr="000F6224">
        <w:tab/>
        <w:t>CRITICALITY reject</w:t>
      </w:r>
      <w:r w:rsidRPr="000F6224">
        <w:tab/>
        <w:t>TYPE EUTRANCellIdentifier</w:t>
      </w:r>
      <w:r w:rsidRPr="000F6224">
        <w:tab/>
        <w:t>PRESENCE mandatory}</w:t>
      </w:r>
      <w:r w:rsidR="001D3E2A" w:rsidRPr="000F6224">
        <w:t>|</w:t>
      </w:r>
    </w:p>
    <w:p w14:paraId="550DFAEB" w14:textId="77777777" w:rsidR="001D3E2A" w:rsidRPr="000F6224" w:rsidRDefault="001D3E2A" w:rsidP="000F6224">
      <w:pPr>
        <w:pStyle w:val="PL"/>
      </w:pPr>
      <w:r w:rsidRPr="000F6224">
        <w:tab/>
        <w:t>{ID id-FailureCellCRNTI</w:t>
      </w:r>
      <w:r w:rsidRPr="000F6224">
        <w:tab/>
      </w:r>
      <w:r w:rsidRPr="000F6224">
        <w:tab/>
      </w:r>
      <w:r w:rsidRPr="000F6224">
        <w:tab/>
      </w:r>
      <w:r w:rsidRPr="000F6224">
        <w:tab/>
      </w:r>
      <w:r w:rsidRPr="000F6224">
        <w:tab/>
      </w:r>
      <w:r w:rsidRPr="000F6224">
        <w:tab/>
        <w:t>CRITICALITY reject</w:t>
      </w:r>
      <w:r w:rsidRPr="000F6224">
        <w:tab/>
        <w:t>TYPE CRNTI</w:t>
      </w:r>
      <w:r w:rsidRPr="000F6224">
        <w:tab/>
      </w:r>
      <w:r w:rsidRPr="000F6224">
        <w:tab/>
      </w:r>
      <w:r w:rsidRPr="000F6224">
        <w:tab/>
      </w:r>
      <w:r w:rsidRPr="000F6224">
        <w:tab/>
      </w:r>
      <w:r w:rsidRPr="000F6224">
        <w:tab/>
        <w:t>PRESENCE optional}|</w:t>
      </w:r>
    </w:p>
    <w:p w14:paraId="145FFAD1" w14:textId="77777777" w:rsidR="005752DE" w:rsidRPr="000F6224" w:rsidRDefault="001D3E2A" w:rsidP="000F6224">
      <w:pPr>
        <w:pStyle w:val="PL"/>
      </w:pPr>
      <w:r w:rsidRPr="000F6224">
        <w:tab/>
        <w:t>{ID id-FailureCellPCI</w:t>
      </w:r>
      <w:r w:rsidRPr="000F6224">
        <w:tab/>
      </w:r>
      <w:r w:rsidRPr="000F6224">
        <w:tab/>
      </w:r>
      <w:r w:rsidRPr="000F6224">
        <w:tab/>
      </w:r>
      <w:r w:rsidRPr="000F6224">
        <w:tab/>
      </w:r>
      <w:r w:rsidRPr="000F6224">
        <w:tab/>
      </w:r>
      <w:r w:rsidRPr="000F6224">
        <w:tab/>
        <w:t>CRITICALITY reject</w:t>
      </w:r>
      <w:r w:rsidRPr="000F6224">
        <w:tab/>
        <w:t>TYPE PCI</w:t>
      </w:r>
      <w:r w:rsidRPr="000F6224">
        <w:tab/>
      </w:r>
      <w:r w:rsidRPr="000F6224">
        <w:tab/>
      </w:r>
      <w:r w:rsidRPr="000F6224">
        <w:tab/>
      </w:r>
      <w:r w:rsidRPr="000F6224">
        <w:tab/>
      </w:r>
      <w:r w:rsidRPr="000F6224">
        <w:tab/>
        <w:t>PRESENCE optional}</w:t>
      </w:r>
      <w:r w:rsidR="005752DE" w:rsidRPr="000F6224">
        <w:t>,</w:t>
      </w:r>
    </w:p>
    <w:p w14:paraId="4125D78D" w14:textId="77777777" w:rsidR="005752DE" w:rsidRPr="000F6224" w:rsidRDefault="005752DE" w:rsidP="000F6224">
      <w:pPr>
        <w:pStyle w:val="PL"/>
      </w:pPr>
      <w:r w:rsidRPr="000F6224">
        <w:tab/>
        <w:t>...</w:t>
      </w:r>
    </w:p>
    <w:p w14:paraId="63CB1BD4" w14:textId="77777777" w:rsidR="005752DE" w:rsidRPr="000F6224" w:rsidRDefault="005752DE" w:rsidP="000F6224">
      <w:pPr>
        <w:pStyle w:val="PL"/>
      </w:pPr>
      <w:r w:rsidRPr="000F6224">
        <w:t>}</w:t>
      </w:r>
    </w:p>
    <w:p w14:paraId="01F78B88" w14:textId="77777777" w:rsidR="005752DE" w:rsidRPr="000F6224" w:rsidRDefault="005752DE" w:rsidP="000F6224">
      <w:pPr>
        <w:pStyle w:val="PL"/>
      </w:pPr>
    </w:p>
    <w:p w14:paraId="10B08905" w14:textId="77777777" w:rsidR="005752DE" w:rsidRPr="000F6224" w:rsidRDefault="005752DE" w:rsidP="000F6224">
      <w:pPr>
        <w:pStyle w:val="PL"/>
      </w:pPr>
      <w:r w:rsidRPr="000F6224">
        <w:t>-- **************************************************************</w:t>
      </w:r>
    </w:p>
    <w:p w14:paraId="5F854987" w14:textId="77777777" w:rsidR="005752DE" w:rsidRPr="000F6224" w:rsidRDefault="005752DE" w:rsidP="000F6224">
      <w:pPr>
        <w:pStyle w:val="PL"/>
      </w:pPr>
      <w:r w:rsidRPr="000F6224">
        <w:t>--</w:t>
      </w:r>
    </w:p>
    <w:p w14:paraId="1762A02E" w14:textId="77777777" w:rsidR="005752DE" w:rsidRPr="000F6224" w:rsidRDefault="005752DE" w:rsidP="00552F85">
      <w:pPr>
        <w:pStyle w:val="PL"/>
        <w:outlineLvl w:val="3"/>
      </w:pPr>
      <w:r w:rsidRPr="000F6224">
        <w:t>-- RETRIEVE UE CONTEXT RESPONSE</w:t>
      </w:r>
    </w:p>
    <w:p w14:paraId="3DA7B9E9" w14:textId="77777777" w:rsidR="005752DE" w:rsidRPr="000F6224" w:rsidRDefault="005752DE" w:rsidP="000F6224">
      <w:pPr>
        <w:pStyle w:val="PL"/>
      </w:pPr>
      <w:r w:rsidRPr="000F6224">
        <w:t>--</w:t>
      </w:r>
    </w:p>
    <w:p w14:paraId="6693F822" w14:textId="77777777" w:rsidR="005752DE" w:rsidRPr="000F6224" w:rsidRDefault="005752DE" w:rsidP="000F6224">
      <w:pPr>
        <w:pStyle w:val="PL"/>
      </w:pPr>
      <w:r w:rsidRPr="000F6224">
        <w:t>-- **************************************************************</w:t>
      </w:r>
    </w:p>
    <w:p w14:paraId="55A31E0C" w14:textId="77777777" w:rsidR="005752DE" w:rsidRPr="000F6224" w:rsidRDefault="005752DE" w:rsidP="000F6224">
      <w:pPr>
        <w:pStyle w:val="PL"/>
      </w:pPr>
    </w:p>
    <w:p w14:paraId="6DC48933" w14:textId="77777777" w:rsidR="005752DE" w:rsidRPr="000F6224" w:rsidRDefault="005752DE" w:rsidP="000F6224">
      <w:pPr>
        <w:pStyle w:val="PL"/>
      </w:pPr>
      <w:r w:rsidRPr="000F6224">
        <w:t>RetrieveUEContextResponse ::= SEQUENCE {</w:t>
      </w:r>
    </w:p>
    <w:p w14:paraId="27D05760"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 RetrieveUEContextResponse-IEs}},</w:t>
      </w:r>
    </w:p>
    <w:p w14:paraId="7EB4BC70" w14:textId="77777777" w:rsidR="005752DE" w:rsidRPr="000F6224" w:rsidRDefault="005752DE" w:rsidP="000F6224">
      <w:pPr>
        <w:pStyle w:val="PL"/>
      </w:pPr>
      <w:r w:rsidRPr="000F6224">
        <w:tab/>
        <w:t>...</w:t>
      </w:r>
    </w:p>
    <w:p w14:paraId="76AE0839" w14:textId="77777777" w:rsidR="005752DE" w:rsidRPr="000F6224" w:rsidRDefault="005752DE" w:rsidP="000F6224">
      <w:pPr>
        <w:pStyle w:val="PL"/>
      </w:pPr>
      <w:r w:rsidRPr="000F6224">
        <w:t>}</w:t>
      </w:r>
    </w:p>
    <w:p w14:paraId="0D7E7682" w14:textId="77777777" w:rsidR="005752DE" w:rsidRPr="000F6224" w:rsidRDefault="005752DE" w:rsidP="000F6224">
      <w:pPr>
        <w:pStyle w:val="PL"/>
      </w:pPr>
    </w:p>
    <w:p w14:paraId="4795202F" w14:textId="77777777" w:rsidR="005752DE" w:rsidRPr="000F6224" w:rsidRDefault="005752DE" w:rsidP="000F6224">
      <w:pPr>
        <w:pStyle w:val="PL"/>
      </w:pPr>
      <w:r w:rsidRPr="000F6224">
        <w:t>RetrieveUEContextResponse-IEs X2AP-PROTOCOL-IES ::= {</w:t>
      </w:r>
    </w:p>
    <w:p w14:paraId="3F008570"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20BF5C7" w14:textId="77777777" w:rsidR="005752DE" w:rsidRPr="000F6224" w:rsidRDefault="005752DE" w:rsidP="000F6224">
      <w:pPr>
        <w:pStyle w:val="PL"/>
      </w:pPr>
      <w:r w:rsidRPr="000F6224">
        <w:tab/>
        <w:t>{ ID id-New-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6FE08FD5"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4FAD598" w14:textId="77777777" w:rsidR="005752DE" w:rsidRPr="000F6224" w:rsidRDefault="005752DE" w:rsidP="000F6224">
      <w:pPr>
        <w:pStyle w:val="PL"/>
      </w:pPr>
      <w:r w:rsidRPr="000F6224">
        <w:tab/>
        <w:t>{ ID id-Old-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75E0DB64"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4E4D8DDA" w14:textId="77777777" w:rsidR="005752DE" w:rsidRPr="000F6224" w:rsidRDefault="005752DE" w:rsidP="000F6224">
      <w:pPr>
        <w:pStyle w:val="PL"/>
      </w:pPr>
      <w:r w:rsidRPr="000F6224">
        <w:tab/>
        <w:t>{ ID id-UE-ContextInformationRetrieve</w:t>
      </w:r>
      <w:r w:rsidRPr="000F6224">
        <w:tab/>
      </w:r>
      <w:r w:rsidR="00644323" w:rsidRPr="000F6224">
        <w:tab/>
      </w:r>
      <w:r w:rsidR="00644323" w:rsidRPr="000F6224">
        <w:tab/>
      </w:r>
      <w:r w:rsidR="00644323" w:rsidRPr="000F6224">
        <w:tab/>
      </w:r>
      <w:r w:rsidRPr="000F6224">
        <w:t>CRITICALITY reject</w:t>
      </w:r>
      <w:r w:rsidRPr="000F6224">
        <w:tab/>
        <w:t>TYPE UE-ContextInformationRetrieve</w:t>
      </w:r>
      <w:r w:rsidRPr="000F6224">
        <w:tab/>
      </w:r>
      <w:r w:rsidR="00644323" w:rsidRPr="000F6224">
        <w:tab/>
      </w:r>
      <w:r w:rsidR="00644323" w:rsidRPr="000F6224">
        <w:tab/>
      </w:r>
      <w:r w:rsidR="00644323" w:rsidRPr="000F6224">
        <w:tab/>
      </w:r>
      <w:r w:rsidR="00644323" w:rsidRPr="000F6224">
        <w:tab/>
      </w:r>
      <w:r w:rsidRPr="000F6224">
        <w:t>PRESENCE mandatory}|</w:t>
      </w:r>
    </w:p>
    <w:p w14:paraId="1047CE39" w14:textId="77777777" w:rsidR="005752DE" w:rsidRPr="000F6224" w:rsidRDefault="005752DE" w:rsidP="000F6224">
      <w:pPr>
        <w:pStyle w:val="PL"/>
      </w:pPr>
      <w:r w:rsidRPr="000F6224">
        <w:tab/>
        <w:t>{ ID id-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DBF1502" w14:textId="77777777" w:rsidR="005752DE" w:rsidRPr="000F6224" w:rsidRDefault="005752DE" w:rsidP="000F6224">
      <w:pPr>
        <w:pStyle w:val="PL"/>
      </w:pPr>
      <w:r w:rsidRPr="000F6224">
        <w:tab/>
        <w:t>{ ID id-SRVCCOperationPossible</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SRVCCOperationPossible</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1695BF54" w14:textId="77777777" w:rsidR="005752DE" w:rsidRPr="000F6224" w:rsidRDefault="005752DE" w:rsidP="000F6224">
      <w:pPr>
        <w:pStyle w:val="PL"/>
      </w:pPr>
      <w:r w:rsidRPr="000F6224">
        <w:tab/>
        <w:t>{ ID id-Masked-IMEISV</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Masked-IMEISV</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09D9A594" w14:textId="77777777" w:rsidR="005752DE" w:rsidRPr="000F6224" w:rsidRDefault="005752DE" w:rsidP="000F6224">
      <w:pPr>
        <w:pStyle w:val="PL"/>
      </w:pPr>
      <w:r w:rsidRPr="000F6224">
        <w:tab/>
        <w:t>{ ID id-ExpectedUEBehaviour</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ExpectedUEBehaviour</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7DB1CABF" w14:textId="77777777" w:rsidR="005752DE" w:rsidRPr="000F6224" w:rsidRDefault="005752DE" w:rsidP="000F6224">
      <w:pPr>
        <w:pStyle w:val="PL"/>
      </w:pPr>
      <w:r w:rsidRPr="000F6224">
        <w:tab/>
        <w:t>{ ID id-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8BBF321" w14:textId="77777777" w:rsidR="005752DE" w:rsidRPr="000F6224" w:rsidRDefault="005752DE" w:rsidP="000F6224">
      <w:pPr>
        <w:pStyle w:val="PL"/>
        <w:rPr>
          <w:rFonts w:eastAsia="SimSun"/>
        </w:rPr>
      </w:pPr>
      <w:r w:rsidRPr="000F6224">
        <w:tab/>
        <w:t>{ ID id-CriticalityDiagnostics</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CriticalityDiagnostics</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Pr="000F6224">
        <w:rPr>
          <w:rFonts w:eastAsia="SimSun"/>
        </w:rPr>
        <w:t>|</w:t>
      </w:r>
    </w:p>
    <w:p w14:paraId="4D6B08A3" w14:textId="77777777" w:rsidR="00F75145" w:rsidRPr="000F6224" w:rsidRDefault="005752DE" w:rsidP="000F6224">
      <w:pPr>
        <w:pStyle w:val="PL"/>
      </w:pPr>
      <w:r w:rsidRPr="000F6224">
        <w:tab/>
        <w:t>{ ID id-V2XServicesAuthorized</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V2XServicesAuthorized</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00F75145" w:rsidRPr="000F6224">
        <w:t>|</w:t>
      </w:r>
    </w:p>
    <w:p w14:paraId="1E373247" w14:textId="77777777" w:rsidR="007D161E" w:rsidRPr="000F6224" w:rsidRDefault="00F75145" w:rsidP="000F6224">
      <w:pPr>
        <w:pStyle w:val="PL"/>
      </w:pPr>
      <w:r w:rsidRPr="000F6224">
        <w:tab/>
        <w:t>{ ID id-AerialUEsubscriptionInformation</w:t>
      </w:r>
      <w:r w:rsidRPr="000F6224">
        <w:tab/>
      </w:r>
      <w:r w:rsidR="00644323" w:rsidRPr="000F6224">
        <w:tab/>
      </w:r>
      <w:r w:rsidR="00644323" w:rsidRPr="000F6224">
        <w:tab/>
      </w:r>
      <w:r w:rsidR="00644323" w:rsidRPr="000F6224">
        <w:tab/>
      </w:r>
      <w:r w:rsidRPr="000F6224">
        <w:t>CRITICALITY ignore</w:t>
      </w:r>
      <w:r w:rsidRPr="000F6224">
        <w:tab/>
        <w:t>TYPE AerialUEsubscriptionInformation</w:t>
      </w:r>
      <w:r w:rsidRPr="000F6224">
        <w:tab/>
      </w:r>
      <w:r w:rsidR="00644323" w:rsidRPr="000F6224">
        <w:tab/>
      </w:r>
      <w:r w:rsidR="00644323" w:rsidRPr="000F6224">
        <w:tab/>
      </w:r>
      <w:r w:rsidR="00644323" w:rsidRPr="000F6224">
        <w:tab/>
      </w:r>
      <w:r w:rsidR="00644323" w:rsidRPr="000F6224">
        <w:tab/>
      </w:r>
      <w:r w:rsidRPr="000F6224">
        <w:t>PRESENCE optional}</w:t>
      </w:r>
      <w:r w:rsidR="007D161E" w:rsidRPr="000F6224">
        <w:t>|</w:t>
      </w:r>
    </w:p>
    <w:p w14:paraId="46909832" w14:textId="77777777" w:rsidR="005D01ED" w:rsidRPr="000F6224" w:rsidRDefault="007D161E" w:rsidP="000F6224">
      <w:pPr>
        <w:pStyle w:val="PL"/>
      </w:pPr>
      <w:r w:rsidRPr="000F6224">
        <w:tab/>
        <w:t>{ ID id-Subscription-Based-UE-DifferentiationInfo</w:t>
      </w:r>
      <w:r w:rsidRPr="000F6224">
        <w:tab/>
        <w:t>CRITICALITY ignore</w:t>
      </w:r>
      <w:r w:rsidRPr="000F6224">
        <w:tab/>
        <w:t>TYPE Subscription-Based-UE-DifferentiationInfo</w:t>
      </w:r>
      <w:r w:rsidRPr="000F6224">
        <w:tab/>
        <w:t>PRESENCE optional}</w:t>
      </w:r>
      <w:r w:rsidR="00F05D39" w:rsidRPr="000F6224">
        <w:t>|</w:t>
      </w:r>
    </w:p>
    <w:p w14:paraId="342B9E2A" w14:textId="77777777" w:rsidR="00F05D39" w:rsidRPr="000F6224" w:rsidRDefault="005D01ED" w:rsidP="000F6224">
      <w:pPr>
        <w:pStyle w:val="PL"/>
      </w:pPr>
      <w:r w:rsidRPr="000F6224">
        <w:tab/>
      </w:r>
      <w:r w:rsidR="00F05D39" w:rsidRPr="000F6224">
        <w:t>{ ID id-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w:t>
      </w:r>
    </w:p>
    <w:p w14:paraId="085F8F99" w14:textId="77777777" w:rsidR="005752DE" w:rsidRPr="000F6224" w:rsidRDefault="005D01ED" w:rsidP="000F6224">
      <w:pPr>
        <w:pStyle w:val="PL"/>
      </w:pPr>
      <w:r w:rsidRPr="000F6224">
        <w:tab/>
      </w:r>
      <w:r w:rsidR="00F05D39" w:rsidRPr="000F6224">
        <w:t>{ ID id-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 }</w:t>
      </w:r>
      <w:r w:rsidR="005752DE" w:rsidRPr="000F6224">
        <w:t>,</w:t>
      </w:r>
    </w:p>
    <w:p w14:paraId="551487FE" w14:textId="77777777" w:rsidR="005752DE" w:rsidRPr="000F6224" w:rsidRDefault="005752DE" w:rsidP="000F6224">
      <w:pPr>
        <w:pStyle w:val="PL"/>
      </w:pPr>
      <w:r w:rsidRPr="000F6224">
        <w:tab/>
        <w:t>...</w:t>
      </w:r>
    </w:p>
    <w:p w14:paraId="0FB209F2" w14:textId="77777777" w:rsidR="005752DE" w:rsidRPr="000F6224" w:rsidRDefault="005752DE" w:rsidP="000F6224">
      <w:pPr>
        <w:pStyle w:val="PL"/>
      </w:pPr>
      <w:r w:rsidRPr="000F6224">
        <w:t>}</w:t>
      </w:r>
    </w:p>
    <w:p w14:paraId="3C344741" w14:textId="77777777" w:rsidR="005752DE" w:rsidRPr="000F6224" w:rsidRDefault="005752DE" w:rsidP="000F6224">
      <w:pPr>
        <w:pStyle w:val="PL"/>
      </w:pPr>
    </w:p>
    <w:p w14:paraId="3C9E6740" w14:textId="77777777" w:rsidR="005752DE" w:rsidRPr="000F6224" w:rsidRDefault="005752DE" w:rsidP="000F6224">
      <w:pPr>
        <w:pStyle w:val="PL"/>
      </w:pPr>
      <w:r w:rsidRPr="000F6224">
        <w:t>UE-ContextInformationRetrieve ::= SEQUENCE {</w:t>
      </w:r>
    </w:p>
    <w:p w14:paraId="23EBC58A"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2705F6F5"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2ADFD4D8" w14:textId="77777777" w:rsidR="005752DE" w:rsidRPr="000F6224" w:rsidRDefault="005752DE" w:rsidP="000F6224">
      <w:pPr>
        <w:pStyle w:val="PL"/>
      </w:pPr>
      <w:r w:rsidRPr="000F6224">
        <w:tab/>
        <w:t>aS-SecurityInformation</w:t>
      </w:r>
      <w:r w:rsidRPr="000F6224">
        <w:tab/>
      </w:r>
      <w:r w:rsidRPr="000F6224">
        <w:tab/>
      </w:r>
      <w:r w:rsidRPr="000F6224">
        <w:tab/>
      </w:r>
      <w:r w:rsidRPr="000F6224">
        <w:tab/>
        <w:t>AS-SecurityInformation,</w:t>
      </w:r>
    </w:p>
    <w:p w14:paraId="67F53304"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4B3046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22BCEF76" w14:textId="77777777" w:rsidR="005752DE" w:rsidRPr="000F6224" w:rsidRDefault="005752DE" w:rsidP="000F6224">
      <w:pPr>
        <w:pStyle w:val="PL"/>
      </w:pPr>
      <w:r w:rsidRPr="000F6224">
        <w:tab/>
        <w:t>e-RABs-ToBeSetup-ListRetrieve</w:t>
      </w:r>
      <w:r w:rsidRPr="000F6224">
        <w:tab/>
      </w:r>
      <w:r w:rsidRPr="000F6224">
        <w:tab/>
        <w:t>E-RABs-ToBeSetup-ListRetrieve,</w:t>
      </w:r>
    </w:p>
    <w:p w14:paraId="453B480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E460271"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r>
      <w:r w:rsidRPr="000F6224">
        <w:tab/>
        <w:t>OPTIONAL,</w:t>
      </w:r>
    </w:p>
    <w:p w14:paraId="2ED865BE"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3EC408CF" w14:textId="77777777" w:rsidR="005752DE" w:rsidRPr="000F6224" w:rsidRDefault="005752DE" w:rsidP="000F6224">
      <w:pPr>
        <w:pStyle w:val="PL"/>
      </w:pPr>
      <w:r w:rsidRPr="000F6224">
        <w:tab/>
        <w:t>managBasedMDTallowed</w:t>
      </w:r>
      <w:r w:rsidRPr="000F6224">
        <w:tab/>
      </w:r>
      <w:r w:rsidRPr="000F6224">
        <w:tab/>
      </w:r>
      <w:r w:rsidRPr="000F6224">
        <w:tab/>
      </w:r>
      <w:r w:rsidRPr="000F6224">
        <w:tab/>
        <w:t>ManagementBasedMDTallowed</w:t>
      </w:r>
      <w:r w:rsidRPr="000F6224">
        <w:tab/>
      </w:r>
      <w:r w:rsidRPr="000F6224">
        <w:tab/>
        <w:t>OPTIONAL,</w:t>
      </w:r>
    </w:p>
    <w:p w14:paraId="0192BE6D" w14:textId="77777777" w:rsidR="005752DE" w:rsidRPr="000F6224" w:rsidRDefault="005752DE" w:rsidP="000F6224">
      <w:pPr>
        <w:pStyle w:val="PL"/>
      </w:pPr>
      <w:r w:rsidRPr="000F6224">
        <w:tab/>
        <w:t>managBasedMDTPLMNList</w:t>
      </w:r>
      <w:r w:rsidRPr="000F6224">
        <w:tab/>
      </w:r>
      <w:r w:rsidRPr="000F6224">
        <w:tab/>
      </w:r>
      <w:r w:rsidRPr="000F6224">
        <w:tab/>
      </w:r>
      <w:r w:rsidRPr="000F6224">
        <w:tab/>
        <w:t>MDTPLMNList</w:t>
      </w:r>
      <w:r w:rsidRPr="000F6224">
        <w:tab/>
      </w:r>
      <w:r w:rsidRPr="000F6224">
        <w:tab/>
      </w:r>
      <w:r w:rsidRPr="000F6224">
        <w:tab/>
      </w:r>
      <w:r w:rsidRPr="000F6224">
        <w:tab/>
      </w:r>
      <w:r w:rsidRPr="000F6224">
        <w:tab/>
      </w:r>
      <w:r w:rsidRPr="000F6224">
        <w:tab/>
        <w:t>OPTIONAL,</w:t>
      </w:r>
    </w:p>
    <w:p w14:paraId="75A00B2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Retrieve-ExtIEs} } OPTIONAL,</w:t>
      </w:r>
    </w:p>
    <w:p w14:paraId="17D9A44E" w14:textId="77777777" w:rsidR="005752DE" w:rsidRPr="000F6224" w:rsidRDefault="005752DE" w:rsidP="000F6224">
      <w:pPr>
        <w:pStyle w:val="PL"/>
      </w:pPr>
      <w:r w:rsidRPr="000F6224">
        <w:tab/>
        <w:t>...</w:t>
      </w:r>
    </w:p>
    <w:p w14:paraId="1380F305" w14:textId="77777777" w:rsidR="005752DE" w:rsidRPr="000F6224" w:rsidRDefault="005752DE" w:rsidP="000F6224">
      <w:pPr>
        <w:pStyle w:val="PL"/>
      </w:pPr>
      <w:r w:rsidRPr="000F6224">
        <w:t>}</w:t>
      </w:r>
    </w:p>
    <w:p w14:paraId="54F7C083" w14:textId="77777777" w:rsidR="005752DE" w:rsidRPr="000F6224" w:rsidRDefault="005752DE" w:rsidP="000F6224">
      <w:pPr>
        <w:pStyle w:val="PL"/>
      </w:pPr>
    </w:p>
    <w:p w14:paraId="3FA1362F" w14:textId="77777777" w:rsidR="005752DE" w:rsidRPr="000F6224" w:rsidRDefault="005752DE" w:rsidP="000F6224">
      <w:pPr>
        <w:pStyle w:val="PL"/>
      </w:pPr>
      <w:r w:rsidRPr="000F6224">
        <w:t>UE-ContextInformationRetrieve-ExtIEs X2AP-PROTOCOL-EXTENSION ::= {</w:t>
      </w:r>
    </w:p>
    <w:p w14:paraId="26A885B0" w14:textId="77777777" w:rsidR="00CF03AE" w:rsidRPr="000F6224" w:rsidRDefault="005752DE" w:rsidP="000F6224">
      <w:pPr>
        <w:pStyle w:val="PL"/>
      </w:pPr>
      <w:r w:rsidRPr="000F6224">
        <w:t>{ ID id-UESidelinkAggregateMaximumBitRate</w:t>
      </w:r>
      <w:r w:rsidRPr="000F6224">
        <w:tab/>
        <w:t>CRITICALITY ignore</w:t>
      </w:r>
      <w:r w:rsidRPr="000F6224">
        <w:tab/>
        <w:t>EXTENSION UESidelinkAggregateMaximumBitRate</w:t>
      </w:r>
      <w:r w:rsidRPr="000F6224">
        <w:tab/>
      </w:r>
      <w:r w:rsidRPr="000F6224">
        <w:tab/>
        <w:t>PRESENCE optional</w:t>
      </w:r>
      <w:r w:rsidR="000B3F8F" w:rsidRPr="000F6224">
        <w:t xml:space="preserve"> </w:t>
      </w:r>
      <w:r w:rsidRPr="000F6224">
        <w:t>}</w:t>
      </w:r>
      <w:r w:rsidR="00CF03AE" w:rsidRPr="000F6224">
        <w:t>|</w:t>
      </w:r>
    </w:p>
    <w:p w14:paraId="2A1D77E5" w14:textId="77777777" w:rsidR="000B3F8F" w:rsidRPr="000F6224" w:rsidRDefault="00CF03AE" w:rsidP="000F6224">
      <w:pPr>
        <w:pStyle w:val="PL"/>
      </w:pPr>
      <w:r w:rsidRPr="000F6224">
        <w:t>{ ID id-AdditionalRRMPriorityIndex</w:t>
      </w:r>
      <w:r w:rsidRPr="000F6224">
        <w:tab/>
      </w:r>
      <w:r w:rsidRPr="000F6224">
        <w:tab/>
      </w:r>
      <w:r w:rsidRPr="000F6224">
        <w:tab/>
        <w:t>CRITICALITY ignore</w:t>
      </w:r>
      <w:r w:rsidRPr="000F6224">
        <w:tab/>
        <w:t>EXTENSION AdditionalRRMPriorityIndex</w:t>
      </w:r>
      <w:r w:rsidRPr="000F6224">
        <w:tab/>
      </w:r>
      <w:r w:rsidRPr="000F6224">
        <w:tab/>
      </w:r>
      <w:r w:rsidRPr="000F6224">
        <w:tab/>
      </w:r>
      <w:r w:rsidRPr="000F6224">
        <w:tab/>
      </w:r>
      <w:r w:rsidRPr="000F6224">
        <w:tab/>
        <w:t>PRESENCE optional</w:t>
      </w:r>
      <w:r w:rsidR="000B3F8F" w:rsidRPr="000F6224">
        <w:t xml:space="preserve"> </w:t>
      </w:r>
      <w:r w:rsidRPr="000F6224">
        <w:t>}</w:t>
      </w:r>
      <w:r w:rsidR="000B3F8F" w:rsidRPr="000F6224">
        <w:t>|</w:t>
      </w:r>
    </w:p>
    <w:p w14:paraId="478D668E" w14:textId="77777777" w:rsidR="00F05D39" w:rsidRPr="000F6224" w:rsidRDefault="000B3F8F" w:rsidP="000F6224">
      <w:pPr>
        <w:pStyle w:val="PL"/>
      </w:pPr>
      <w:r w:rsidRPr="000F6224">
        <w:t>{ ID id-EPCHandoverRestrictionListContainer CRITICALITY ignore</w:t>
      </w:r>
      <w:r w:rsidRPr="000F6224">
        <w:tab/>
        <w:t>EXTENSION EPCHandoverRestrictionListContainer</w:t>
      </w:r>
      <w:r w:rsidRPr="000F6224">
        <w:tab/>
      </w:r>
      <w:r w:rsidRPr="000F6224">
        <w:tab/>
        <w:t>PRESENCE optional }</w:t>
      </w:r>
      <w:r w:rsidR="00F05D39" w:rsidRPr="000F6224">
        <w:t>|</w:t>
      </w:r>
    </w:p>
    <w:p w14:paraId="16A431AD" w14:textId="77777777" w:rsidR="003F7FF5" w:rsidRPr="000F6224" w:rsidRDefault="00F05D39" w:rsidP="000F6224">
      <w:pPr>
        <w:pStyle w:val="PL"/>
      </w:pPr>
      <w:r w:rsidRPr="000F6224">
        <w:t>{ ID id-NRUESidelinkAggregateMaximumBitRate</w:t>
      </w:r>
      <w:r w:rsidRPr="000F6224">
        <w:tab/>
        <w:t>CRITICALITY ignore</w:t>
      </w:r>
      <w:r w:rsidRPr="000F6224">
        <w:tab/>
        <w:t>EXTENSION NRUESidelinkAggregateMaximumBitRate</w:t>
      </w:r>
      <w:r w:rsidRPr="000F6224">
        <w:tab/>
      </w:r>
      <w:r w:rsidRPr="000F6224">
        <w:tab/>
        <w:t>PRESENCE optional}</w:t>
      </w:r>
      <w:r w:rsidR="003F7FF5" w:rsidRPr="000F6224">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0F6224" w:rsidRDefault="00F22F0D" w:rsidP="000F6224">
      <w:pPr>
        <w:pStyle w:val="PL"/>
      </w:pPr>
      <w:r w:rsidRPr="000F6224">
        <w:t xml:space="preserve">{ ID </w:t>
      </w:r>
      <w:r w:rsidRPr="000F6224">
        <w:rPr>
          <w:rFonts w:eastAsia="SimSun"/>
        </w:rPr>
        <w:t>id-IMSvoiceEPSfallbackfrom5G</w:t>
      </w:r>
      <w:r w:rsidRPr="000F6224">
        <w:tab/>
      </w:r>
      <w:r w:rsidRPr="000F6224">
        <w:tab/>
      </w:r>
      <w:r w:rsidRPr="000F6224">
        <w:tab/>
        <w:t>CRITICALITY ignore</w:t>
      </w:r>
      <w:r w:rsidRPr="000F6224">
        <w:tab/>
        <w:t xml:space="preserve">EXTENSION </w:t>
      </w:r>
      <w:r w:rsidRPr="000F6224">
        <w:rPr>
          <w:rFonts w:eastAsia="SimSun"/>
        </w:rPr>
        <w:t>IMSvoiceEPSfallbackfrom5G</w:t>
      </w:r>
      <w:r w:rsidRPr="000F6224">
        <w:tab/>
      </w:r>
      <w:r w:rsidRPr="000F6224">
        <w:tab/>
      </w:r>
      <w:r w:rsidRPr="000F6224">
        <w:tab/>
      </w:r>
      <w:r w:rsidRPr="000F6224">
        <w:tab/>
      </w:r>
      <w:r w:rsidRPr="000F6224">
        <w:tab/>
        <w:t>PRESENCE optional }</w:t>
      </w:r>
      <w:r w:rsidR="005752DE" w:rsidRPr="000F6224">
        <w:t>,</w:t>
      </w:r>
    </w:p>
    <w:p w14:paraId="2237B6D0" w14:textId="77777777" w:rsidR="005752DE" w:rsidRPr="000F6224" w:rsidRDefault="005752DE" w:rsidP="000F6224">
      <w:pPr>
        <w:pStyle w:val="PL"/>
      </w:pPr>
      <w:r w:rsidRPr="000F6224">
        <w:tab/>
        <w:t>...</w:t>
      </w:r>
    </w:p>
    <w:p w14:paraId="4E6D1EC1" w14:textId="77777777" w:rsidR="005752DE" w:rsidRPr="000F6224" w:rsidRDefault="005752DE" w:rsidP="000F6224">
      <w:pPr>
        <w:pStyle w:val="PL"/>
      </w:pPr>
      <w:r w:rsidRPr="000F6224">
        <w:t>}</w:t>
      </w:r>
    </w:p>
    <w:p w14:paraId="4B41C01C" w14:textId="77777777" w:rsidR="005752DE" w:rsidRPr="000F6224" w:rsidRDefault="005752DE" w:rsidP="000F6224">
      <w:pPr>
        <w:pStyle w:val="PL"/>
      </w:pPr>
    </w:p>
    <w:p w14:paraId="3473BE86" w14:textId="77777777" w:rsidR="005752DE" w:rsidRPr="000F6224" w:rsidRDefault="005752DE" w:rsidP="000F6224">
      <w:pPr>
        <w:pStyle w:val="PL"/>
      </w:pPr>
      <w:r w:rsidRPr="000F6224">
        <w:t>E-RABs-ToBeSetup-ListRetrieve ::= SEQUENCE (SIZE(1..maxnoofBearers)) OF ProtocolIE-Single-Container { {E-RABs-ToBeSetupRetrieve-ItemIEs} }</w:t>
      </w:r>
    </w:p>
    <w:p w14:paraId="5760F80A" w14:textId="77777777" w:rsidR="005752DE" w:rsidRPr="000F6224" w:rsidRDefault="005752DE" w:rsidP="000F6224">
      <w:pPr>
        <w:pStyle w:val="PL"/>
      </w:pPr>
    </w:p>
    <w:p w14:paraId="3E187DE9" w14:textId="77777777" w:rsidR="005752DE" w:rsidRPr="000F6224" w:rsidRDefault="005752DE" w:rsidP="000F6224">
      <w:pPr>
        <w:pStyle w:val="PL"/>
      </w:pPr>
      <w:r w:rsidRPr="000F6224">
        <w:t>E-RABs-ToBeSetupRetrieve-ItemIEs</w:t>
      </w:r>
      <w:r w:rsidRPr="000F6224">
        <w:tab/>
        <w:t>X2AP-PROTOCOL-IES ::= {</w:t>
      </w:r>
    </w:p>
    <w:p w14:paraId="4CA32B29" w14:textId="77777777" w:rsidR="005752DE" w:rsidRPr="000F6224" w:rsidRDefault="005752DE" w:rsidP="000F6224">
      <w:pPr>
        <w:pStyle w:val="PL"/>
      </w:pPr>
      <w:r w:rsidRPr="000F6224">
        <w:tab/>
        <w:t>{ ID id-E-RABs-ToBeSetupRetrieve-Item</w:t>
      </w:r>
      <w:r w:rsidRPr="000F6224">
        <w:tab/>
        <w:t>CRITICALITY ignore</w:t>
      </w:r>
      <w:r w:rsidRPr="000F6224">
        <w:tab/>
        <w:t>TYPE E-RABs-ToBeSetupRetrieve-Item</w:t>
      </w:r>
      <w:r w:rsidRPr="000F6224">
        <w:tab/>
        <w:t>PRESENCE mandatory},</w:t>
      </w:r>
    </w:p>
    <w:p w14:paraId="2ABBA3BB" w14:textId="77777777" w:rsidR="005752DE" w:rsidRPr="000F6224" w:rsidRDefault="005752DE" w:rsidP="000F6224">
      <w:pPr>
        <w:pStyle w:val="PL"/>
      </w:pPr>
      <w:r w:rsidRPr="000F6224">
        <w:tab/>
        <w:t>...</w:t>
      </w:r>
    </w:p>
    <w:p w14:paraId="7B84FC9F" w14:textId="77777777" w:rsidR="005752DE" w:rsidRPr="000F6224" w:rsidRDefault="005752DE" w:rsidP="000F6224">
      <w:pPr>
        <w:pStyle w:val="PL"/>
      </w:pPr>
      <w:r w:rsidRPr="000F6224">
        <w:t>}</w:t>
      </w:r>
    </w:p>
    <w:p w14:paraId="37DC48BD" w14:textId="77777777" w:rsidR="005752DE" w:rsidRPr="000F6224" w:rsidRDefault="005752DE" w:rsidP="000F6224">
      <w:pPr>
        <w:pStyle w:val="PL"/>
      </w:pPr>
    </w:p>
    <w:p w14:paraId="18DF4092" w14:textId="77777777" w:rsidR="005752DE" w:rsidRPr="000F6224" w:rsidRDefault="005752DE" w:rsidP="000F6224">
      <w:pPr>
        <w:pStyle w:val="PL"/>
      </w:pPr>
      <w:r w:rsidRPr="000F6224">
        <w:t>E-RABs-ToBeSetupRetrieve-Item ::= SEQUENCE {</w:t>
      </w:r>
    </w:p>
    <w:p w14:paraId="47BCE6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4E65E75" w14:textId="77777777" w:rsidR="005752DE" w:rsidRPr="000F6224" w:rsidRDefault="005752DE" w:rsidP="000F6224">
      <w:pPr>
        <w:pStyle w:val="PL"/>
      </w:pPr>
      <w:r w:rsidRPr="000F6224">
        <w:tab/>
        <w:t>e-RAB-Level-QoS-Parameters</w:t>
      </w:r>
      <w:r w:rsidRPr="000F6224">
        <w:tab/>
      </w:r>
      <w:r w:rsidRPr="000F6224">
        <w:tab/>
        <w:t>E-RAB-Level-QoS-Parameters,</w:t>
      </w:r>
    </w:p>
    <w:p w14:paraId="04C28C2B" w14:textId="77777777" w:rsidR="005752DE" w:rsidRPr="000F6224" w:rsidRDefault="005752DE" w:rsidP="000F6224">
      <w:pPr>
        <w:pStyle w:val="PL"/>
      </w:pPr>
      <w:r w:rsidRPr="000F6224">
        <w:tab/>
        <w:t>bearerType</w:t>
      </w:r>
      <w:r w:rsidRPr="000F6224">
        <w:tab/>
      </w:r>
      <w:r w:rsidRPr="000F6224">
        <w:tab/>
      </w:r>
      <w:r w:rsidRPr="000F6224">
        <w:tab/>
      </w:r>
      <w:r w:rsidRPr="000F6224">
        <w:tab/>
      </w:r>
      <w:r w:rsidRPr="000F6224">
        <w:tab/>
      </w:r>
      <w:r w:rsidRPr="000F6224">
        <w:tab/>
        <w:t>BearerType</w:t>
      </w:r>
      <w:r w:rsidRPr="000F6224">
        <w:tab/>
        <w:t>OPTIONAL,</w:t>
      </w:r>
    </w:p>
    <w:p w14:paraId="3688030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Retrieve-ItemExtIEs} } OPTIONAL,</w:t>
      </w:r>
    </w:p>
    <w:p w14:paraId="1AE9AA65" w14:textId="77777777" w:rsidR="005752DE" w:rsidRPr="000F6224" w:rsidRDefault="005752DE" w:rsidP="000F6224">
      <w:pPr>
        <w:pStyle w:val="PL"/>
      </w:pPr>
      <w:r w:rsidRPr="000F6224">
        <w:tab/>
        <w:t>...</w:t>
      </w:r>
    </w:p>
    <w:p w14:paraId="113A9FAA" w14:textId="77777777" w:rsidR="005752DE" w:rsidRPr="000F6224" w:rsidRDefault="005752DE" w:rsidP="000F6224">
      <w:pPr>
        <w:pStyle w:val="PL"/>
      </w:pPr>
      <w:r w:rsidRPr="000F6224">
        <w:t>}</w:t>
      </w:r>
    </w:p>
    <w:p w14:paraId="110BEE5D" w14:textId="77777777" w:rsidR="005752DE" w:rsidRPr="000F6224" w:rsidRDefault="005752DE" w:rsidP="000F6224">
      <w:pPr>
        <w:pStyle w:val="PL"/>
      </w:pPr>
    </w:p>
    <w:p w14:paraId="11C422B4" w14:textId="77777777" w:rsidR="005752DE" w:rsidRPr="000F6224" w:rsidRDefault="005752DE" w:rsidP="000F6224">
      <w:pPr>
        <w:pStyle w:val="PL"/>
      </w:pPr>
      <w:r w:rsidRPr="000F6224">
        <w:t>E-RABs-ToBeSetupRetrieve-ItemExtIEs X2AP-PROTOCOL-EXTENSION ::= {</w:t>
      </w:r>
    </w:p>
    <w:p w14:paraId="2C7420B8" w14:textId="77777777" w:rsidR="00B2626F" w:rsidRPr="000F6224" w:rsidRDefault="005752DE" w:rsidP="000F6224">
      <w:pPr>
        <w:pStyle w:val="PL"/>
      </w:pPr>
      <w:r w:rsidRPr="000F6224">
        <w:tab/>
        <w:t>{ ID id-uL-GTPtunnelEndpoint</w:t>
      </w:r>
      <w:r w:rsidRPr="000F6224">
        <w:tab/>
      </w:r>
      <w:r w:rsidRPr="000F6224">
        <w:tab/>
        <w:t>CRITICALITY reject</w:t>
      </w:r>
      <w:r w:rsidRPr="000F6224">
        <w:tab/>
        <w:t>EXTENSION GTPtunnelEndpoint</w:t>
      </w:r>
      <w:r w:rsidRPr="000F6224">
        <w:tab/>
      </w:r>
      <w:r w:rsidRPr="000F6224">
        <w:tab/>
        <w:t>PRESENCE mandatory}</w:t>
      </w:r>
      <w:r w:rsidR="00B2626F" w:rsidRPr="000F6224">
        <w:t>|</w:t>
      </w:r>
    </w:p>
    <w:p w14:paraId="7E17F7B3" w14:textId="77777777" w:rsidR="005E062D" w:rsidRPr="000F6224" w:rsidRDefault="00B2626F" w:rsidP="000F6224">
      <w:pPr>
        <w:pStyle w:val="PL"/>
      </w:pPr>
      <w:r w:rsidRPr="000F6224">
        <w:tab/>
        <w:t>{ ID id-dL-Forwarding</w:t>
      </w:r>
      <w:r w:rsidRPr="000F6224">
        <w:tab/>
      </w:r>
      <w:r w:rsidRPr="000F6224">
        <w:tab/>
      </w:r>
      <w:r w:rsidR="002A0277" w:rsidRPr="000F6224">
        <w:tab/>
      </w:r>
      <w:r w:rsidR="002A0277" w:rsidRPr="000F6224">
        <w:tab/>
      </w:r>
      <w:r w:rsidRPr="000F6224">
        <w:t>CRITICALITY ignore</w:t>
      </w:r>
      <w:r w:rsidRPr="000F6224">
        <w:tab/>
        <w:t>EXTENSION DL-Forwarding</w:t>
      </w:r>
      <w:r w:rsidRPr="000F6224">
        <w:tab/>
      </w:r>
      <w:r w:rsidRPr="000F6224">
        <w:tab/>
      </w:r>
      <w:r w:rsidR="002A0277" w:rsidRPr="000F6224">
        <w:tab/>
      </w:r>
      <w:r w:rsidRPr="000F6224">
        <w:t>PRESENCE optional}</w:t>
      </w:r>
      <w:r w:rsidR="005E062D" w:rsidRPr="000F6224">
        <w:t>|</w:t>
      </w:r>
    </w:p>
    <w:p w14:paraId="78868B74" w14:textId="77777777" w:rsidR="006266A1"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6266A1" w:rsidRPr="000F6224">
        <w:t>|</w:t>
      </w:r>
    </w:p>
    <w:p w14:paraId="71EFA2D8" w14:textId="77777777" w:rsidR="009306F6" w:rsidRPr="000F6224" w:rsidRDefault="009306F6" w:rsidP="000F6224">
      <w:pPr>
        <w:pStyle w:val="PL"/>
      </w:pPr>
      <w:r w:rsidRPr="000F6224">
        <w:tab/>
        <w:t>{ ID id-SecurityIndication</w:t>
      </w:r>
      <w:r w:rsidRPr="000F6224">
        <w:tab/>
      </w:r>
      <w:r w:rsidRPr="000F6224">
        <w:tab/>
      </w:r>
      <w:r w:rsidRPr="000F6224">
        <w:tab/>
        <w:t>CRITICALITY reject</w:t>
      </w:r>
      <w:r w:rsidRPr="000F6224">
        <w:tab/>
        <w:t>EXTENSION SecurityIndication</w:t>
      </w:r>
      <w:r w:rsidRPr="000F6224">
        <w:tab/>
      </w:r>
      <w:r w:rsidRPr="000F6224">
        <w:tab/>
      </w:r>
      <w:r w:rsidRPr="000F6224">
        <w:tab/>
      </w:r>
      <w:r w:rsidRPr="000F6224">
        <w:tab/>
        <w:t>PRESENCE optional}|</w:t>
      </w:r>
    </w:p>
    <w:p w14:paraId="11472053" w14:textId="77777777" w:rsidR="009306F6" w:rsidRPr="000F6224" w:rsidRDefault="009306F6" w:rsidP="000F6224">
      <w:pPr>
        <w:pStyle w:val="PL"/>
      </w:pPr>
      <w:r w:rsidRPr="000F6224">
        <w:tab/>
        <w:t>{ ID id-SourceDLForwardingIPAddress</w:t>
      </w:r>
      <w:r w:rsidRPr="000F6224">
        <w:tab/>
      </w:r>
      <w:r w:rsidRPr="000F6224">
        <w:tab/>
        <w:t>CRITICALITY ignore</w:t>
      </w:r>
      <w:r w:rsidRPr="000F6224">
        <w:tab/>
        <w:t>EXTENSION TransportLayerAddress</w:t>
      </w:r>
      <w:r w:rsidRPr="000F6224">
        <w:tab/>
      </w:r>
      <w:r w:rsidRPr="000F6224">
        <w:tab/>
        <w:t>PRESENCE optional},</w:t>
      </w:r>
    </w:p>
    <w:p w14:paraId="23593A10" w14:textId="77777777" w:rsidR="005752DE" w:rsidRPr="000F6224" w:rsidRDefault="005752DE" w:rsidP="000F6224">
      <w:pPr>
        <w:pStyle w:val="PL"/>
      </w:pPr>
      <w:r w:rsidRPr="000F6224">
        <w:tab/>
        <w:t>...</w:t>
      </w:r>
    </w:p>
    <w:p w14:paraId="311536E7" w14:textId="77777777" w:rsidR="005752DE" w:rsidRPr="000F6224" w:rsidRDefault="005752DE" w:rsidP="000F6224">
      <w:pPr>
        <w:pStyle w:val="PL"/>
      </w:pPr>
      <w:r w:rsidRPr="000F6224">
        <w:t>}</w:t>
      </w:r>
    </w:p>
    <w:p w14:paraId="15E81383" w14:textId="77777777" w:rsidR="005752DE" w:rsidRPr="000F6224" w:rsidRDefault="005752DE" w:rsidP="000F6224">
      <w:pPr>
        <w:pStyle w:val="PL"/>
      </w:pPr>
    </w:p>
    <w:p w14:paraId="03414908" w14:textId="77777777" w:rsidR="005752DE" w:rsidRPr="000F6224" w:rsidRDefault="005752DE" w:rsidP="000F6224">
      <w:pPr>
        <w:pStyle w:val="PL"/>
      </w:pPr>
      <w:r w:rsidRPr="000F6224">
        <w:t>-- **************************************************************</w:t>
      </w:r>
    </w:p>
    <w:p w14:paraId="7A9B7379" w14:textId="77777777" w:rsidR="005752DE" w:rsidRPr="000F6224" w:rsidRDefault="005752DE" w:rsidP="000F6224">
      <w:pPr>
        <w:pStyle w:val="PL"/>
      </w:pPr>
      <w:r w:rsidRPr="000F6224">
        <w:t>--</w:t>
      </w:r>
    </w:p>
    <w:p w14:paraId="38A9D24F" w14:textId="77777777" w:rsidR="005752DE" w:rsidRPr="000F6224" w:rsidRDefault="005752DE" w:rsidP="00552F85">
      <w:pPr>
        <w:pStyle w:val="PL"/>
        <w:outlineLvl w:val="3"/>
      </w:pPr>
      <w:r w:rsidRPr="000F6224">
        <w:t>-- RETRIEVE UE CONTEXT FAILURE</w:t>
      </w:r>
    </w:p>
    <w:p w14:paraId="65F5FA16" w14:textId="77777777" w:rsidR="005752DE" w:rsidRPr="000F6224" w:rsidRDefault="005752DE" w:rsidP="000F6224">
      <w:pPr>
        <w:pStyle w:val="PL"/>
      </w:pPr>
      <w:r w:rsidRPr="000F6224">
        <w:t>--</w:t>
      </w:r>
    </w:p>
    <w:p w14:paraId="28881295" w14:textId="77777777" w:rsidR="005752DE" w:rsidRPr="000F6224" w:rsidRDefault="005752DE" w:rsidP="000F6224">
      <w:pPr>
        <w:pStyle w:val="PL"/>
      </w:pPr>
      <w:r w:rsidRPr="000F6224">
        <w:t>-- **************************************************************</w:t>
      </w:r>
    </w:p>
    <w:p w14:paraId="073DA9E3" w14:textId="77777777" w:rsidR="005752DE" w:rsidRPr="000F6224" w:rsidRDefault="005752DE" w:rsidP="000F6224">
      <w:pPr>
        <w:pStyle w:val="PL"/>
      </w:pPr>
    </w:p>
    <w:p w14:paraId="63AB0F14" w14:textId="77777777" w:rsidR="005752DE" w:rsidRPr="000F6224" w:rsidRDefault="005752DE" w:rsidP="000F6224">
      <w:pPr>
        <w:pStyle w:val="PL"/>
      </w:pPr>
      <w:r w:rsidRPr="000F6224">
        <w:t>RetrieveUEContextFailure ::= SEQUENCE {</w:t>
      </w:r>
    </w:p>
    <w:p w14:paraId="346E5326"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Failure-IEs}},</w:t>
      </w:r>
    </w:p>
    <w:p w14:paraId="0778AD54" w14:textId="77777777" w:rsidR="005752DE" w:rsidRPr="000F6224" w:rsidRDefault="005752DE" w:rsidP="000F6224">
      <w:pPr>
        <w:pStyle w:val="PL"/>
      </w:pPr>
      <w:r w:rsidRPr="000F6224">
        <w:tab/>
        <w:t>...</w:t>
      </w:r>
    </w:p>
    <w:p w14:paraId="3B9E1ECC" w14:textId="77777777" w:rsidR="005752DE" w:rsidRPr="000F6224" w:rsidRDefault="005752DE" w:rsidP="000F6224">
      <w:pPr>
        <w:pStyle w:val="PL"/>
      </w:pPr>
      <w:r w:rsidRPr="000F6224">
        <w:t>}</w:t>
      </w:r>
    </w:p>
    <w:p w14:paraId="3C104330" w14:textId="77777777" w:rsidR="005752DE" w:rsidRPr="000F6224" w:rsidRDefault="005752DE" w:rsidP="000F6224">
      <w:pPr>
        <w:pStyle w:val="PL"/>
      </w:pPr>
    </w:p>
    <w:p w14:paraId="56EE626D" w14:textId="77777777" w:rsidR="005752DE" w:rsidRPr="000F6224" w:rsidRDefault="005752DE" w:rsidP="000F6224">
      <w:pPr>
        <w:pStyle w:val="PL"/>
      </w:pPr>
      <w:r w:rsidRPr="000F6224">
        <w:t>RetrieveUEContextFailure-IEs X2AP-PROTOCOL-IES ::= {</w:t>
      </w:r>
    </w:p>
    <w:p w14:paraId="1242CF36" w14:textId="77777777" w:rsidR="005752DE" w:rsidRPr="000F6224" w:rsidRDefault="005752DE" w:rsidP="000F6224">
      <w:pPr>
        <w:pStyle w:val="PL"/>
      </w:pPr>
      <w:r w:rsidRPr="000F6224">
        <w:tab/>
        <w:t>{ ID id-New-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2813F567" w14:textId="77777777" w:rsidR="005752DE" w:rsidRPr="000F6224" w:rsidRDefault="005752DE" w:rsidP="000F6224">
      <w:pPr>
        <w:pStyle w:val="PL"/>
      </w:pPr>
      <w:r w:rsidRPr="000F6224">
        <w:tab/>
        <w:t>{ ID id-New-eNB-UE-X2AP-ID-Extension</w:t>
      </w:r>
      <w:r w:rsidRPr="000F6224">
        <w:tab/>
        <w:t>CRITICALITY ignore</w:t>
      </w:r>
      <w:r w:rsidRPr="000F6224">
        <w:tab/>
        <w:t>TYPE UE-X2AP-ID-Extension</w:t>
      </w:r>
      <w:r w:rsidRPr="000F6224">
        <w:tab/>
      </w:r>
      <w:r w:rsidRPr="000F6224">
        <w:tab/>
        <w:t>PRESENCE optional}|</w:t>
      </w:r>
    </w:p>
    <w:p w14:paraId="20BA3F6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241ECA67"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C479A8C" w14:textId="77777777" w:rsidR="005752DE" w:rsidRPr="000F6224" w:rsidRDefault="005752DE" w:rsidP="000F6224">
      <w:pPr>
        <w:pStyle w:val="PL"/>
      </w:pPr>
      <w:r w:rsidRPr="000F6224">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0F6224" w:rsidRDefault="00592752" w:rsidP="00552F85">
      <w:pPr>
        <w:pStyle w:val="PL"/>
        <w:outlineLvl w:val="3"/>
      </w:pPr>
      <w:r w:rsidRPr="000F6224">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514" w:name="_Hlk498464357"/>
      <w:r w:rsidRPr="00C37D2B">
        <w:rPr>
          <w:rFonts w:eastAsia="DengXian"/>
          <w:snapToGrid w:val="0"/>
          <w:lang w:eastAsia="zh-CN"/>
        </w:rPr>
        <w:t>MeNB-UE-X2AP-ID</w:t>
      </w:r>
      <w:bookmarkEnd w:id="1251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515" w:name="_Hlk498464365"/>
      <w:r w:rsidRPr="00C37D2B">
        <w:rPr>
          <w:rFonts w:eastAsia="DengXian"/>
          <w:snapToGrid w:val="0"/>
          <w:lang w:eastAsia="zh-CN"/>
        </w:rPr>
        <w:t>NRUESecurityCapabilities</w:t>
      </w:r>
      <w:bookmarkEnd w:id="1251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516" w:name="_Hlk498464376"/>
      <w:r w:rsidRPr="00C37D2B">
        <w:rPr>
          <w:rFonts w:eastAsia="DengXian"/>
          <w:snapToGrid w:val="0"/>
          <w:lang w:eastAsia="zh-CN"/>
        </w:rPr>
        <w:t>SgNBSecurityKey</w:t>
      </w:r>
      <w:bookmarkEnd w:id="12516"/>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Pr="001D7E2D" w:rsidRDefault="008367C1" w:rsidP="001D7E2D">
      <w:pPr>
        <w:pStyle w:val="PL"/>
      </w:pPr>
      <w:r w:rsidRPr="001D7E2D">
        <w:tab/>
        <w:t>{ ID id-sourceNG-RAN-node-id</w:t>
      </w:r>
      <w:r w:rsidRPr="001D7E2D">
        <w:tab/>
      </w:r>
      <w:r w:rsidRPr="001D7E2D">
        <w:tab/>
      </w:r>
      <w:r w:rsidRPr="001D7E2D">
        <w:tab/>
      </w:r>
      <w:r w:rsidRPr="001D7E2D">
        <w:tab/>
      </w:r>
      <w:r w:rsidRPr="001D7E2D">
        <w:tab/>
        <w:t>CRITICALITY ignore</w:t>
      </w:r>
      <w:r w:rsidRPr="001D7E2D">
        <w:tab/>
      </w:r>
      <w:r w:rsidRPr="001D7E2D">
        <w:tab/>
        <w:t>TYPE Global-RAN-NODE-ID</w:t>
      </w:r>
      <w:r w:rsidRPr="001D7E2D">
        <w:tab/>
      </w:r>
      <w:r w:rsidRPr="001D7E2D">
        <w:tab/>
      </w:r>
      <w:r w:rsidRPr="001D7E2D">
        <w:tab/>
      </w:r>
      <w:r w:rsidRPr="001D7E2D">
        <w:tab/>
      </w:r>
      <w:r w:rsidRPr="001D7E2D">
        <w:tab/>
      </w:r>
      <w:r w:rsidRPr="001D7E2D">
        <w:tab/>
      </w:r>
      <w:r w:rsidRPr="001D7E2D">
        <w:tab/>
        <w:t>PRESENCE optional}</w:t>
      </w:r>
      <w:r w:rsidR="00B97ED2" w:rsidRPr="009747C8">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lang w:eastAsia="zh-CN"/>
        </w:rPr>
        <w:t>}</w:t>
      </w:r>
      <w:r>
        <w:t>|</w:t>
      </w:r>
    </w:p>
    <w:p w14:paraId="1BF7B67F" w14:textId="77777777" w:rsidR="00B97ED2" w:rsidRDefault="00B97ED2" w:rsidP="00B97ED2">
      <w:pPr>
        <w:pStyle w:val="PL"/>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2517"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2517"/>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2518"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r>
      <w:r w:rsidR="0060252F" w:rsidRPr="000F6224">
        <w:tab/>
      </w:r>
      <w:r w:rsidRPr="000F6224">
        <w:t>PRESENCE optional}</w:t>
      </w:r>
      <w:r w:rsidR="005E062D" w:rsidRPr="000F6224">
        <w:t>|</w:t>
      </w:r>
    </w:p>
    <w:p w14:paraId="4229C4C9" w14:textId="77777777" w:rsidR="00E95ACF" w:rsidRPr="000F6224" w:rsidRDefault="005E062D" w:rsidP="000F622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r>
      <w:r w:rsidR="0060252F" w:rsidRPr="000F6224">
        <w:tab/>
      </w:r>
      <w:r w:rsidRPr="000F6224">
        <w:t>PRESENCE optional}</w:t>
      </w:r>
      <w:r w:rsidR="00E95ACF" w:rsidRPr="000F6224">
        <w:t>|</w:t>
      </w:r>
    </w:p>
    <w:p w14:paraId="576F1E52"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5CEB1EAE" w14:textId="77777777" w:rsidR="000E4D7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r>
      <w:r w:rsidR="0060252F" w:rsidRPr="000F6224">
        <w:tab/>
      </w:r>
      <w:r w:rsidRPr="000F6224">
        <w:t>PRESENCE optional}</w:t>
      </w:r>
      <w:r w:rsidR="000E4D7C" w:rsidRPr="000F6224">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2518"/>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0F6224" w:rsidRDefault="00592752" w:rsidP="00552F85">
      <w:pPr>
        <w:pStyle w:val="PL"/>
        <w:outlineLvl w:val="3"/>
      </w:pPr>
      <w:r w:rsidRPr="000F6224">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Pr="000F6224" w:rsidRDefault="00FC5CB1" w:rsidP="000F6224">
      <w:pPr>
        <w:pStyle w:val="PL"/>
      </w:pPr>
      <w:r w:rsidRPr="000F6224">
        <w:tab/>
        <w:t>{ ID id-dLPDCPSnLength</w:t>
      </w:r>
      <w:r w:rsidRPr="000F6224">
        <w:tab/>
      </w:r>
      <w:r w:rsidRPr="000F6224">
        <w:tab/>
      </w:r>
      <w:r w:rsidRPr="000F6224">
        <w:tab/>
      </w:r>
      <w:r w:rsidRPr="000F6224">
        <w:tab/>
      </w:r>
      <w:r w:rsidRPr="000F6224">
        <w:tab/>
      </w:r>
      <w:r w:rsidRPr="000F6224">
        <w:tab/>
      </w:r>
      <w:r w:rsidRPr="000F6224">
        <w:tab/>
        <w:t>CRITICALITY ignore</w:t>
      </w:r>
      <w:r w:rsidRPr="000F6224">
        <w:tab/>
        <w:t>EXTENSION PDCPSnLength</w:t>
      </w:r>
      <w:r w:rsidRPr="000F6224">
        <w:tab/>
      </w:r>
      <w:r w:rsidRPr="000F6224">
        <w:tab/>
      </w:r>
      <w:r w:rsidRPr="000F6224">
        <w:tab/>
      </w:r>
      <w:r w:rsidRPr="000F6224">
        <w:tab/>
      </w:r>
      <w:r w:rsidRPr="000F6224">
        <w:tab/>
        <w:t>PRESENCE optional}</w:t>
      </w:r>
      <w:r w:rsidR="00E95ACF" w:rsidRPr="000F6224">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0F6224" w:rsidRDefault="00592752" w:rsidP="00552F85">
      <w:pPr>
        <w:pStyle w:val="PL"/>
        <w:outlineLvl w:val="3"/>
      </w:pPr>
      <w:r w:rsidRPr="000F6224">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0F6224" w:rsidRDefault="00592752" w:rsidP="00552F85">
      <w:pPr>
        <w:pStyle w:val="PL"/>
        <w:outlineLvl w:val="3"/>
      </w:pPr>
      <w:r w:rsidRPr="000F6224">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0F6224" w:rsidRDefault="00592752" w:rsidP="00552F85">
      <w:pPr>
        <w:pStyle w:val="PL"/>
        <w:outlineLvl w:val="3"/>
      </w:pPr>
      <w:r w:rsidRPr="000F6224">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PSCellHistoryInformationRetrieve</w:t>
      </w:r>
      <w:r>
        <w:tab/>
      </w:r>
      <w:r>
        <w:tab/>
        <w:t xml:space="preserve">CRITICALITY </w:t>
      </w:r>
      <w:r>
        <w:rPr>
          <w:snapToGrid w:val="0"/>
        </w:rPr>
        <w:t>ignore</w:t>
      </w:r>
      <w:r>
        <w:tab/>
        <w:t xml:space="preserve">TYPE </w:t>
      </w:r>
      <w:r>
        <w:rPr>
          <w:snapToGrid w:val="0"/>
        </w:rPr>
        <w:t>PSCellHistoryInformationRetrieve</w:t>
      </w:r>
      <w:r>
        <w:tab/>
      </w:r>
      <w:r>
        <w:tab/>
      </w:r>
      <w:r>
        <w:tab/>
      </w:r>
      <w:r>
        <w:tab/>
        <w:t>PRESENCE optional</w:t>
      </w:r>
      <w:r>
        <w:rPr>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t>PRESENCE optional}</w:t>
      </w:r>
      <w:r w:rsidR="005E062D" w:rsidRPr="000F6224">
        <w:t>|</w:t>
      </w:r>
    </w:p>
    <w:p w14:paraId="3348248A" w14:textId="77777777" w:rsidR="006266A1" w:rsidRPr="000F6224" w:rsidRDefault="005E062D" w:rsidP="000F622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t>PRESENCE optional}</w:t>
      </w:r>
      <w:r w:rsidR="006266A1" w:rsidRPr="000F6224">
        <w:t>|</w:t>
      </w:r>
    </w:p>
    <w:p w14:paraId="71AEA2DD" w14:textId="77777777" w:rsidR="00757C3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t>PRESENCE optional}</w:t>
      </w:r>
      <w:r w:rsidR="00757C3C" w:rsidRPr="000F6224">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0F6224" w:rsidRDefault="00592752" w:rsidP="00552F85">
      <w:pPr>
        <w:pStyle w:val="PL"/>
        <w:outlineLvl w:val="3"/>
      </w:pPr>
      <w:r w:rsidRPr="000F6224">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2519"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2519"/>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Pr="000F6224" w:rsidRDefault="006266A1" w:rsidP="000F6224">
      <w:pPr>
        <w:pStyle w:val="PL"/>
      </w:pPr>
      <w:r w:rsidRPr="000F6224">
        <w:tab/>
        <w:t>{ ID id-SecurityResult</w:t>
      </w:r>
      <w:r w:rsidRPr="000F6224">
        <w:tab/>
      </w:r>
      <w:r w:rsidRPr="000F6224">
        <w:tab/>
      </w:r>
      <w:r w:rsidRPr="000F6224">
        <w:tab/>
      </w:r>
      <w:r w:rsidRPr="000F6224">
        <w:tab/>
      </w:r>
      <w:r w:rsidRPr="000F6224">
        <w:tab/>
      </w:r>
      <w:r w:rsidRPr="000F6224">
        <w:tab/>
      </w:r>
      <w:r w:rsidRPr="000F6224">
        <w:tab/>
        <w:t>CRITICALITY ignore</w:t>
      </w:r>
      <w:r w:rsidRPr="000F6224">
        <w:tab/>
        <w:t>EXTENSION SecurityResult</w:t>
      </w:r>
      <w:r w:rsidRPr="000F6224">
        <w:tab/>
      </w:r>
      <w:r w:rsidRPr="000F6224">
        <w:tab/>
      </w:r>
      <w:r w:rsidRPr="000F6224">
        <w:tab/>
      </w:r>
      <w:r w:rsidRPr="000F6224">
        <w:tab/>
        <w:t>PRESENCE optional}</w:t>
      </w:r>
      <w:r w:rsidR="00757C3C" w:rsidRPr="000F6224">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0F6224" w:rsidRDefault="00592752" w:rsidP="00552F85">
      <w:pPr>
        <w:pStyle w:val="PL"/>
        <w:outlineLvl w:val="3"/>
      </w:pPr>
      <w:r w:rsidRPr="000F6224">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0F6224" w:rsidRDefault="00592752" w:rsidP="00552F85">
      <w:pPr>
        <w:pStyle w:val="PL"/>
        <w:outlineLvl w:val="3"/>
      </w:pPr>
      <w:r w:rsidRPr="000F6224">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t>PRESENCE optional</w:t>
      </w:r>
      <w:r>
        <w:rPr>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0F6224" w:rsidRDefault="00592752" w:rsidP="00552F85">
      <w:pPr>
        <w:pStyle w:val="PL"/>
        <w:outlineLvl w:val="3"/>
      </w:pPr>
      <w:r w:rsidRPr="000F6224">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0F6224" w:rsidRDefault="00592752" w:rsidP="00552F85">
      <w:pPr>
        <w:pStyle w:val="PL"/>
        <w:outlineLvl w:val="3"/>
      </w:pPr>
      <w:r w:rsidRPr="000F6224">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0F6224" w:rsidRDefault="00592752" w:rsidP="00552F85">
      <w:pPr>
        <w:pStyle w:val="PL"/>
        <w:outlineLvl w:val="3"/>
      </w:pPr>
      <w:r w:rsidRPr="000F6224">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0F6224" w:rsidRDefault="00592752" w:rsidP="00552F85">
      <w:pPr>
        <w:pStyle w:val="PL"/>
        <w:outlineLvl w:val="3"/>
      </w:pPr>
      <w:r w:rsidRPr="000F6224">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93522B" w14:textId="77777777" w:rsidR="00592752" w:rsidRPr="000F6224" w:rsidRDefault="00592752" w:rsidP="00552F85">
      <w:pPr>
        <w:pStyle w:val="PL"/>
        <w:outlineLvl w:val="3"/>
      </w:pPr>
      <w:r w:rsidRPr="000F6224">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0F6224" w:rsidRDefault="00592752" w:rsidP="00552F85">
      <w:pPr>
        <w:pStyle w:val="PL"/>
        <w:outlineLvl w:val="3"/>
      </w:pPr>
      <w:r w:rsidRPr="000F6224">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0F6224" w:rsidRDefault="00592752" w:rsidP="00552F85">
      <w:pPr>
        <w:pStyle w:val="PL"/>
        <w:outlineLvl w:val="3"/>
      </w:pPr>
      <w:r w:rsidRPr="000F6224">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0F6224" w:rsidRDefault="00592752" w:rsidP="00552F85">
      <w:pPr>
        <w:pStyle w:val="PL"/>
        <w:outlineLvl w:val="3"/>
      </w:pPr>
      <w:r w:rsidRPr="000F6224">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0F6224" w:rsidRDefault="00592752" w:rsidP="00552F85">
      <w:pPr>
        <w:pStyle w:val="PL"/>
        <w:outlineLvl w:val="3"/>
      </w:pPr>
      <w:r w:rsidRPr="000F6224">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t>PRESENCE optional</w:t>
      </w:r>
      <w:r>
        <w:rPr>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552F85">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2520" w:name="OLE_LINK114"/>
      <w:r>
        <w:rPr>
          <w:snapToGrid w:val="0"/>
        </w:rPr>
        <w:t xml:space="preserve">AccessAndMobilityIndication </w:t>
      </w:r>
      <w:bookmarkEnd w:id="12520"/>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snapToGrid w:val="0"/>
          <w:lang w:eastAsia="zh-CN"/>
        </w:rPr>
        <w:t>2</w:t>
      </w:r>
      <w:r>
        <w:rPr>
          <w:snapToGrid w:val="0"/>
        </w:rPr>
        <w:t>AP-PROTOCOL-IES ::= {</w:t>
      </w:r>
    </w:p>
    <w:p w14:paraId="1860EAFB" w14:textId="104C3A17" w:rsidR="00C57E4C" w:rsidRDefault="00D85B96" w:rsidP="00C57E4C">
      <w:pPr>
        <w:pStyle w:val="PL"/>
        <w:rPr>
          <w:snapToGrid w:val="0"/>
        </w:rPr>
      </w:pPr>
      <w:r>
        <w:rPr>
          <w:snapToGrid w:val="0"/>
        </w:rPr>
        <w:tab/>
        <w:t>{ ID id-</w:t>
      </w:r>
      <w:r>
        <w:rPr>
          <w:rFonts w:hint="eastAsia"/>
          <w:snapToGrid w:val="0"/>
        </w:rPr>
        <w:t>NR</w:t>
      </w:r>
      <w:r w:rsidRPr="00787466">
        <w:rPr>
          <w:snapToGrid w:val="0"/>
        </w:rPr>
        <w:t>RAReport</w:t>
      </w:r>
      <w:r>
        <w:rPr>
          <w:snapToGrid w:val="0"/>
        </w:rPr>
        <w:tab/>
      </w:r>
      <w:r>
        <w:rPr>
          <w:snapToGrid w:val="0"/>
        </w:rPr>
        <w:tab/>
      </w:r>
      <w:r>
        <w:rPr>
          <w:snapToGrid w:val="0"/>
        </w:rPr>
        <w:tab/>
        <w:t>CRITICALITY ignore</w:t>
      </w:r>
      <w:r>
        <w:rPr>
          <w:snapToGrid w:val="0"/>
        </w:rPr>
        <w:tab/>
      </w:r>
      <w:r>
        <w:rPr>
          <w:snapToGrid w:val="0"/>
        </w:rPr>
        <w:tab/>
        <w:t xml:space="preserve">TYPE </w:t>
      </w:r>
      <w:bookmarkStart w:id="12521" w:name="OLE_LINK116"/>
      <w:bookmarkStart w:id="12522" w:name="OLE_LINK117"/>
      <w:r>
        <w:rPr>
          <w:rFonts w:hint="eastAsia"/>
          <w:snapToGrid w:val="0"/>
        </w:rPr>
        <w:t>NR</w:t>
      </w:r>
      <w:r w:rsidRPr="00787466">
        <w:rPr>
          <w:snapToGrid w:val="0"/>
        </w:rPr>
        <w:t>RAReport</w:t>
      </w:r>
      <w:bookmarkEnd w:id="12521"/>
      <w:bookmarkEnd w:id="12522"/>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0F6224" w:rsidRDefault="00592752" w:rsidP="00552F85">
      <w:pPr>
        <w:pStyle w:val="PL"/>
        <w:outlineLvl w:val="3"/>
      </w:pPr>
      <w:r w:rsidRPr="000F6224">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0F6224" w:rsidRDefault="00592752" w:rsidP="00552F85">
      <w:pPr>
        <w:pStyle w:val="PL"/>
        <w:outlineLvl w:val="3"/>
      </w:pPr>
      <w:r w:rsidRPr="000F6224">
        <w:t xml:space="preserve">-- RRC </w:t>
      </w:r>
      <w:r w:rsidR="007C17EB" w:rsidRPr="000F6224">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0F6224" w:rsidRDefault="00592752" w:rsidP="00552F85">
      <w:pPr>
        <w:pStyle w:val="PL"/>
        <w:outlineLvl w:val="3"/>
      </w:pPr>
      <w:r w:rsidRPr="000F6224">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0F6224" w:rsidRDefault="00592752" w:rsidP="00552F85">
      <w:pPr>
        <w:pStyle w:val="PL"/>
        <w:outlineLvl w:val="3"/>
      </w:pPr>
      <w:r w:rsidRPr="000F6224">
        <w:t xml:space="preserve">-- </w:t>
      </w:r>
      <w:bookmarkStart w:id="12523" w:name="OLE_LINK36"/>
      <w:r w:rsidRPr="000F6224">
        <w:t xml:space="preserve">EN-DC </w:t>
      </w:r>
      <w:bookmarkEnd w:id="12523"/>
      <w:r w:rsidRPr="000F6224">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2524" w:name="OLE_LINK45"/>
      <w:r w:rsidRPr="00C37D2B">
        <w:rPr>
          <w:rFonts w:eastAsia="DengXian"/>
          <w:snapToGrid w:val="0"/>
          <w:lang w:eastAsia="zh-CN"/>
        </w:rPr>
        <w:t>id-</w:t>
      </w:r>
      <w:bookmarkStart w:id="12525" w:name="OLE_LINK41"/>
      <w:r w:rsidRPr="00C37D2B">
        <w:rPr>
          <w:rFonts w:eastAsia="DengXian"/>
          <w:snapToGrid w:val="0"/>
          <w:lang w:eastAsia="zh-CN"/>
        </w:rPr>
        <w:t>InitiatingNodeType</w:t>
      </w:r>
      <w:bookmarkEnd w:id="12524"/>
      <w:bookmarkEnd w:id="1252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526" w:name="OLE_LINK55"/>
      <w:r w:rsidRPr="00C37D2B">
        <w:rPr>
          <w:rFonts w:eastAsia="DengXian"/>
          <w:snapToGrid w:val="0"/>
          <w:lang w:eastAsia="zh-CN"/>
        </w:rPr>
        <w:t>InitiatingNodeType-EndcX2Setup</w:t>
      </w:r>
      <w:bookmarkEnd w:id="12526"/>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2527"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2528"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2528"/>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2527"/>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0F6224" w:rsidRDefault="00592752" w:rsidP="000F6224">
      <w:pPr>
        <w:pStyle w:val="PL"/>
      </w:pPr>
      <w:r w:rsidRPr="000F6224">
        <w:rPr>
          <w:rFonts w:eastAsia="DengXian"/>
        </w:rPr>
        <w:tab/>
        <w:t>{ ID id-ServedEUTRAcellsENDCX2ManagementList</w:t>
      </w:r>
      <w:r w:rsidR="00DA1E6E"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2529"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2529"/>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2530" w:name="OLE_LINK62"/>
      <w:r w:rsidRPr="00C37D2B">
        <w:rPr>
          <w:rFonts w:eastAsia="DengXian" w:cs="Courier New"/>
          <w:snapToGrid w:val="0"/>
          <w:szCs w:val="16"/>
          <w:lang w:eastAsia="zh-CN"/>
        </w:rPr>
        <w:t>ServedNRCell</w:t>
      </w:r>
      <w:bookmarkEnd w:id="12530"/>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531" w:name="OLE_LINK63"/>
      <w:r w:rsidRPr="00C37D2B">
        <w:rPr>
          <w:rFonts w:eastAsia="DengXian" w:cs="Courier New"/>
          <w:snapToGrid w:val="0"/>
          <w:szCs w:val="16"/>
          <w:lang w:eastAsia="zh-CN"/>
        </w:rPr>
        <w:t>NRNeighbour</w:t>
      </w:r>
      <w:bookmarkEnd w:id="12531"/>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0F6224" w:rsidRDefault="00592752" w:rsidP="00552F85">
      <w:pPr>
        <w:pStyle w:val="PL"/>
        <w:outlineLvl w:val="3"/>
      </w:pPr>
      <w:r w:rsidRPr="000F6224">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2532" w:name="OLE_LINK47"/>
      <w:r w:rsidRPr="00F844D4">
        <w:rPr>
          <w:rFonts w:eastAsia="DengXian"/>
          <w:snapToGrid w:val="0"/>
          <w:lang w:val="sv-SE" w:eastAsia="zh-CN"/>
        </w:rPr>
        <w:t>ENDC</w:t>
      </w:r>
      <w:bookmarkEnd w:id="12532"/>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Pr="000F6224" w:rsidRDefault="00592752" w:rsidP="000F6224">
      <w:pPr>
        <w:pStyle w:val="PL"/>
      </w:pPr>
      <w:r w:rsidRPr="000F6224">
        <w:rPr>
          <w:rFonts w:eastAsia="DengXian"/>
        </w:rPr>
        <w:tab/>
        <w:t>{ ID id-RespondingNodeType-EndcX2Setup</w:t>
      </w:r>
      <w:r w:rsidRPr="000F6224">
        <w:rPr>
          <w:rFonts w:eastAsia="DengXian"/>
        </w:rPr>
        <w:tab/>
      </w:r>
      <w:r w:rsidRPr="000F6224">
        <w:rPr>
          <w:rFonts w:eastAsia="DengXian"/>
        </w:rPr>
        <w:tab/>
        <w:t>CRITICALITY reject</w:t>
      </w:r>
      <w:r w:rsidRPr="000F6224">
        <w:rPr>
          <w:rFonts w:eastAsia="DengXian"/>
        </w:rPr>
        <w:tab/>
        <w:t xml:space="preserve">TYPE </w:t>
      </w:r>
      <w:bookmarkStart w:id="12533" w:name="OLE_LINK68"/>
      <w:r w:rsidRPr="000F6224">
        <w:rPr>
          <w:rFonts w:eastAsia="DengXian"/>
        </w:rPr>
        <w:t>RespondingNodeType</w:t>
      </w:r>
      <w:bookmarkEnd w:id="12533"/>
      <w:r w:rsidRPr="000F6224">
        <w:rPr>
          <w:rFonts w:eastAsia="DengXian"/>
        </w:rPr>
        <w:t>-EndcX2Setup</w:t>
      </w:r>
      <w:r w:rsidRPr="000F6224">
        <w:rPr>
          <w:rFonts w:eastAsia="DengXian"/>
        </w:rPr>
        <w:tab/>
      </w:r>
      <w:r w:rsidRPr="000F6224">
        <w:rPr>
          <w:rFonts w:eastAsia="DengXian"/>
        </w:rPr>
        <w:tab/>
        <w:t>PRESENCE mandatory}</w:t>
      </w:r>
      <w:r w:rsidR="008B3D69" w:rsidRPr="000F6224">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2534"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2534"/>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0F6224" w:rsidRDefault="00592752" w:rsidP="000F6224">
      <w:pPr>
        <w:pStyle w:val="PL"/>
      </w:pPr>
      <w:r w:rsidRPr="000F6224">
        <w:rPr>
          <w:rFonts w:eastAsia="DengXian"/>
        </w:rPr>
        <w:tab/>
        <w:t>{ ID id-ServedEUTRAcellsENDCX2ManagementList</w:t>
      </w:r>
      <w:r w:rsidRPr="000F6224">
        <w:rPr>
          <w:rFonts w:eastAsia="DengXian"/>
        </w:rPr>
        <w:tab/>
      </w:r>
      <w:r w:rsidR="00DA1E6E" w:rsidRPr="000F6224">
        <w:rPr>
          <w:rFonts w:eastAsia="DengXian"/>
        </w:rPr>
        <w:tab/>
      </w:r>
      <w:r w:rsidRPr="000F6224">
        <w:rPr>
          <w:rFonts w:eastAsia="DengXian"/>
        </w:rPr>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0F6224" w:rsidRDefault="00592752" w:rsidP="00552F85">
      <w:pPr>
        <w:pStyle w:val="PL"/>
        <w:outlineLvl w:val="3"/>
      </w:pPr>
      <w:r w:rsidRPr="000F6224">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12535"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2535"/>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00FB1E91" w:rsidRPr="000F6224">
        <w:rPr>
          <w:rFonts w:eastAsia="DengXian"/>
        </w:rPr>
        <w:tab/>
      </w:r>
      <w:r w:rsidRPr="000F6224">
        <w:rPr>
          <w:rFonts w:eastAsia="DengXian"/>
        </w:rPr>
        <w:t>CRITICALITY ignore</w:t>
      </w:r>
      <w:r w:rsidRPr="000F6224">
        <w:rPr>
          <w:rFonts w:eastAsia="DengXian"/>
        </w:rPr>
        <w:tab/>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w:t>
      </w:r>
      <w:r w:rsidRPr="000F6224">
        <w:rPr>
          <w:rFonts w:eastAsia="DengXian"/>
        </w:rPr>
        <w:tab/>
        <w:t>}</w:t>
      </w:r>
      <w:r w:rsidR="00FB1E91" w:rsidRPr="000F6224">
        <w:rPr>
          <w:rFonts w:eastAsia="DengXian"/>
        </w:rPr>
        <w:t xml:space="preserve"> </w:t>
      </w:r>
      <w:r w:rsidR="00FB1E91" w:rsidRPr="000F6224">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0F6224" w:rsidRDefault="00592752" w:rsidP="00552F85">
      <w:pPr>
        <w:pStyle w:val="PL"/>
        <w:outlineLvl w:val="3"/>
      </w:pPr>
      <w:r w:rsidRPr="000F6224">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2536" w:name="OLE_LINK51"/>
      <w:r w:rsidRPr="00C37D2B">
        <w:rPr>
          <w:rFonts w:eastAsia="DengXian"/>
          <w:snapToGrid w:val="0"/>
          <w:lang w:eastAsia="zh-CN"/>
        </w:rPr>
        <w:t>ENDC</w:t>
      </w:r>
      <w:bookmarkEnd w:id="12536"/>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2537" w:name="OLE_LINK69"/>
      <w:r w:rsidRPr="00C37D2B">
        <w:rPr>
          <w:rFonts w:eastAsia="DengXian"/>
          <w:snapToGrid w:val="0"/>
          <w:lang w:eastAsia="zh-CN"/>
        </w:rPr>
        <w:t>ENDCConfigurationUpdate</w:t>
      </w:r>
      <w:bookmarkEnd w:id="12537"/>
      <w:r w:rsidRPr="00C37D2B">
        <w:rPr>
          <w:rFonts w:eastAsia="DengXian"/>
          <w:snapToGrid w:val="0"/>
          <w:lang w:eastAsia="zh-CN"/>
        </w:rPr>
        <w:t>-IEs X2AP-PROTOCOL-IES ::= {</w:t>
      </w:r>
    </w:p>
    <w:p w14:paraId="755C0874" w14:textId="77777777" w:rsidR="00FB1E91" w:rsidRPr="000F6224" w:rsidRDefault="00592752" w:rsidP="000F6224">
      <w:pPr>
        <w:pStyle w:val="PL"/>
      </w:pPr>
      <w:bookmarkStart w:id="12538" w:name="OLE_LINK35"/>
      <w:r w:rsidRPr="000F6224">
        <w:rPr>
          <w:rFonts w:eastAsia="DengXian"/>
        </w:rPr>
        <w:tab/>
        <w:t>{ ID id-Initiat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 xml:space="preserve">TYPE </w:t>
      </w:r>
      <w:bookmarkStart w:id="12539" w:name="OLE_LINK52"/>
      <w:bookmarkStart w:id="12540" w:name="OLE_LINK70"/>
      <w:r w:rsidRPr="000F6224">
        <w:rPr>
          <w:rFonts w:eastAsia="DengXian"/>
        </w:rPr>
        <w:t>InitiatingNodeType</w:t>
      </w:r>
      <w:bookmarkEnd w:id="12539"/>
      <w:r w:rsidRPr="000F6224">
        <w:rPr>
          <w:rFonts w:eastAsia="DengXian"/>
        </w:rPr>
        <w:t>-EndcConfigUpdate</w:t>
      </w:r>
      <w:bookmarkEnd w:id="12540"/>
      <w:r w:rsidRPr="000F6224">
        <w:rPr>
          <w:rFonts w:eastAsia="DengXian"/>
        </w:rPr>
        <w:tab/>
      </w:r>
      <w:r w:rsidRPr="000F6224">
        <w:rPr>
          <w:rFonts w:eastAsia="DengXian"/>
        </w:rPr>
        <w:tab/>
      </w:r>
      <w:r w:rsidRPr="000F6224">
        <w:rPr>
          <w:rFonts w:eastAsia="DengXian"/>
        </w:rPr>
        <w:tab/>
        <w:t>PRESENCE mandatory}</w:t>
      </w:r>
      <w:r w:rsidR="00FB1E91" w:rsidRPr="000F6224">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2538"/>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2541" w:name="OLE_LINK72"/>
      <w:r w:rsidRPr="00C37D2B">
        <w:rPr>
          <w:rFonts w:eastAsia="DengXian"/>
          <w:snapToGrid w:val="0"/>
          <w:lang w:eastAsia="zh-CN"/>
        </w:rPr>
        <w:tab/>
        <w:t>ProtocolIE-Container</w:t>
      </w:r>
      <w:r w:rsidRPr="00C37D2B">
        <w:rPr>
          <w:rFonts w:eastAsia="DengXian"/>
          <w:snapToGrid w:val="0"/>
          <w:lang w:eastAsia="zh-CN"/>
        </w:rPr>
        <w:tab/>
        <w:t>{{En-</w:t>
      </w:r>
      <w:bookmarkStart w:id="12542" w:name="OLE_LINK73"/>
      <w:r w:rsidRPr="00C37D2B">
        <w:rPr>
          <w:rFonts w:eastAsia="DengXian"/>
          <w:snapToGrid w:val="0"/>
          <w:lang w:eastAsia="zh-CN"/>
        </w:rPr>
        <w:t>gNB-ENDCConfigUpdate</w:t>
      </w:r>
      <w:bookmarkEnd w:id="12541"/>
      <w:bookmarkEnd w:id="12542"/>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0F6224" w:rsidRDefault="00592752" w:rsidP="00552F85">
      <w:pPr>
        <w:pStyle w:val="PL"/>
        <w:outlineLvl w:val="3"/>
      </w:pPr>
      <w:r w:rsidRPr="000F6224">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2543" w:name="OLE_LINK27"/>
      <w:r w:rsidRPr="00C37D2B">
        <w:rPr>
          <w:rFonts w:eastAsia="DengXian"/>
          <w:snapToGrid w:val="0"/>
          <w:lang w:eastAsia="zh-CN"/>
        </w:rPr>
        <w:t xml:space="preserve">ENDCConfigurationUpdateAcknowledge </w:t>
      </w:r>
      <w:bookmarkEnd w:id="12543"/>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0F6224" w:rsidRDefault="00592752" w:rsidP="000F6224">
      <w:pPr>
        <w:pStyle w:val="PL"/>
      </w:pPr>
      <w:r w:rsidRPr="000F6224">
        <w:rPr>
          <w:rFonts w:eastAsia="DengXian"/>
        </w:rPr>
        <w:tab/>
        <w:t>{ ID id-Respond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TYPE RespondingNodeType-EndcConfigUpdate</w:t>
      </w:r>
      <w:r w:rsidRPr="000F6224">
        <w:rPr>
          <w:rFonts w:eastAsia="DengXian"/>
        </w:rPr>
        <w:tab/>
      </w:r>
      <w:r w:rsidRPr="000F6224">
        <w:rPr>
          <w:rFonts w:eastAsia="DengXian"/>
        </w:rPr>
        <w:tab/>
      </w:r>
      <w:r w:rsidRPr="000F6224">
        <w:rPr>
          <w:rFonts w:eastAsia="DengXian"/>
        </w:rPr>
        <w:tab/>
        <w:t>PRESENCE mandatory}</w:t>
      </w:r>
      <w:r w:rsidR="00FB1E91" w:rsidRPr="000F6224">
        <w:t>|</w:t>
      </w:r>
    </w:p>
    <w:p w14:paraId="287DFD9F"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Pr="000F6224" w:rsidRDefault="002F0BB0"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0F6224" w:rsidRDefault="00592752" w:rsidP="00552F85">
      <w:pPr>
        <w:pStyle w:val="PL"/>
        <w:outlineLvl w:val="3"/>
      </w:pPr>
      <w:r w:rsidRPr="000F6224">
        <w:t xml:space="preserve">-- </w:t>
      </w:r>
      <w:bookmarkStart w:id="12544" w:name="OLE_LINK33"/>
      <w:r w:rsidRPr="000F6224">
        <w:t xml:space="preserve">EN-DC </w:t>
      </w:r>
      <w:bookmarkEnd w:id="12544"/>
      <w:r w:rsidRPr="000F6224">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2545" w:name="OLE_LINK34"/>
      <w:r w:rsidRPr="00F844D4">
        <w:rPr>
          <w:rFonts w:eastAsia="DengXian"/>
          <w:snapToGrid w:val="0"/>
          <w:lang w:val="fr-FR" w:eastAsia="zh-CN"/>
        </w:rPr>
        <w:t>ENDC</w:t>
      </w:r>
      <w:bookmarkEnd w:id="12545"/>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Pr="000F6224">
        <w:rPr>
          <w:rFonts w:eastAsia="DengXian"/>
        </w:rPr>
        <w:t>PRESENCE optional }</w:t>
      </w:r>
      <w:r w:rsidR="00FB1E91" w:rsidRPr="000F6224">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0F6224" w:rsidRDefault="00592752" w:rsidP="00552F85">
      <w:pPr>
        <w:pStyle w:val="PL"/>
        <w:outlineLvl w:val="3"/>
      </w:pPr>
      <w:r w:rsidRPr="000F6224">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0F6224" w:rsidRDefault="00592752" w:rsidP="000F6224">
      <w:pPr>
        <w:pStyle w:val="PL"/>
      </w:pPr>
      <w:r w:rsidRPr="000F6224">
        <w:rPr>
          <w:rFonts w:eastAsia="DengXian"/>
        </w:rPr>
        <w:tab/>
        <w:t>{ ID id-ActivationID</w:t>
      </w:r>
      <w:r w:rsidRPr="000F6224">
        <w:rPr>
          <w:rFonts w:eastAsia="DengXian"/>
        </w:rPr>
        <w:tab/>
      </w:r>
      <w:r w:rsidRPr="000F6224">
        <w:rPr>
          <w:rFonts w:eastAsia="DengXian"/>
        </w:rPr>
        <w:tab/>
      </w:r>
      <w:r w:rsidRPr="000F6224">
        <w:rPr>
          <w:rFonts w:eastAsia="DengXian"/>
        </w:rPr>
        <w:tab/>
        <w:t xml:space="preserve"> </w:t>
      </w:r>
      <w:r w:rsidRPr="000F6224">
        <w:rPr>
          <w:rFonts w:eastAsia="DengXian"/>
        </w:rPr>
        <w:tab/>
      </w:r>
      <w:r w:rsidR="00D630EF" w:rsidRPr="000F6224">
        <w:rPr>
          <w:rFonts w:eastAsia="DengXian"/>
        </w:rPr>
        <w:tab/>
      </w:r>
      <w:r w:rsidRPr="000F6224">
        <w:rPr>
          <w:rFonts w:eastAsia="DengXian"/>
        </w:rPr>
        <w:t>CRITICALITY reject</w:t>
      </w:r>
      <w:r w:rsidRPr="000F6224">
        <w:rPr>
          <w:rFonts w:eastAsia="DengXian"/>
        </w:rPr>
        <w:tab/>
        <w:t>TYPE ActivationID</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AE5035" w:rsidRPr="000F6224">
        <w:rPr>
          <w:rFonts w:eastAsia="DengXian"/>
        </w:rPr>
        <w:tab/>
      </w:r>
      <w:r w:rsidRPr="000F6224">
        <w:rPr>
          <w:rFonts w:eastAsia="DengXian"/>
        </w:rPr>
        <w:t>PRESENCE mandatory}</w:t>
      </w:r>
      <w:r w:rsidR="00AE5035" w:rsidRPr="000F6224">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0F6224" w:rsidRDefault="00592752" w:rsidP="00552F85">
      <w:pPr>
        <w:pStyle w:val="PL"/>
        <w:outlineLvl w:val="3"/>
      </w:pPr>
      <w:r w:rsidRPr="000F6224">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00AE5035"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w:t>
      </w:r>
      <w:r w:rsidR="00AE5035" w:rsidRPr="000F6224">
        <w:rPr>
          <w:rFonts w:eastAsia="DengXian"/>
        </w:rPr>
        <w:t xml:space="preserve"> </w:t>
      </w:r>
      <w:r w:rsidRPr="000F6224">
        <w:rPr>
          <w:rFonts w:eastAsia="DengXian"/>
        </w:rPr>
        <w:t>}</w:t>
      </w:r>
      <w:r w:rsidR="00AE5035" w:rsidRPr="000F6224">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0F6224" w:rsidRDefault="00592752" w:rsidP="00552F85">
      <w:pPr>
        <w:pStyle w:val="PL"/>
        <w:outlineLvl w:val="3"/>
      </w:pPr>
      <w:r w:rsidRPr="000F6224">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00AE5035" w:rsidRPr="000F6224">
        <w:rPr>
          <w:rFonts w:eastAsia="DengXian"/>
        </w:rPr>
        <w:tab/>
      </w:r>
      <w:r w:rsidRPr="000F6224">
        <w:rPr>
          <w:rFonts w:eastAsia="DengXian"/>
        </w:rPr>
        <w:t>PRESENCE optional }</w:t>
      </w:r>
      <w:r w:rsidR="00AE5035" w:rsidRPr="000F6224">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0F6224" w:rsidRDefault="00736FE0" w:rsidP="000F6224">
      <w:pPr>
        <w:pStyle w:val="PL"/>
      </w:pPr>
      <w:r w:rsidRPr="000F6224">
        <w:t>-- **************************************************************</w:t>
      </w:r>
    </w:p>
    <w:p w14:paraId="39C7A1B8" w14:textId="77777777" w:rsidR="00736FE0" w:rsidRPr="000F6224" w:rsidRDefault="00736FE0" w:rsidP="000F6224">
      <w:pPr>
        <w:pStyle w:val="PL"/>
      </w:pPr>
      <w:r w:rsidRPr="000F6224">
        <w:t>--</w:t>
      </w:r>
    </w:p>
    <w:p w14:paraId="3A93D621" w14:textId="77777777" w:rsidR="00736FE0" w:rsidRPr="000F6224" w:rsidRDefault="00736FE0" w:rsidP="00552F85">
      <w:pPr>
        <w:pStyle w:val="PL"/>
        <w:outlineLvl w:val="3"/>
      </w:pPr>
      <w:r w:rsidRPr="000F6224">
        <w:t>-- EN-DC RESOURCE STATUS REQUEST</w:t>
      </w:r>
    </w:p>
    <w:p w14:paraId="548A7200" w14:textId="77777777" w:rsidR="00736FE0" w:rsidRPr="000F6224" w:rsidRDefault="00736FE0" w:rsidP="000F6224">
      <w:pPr>
        <w:pStyle w:val="PL"/>
      </w:pPr>
      <w:r w:rsidRPr="000F6224">
        <w:t>--</w:t>
      </w:r>
    </w:p>
    <w:p w14:paraId="5E4444D0" w14:textId="77777777" w:rsidR="00736FE0" w:rsidRPr="000F6224" w:rsidRDefault="00736FE0" w:rsidP="000F6224">
      <w:pPr>
        <w:pStyle w:val="PL"/>
      </w:pPr>
      <w:r w:rsidRPr="000F6224">
        <w:t>-- **************************************************************</w:t>
      </w:r>
    </w:p>
    <w:p w14:paraId="7C10BF18" w14:textId="77777777" w:rsidR="00736FE0" w:rsidRPr="000F6224" w:rsidRDefault="00736FE0" w:rsidP="000F6224">
      <w:pPr>
        <w:pStyle w:val="PL"/>
      </w:pPr>
    </w:p>
    <w:p w14:paraId="297FEC43" w14:textId="77777777" w:rsidR="00736FE0" w:rsidRPr="000F6224" w:rsidRDefault="00736FE0" w:rsidP="000F6224">
      <w:pPr>
        <w:pStyle w:val="PL"/>
      </w:pPr>
      <w:r w:rsidRPr="000F6224">
        <w:t>ENDCResourceStatusRequest ::= SEQUENCE {</w:t>
      </w:r>
    </w:p>
    <w:p w14:paraId="2B979996"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quest-IEs}},</w:t>
      </w:r>
    </w:p>
    <w:p w14:paraId="71EBE1C3" w14:textId="77777777" w:rsidR="00736FE0" w:rsidRPr="000F6224" w:rsidRDefault="00736FE0" w:rsidP="000F6224">
      <w:pPr>
        <w:pStyle w:val="PL"/>
      </w:pPr>
      <w:r w:rsidRPr="000F6224">
        <w:tab/>
        <w:t>...</w:t>
      </w:r>
    </w:p>
    <w:p w14:paraId="0140E09E" w14:textId="77777777" w:rsidR="00736FE0" w:rsidRPr="000F6224" w:rsidRDefault="00736FE0" w:rsidP="000F6224">
      <w:pPr>
        <w:pStyle w:val="PL"/>
      </w:pPr>
      <w:r w:rsidRPr="000F6224">
        <w:t>}</w:t>
      </w:r>
    </w:p>
    <w:p w14:paraId="30F5BABB" w14:textId="77777777" w:rsidR="00736FE0" w:rsidRPr="000F6224" w:rsidRDefault="00736FE0" w:rsidP="000F6224">
      <w:pPr>
        <w:pStyle w:val="PL"/>
      </w:pPr>
    </w:p>
    <w:p w14:paraId="5E096DA7" w14:textId="77777777" w:rsidR="00736FE0" w:rsidRPr="000F6224" w:rsidRDefault="00736FE0" w:rsidP="000F6224">
      <w:pPr>
        <w:pStyle w:val="PL"/>
      </w:pPr>
      <w:r w:rsidRPr="000F6224">
        <w:t>ENDCResourceStatusRequest-IEs X2AP-PROTOCOL-IES ::= {</w:t>
      </w:r>
    </w:p>
    <w:p w14:paraId="2AC07D3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783F1B" w:rsidRPr="000F6224">
        <w:tab/>
      </w:r>
      <w:r w:rsidRPr="000F6224">
        <w:t>CRITICALITY reject</w:t>
      </w:r>
      <w:r w:rsidRPr="000F6224">
        <w:tab/>
        <w:t>TYPE Measurement-ID-ENDC</w:t>
      </w:r>
      <w:r w:rsidRPr="000F6224">
        <w:tab/>
      </w:r>
      <w:r w:rsidRPr="000F6224">
        <w:tab/>
      </w:r>
      <w:r w:rsidR="00783F1B" w:rsidRPr="000F6224">
        <w:tab/>
      </w:r>
      <w:r w:rsidRPr="000F6224">
        <w:t>PRESENCE mandatory</w:t>
      </w:r>
      <w:r w:rsidR="00783F1B" w:rsidRPr="000F6224">
        <w:t xml:space="preserve">  </w:t>
      </w:r>
      <w:r w:rsidRPr="000F6224">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Pr="000F6224" w:rsidRDefault="00736FE0" w:rsidP="000F6224">
      <w:pPr>
        <w:pStyle w:val="PL"/>
      </w:pPr>
      <w:r w:rsidRPr="000F6224">
        <w:tab/>
        <w:t>{ ID id-Registration-Request</w:t>
      </w:r>
      <w:r w:rsidRPr="000F6224">
        <w:tab/>
      </w:r>
      <w:r w:rsidRPr="000F6224">
        <w:tab/>
      </w:r>
      <w:r w:rsidR="00783F1B" w:rsidRPr="000F6224">
        <w:tab/>
      </w:r>
      <w:r w:rsidRPr="000F6224">
        <w:t>CRITICALITY reject</w:t>
      </w:r>
      <w:r w:rsidRPr="000F6224">
        <w:tab/>
        <w:t>TYPE Registration-Request-ENDC</w:t>
      </w:r>
      <w:r w:rsidRPr="000F6224">
        <w:tab/>
      </w:r>
      <w:r w:rsidR="00783F1B" w:rsidRPr="000F6224">
        <w:tab/>
      </w:r>
      <w:r w:rsidRPr="000F6224">
        <w:t>PRESENCE mandatory</w:t>
      </w:r>
      <w:r w:rsidR="00783F1B" w:rsidRPr="000F6224">
        <w:t xml:space="preserve">  </w:t>
      </w:r>
      <w:r w:rsidRPr="000F6224">
        <w:t>}|</w:t>
      </w:r>
    </w:p>
    <w:p w14:paraId="6367E21F" w14:textId="77777777" w:rsidR="00736FE0" w:rsidRPr="000F6224" w:rsidRDefault="00736FE0" w:rsidP="000F6224">
      <w:pPr>
        <w:pStyle w:val="PL"/>
      </w:pPr>
      <w:r w:rsidRPr="000F6224">
        <w:tab/>
        <w:t>{ ID id-ReportingPeriodicity</w:t>
      </w:r>
      <w:r w:rsidRPr="000F6224">
        <w:tab/>
      </w:r>
      <w:r w:rsidRPr="000F6224">
        <w:tab/>
      </w:r>
      <w:r w:rsidR="00783F1B" w:rsidRPr="000F6224">
        <w:tab/>
      </w:r>
      <w:r w:rsidRPr="000F6224">
        <w:t>CRITICALITY ignore</w:t>
      </w:r>
      <w:r w:rsidRPr="000F6224">
        <w:tab/>
        <w:t>TYPE ReportingPeriodicity-ENDC</w:t>
      </w:r>
      <w:r w:rsidRPr="000F6224">
        <w:tab/>
      </w:r>
      <w:r w:rsidR="00783F1B" w:rsidRPr="000F6224">
        <w:tab/>
      </w:r>
      <w:r w:rsidRPr="000F6224">
        <w:t>PRESENCE optional</w:t>
      </w:r>
      <w:r w:rsidR="00783F1B" w:rsidRPr="000F6224">
        <w:t xml:space="preserve">   </w:t>
      </w:r>
      <w:r w:rsidRPr="000F6224">
        <w:t>}|</w:t>
      </w:r>
    </w:p>
    <w:p w14:paraId="235A9CB3" w14:textId="77777777" w:rsidR="00736FE0" w:rsidRPr="000F6224" w:rsidRDefault="00736FE0" w:rsidP="000F6224">
      <w:pPr>
        <w:pStyle w:val="PL"/>
      </w:pPr>
      <w:r w:rsidRPr="000F6224">
        <w:tab/>
        <w:t>{ ID id-ReportCharacteristics</w:t>
      </w:r>
      <w:r w:rsidRPr="000F6224">
        <w:tab/>
      </w:r>
      <w:r w:rsidRPr="000F6224">
        <w:tab/>
      </w:r>
      <w:r w:rsidR="00783F1B" w:rsidRPr="000F6224">
        <w:tab/>
      </w:r>
      <w:r w:rsidRPr="000F6224">
        <w:t>CRITICALITY ignore</w:t>
      </w:r>
      <w:r w:rsidRPr="000F6224">
        <w:tab/>
        <w:t>TYPE ReportCharacteristics-ENDC</w:t>
      </w:r>
      <w:r w:rsidRPr="000F6224">
        <w:tab/>
      </w:r>
      <w:r w:rsidR="00783F1B" w:rsidRPr="000F6224">
        <w:tab/>
      </w:r>
      <w:r w:rsidRPr="000F6224">
        <w:t>PRESENCE conditional}| -- The IE shall be present if the Registration Request</w:t>
      </w:r>
      <w:r w:rsidR="0049539C" w:rsidRPr="000F6224">
        <w:t xml:space="preserve"> EN-DC</w:t>
      </w:r>
      <w:r w:rsidRPr="000F6224">
        <w:t xml:space="preserve"> IE is set to “Start”</w:t>
      </w:r>
    </w:p>
    <w:p w14:paraId="663A45E8" w14:textId="77777777" w:rsidR="00783F1B" w:rsidRPr="000F6224" w:rsidRDefault="00736FE0" w:rsidP="000F6224">
      <w:pPr>
        <w:pStyle w:val="PL"/>
      </w:pPr>
      <w:r w:rsidRPr="000F6224">
        <w:tab/>
        <w:t>{ ID id-CellToReport-</w:t>
      </w:r>
      <w:r w:rsidR="0049539C" w:rsidRPr="000F6224">
        <w:t>NR-</w:t>
      </w:r>
      <w:r w:rsidRPr="000F6224">
        <w:t>ENDC</w:t>
      </w:r>
      <w:r w:rsidRPr="000F6224">
        <w:tab/>
      </w:r>
      <w:r w:rsidRPr="000F6224">
        <w:tab/>
        <w:t>CRITICALITY ignore</w:t>
      </w:r>
      <w:r w:rsidRPr="000F6224">
        <w:tab/>
        <w:t>TYPE CellToReport-</w:t>
      </w:r>
      <w:r w:rsidR="0049539C" w:rsidRPr="000F6224">
        <w:t>NR-</w:t>
      </w:r>
      <w:r w:rsidRPr="000F6224">
        <w:t>ENDC-List</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6498CF0A" w14:textId="77777777" w:rsidR="0049539C"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49539C" w:rsidRPr="000F6224">
        <w:t>|</w:t>
      </w:r>
    </w:p>
    <w:p w14:paraId="554B92D7" w14:textId="77777777" w:rsidR="00736FE0" w:rsidRPr="000F6224" w:rsidRDefault="0049539C" w:rsidP="000F6224">
      <w:pPr>
        <w:pStyle w:val="PL"/>
      </w:pPr>
      <w:r w:rsidRPr="000F6224">
        <w:tab/>
        <w:t>{ ID id-CellToReport-E-UTRA-ENDC</w:t>
      </w:r>
      <w:r w:rsidRPr="000F6224">
        <w:tab/>
        <w:t>CRITICALITY ignore</w:t>
      </w:r>
      <w:r w:rsidRPr="000F6224">
        <w:tab/>
        <w:t>TYPE CellToReport-E-UTRA-ENDC-List</w:t>
      </w:r>
      <w:r w:rsidRPr="000F6224">
        <w:tab/>
      </w:r>
      <w:r w:rsidRPr="000F6224">
        <w:tab/>
        <w:t>PRESENCE optional}</w:t>
      </w:r>
      <w:r w:rsidR="00736FE0" w:rsidRPr="000F6224">
        <w:t>,</w:t>
      </w:r>
    </w:p>
    <w:p w14:paraId="4F4D24A3" w14:textId="77777777" w:rsidR="00736FE0" w:rsidRPr="000F6224" w:rsidRDefault="00736FE0" w:rsidP="000F6224">
      <w:pPr>
        <w:pStyle w:val="PL"/>
      </w:pPr>
      <w:r w:rsidRPr="000F6224">
        <w:tab/>
        <w:t>...</w:t>
      </w:r>
    </w:p>
    <w:p w14:paraId="5D835595" w14:textId="77777777" w:rsidR="00736FE0" w:rsidRPr="000F6224" w:rsidRDefault="00736FE0" w:rsidP="000F6224">
      <w:pPr>
        <w:pStyle w:val="PL"/>
      </w:pPr>
      <w:r w:rsidRPr="000F6224">
        <w:t>}</w:t>
      </w:r>
    </w:p>
    <w:p w14:paraId="12772334" w14:textId="77777777" w:rsidR="00736FE0" w:rsidRPr="000F6224" w:rsidRDefault="00736FE0" w:rsidP="000F6224">
      <w:pPr>
        <w:pStyle w:val="PL"/>
      </w:pPr>
    </w:p>
    <w:p w14:paraId="7F8E2ED8" w14:textId="77777777" w:rsidR="00736FE0" w:rsidRPr="000F6224" w:rsidRDefault="00736FE0" w:rsidP="000F6224">
      <w:pPr>
        <w:pStyle w:val="PL"/>
      </w:pPr>
      <w:r w:rsidRPr="000F6224">
        <w:t>ReportingPeriodicity-ENDC ::= ENUMERATED {ms500, ms1000, ms2000, ms5000, ms10000, ...}</w:t>
      </w:r>
    </w:p>
    <w:p w14:paraId="0CA81413" w14:textId="77777777" w:rsidR="00736FE0" w:rsidRPr="000F6224" w:rsidRDefault="00736FE0" w:rsidP="000F6224">
      <w:pPr>
        <w:pStyle w:val="PL"/>
      </w:pPr>
    </w:p>
    <w:p w14:paraId="2716DD45" w14:textId="77777777" w:rsidR="00736FE0" w:rsidRPr="000F6224" w:rsidRDefault="00736FE0" w:rsidP="000F6224">
      <w:pPr>
        <w:pStyle w:val="PL"/>
      </w:pPr>
      <w:r w:rsidRPr="000F6224">
        <w:t>CellToReport-</w:t>
      </w:r>
      <w:r w:rsidR="0049539C" w:rsidRPr="000F6224">
        <w:t>NR-</w:t>
      </w:r>
      <w:r w:rsidRPr="000F6224">
        <w:t>ENDC-List</w:t>
      </w:r>
      <w:r w:rsidRPr="000F6224">
        <w:tab/>
        <w:t>::= SEQUENCE (SIZE (1..maxCellinengNB)) OF ProtocolIE-Single-Container { {CellToReport-</w:t>
      </w:r>
      <w:r w:rsidR="0049539C" w:rsidRPr="000F6224">
        <w:t>NR-</w:t>
      </w:r>
      <w:r w:rsidRPr="000F6224">
        <w:t>ENDC-ItemIEs} }</w:t>
      </w:r>
    </w:p>
    <w:p w14:paraId="333354AB" w14:textId="77777777" w:rsidR="00736FE0" w:rsidRPr="000F6224" w:rsidRDefault="00736FE0" w:rsidP="000F6224">
      <w:pPr>
        <w:pStyle w:val="PL"/>
      </w:pPr>
    </w:p>
    <w:p w14:paraId="5343EB3A" w14:textId="77777777" w:rsidR="00736FE0" w:rsidRPr="000F6224" w:rsidRDefault="00736FE0" w:rsidP="000F6224">
      <w:pPr>
        <w:pStyle w:val="PL"/>
      </w:pPr>
      <w:r w:rsidRPr="000F6224">
        <w:t>CellToReport-</w:t>
      </w:r>
      <w:r w:rsidR="0049539C" w:rsidRPr="000F6224">
        <w:t>NR-</w:t>
      </w:r>
      <w:r w:rsidRPr="000F6224">
        <w:t>ENDC-ItemIEs X2AP-PROTOCOL-IES ::= {</w:t>
      </w:r>
    </w:p>
    <w:p w14:paraId="6FA3F85E" w14:textId="77777777" w:rsidR="00736FE0" w:rsidRPr="000F6224" w:rsidRDefault="00736FE0" w:rsidP="000F6224">
      <w:pPr>
        <w:pStyle w:val="PL"/>
      </w:pPr>
      <w:r w:rsidRPr="000F6224">
        <w:tab/>
        <w:t>{ ID id-CellToReport-</w:t>
      </w:r>
      <w:r w:rsidR="0049539C" w:rsidRPr="000F6224">
        <w:t>NR-</w:t>
      </w:r>
      <w:r w:rsidRPr="000F6224">
        <w:t>ENDC-Item</w:t>
      </w:r>
      <w:r w:rsidRPr="000F6224">
        <w:tab/>
      </w:r>
      <w:r w:rsidRPr="000F6224">
        <w:tab/>
      </w:r>
      <w:r w:rsidRPr="000F6224">
        <w:tab/>
        <w:t>CRITICALITY ignore</w:t>
      </w:r>
      <w:r w:rsidRPr="000F6224">
        <w:tab/>
        <w:t>TYPE CellToReport-</w:t>
      </w:r>
      <w:r w:rsidR="0049539C" w:rsidRPr="000F6224">
        <w:t>NR-</w:t>
      </w:r>
      <w:r w:rsidRPr="000F6224">
        <w:t>ENDC-Item</w:t>
      </w:r>
      <w:r w:rsidRPr="000F6224">
        <w:tab/>
      </w:r>
      <w:r w:rsidRPr="000F6224">
        <w:tab/>
        <w:t>PRESENCE mandatory}</w:t>
      </w:r>
    </w:p>
    <w:p w14:paraId="007C285C" w14:textId="77777777" w:rsidR="00736FE0" w:rsidRPr="000F6224" w:rsidRDefault="00736FE0" w:rsidP="000F6224">
      <w:pPr>
        <w:pStyle w:val="PL"/>
      </w:pPr>
      <w:r w:rsidRPr="000F6224">
        <w:t>}</w:t>
      </w:r>
    </w:p>
    <w:p w14:paraId="36250ECA" w14:textId="77777777" w:rsidR="00736FE0" w:rsidRPr="000F6224" w:rsidRDefault="00736FE0" w:rsidP="000F6224">
      <w:pPr>
        <w:pStyle w:val="PL"/>
      </w:pPr>
    </w:p>
    <w:p w14:paraId="46B52C28" w14:textId="77777777" w:rsidR="00736FE0" w:rsidRPr="000F6224" w:rsidRDefault="00736FE0" w:rsidP="000F6224">
      <w:pPr>
        <w:pStyle w:val="PL"/>
      </w:pPr>
      <w:r w:rsidRPr="000F6224">
        <w:t>CellToReport-</w:t>
      </w:r>
      <w:r w:rsidR="0049539C" w:rsidRPr="000F6224">
        <w:t>NR-</w:t>
      </w:r>
      <w:r w:rsidRPr="000F6224">
        <w:t>ENDC-Item</w:t>
      </w:r>
      <w:r w:rsidRPr="000F6224">
        <w:tab/>
      </w:r>
      <w:r w:rsidRPr="000F6224">
        <w:tab/>
      </w:r>
      <w:r w:rsidRPr="000F6224">
        <w:tab/>
      </w:r>
      <w:r w:rsidRPr="000F6224">
        <w:tab/>
        <w:t>::= SEQUENCE {</w:t>
      </w:r>
    </w:p>
    <w:p w14:paraId="2F6BD87E"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r>
      <w:r w:rsidRPr="000F6224">
        <w:tab/>
        <w:t>NRCGI,</w:t>
      </w:r>
    </w:p>
    <w:p w14:paraId="575D2B12" w14:textId="77777777" w:rsidR="00736FE0" w:rsidRPr="000F6224" w:rsidRDefault="00736FE0" w:rsidP="000F6224">
      <w:pPr>
        <w:pStyle w:val="PL"/>
      </w:pPr>
      <w:r w:rsidRPr="000F6224">
        <w:tab/>
        <w:t>ssbToReport-List</w:t>
      </w:r>
      <w:r w:rsidRPr="000F6224">
        <w:tab/>
      </w:r>
      <w:r w:rsidRPr="000F6224">
        <w:tab/>
      </w:r>
      <w:r w:rsidRPr="000F6224">
        <w:tab/>
      </w:r>
      <w:r w:rsidRPr="000F6224">
        <w:tab/>
      </w:r>
      <w:r w:rsidRPr="000F6224">
        <w:tab/>
        <w:t>SSBToReport-List</w:t>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C4A2E74"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ToReport-</w:t>
      </w:r>
      <w:r w:rsidR="0049539C" w:rsidRPr="000F6224">
        <w:t>NR-</w:t>
      </w:r>
      <w:r w:rsidRPr="000F6224">
        <w:t>ENDC-Item-ExtIEs} } OPTIONAL,</w:t>
      </w:r>
    </w:p>
    <w:p w14:paraId="34E4D49C" w14:textId="77777777" w:rsidR="00736FE0" w:rsidRPr="000F6224" w:rsidRDefault="00736FE0" w:rsidP="000F6224">
      <w:pPr>
        <w:pStyle w:val="PL"/>
      </w:pPr>
      <w:r w:rsidRPr="000F6224">
        <w:tab/>
        <w:t>...</w:t>
      </w:r>
    </w:p>
    <w:p w14:paraId="49BD2E8D" w14:textId="77777777" w:rsidR="00736FE0" w:rsidRPr="000F6224" w:rsidRDefault="00736FE0" w:rsidP="000F6224">
      <w:pPr>
        <w:pStyle w:val="PL"/>
      </w:pPr>
      <w:r w:rsidRPr="000F6224">
        <w:t>}</w:t>
      </w:r>
    </w:p>
    <w:p w14:paraId="79AFB4CE" w14:textId="77777777" w:rsidR="00736FE0" w:rsidRPr="000F6224" w:rsidRDefault="00736FE0" w:rsidP="000F6224">
      <w:pPr>
        <w:pStyle w:val="PL"/>
      </w:pPr>
    </w:p>
    <w:p w14:paraId="64B83E04" w14:textId="77777777" w:rsidR="00736FE0" w:rsidRPr="000F6224" w:rsidRDefault="00736FE0" w:rsidP="000F6224">
      <w:pPr>
        <w:pStyle w:val="PL"/>
      </w:pPr>
      <w:r w:rsidRPr="000F6224">
        <w:t>CellToReport-</w:t>
      </w:r>
      <w:r w:rsidR="0049539C" w:rsidRPr="000F6224">
        <w:t>NR-</w:t>
      </w:r>
      <w:r w:rsidRPr="000F6224">
        <w:t>ENDC-Item-ExtIEs X2AP-PROTOCOL-EXTENSION ::= {</w:t>
      </w:r>
    </w:p>
    <w:p w14:paraId="0B3010F9" w14:textId="77777777" w:rsidR="00736FE0" w:rsidRPr="000F6224" w:rsidRDefault="00736FE0" w:rsidP="000F6224">
      <w:pPr>
        <w:pStyle w:val="PL"/>
      </w:pPr>
      <w:r w:rsidRPr="000F6224">
        <w:tab/>
        <w:t>...</w:t>
      </w:r>
    </w:p>
    <w:p w14:paraId="4E07DB0D" w14:textId="77777777" w:rsidR="00736FE0" w:rsidRPr="000F6224" w:rsidRDefault="00736FE0" w:rsidP="000F6224">
      <w:pPr>
        <w:pStyle w:val="PL"/>
      </w:pPr>
      <w:r w:rsidRPr="000F6224">
        <w:t>}</w:t>
      </w:r>
    </w:p>
    <w:p w14:paraId="1E6B5D36" w14:textId="77777777" w:rsidR="00736FE0" w:rsidRPr="000F6224" w:rsidRDefault="00736FE0" w:rsidP="000F6224">
      <w:pPr>
        <w:pStyle w:val="PL"/>
      </w:pPr>
    </w:p>
    <w:p w14:paraId="17E3B224" w14:textId="77777777" w:rsidR="0049539C" w:rsidRPr="000F6224" w:rsidRDefault="0049539C" w:rsidP="000F6224">
      <w:pPr>
        <w:pStyle w:val="PL"/>
      </w:pPr>
      <w:r w:rsidRPr="000F6224">
        <w:t xml:space="preserve">CellToReport-E-UTRA-ENDC-List </w:t>
      </w:r>
      <w:r w:rsidRPr="000F6224">
        <w:tab/>
      </w:r>
      <w:r w:rsidRPr="000F6224">
        <w:tab/>
        <w:t>::= SEQUENCE (SIZE (1..maxCellineNB)) OF ProtocolIE-Single-Container { {CellToReport-E-UTRA-ENDC-Item-IEs} }</w:t>
      </w:r>
    </w:p>
    <w:p w14:paraId="1535DA89" w14:textId="77777777" w:rsidR="0049539C" w:rsidRPr="000F6224" w:rsidRDefault="0049539C" w:rsidP="000F6224">
      <w:pPr>
        <w:pStyle w:val="PL"/>
      </w:pPr>
    </w:p>
    <w:p w14:paraId="4E0D69DF" w14:textId="77777777" w:rsidR="0049539C" w:rsidRPr="000F6224" w:rsidRDefault="0049539C" w:rsidP="000F6224">
      <w:pPr>
        <w:pStyle w:val="PL"/>
      </w:pPr>
      <w:r w:rsidRPr="000F6224">
        <w:t>CellToReport-E-UTRA-ENDC-Item-IEs X2AP-PROTOCOL-IES ::= {</w:t>
      </w:r>
    </w:p>
    <w:p w14:paraId="73A38160" w14:textId="77777777" w:rsidR="0049539C" w:rsidRPr="000F6224" w:rsidRDefault="0049539C" w:rsidP="000F6224">
      <w:pPr>
        <w:pStyle w:val="PL"/>
      </w:pPr>
      <w:r w:rsidRPr="000F6224">
        <w:tab/>
        <w:t>{ ID id-CellToReport-E-UTRA-ENDC-Item</w:t>
      </w:r>
      <w:r w:rsidRPr="000F6224">
        <w:tab/>
        <w:t>CRITICALITY ignore</w:t>
      </w:r>
      <w:r w:rsidRPr="000F6224">
        <w:tab/>
        <w:t xml:space="preserve">TYPE CellToReport-E-UTRA-ENDC-Item </w:t>
      </w:r>
      <w:r w:rsidRPr="000F6224">
        <w:tab/>
        <w:t>PRESENCE mandatory}</w:t>
      </w:r>
    </w:p>
    <w:p w14:paraId="62A73942" w14:textId="77777777" w:rsidR="0049539C" w:rsidRPr="000F6224" w:rsidRDefault="0049539C" w:rsidP="000F6224">
      <w:pPr>
        <w:pStyle w:val="PL"/>
      </w:pPr>
      <w:r w:rsidRPr="000F6224">
        <w:t>}</w:t>
      </w:r>
    </w:p>
    <w:p w14:paraId="444C7CB5" w14:textId="77777777" w:rsidR="0049539C" w:rsidRPr="000F6224" w:rsidRDefault="0049539C" w:rsidP="000F6224">
      <w:pPr>
        <w:pStyle w:val="PL"/>
      </w:pPr>
    </w:p>
    <w:p w14:paraId="4558FC87" w14:textId="77777777" w:rsidR="0049539C" w:rsidRPr="000F6224" w:rsidRDefault="0049539C" w:rsidP="000F6224">
      <w:pPr>
        <w:pStyle w:val="PL"/>
      </w:pPr>
      <w:r w:rsidRPr="000F6224">
        <w:t>CellToReport-E-UTRA-ENDC-Item ::= SEQUENCE {</w:t>
      </w:r>
    </w:p>
    <w:p w14:paraId="01DC998B" w14:textId="77777777" w:rsidR="0049539C" w:rsidRPr="000F6224" w:rsidRDefault="0049539C" w:rsidP="000F6224">
      <w:pPr>
        <w:pStyle w:val="PL"/>
      </w:pPr>
      <w:r w:rsidRPr="000F6224">
        <w:tab/>
        <w:t>e-utra-cell-ID</w:t>
      </w:r>
      <w:r w:rsidRPr="000F6224">
        <w:tab/>
      </w:r>
      <w:r w:rsidRPr="000F6224">
        <w:tab/>
      </w:r>
      <w:r w:rsidRPr="000F6224">
        <w:tab/>
      </w:r>
      <w:r w:rsidRPr="000F6224">
        <w:tab/>
      </w:r>
      <w:r w:rsidRPr="000F6224">
        <w:tab/>
      </w:r>
      <w:r w:rsidRPr="000F6224">
        <w:tab/>
      </w:r>
      <w:r w:rsidRPr="000F6224">
        <w:tab/>
        <w:t>ECGI,</w:t>
      </w:r>
    </w:p>
    <w:p w14:paraId="06FB1C73" w14:textId="77777777" w:rsidR="0049539C" w:rsidRPr="000F6224" w:rsidRDefault="0049539C"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E-UTRA-ENDC-Item-ExtIEs} } OPTIONAL,</w:t>
      </w:r>
    </w:p>
    <w:p w14:paraId="6A7F2F09" w14:textId="77777777" w:rsidR="0049539C" w:rsidRPr="000F6224" w:rsidRDefault="0049539C" w:rsidP="000F6224">
      <w:pPr>
        <w:pStyle w:val="PL"/>
      </w:pPr>
      <w:r w:rsidRPr="000F6224">
        <w:tab/>
        <w:t>...</w:t>
      </w:r>
    </w:p>
    <w:p w14:paraId="2C3C5323" w14:textId="77777777" w:rsidR="0049539C" w:rsidRPr="000F6224" w:rsidRDefault="0049539C" w:rsidP="000F6224">
      <w:pPr>
        <w:pStyle w:val="PL"/>
      </w:pPr>
      <w:r w:rsidRPr="000F6224">
        <w:t>}</w:t>
      </w:r>
    </w:p>
    <w:p w14:paraId="214E3F55" w14:textId="77777777" w:rsidR="0049539C" w:rsidRPr="000F6224" w:rsidRDefault="0049539C" w:rsidP="000F6224">
      <w:pPr>
        <w:pStyle w:val="PL"/>
      </w:pPr>
    </w:p>
    <w:p w14:paraId="51E05CA5" w14:textId="77777777" w:rsidR="0049539C" w:rsidRPr="000F6224" w:rsidRDefault="0049539C" w:rsidP="000F6224">
      <w:pPr>
        <w:pStyle w:val="PL"/>
      </w:pPr>
      <w:r w:rsidRPr="000F6224">
        <w:t>CellToReport-E-UTRA-ENDC-Item-ExtIEs X2AP-PROTOCOL-EXTENSION ::= {</w:t>
      </w:r>
    </w:p>
    <w:p w14:paraId="274F0BB2" w14:textId="77777777" w:rsidR="0049539C" w:rsidRPr="000F6224" w:rsidRDefault="0049539C" w:rsidP="000F6224">
      <w:pPr>
        <w:pStyle w:val="PL"/>
      </w:pPr>
      <w:r w:rsidRPr="000F6224">
        <w:tab/>
        <w:t>...</w:t>
      </w:r>
    </w:p>
    <w:p w14:paraId="1E8078C5" w14:textId="77777777" w:rsidR="0049539C" w:rsidRPr="000F6224" w:rsidRDefault="0049539C" w:rsidP="000F6224">
      <w:pPr>
        <w:pStyle w:val="PL"/>
      </w:pPr>
      <w:r w:rsidRPr="000F6224">
        <w:t>}</w:t>
      </w:r>
    </w:p>
    <w:p w14:paraId="41A5CD85" w14:textId="77777777" w:rsidR="0049539C" w:rsidRPr="000F6224" w:rsidRDefault="0049539C" w:rsidP="000F6224">
      <w:pPr>
        <w:pStyle w:val="PL"/>
      </w:pPr>
    </w:p>
    <w:p w14:paraId="10CA4AC0" w14:textId="77777777" w:rsidR="00736FE0" w:rsidRPr="000F6224" w:rsidRDefault="00736FE0" w:rsidP="000F6224">
      <w:pPr>
        <w:pStyle w:val="PL"/>
      </w:pPr>
      <w:r w:rsidRPr="000F6224">
        <w:t>SSBToReport-List</w:t>
      </w:r>
      <w:r w:rsidRPr="000F6224">
        <w:tab/>
        <w:t>::= SEQUENCE (SIZE (1.. maxnoofSSBAreas)) OF SSBToReport-Item</w:t>
      </w:r>
    </w:p>
    <w:p w14:paraId="3BA25CA6" w14:textId="77777777" w:rsidR="00736FE0" w:rsidRPr="000F6224" w:rsidRDefault="00736FE0" w:rsidP="000F6224">
      <w:pPr>
        <w:pStyle w:val="PL"/>
      </w:pPr>
    </w:p>
    <w:p w14:paraId="5EC92F49" w14:textId="77777777" w:rsidR="00736FE0" w:rsidRPr="000F6224" w:rsidRDefault="00736FE0" w:rsidP="000F6224">
      <w:pPr>
        <w:pStyle w:val="PL"/>
      </w:pPr>
      <w:r w:rsidRPr="000F6224">
        <w:t>SSBToReport-Item</w:t>
      </w:r>
      <w:r w:rsidRPr="000F6224">
        <w:tab/>
        <w:t>::= SEQUENCE {</w:t>
      </w:r>
    </w:p>
    <w:p w14:paraId="6727DB55" w14:textId="77777777" w:rsidR="00736FE0" w:rsidRPr="000F6224" w:rsidRDefault="00736FE0" w:rsidP="000F6224">
      <w:pPr>
        <w:pStyle w:val="PL"/>
      </w:pPr>
      <w:r w:rsidRPr="000F6224">
        <w:tab/>
        <w:t>ssbIndex</w:t>
      </w:r>
      <w:r w:rsidRPr="000F6224">
        <w:tab/>
      </w:r>
      <w:r w:rsidRPr="000F6224">
        <w:tab/>
      </w:r>
      <w:r w:rsidRPr="000F6224">
        <w:tab/>
      </w:r>
      <w:r w:rsidRPr="000F6224">
        <w:tab/>
      </w:r>
      <w:r w:rsidRPr="000F6224">
        <w:tab/>
      </w:r>
      <w:r w:rsidRPr="000F6224">
        <w:tab/>
      </w:r>
      <w:r w:rsidRPr="000F6224">
        <w:tab/>
        <w:t>SSBIndex,</w:t>
      </w:r>
    </w:p>
    <w:p w14:paraId="7F164795"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SSBToReport-Item-ExtIEs} } OPTIONAL,</w:t>
      </w:r>
    </w:p>
    <w:p w14:paraId="14C51B10" w14:textId="77777777" w:rsidR="00736FE0" w:rsidRPr="000F6224" w:rsidRDefault="00736FE0" w:rsidP="000F6224">
      <w:pPr>
        <w:pStyle w:val="PL"/>
      </w:pPr>
      <w:r w:rsidRPr="000F6224">
        <w:tab/>
        <w:t>...</w:t>
      </w:r>
    </w:p>
    <w:p w14:paraId="68ABF912" w14:textId="77777777" w:rsidR="00736FE0" w:rsidRPr="000F6224" w:rsidRDefault="00736FE0" w:rsidP="000F6224">
      <w:pPr>
        <w:pStyle w:val="PL"/>
      </w:pPr>
      <w:r w:rsidRPr="000F6224">
        <w:t>}</w:t>
      </w:r>
    </w:p>
    <w:p w14:paraId="287F1396" w14:textId="77777777" w:rsidR="00736FE0" w:rsidRPr="000F6224" w:rsidRDefault="00736FE0" w:rsidP="000F6224">
      <w:pPr>
        <w:pStyle w:val="PL"/>
      </w:pPr>
    </w:p>
    <w:p w14:paraId="2E1F387C" w14:textId="77777777" w:rsidR="00736FE0" w:rsidRPr="000F6224" w:rsidRDefault="00736FE0" w:rsidP="000F6224">
      <w:pPr>
        <w:pStyle w:val="PL"/>
      </w:pPr>
      <w:r w:rsidRPr="000F6224">
        <w:t>SSBToReport-Item-ExtIEs X2AP-PROTOCOL-EXTENSION ::= {</w:t>
      </w:r>
    </w:p>
    <w:p w14:paraId="7EC6C276" w14:textId="77777777" w:rsidR="00736FE0" w:rsidRPr="000F6224" w:rsidRDefault="00736FE0" w:rsidP="000F6224">
      <w:pPr>
        <w:pStyle w:val="PL"/>
      </w:pPr>
      <w:r w:rsidRPr="000F6224">
        <w:tab/>
        <w:t>...</w:t>
      </w:r>
    </w:p>
    <w:p w14:paraId="2A1F2BC5" w14:textId="77777777" w:rsidR="00736FE0" w:rsidRPr="000F6224" w:rsidRDefault="00736FE0" w:rsidP="000F6224">
      <w:pPr>
        <w:pStyle w:val="PL"/>
      </w:pPr>
      <w:r w:rsidRPr="000F6224">
        <w:t>}</w:t>
      </w:r>
    </w:p>
    <w:p w14:paraId="08DEE4A2" w14:textId="77777777" w:rsidR="00736FE0" w:rsidRPr="000F6224" w:rsidRDefault="00736FE0" w:rsidP="000F6224">
      <w:pPr>
        <w:pStyle w:val="PL"/>
      </w:pPr>
    </w:p>
    <w:p w14:paraId="69F5D9F0" w14:textId="77777777" w:rsidR="00736FE0" w:rsidRPr="000F6224" w:rsidRDefault="00736FE0" w:rsidP="000F6224">
      <w:pPr>
        <w:pStyle w:val="PL"/>
      </w:pPr>
      <w:r w:rsidRPr="000F6224">
        <w:t>-- **************************************************************</w:t>
      </w:r>
    </w:p>
    <w:p w14:paraId="17B6CA25" w14:textId="77777777" w:rsidR="00736FE0" w:rsidRPr="000F6224" w:rsidRDefault="00736FE0" w:rsidP="000F6224">
      <w:pPr>
        <w:pStyle w:val="PL"/>
      </w:pPr>
      <w:r w:rsidRPr="000F6224">
        <w:t>--</w:t>
      </w:r>
    </w:p>
    <w:p w14:paraId="5A75ADE1" w14:textId="77777777" w:rsidR="00736FE0" w:rsidRPr="000F6224" w:rsidRDefault="00736FE0" w:rsidP="00552F85">
      <w:pPr>
        <w:pStyle w:val="PL"/>
        <w:outlineLvl w:val="3"/>
      </w:pPr>
      <w:r w:rsidRPr="000F6224">
        <w:t>-- EN-DC RESOURCE STATUS RESPONSE</w:t>
      </w:r>
    </w:p>
    <w:p w14:paraId="6F9C72AB" w14:textId="77777777" w:rsidR="00736FE0" w:rsidRPr="000F6224" w:rsidRDefault="00736FE0" w:rsidP="000F6224">
      <w:pPr>
        <w:pStyle w:val="PL"/>
      </w:pPr>
      <w:r w:rsidRPr="000F6224">
        <w:t>--</w:t>
      </w:r>
    </w:p>
    <w:p w14:paraId="5FE7F378" w14:textId="77777777" w:rsidR="00736FE0" w:rsidRPr="000F6224" w:rsidRDefault="00736FE0" w:rsidP="000F6224">
      <w:pPr>
        <w:pStyle w:val="PL"/>
      </w:pPr>
      <w:r w:rsidRPr="000F6224">
        <w:t>-- **************************************************************</w:t>
      </w:r>
    </w:p>
    <w:p w14:paraId="60742B6B" w14:textId="77777777" w:rsidR="00736FE0" w:rsidRPr="000F6224" w:rsidRDefault="00736FE0" w:rsidP="000F6224">
      <w:pPr>
        <w:pStyle w:val="PL"/>
      </w:pPr>
    </w:p>
    <w:p w14:paraId="63B28621" w14:textId="77777777" w:rsidR="00736FE0" w:rsidRPr="000F6224" w:rsidRDefault="00736FE0" w:rsidP="000F6224">
      <w:pPr>
        <w:pStyle w:val="PL"/>
      </w:pPr>
      <w:r w:rsidRPr="000F6224">
        <w:t>ENDCResourceStatusResponse ::= SEQUENCE {</w:t>
      </w:r>
    </w:p>
    <w:p w14:paraId="52D08D28"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sponse-IEs}},</w:t>
      </w:r>
    </w:p>
    <w:p w14:paraId="25C42A53" w14:textId="77777777" w:rsidR="00736FE0" w:rsidRPr="000F6224" w:rsidRDefault="00736FE0" w:rsidP="000F6224">
      <w:pPr>
        <w:pStyle w:val="PL"/>
      </w:pPr>
      <w:r w:rsidRPr="000F6224">
        <w:tab/>
        <w:t>...</w:t>
      </w:r>
    </w:p>
    <w:p w14:paraId="7198701E" w14:textId="77777777" w:rsidR="00736FE0" w:rsidRPr="000F6224" w:rsidRDefault="00736FE0" w:rsidP="000F6224">
      <w:pPr>
        <w:pStyle w:val="PL"/>
      </w:pPr>
      <w:r w:rsidRPr="000F6224">
        <w:t>}</w:t>
      </w:r>
    </w:p>
    <w:p w14:paraId="0012110F" w14:textId="77777777" w:rsidR="00736FE0" w:rsidRPr="000F6224" w:rsidRDefault="00736FE0" w:rsidP="000F6224">
      <w:pPr>
        <w:pStyle w:val="PL"/>
      </w:pPr>
    </w:p>
    <w:p w14:paraId="50251E20" w14:textId="77777777" w:rsidR="00736FE0" w:rsidRPr="000F6224" w:rsidRDefault="00736FE0" w:rsidP="000F6224">
      <w:pPr>
        <w:pStyle w:val="PL"/>
      </w:pPr>
      <w:r w:rsidRPr="000F6224">
        <w:t>ENDCResourceStatusResponse-IEs X2AP-PROTOCOL-IES ::= {</w:t>
      </w:r>
    </w:p>
    <w:p w14:paraId="3B019BE0"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47C5B737"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0712A6D4"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7196D16E"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736FE0" w:rsidRPr="000F6224">
        <w:t>,</w:t>
      </w:r>
    </w:p>
    <w:p w14:paraId="41ED4E90" w14:textId="77777777" w:rsidR="00736FE0" w:rsidRPr="000F6224" w:rsidRDefault="00736FE0" w:rsidP="000F6224">
      <w:pPr>
        <w:pStyle w:val="PL"/>
      </w:pPr>
      <w:r w:rsidRPr="000F6224">
        <w:tab/>
        <w:t>...</w:t>
      </w:r>
    </w:p>
    <w:p w14:paraId="47EBCFD7" w14:textId="77777777" w:rsidR="00736FE0" w:rsidRPr="000F6224" w:rsidRDefault="00736FE0" w:rsidP="000F6224">
      <w:pPr>
        <w:pStyle w:val="PL"/>
      </w:pPr>
      <w:r w:rsidRPr="000F6224">
        <w:t>}</w:t>
      </w:r>
    </w:p>
    <w:p w14:paraId="3C9149AA" w14:textId="77777777" w:rsidR="00736FE0" w:rsidRPr="000F6224" w:rsidRDefault="00736FE0" w:rsidP="000F6224">
      <w:pPr>
        <w:pStyle w:val="PL"/>
      </w:pPr>
    </w:p>
    <w:p w14:paraId="2CC3E171" w14:textId="77777777" w:rsidR="00736FE0" w:rsidRPr="000F6224" w:rsidRDefault="00736FE0" w:rsidP="000F6224">
      <w:pPr>
        <w:pStyle w:val="PL"/>
      </w:pPr>
      <w:r w:rsidRPr="000F6224">
        <w:t>-- **************************************************************</w:t>
      </w:r>
    </w:p>
    <w:p w14:paraId="71AC67FE" w14:textId="77777777" w:rsidR="00736FE0" w:rsidRPr="000F6224" w:rsidRDefault="00736FE0" w:rsidP="000F6224">
      <w:pPr>
        <w:pStyle w:val="PL"/>
      </w:pPr>
      <w:r w:rsidRPr="000F6224">
        <w:t>--</w:t>
      </w:r>
    </w:p>
    <w:p w14:paraId="7E1E6119" w14:textId="77777777" w:rsidR="00736FE0" w:rsidRPr="000F6224" w:rsidRDefault="00736FE0" w:rsidP="00552F85">
      <w:pPr>
        <w:pStyle w:val="PL"/>
        <w:outlineLvl w:val="3"/>
      </w:pPr>
      <w:r w:rsidRPr="000F6224">
        <w:t>-- EN-DC RESOURCE STATUS FAILURE</w:t>
      </w:r>
    </w:p>
    <w:p w14:paraId="6E7FF696" w14:textId="77777777" w:rsidR="00736FE0" w:rsidRPr="000F6224" w:rsidRDefault="00736FE0" w:rsidP="000F6224">
      <w:pPr>
        <w:pStyle w:val="PL"/>
      </w:pPr>
      <w:r w:rsidRPr="000F6224">
        <w:t>--</w:t>
      </w:r>
    </w:p>
    <w:p w14:paraId="3E23D818" w14:textId="77777777" w:rsidR="00736FE0" w:rsidRPr="000F6224" w:rsidRDefault="00736FE0" w:rsidP="000F6224">
      <w:pPr>
        <w:pStyle w:val="PL"/>
      </w:pPr>
      <w:r w:rsidRPr="000F6224">
        <w:t>-- **************************************************************</w:t>
      </w:r>
    </w:p>
    <w:p w14:paraId="0025F773" w14:textId="77777777" w:rsidR="00736FE0" w:rsidRPr="000F6224" w:rsidRDefault="00736FE0" w:rsidP="000F6224">
      <w:pPr>
        <w:pStyle w:val="PL"/>
      </w:pPr>
    </w:p>
    <w:p w14:paraId="4B92AB60" w14:textId="77777777" w:rsidR="00736FE0" w:rsidRPr="000F6224" w:rsidRDefault="00736FE0" w:rsidP="000F6224">
      <w:pPr>
        <w:pStyle w:val="PL"/>
      </w:pPr>
      <w:r w:rsidRPr="000F6224">
        <w:t>ENDCResourceStatusFailure ::= SEQUENCE {</w:t>
      </w:r>
    </w:p>
    <w:p w14:paraId="54C56F59"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Failure-IEs}},</w:t>
      </w:r>
    </w:p>
    <w:p w14:paraId="354D79A8" w14:textId="77777777" w:rsidR="00736FE0" w:rsidRPr="000F6224" w:rsidRDefault="00736FE0" w:rsidP="000F6224">
      <w:pPr>
        <w:pStyle w:val="PL"/>
      </w:pPr>
      <w:r w:rsidRPr="000F6224">
        <w:tab/>
        <w:t>...</w:t>
      </w:r>
    </w:p>
    <w:p w14:paraId="7840F114" w14:textId="77777777" w:rsidR="00736FE0" w:rsidRPr="000F6224" w:rsidRDefault="00736FE0" w:rsidP="000F6224">
      <w:pPr>
        <w:pStyle w:val="PL"/>
      </w:pPr>
      <w:r w:rsidRPr="000F6224">
        <w:t>}</w:t>
      </w:r>
    </w:p>
    <w:p w14:paraId="6E6D7E4E" w14:textId="77777777" w:rsidR="00736FE0" w:rsidRPr="000F6224" w:rsidRDefault="00736FE0" w:rsidP="000F6224">
      <w:pPr>
        <w:pStyle w:val="PL"/>
      </w:pPr>
    </w:p>
    <w:p w14:paraId="799361DB" w14:textId="77777777" w:rsidR="00736FE0" w:rsidRPr="000F6224" w:rsidRDefault="00736FE0" w:rsidP="000F6224">
      <w:pPr>
        <w:pStyle w:val="PL"/>
      </w:pPr>
      <w:r w:rsidRPr="000F6224">
        <w:t>ENDCResourceStatusFailure-IEs X2AP-PROTOCOL-IES ::= {</w:t>
      </w:r>
    </w:p>
    <w:p w14:paraId="261E0193"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682F3759"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766B2E17" w14:textId="77777777" w:rsidR="00736FE0" w:rsidRPr="000F6224" w:rsidRDefault="00736FE0"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783F1B" w:rsidRPr="000F6224">
        <w:tab/>
      </w:r>
      <w:r w:rsidRPr="000F6224">
        <w:t>PRESENCE mandatory}|</w:t>
      </w:r>
    </w:p>
    <w:p w14:paraId="08D4239E"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w:t>
      </w:r>
    </w:p>
    <w:p w14:paraId="4D67103B"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w:t>
      </w:r>
      <w:r w:rsidR="00EF4488" w:rsidRPr="000F6224">
        <w:t xml:space="preserve"> }</w:t>
      </w:r>
      <w:r w:rsidR="00736FE0" w:rsidRPr="000F6224">
        <w:t>,</w:t>
      </w:r>
    </w:p>
    <w:p w14:paraId="05E68B3E" w14:textId="77777777" w:rsidR="00736FE0" w:rsidRPr="000F6224" w:rsidRDefault="00736FE0" w:rsidP="000F6224">
      <w:pPr>
        <w:pStyle w:val="PL"/>
      </w:pPr>
      <w:r w:rsidRPr="000F6224">
        <w:tab/>
        <w:t>...</w:t>
      </w:r>
    </w:p>
    <w:p w14:paraId="78787AE6" w14:textId="77777777" w:rsidR="00736FE0" w:rsidRPr="000F6224" w:rsidRDefault="00736FE0" w:rsidP="000F6224">
      <w:pPr>
        <w:pStyle w:val="PL"/>
      </w:pPr>
      <w:r w:rsidRPr="000F6224">
        <w:t>}</w:t>
      </w:r>
    </w:p>
    <w:p w14:paraId="410FBE4B" w14:textId="77777777" w:rsidR="00736FE0" w:rsidRPr="000F6224" w:rsidRDefault="00736FE0" w:rsidP="000F6224">
      <w:pPr>
        <w:pStyle w:val="PL"/>
      </w:pPr>
    </w:p>
    <w:p w14:paraId="14041D17" w14:textId="77777777" w:rsidR="00736FE0" w:rsidRPr="000F6224" w:rsidRDefault="00736FE0" w:rsidP="000F6224">
      <w:pPr>
        <w:pStyle w:val="PL"/>
      </w:pPr>
      <w:r w:rsidRPr="000F6224">
        <w:t>-- **************************************************************</w:t>
      </w:r>
    </w:p>
    <w:p w14:paraId="7CDCA6A9" w14:textId="77777777" w:rsidR="00736FE0" w:rsidRPr="000F6224" w:rsidRDefault="00736FE0" w:rsidP="000F6224">
      <w:pPr>
        <w:pStyle w:val="PL"/>
      </w:pPr>
      <w:r w:rsidRPr="000F6224">
        <w:t>--</w:t>
      </w:r>
    </w:p>
    <w:p w14:paraId="37F2A126" w14:textId="77777777" w:rsidR="00736FE0" w:rsidRPr="000F6224" w:rsidRDefault="00736FE0" w:rsidP="00552F85">
      <w:pPr>
        <w:pStyle w:val="PL"/>
        <w:outlineLvl w:val="3"/>
      </w:pPr>
      <w:r w:rsidRPr="000F6224">
        <w:t>-- EN-DC RESOURCE STATUS UPDATE</w:t>
      </w:r>
    </w:p>
    <w:p w14:paraId="721CFD1A" w14:textId="77777777" w:rsidR="00736FE0" w:rsidRPr="000F6224" w:rsidRDefault="00736FE0" w:rsidP="000F6224">
      <w:pPr>
        <w:pStyle w:val="PL"/>
      </w:pPr>
      <w:r w:rsidRPr="000F6224">
        <w:t>--</w:t>
      </w:r>
    </w:p>
    <w:p w14:paraId="5D26C787" w14:textId="77777777" w:rsidR="00736FE0" w:rsidRPr="000F6224" w:rsidRDefault="00736FE0" w:rsidP="000F6224">
      <w:pPr>
        <w:pStyle w:val="PL"/>
      </w:pPr>
      <w:r w:rsidRPr="000F6224">
        <w:t>-- **************************************************************</w:t>
      </w:r>
    </w:p>
    <w:p w14:paraId="33C17443" w14:textId="77777777" w:rsidR="00736FE0" w:rsidRPr="000F6224" w:rsidRDefault="00736FE0" w:rsidP="000F6224">
      <w:pPr>
        <w:pStyle w:val="PL"/>
      </w:pPr>
    </w:p>
    <w:p w14:paraId="1F960F99" w14:textId="77777777" w:rsidR="00736FE0" w:rsidRPr="000F6224" w:rsidRDefault="00736FE0" w:rsidP="000F6224">
      <w:pPr>
        <w:pStyle w:val="PL"/>
      </w:pPr>
      <w:r w:rsidRPr="000F6224">
        <w:t>ENDCResourceStatusUpdate ::= SEQUENCE {</w:t>
      </w:r>
    </w:p>
    <w:p w14:paraId="5AE13194"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Update-IEs}},</w:t>
      </w:r>
    </w:p>
    <w:p w14:paraId="0C37E22C" w14:textId="77777777" w:rsidR="00736FE0" w:rsidRPr="000F6224" w:rsidRDefault="00736FE0" w:rsidP="000F6224">
      <w:pPr>
        <w:pStyle w:val="PL"/>
      </w:pPr>
      <w:r w:rsidRPr="000F6224">
        <w:tab/>
        <w:t>...</w:t>
      </w:r>
    </w:p>
    <w:p w14:paraId="56EC5892" w14:textId="77777777" w:rsidR="00736FE0" w:rsidRPr="000F6224" w:rsidRDefault="00736FE0" w:rsidP="000F6224">
      <w:pPr>
        <w:pStyle w:val="PL"/>
      </w:pPr>
      <w:r w:rsidRPr="000F6224">
        <w:t>}</w:t>
      </w:r>
    </w:p>
    <w:p w14:paraId="440EC7C8" w14:textId="77777777" w:rsidR="00736FE0" w:rsidRPr="000F6224" w:rsidRDefault="00736FE0" w:rsidP="000F6224">
      <w:pPr>
        <w:pStyle w:val="PL"/>
      </w:pPr>
    </w:p>
    <w:p w14:paraId="06132F55" w14:textId="77777777" w:rsidR="00736FE0" w:rsidRPr="000F6224" w:rsidRDefault="00736FE0" w:rsidP="000F6224">
      <w:pPr>
        <w:pStyle w:val="PL"/>
      </w:pPr>
      <w:r w:rsidRPr="000F6224">
        <w:t>ENDCResourceStatusUpdate-IEs X2AP-PROTOCOL-IES ::= {</w:t>
      </w:r>
    </w:p>
    <w:p w14:paraId="290B840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9D4EA91" w14:textId="77777777" w:rsidR="00736FE0" w:rsidRPr="000F6224" w:rsidRDefault="00736FE0" w:rsidP="000F6224">
      <w:pPr>
        <w:pStyle w:val="PL"/>
      </w:pPr>
      <w:r w:rsidRPr="000F6224">
        <w:tab/>
        <w:t xml:space="preserve">{ ID </w:t>
      </w:r>
      <w:r w:rsidR="00B61FE2" w:rsidRPr="000F6224">
        <w:t>id-E-UTRAN-Node2-Measurement-ID</w:t>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8379757" w14:textId="77777777" w:rsidR="00783F1B" w:rsidRPr="000F6224" w:rsidRDefault="00736FE0" w:rsidP="000F6224">
      <w:pPr>
        <w:pStyle w:val="PL"/>
      </w:pPr>
      <w:r w:rsidRPr="000F6224">
        <w:tab/>
        <w:t>{ ID id-CellMeasurementResult-</w:t>
      </w:r>
      <w:r w:rsidR="0049539C" w:rsidRPr="000F6224">
        <w:t>NR-</w:t>
      </w:r>
      <w:r w:rsidRPr="000F6224">
        <w:t>ENDC</w:t>
      </w:r>
      <w:r w:rsidRPr="000F6224">
        <w:tab/>
      </w:r>
      <w:r w:rsidR="0049539C" w:rsidRPr="000F6224">
        <w:tab/>
      </w:r>
      <w:r w:rsidRPr="000F6224">
        <w:t>CRITICALITY ignore</w:t>
      </w:r>
      <w:r w:rsidRPr="000F6224">
        <w:tab/>
        <w:t>TYPE CellMeasurementResult-</w:t>
      </w:r>
      <w:r w:rsidR="0049539C" w:rsidRPr="000F6224">
        <w:t>NR-</w:t>
      </w:r>
      <w:r w:rsidRPr="000F6224">
        <w:t>ENDC-List</w:t>
      </w:r>
      <w:r w:rsidRPr="000F6224">
        <w:tab/>
      </w:r>
      <w:r w:rsidR="0049539C" w:rsidRPr="000F6224">
        <w:tab/>
      </w:r>
      <w:r w:rsidRPr="000F6224">
        <w:t>PRESENCE optional }</w:t>
      </w:r>
      <w:r w:rsidR="00783F1B" w:rsidRPr="000F6224">
        <w:t>|</w:t>
      </w:r>
    </w:p>
    <w:p w14:paraId="47B5B634" w14:textId="77777777" w:rsidR="0049539C" w:rsidRPr="000F6224" w:rsidRDefault="00783F1B" w:rsidP="000F6224">
      <w:pPr>
        <w:pStyle w:val="PL"/>
      </w:pPr>
      <w:r w:rsidRPr="000F6224">
        <w:tab/>
        <w:t>{ ID id-</w:t>
      </w:r>
      <w:r w:rsidRPr="000F6224">
        <w:rPr>
          <w:rFonts w:eastAsia="DengXian"/>
        </w:rPr>
        <w:t>InterfaceInstanceIndication</w:t>
      </w:r>
      <w:r w:rsidRPr="000F6224">
        <w:tab/>
      </w:r>
      <w:r w:rsidR="0049539C" w:rsidRPr="000F6224">
        <w:tab/>
      </w:r>
      <w:r w:rsidR="0049539C" w:rsidRPr="000F6224">
        <w:tab/>
      </w:r>
      <w:r w:rsidRPr="000F6224">
        <w:t xml:space="preserve">CRITICALITY reject </w:t>
      </w:r>
      <w:r w:rsidRPr="000F6224">
        <w:tab/>
        <w:t xml:space="preserve">TYPE </w:t>
      </w:r>
      <w:r w:rsidRPr="000F6224">
        <w:rPr>
          <w:rFonts w:eastAsia="DengXian"/>
        </w:rPr>
        <w:t>InterfaceInstanceIndication</w:t>
      </w:r>
      <w:r w:rsidRPr="000F6224">
        <w:tab/>
      </w:r>
      <w:r w:rsidRPr="000F6224">
        <w:tab/>
      </w:r>
      <w:r w:rsidR="0049539C" w:rsidRPr="000F6224">
        <w:tab/>
      </w:r>
      <w:r w:rsidR="0049539C" w:rsidRPr="000F6224">
        <w:tab/>
      </w:r>
      <w:r w:rsidR="0049539C" w:rsidRPr="000F6224">
        <w:tab/>
      </w:r>
      <w:r w:rsidRPr="000F6224">
        <w:t>PRESENCE optional }</w:t>
      </w:r>
      <w:r w:rsidR="0049539C" w:rsidRPr="000F6224">
        <w:t>|</w:t>
      </w:r>
    </w:p>
    <w:p w14:paraId="211BBB50" w14:textId="77777777" w:rsidR="00736FE0" w:rsidRPr="000F6224" w:rsidRDefault="0049539C" w:rsidP="000F6224">
      <w:pPr>
        <w:pStyle w:val="PL"/>
      </w:pPr>
      <w:r w:rsidRPr="000F6224">
        <w:tab/>
        <w:t>{ ID id-CellMeasurementResult-E-UTRA-ENDC</w:t>
      </w:r>
      <w:r w:rsidRPr="000F6224">
        <w:tab/>
        <w:t>CRITICALITY ignore</w:t>
      </w:r>
      <w:r w:rsidRPr="000F6224">
        <w:tab/>
        <w:t>TYPE CellMeasurementResult-E-UTRA-ENDC-List</w:t>
      </w:r>
      <w:r w:rsidRPr="000F6224">
        <w:tab/>
        <w:t>PRESENCE optional}</w:t>
      </w:r>
      <w:r w:rsidR="00736FE0" w:rsidRPr="000F6224">
        <w:t>,</w:t>
      </w:r>
    </w:p>
    <w:p w14:paraId="3FEDBE69" w14:textId="77777777" w:rsidR="00736FE0" w:rsidRPr="000F6224" w:rsidRDefault="00736FE0" w:rsidP="000F6224">
      <w:pPr>
        <w:pStyle w:val="PL"/>
      </w:pPr>
      <w:r w:rsidRPr="000F6224">
        <w:tab/>
        <w:t>...</w:t>
      </w:r>
    </w:p>
    <w:p w14:paraId="1EAE8D86" w14:textId="77777777" w:rsidR="00736FE0" w:rsidRPr="000F6224" w:rsidRDefault="00736FE0" w:rsidP="000F6224">
      <w:pPr>
        <w:pStyle w:val="PL"/>
      </w:pPr>
      <w:r w:rsidRPr="000F6224">
        <w:t>}</w:t>
      </w:r>
    </w:p>
    <w:p w14:paraId="29781D2E" w14:textId="77777777" w:rsidR="00736FE0" w:rsidRPr="000F6224" w:rsidRDefault="00736FE0" w:rsidP="000F6224">
      <w:pPr>
        <w:pStyle w:val="PL"/>
      </w:pPr>
    </w:p>
    <w:p w14:paraId="00043CD7" w14:textId="77777777" w:rsidR="00736FE0" w:rsidRPr="000F6224" w:rsidRDefault="00736FE0" w:rsidP="000F6224">
      <w:pPr>
        <w:pStyle w:val="PL"/>
      </w:pPr>
      <w:r w:rsidRPr="000F6224">
        <w:t>CellMeasurementResult-</w:t>
      </w:r>
      <w:r w:rsidR="0049539C" w:rsidRPr="000F6224">
        <w:t>NR-</w:t>
      </w:r>
      <w:r w:rsidRPr="000F6224">
        <w:t>ENDC-List ::= SEQUENCE (SIZE (1..maxCellinengNB)) OF ProtocolIE-Single-Container { {CellMeasurementResult-</w:t>
      </w:r>
      <w:r w:rsidR="0049539C" w:rsidRPr="000F6224">
        <w:t>NR-</w:t>
      </w:r>
      <w:r w:rsidRPr="000F6224">
        <w:t>ENDC-ItemIEs} }</w:t>
      </w:r>
    </w:p>
    <w:p w14:paraId="3D9EB063" w14:textId="77777777" w:rsidR="00736FE0" w:rsidRPr="000F6224" w:rsidRDefault="00736FE0" w:rsidP="000F6224">
      <w:pPr>
        <w:pStyle w:val="PL"/>
      </w:pPr>
    </w:p>
    <w:p w14:paraId="0BE1AD39" w14:textId="77777777" w:rsidR="00736FE0" w:rsidRPr="000F6224" w:rsidRDefault="00736FE0" w:rsidP="000F6224">
      <w:pPr>
        <w:pStyle w:val="PL"/>
      </w:pPr>
      <w:r w:rsidRPr="000F6224">
        <w:t>CellMeasurementResult-</w:t>
      </w:r>
      <w:r w:rsidR="0049539C" w:rsidRPr="000F6224">
        <w:t>NR-</w:t>
      </w:r>
      <w:r w:rsidRPr="000F6224">
        <w:t>ENDC-ItemIEs X2AP-PROTOCOL-IES ::= {</w:t>
      </w:r>
    </w:p>
    <w:p w14:paraId="6BBF0A38" w14:textId="77777777" w:rsidR="00736FE0" w:rsidRPr="000F6224" w:rsidRDefault="00736FE0" w:rsidP="000F6224">
      <w:pPr>
        <w:pStyle w:val="PL"/>
      </w:pPr>
      <w:r w:rsidRPr="000F6224">
        <w:tab/>
        <w:t>{ ID id-CellMeasurementResult-</w:t>
      </w:r>
      <w:r w:rsidR="0049539C" w:rsidRPr="000F6224">
        <w:t>NR-</w:t>
      </w:r>
      <w:r w:rsidRPr="000F6224">
        <w:t>ENDC-Item</w:t>
      </w:r>
      <w:r w:rsidRPr="000F6224">
        <w:tab/>
        <w:t>CRITICALITY ignore</w:t>
      </w:r>
      <w:r w:rsidRPr="000F6224">
        <w:tab/>
        <w:t>TYPE CellMeasurementResult-</w:t>
      </w:r>
      <w:r w:rsidR="0049539C" w:rsidRPr="000F6224">
        <w:t>NR-</w:t>
      </w:r>
      <w:r w:rsidRPr="000F6224">
        <w:t>ENDC-Item</w:t>
      </w:r>
      <w:r w:rsidRPr="000F6224">
        <w:tab/>
        <w:t>PRESENCE mandatory}</w:t>
      </w:r>
    </w:p>
    <w:p w14:paraId="1AF7EE1F" w14:textId="77777777" w:rsidR="00736FE0" w:rsidRPr="000F6224" w:rsidRDefault="00736FE0" w:rsidP="000F6224">
      <w:pPr>
        <w:pStyle w:val="PL"/>
      </w:pPr>
      <w:r w:rsidRPr="000F6224">
        <w:t>}</w:t>
      </w:r>
    </w:p>
    <w:p w14:paraId="3476E4C4" w14:textId="77777777" w:rsidR="00736FE0" w:rsidRPr="000F6224" w:rsidRDefault="00736FE0" w:rsidP="000F6224">
      <w:pPr>
        <w:pStyle w:val="PL"/>
      </w:pPr>
    </w:p>
    <w:p w14:paraId="5033144F" w14:textId="77777777" w:rsidR="00736FE0" w:rsidRPr="000F6224" w:rsidRDefault="00736FE0" w:rsidP="000F6224">
      <w:pPr>
        <w:pStyle w:val="PL"/>
      </w:pPr>
      <w:r w:rsidRPr="000F6224">
        <w:t>CellMeasurementResult-</w:t>
      </w:r>
      <w:r w:rsidR="0049539C" w:rsidRPr="000F6224">
        <w:t>NR-</w:t>
      </w:r>
      <w:r w:rsidRPr="000F6224">
        <w:t>ENDC-Item ::= SEQUENCE {</w:t>
      </w:r>
    </w:p>
    <w:p w14:paraId="529F041F"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t>NRCGI,</w:t>
      </w:r>
    </w:p>
    <w:p w14:paraId="396E08E8" w14:textId="77777777" w:rsidR="00736FE0" w:rsidRPr="000F6224" w:rsidRDefault="00736FE0" w:rsidP="000F6224">
      <w:pPr>
        <w:pStyle w:val="PL"/>
      </w:pPr>
      <w:r w:rsidRPr="000F6224">
        <w:tab/>
      </w:r>
      <w:r w:rsidR="0049539C" w:rsidRPr="000F6224">
        <w:t>nr-</w:t>
      </w:r>
      <w:r w:rsidRPr="000F6224">
        <w:t>radioResourceStatus</w:t>
      </w:r>
      <w:r w:rsidRPr="000F6224">
        <w:tab/>
      </w:r>
      <w:r w:rsidRPr="000F6224">
        <w:tab/>
      </w:r>
      <w:r w:rsidRPr="000F6224">
        <w:tab/>
      </w:r>
      <w:r w:rsidRPr="000F6224">
        <w:tab/>
        <w:t>NRRadioResourceStatus</w:t>
      </w:r>
      <w:r w:rsidRPr="000F6224">
        <w:tab/>
      </w:r>
      <w:r w:rsidRPr="000F6224">
        <w:tab/>
      </w:r>
      <w:r w:rsidRPr="000F6224">
        <w:tab/>
      </w:r>
      <w:r w:rsidRPr="000F6224">
        <w:tab/>
      </w:r>
      <w:r w:rsidRPr="000F6224">
        <w:tab/>
      </w:r>
      <w:r w:rsidRPr="000F6224">
        <w:tab/>
      </w:r>
      <w:r w:rsidRPr="000F6224">
        <w:tab/>
      </w:r>
      <w:r w:rsidRPr="000F6224">
        <w:tab/>
        <w:t>OPTIONAL,</w:t>
      </w:r>
    </w:p>
    <w:p w14:paraId="4D58787C" w14:textId="77777777" w:rsidR="00736FE0" w:rsidRPr="000F6224" w:rsidRDefault="00736FE0" w:rsidP="000F6224">
      <w:pPr>
        <w:pStyle w:val="PL"/>
      </w:pPr>
      <w:r w:rsidRPr="000F6224">
        <w:tab/>
        <w:t>tnlCapacityIndicator</w:t>
      </w:r>
      <w:r w:rsidRPr="000F6224">
        <w:tab/>
      </w:r>
      <w:r w:rsidRPr="000F6224">
        <w:tab/>
      </w:r>
      <w:r w:rsidRPr="000F6224">
        <w:tab/>
      </w:r>
      <w:r w:rsidRPr="000F6224">
        <w:tab/>
        <w:t>TNLCapacityIndicator</w:t>
      </w:r>
      <w:r w:rsidRPr="000F6224">
        <w:tab/>
      </w:r>
      <w:r w:rsidRPr="000F6224">
        <w:tab/>
      </w:r>
      <w:r w:rsidRPr="000F6224">
        <w:tab/>
      </w:r>
      <w:r w:rsidRPr="000F6224">
        <w:tab/>
      </w:r>
      <w:r w:rsidRPr="000F6224">
        <w:tab/>
      </w:r>
      <w:r w:rsidRPr="000F6224">
        <w:tab/>
      </w:r>
      <w:r w:rsidRPr="000F6224">
        <w:tab/>
      </w:r>
      <w:r w:rsidRPr="000F6224">
        <w:tab/>
        <w:t>OPTIONAL,</w:t>
      </w:r>
    </w:p>
    <w:p w14:paraId="5612FC78" w14:textId="77777777" w:rsidR="00736FE0" w:rsidRPr="000F6224" w:rsidRDefault="00736FE0" w:rsidP="000F6224">
      <w:pPr>
        <w:pStyle w:val="PL"/>
      </w:pPr>
      <w:r w:rsidRPr="000F6224">
        <w:tab/>
      </w:r>
      <w:r w:rsidR="0049539C" w:rsidRPr="000F6224">
        <w:t>nr-</w:t>
      </w:r>
      <w:r w:rsidRPr="000F6224">
        <w:t>compositeAvailableCapacityGroup</w:t>
      </w:r>
      <w:r w:rsidRPr="000F6224">
        <w:tab/>
        <w:t>NRCompositeAvailableCapacityGroup</w:t>
      </w:r>
      <w:r w:rsidRPr="000F6224">
        <w:tab/>
      </w:r>
      <w:r w:rsidRPr="000F6224">
        <w:tab/>
      </w:r>
      <w:r w:rsidRPr="000F6224">
        <w:tab/>
      </w:r>
      <w:r w:rsidRPr="000F6224">
        <w:tab/>
      </w:r>
      <w:r w:rsidRPr="000F6224">
        <w:tab/>
        <w:t>OPTIONAL,</w:t>
      </w:r>
    </w:p>
    <w:p w14:paraId="316C761D" w14:textId="77777777" w:rsidR="00736FE0" w:rsidRPr="000F6224" w:rsidRDefault="00736FE0" w:rsidP="000F6224">
      <w:pPr>
        <w:pStyle w:val="PL"/>
      </w:pPr>
      <w:r w:rsidRPr="000F6224">
        <w:tab/>
        <w:t>numberofActiveUEs</w:t>
      </w:r>
      <w:r w:rsidRPr="000F6224">
        <w:tab/>
      </w:r>
      <w:r w:rsidRPr="000F6224">
        <w:tab/>
      </w:r>
      <w:r w:rsidRPr="000F6224">
        <w:tab/>
      </w:r>
      <w:r w:rsidRPr="000F6224">
        <w:tab/>
      </w:r>
      <w:r w:rsidRPr="000F6224">
        <w:tab/>
        <w:t>INTEGER (0..16777215, ...)</w:t>
      </w:r>
      <w:r w:rsidRPr="000F6224">
        <w:tab/>
      </w:r>
      <w:r w:rsidRPr="000F6224">
        <w:tab/>
      </w:r>
      <w:r w:rsidRPr="000F6224">
        <w:tab/>
      </w:r>
      <w:r w:rsidRPr="000F6224">
        <w:tab/>
      </w:r>
      <w:r w:rsidRPr="000F6224">
        <w:tab/>
      </w:r>
      <w:r w:rsidRPr="000F6224">
        <w:tab/>
      </w:r>
      <w:r w:rsidRPr="000F6224">
        <w:tab/>
        <w:t>OPTIONAL,</w:t>
      </w:r>
    </w:p>
    <w:p w14:paraId="28FC0D4E"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MeasurementResult-</w:t>
      </w:r>
      <w:r w:rsidR="0049539C" w:rsidRPr="000F6224">
        <w:t>NR-</w:t>
      </w:r>
      <w:r w:rsidRPr="000F6224">
        <w:t>ENDC-Item-ExtIEs} }</w:t>
      </w:r>
      <w:r w:rsidRPr="000F6224">
        <w:tab/>
        <w:t>OPTIONAL,</w:t>
      </w:r>
    </w:p>
    <w:p w14:paraId="689729D9" w14:textId="77777777" w:rsidR="00736FE0" w:rsidRPr="000F6224" w:rsidRDefault="00736FE0" w:rsidP="000F6224">
      <w:pPr>
        <w:pStyle w:val="PL"/>
      </w:pPr>
      <w:r w:rsidRPr="000F6224">
        <w:tab/>
        <w:t>...</w:t>
      </w:r>
    </w:p>
    <w:p w14:paraId="0A2D52BC" w14:textId="77777777" w:rsidR="00736FE0" w:rsidRPr="000F6224" w:rsidRDefault="00736FE0" w:rsidP="000F6224">
      <w:pPr>
        <w:pStyle w:val="PL"/>
      </w:pPr>
      <w:r w:rsidRPr="000F6224">
        <w:t>}</w:t>
      </w:r>
    </w:p>
    <w:p w14:paraId="07CBB52A" w14:textId="77777777" w:rsidR="00736FE0" w:rsidRPr="000F6224" w:rsidRDefault="00736FE0" w:rsidP="000F6224">
      <w:pPr>
        <w:pStyle w:val="PL"/>
      </w:pPr>
    </w:p>
    <w:p w14:paraId="2CF1CEF2" w14:textId="77777777" w:rsidR="00736FE0" w:rsidRPr="000F6224" w:rsidRDefault="00736FE0" w:rsidP="000F6224">
      <w:pPr>
        <w:pStyle w:val="PL"/>
      </w:pPr>
      <w:r w:rsidRPr="000F6224">
        <w:t>CellMeasurementResult-</w:t>
      </w:r>
      <w:r w:rsidR="0049539C" w:rsidRPr="000F6224">
        <w:t>NR-</w:t>
      </w:r>
      <w:r w:rsidRPr="000F6224">
        <w:t>ENDC-Item-ExtIEs X2AP-PROTOCOL-EXTENSION ::= {</w:t>
      </w:r>
    </w:p>
    <w:p w14:paraId="539CE6B7" w14:textId="77777777" w:rsidR="00736FE0" w:rsidRPr="000F6224" w:rsidRDefault="00736FE0" w:rsidP="000F6224">
      <w:pPr>
        <w:pStyle w:val="PL"/>
      </w:pPr>
      <w:r w:rsidRPr="000F6224">
        <w:tab/>
        <w:t>...</w:t>
      </w:r>
    </w:p>
    <w:p w14:paraId="454BDB4A" w14:textId="77777777" w:rsidR="00736FE0" w:rsidRPr="000F6224" w:rsidRDefault="00736FE0" w:rsidP="000F6224">
      <w:pPr>
        <w:pStyle w:val="PL"/>
      </w:pPr>
      <w:r w:rsidRPr="000F6224">
        <w:t>}</w:t>
      </w:r>
    </w:p>
    <w:p w14:paraId="0A287370" w14:textId="77777777" w:rsidR="0049539C" w:rsidRPr="000F6224" w:rsidRDefault="0049539C" w:rsidP="000F6224">
      <w:pPr>
        <w:pStyle w:val="PL"/>
      </w:pPr>
    </w:p>
    <w:p w14:paraId="4CE14316" w14:textId="77777777" w:rsidR="0049539C" w:rsidRPr="000F6224" w:rsidRDefault="0049539C" w:rsidP="000F6224">
      <w:pPr>
        <w:pStyle w:val="PL"/>
      </w:pPr>
      <w:r w:rsidRPr="000F6224">
        <w:t xml:space="preserve">CellMeasurementResult-E-UTRA-ENDC-List ::= SEQUENCE (SIZE (1..maxCellineNB)) </w:t>
      </w:r>
      <w:r w:rsidRPr="000F6224">
        <w:br/>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F ProtocolIE-Single-Container { {CellMeasurementResult-E-UTRA-ENDC-ItemIEs} }</w:t>
      </w:r>
    </w:p>
    <w:p w14:paraId="78D7940E" w14:textId="77777777" w:rsidR="0049539C" w:rsidRPr="000F6224" w:rsidRDefault="0049539C" w:rsidP="000F6224">
      <w:pPr>
        <w:pStyle w:val="PL"/>
      </w:pPr>
    </w:p>
    <w:p w14:paraId="0157E0F7" w14:textId="77777777" w:rsidR="0049539C" w:rsidRPr="000F6224" w:rsidRDefault="0049539C" w:rsidP="000F6224">
      <w:pPr>
        <w:pStyle w:val="PL"/>
      </w:pPr>
      <w:r w:rsidRPr="000F6224">
        <w:t>CellMeasurementResult-E-UTRA-ENDC-ItemIEs X2AP-PROTOCOL-IES ::= {</w:t>
      </w:r>
    </w:p>
    <w:p w14:paraId="235E0B38" w14:textId="77777777" w:rsidR="0049539C" w:rsidRPr="000F6224" w:rsidRDefault="0049539C" w:rsidP="000F6224">
      <w:pPr>
        <w:pStyle w:val="PL"/>
      </w:pPr>
      <w:r w:rsidRPr="000F6224">
        <w:tab/>
        <w:t>{ ID id-CellMeasurementResult-E-UTRA-ENDC-Item</w:t>
      </w:r>
      <w:r w:rsidRPr="000F6224">
        <w:tab/>
        <w:t>CRITICALITY ignore</w:t>
      </w:r>
      <w:r w:rsidRPr="000F6224">
        <w:tab/>
        <w:t>TYPE CellMeasurementResult-E-UTRA-ENDC-Item</w:t>
      </w:r>
      <w:r w:rsidRPr="000F6224">
        <w:tab/>
        <w:t>PRESENCE mandatory}</w:t>
      </w:r>
    </w:p>
    <w:p w14:paraId="69E1329E" w14:textId="77777777" w:rsidR="0049539C" w:rsidRPr="000F6224" w:rsidRDefault="0049539C" w:rsidP="000F6224">
      <w:pPr>
        <w:pStyle w:val="PL"/>
      </w:pPr>
      <w:r w:rsidRPr="000F6224">
        <w:t>}</w:t>
      </w:r>
    </w:p>
    <w:p w14:paraId="7F5FC37B" w14:textId="77777777" w:rsidR="0049539C" w:rsidRPr="000F6224" w:rsidRDefault="0049539C" w:rsidP="000F6224">
      <w:pPr>
        <w:pStyle w:val="PL"/>
      </w:pPr>
    </w:p>
    <w:p w14:paraId="17DB3362" w14:textId="77777777" w:rsidR="0049539C" w:rsidRPr="000F6224" w:rsidRDefault="0049539C" w:rsidP="000F6224">
      <w:pPr>
        <w:pStyle w:val="PL"/>
      </w:pPr>
      <w:r w:rsidRPr="000F6224">
        <w:t>CellMeasurementResult-E-UTRA-ENDC-Item ::= SEQUENCE {</w:t>
      </w:r>
    </w:p>
    <w:p w14:paraId="4F4EE714" w14:textId="77777777" w:rsidR="0049539C" w:rsidRPr="000F6224" w:rsidRDefault="0049539C" w:rsidP="000F6224">
      <w:pPr>
        <w:pStyle w:val="PL"/>
      </w:pPr>
      <w:r w:rsidRPr="000F6224">
        <w:tab/>
        <w:t>e-utra-cell-ID</w:t>
      </w:r>
      <w:r w:rsidRPr="000F6224">
        <w:tab/>
      </w:r>
      <w:r w:rsidRPr="000F6224">
        <w:tab/>
      </w:r>
      <w:r w:rsidRPr="000F6224">
        <w:tab/>
      </w:r>
      <w:r w:rsidRPr="000F6224">
        <w:tab/>
        <w:t>ECGI,</w:t>
      </w:r>
    </w:p>
    <w:p w14:paraId="2103D81D" w14:textId="77777777" w:rsidR="0049539C" w:rsidRPr="000F6224" w:rsidRDefault="0049539C"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2B868EF4" w14:textId="77777777" w:rsidR="0049539C" w:rsidRPr="000F6224" w:rsidRDefault="0049539C" w:rsidP="000F6224">
      <w:pPr>
        <w:pStyle w:val="PL"/>
      </w:pPr>
      <w:r w:rsidRPr="000F6224">
        <w:tab/>
        <w:t>s1TNLLoadIndicator</w:t>
      </w:r>
      <w:r w:rsidRPr="000F6224">
        <w:tab/>
      </w:r>
      <w:r w:rsidRPr="000F6224">
        <w:tab/>
      </w:r>
      <w:r w:rsidRPr="000F6224">
        <w:tab/>
        <w:t>S1TNLLoadIndicator</w:t>
      </w:r>
      <w:r w:rsidRPr="000F6224">
        <w:tab/>
        <w:t>OPTIONAL,</w:t>
      </w:r>
    </w:p>
    <w:p w14:paraId="6426E5E1" w14:textId="77777777" w:rsidR="0049539C" w:rsidRPr="000F6224" w:rsidRDefault="0049539C" w:rsidP="000F6224">
      <w:pPr>
        <w:pStyle w:val="PL"/>
      </w:pPr>
      <w:r w:rsidRPr="000F6224">
        <w:tab/>
        <w:t>radioResourceStatus</w:t>
      </w:r>
      <w:r w:rsidRPr="000F6224">
        <w:tab/>
      </w:r>
      <w:r w:rsidRPr="000F6224">
        <w:tab/>
      </w:r>
      <w:r w:rsidRPr="000F6224">
        <w:tab/>
        <w:t>RadioResourceStatus</w:t>
      </w:r>
      <w:r w:rsidRPr="000F6224">
        <w:tab/>
        <w:t>OPTIONAL,</w:t>
      </w:r>
    </w:p>
    <w:p w14:paraId="434DCE44" w14:textId="77777777" w:rsidR="0049539C" w:rsidRPr="000F6224" w:rsidRDefault="0049539C" w:rsidP="000F6224">
      <w:pPr>
        <w:pStyle w:val="PL"/>
      </w:pPr>
      <w:r w:rsidRPr="000F6224">
        <w:tab/>
        <w:t>compositeAvailableCapacityGroup</w:t>
      </w:r>
      <w:r w:rsidRPr="000F6224">
        <w:tab/>
        <w:t>CompositeAvailableCapacityGroup</w:t>
      </w:r>
      <w:r w:rsidRPr="000F6224">
        <w:tab/>
        <w:t>OPTIONAL,</w:t>
      </w:r>
    </w:p>
    <w:p w14:paraId="1AEEE544" w14:textId="77777777" w:rsidR="0049539C" w:rsidRPr="000F6224" w:rsidRDefault="0049539C" w:rsidP="000F6224">
      <w:pPr>
        <w:pStyle w:val="PL"/>
      </w:pPr>
      <w:r w:rsidRPr="000F6224">
        <w:tab/>
        <w:t>iE-Extensions</w:t>
      </w:r>
      <w:r w:rsidRPr="000F6224">
        <w:tab/>
      </w:r>
      <w:r w:rsidRPr="000F6224">
        <w:tab/>
      </w:r>
      <w:r w:rsidRPr="000F6224">
        <w:tab/>
      </w:r>
      <w:r w:rsidRPr="000F6224">
        <w:tab/>
        <w:t>ProtocolExtensionContainer { {CellMeasurementResult-E-UTRA-ENDC-Item-ExtIEs} }</w:t>
      </w:r>
      <w:r w:rsidRPr="000F6224">
        <w:tab/>
        <w:t>OPTIONAL,</w:t>
      </w:r>
    </w:p>
    <w:p w14:paraId="59DE1E05" w14:textId="77777777" w:rsidR="0049539C" w:rsidRPr="000F6224" w:rsidRDefault="0049539C" w:rsidP="000F6224">
      <w:pPr>
        <w:pStyle w:val="PL"/>
      </w:pPr>
      <w:r w:rsidRPr="000F6224">
        <w:tab/>
        <w:t>...</w:t>
      </w:r>
    </w:p>
    <w:p w14:paraId="39328820" w14:textId="77777777" w:rsidR="0049539C" w:rsidRPr="000F6224" w:rsidRDefault="0049539C" w:rsidP="000F6224">
      <w:pPr>
        <w:pStyle w:val="PL"/>
      </w:pPr>
      <w:r w:rsidRPr="000F6224">
        <w:t>}</w:t>
      </w:r>
    </w:p>
    <w:p w14:paraId="629CF316" w14:textId="77777777" w:rsidR="0049539C" w:rsidRPr="000F6224" w:rsidRDefault="0049539C" w:rsidP="000F6224">
      <w:pPr>
        <w:pStyle w:val="PL"/>
      </w:pPr>
    </w:p>
    <w:p w14:paraId="3A268D6D" w14:textId="77777777" w:rsidR="0049539C" w:rsidRPr="000F6224" w:rsidRDefault="0049539C" w:rsidP="000F6224">
      <w:pPr>
        <w:pStyle w:val="PL"/>
      </w:pPr>
      <w:r w:rsidRPr="000F6224">
        <w:t>CellMeasurementResult-E-UTRA-ENDC-Item-ExtIEs X2AP-PROTOCOL-EXTENSION ::= {</w:t>
      </w:r>
    </w:p>
    <w:p w14:paraId="740C60CB" w14:textId="77777777" w:rsidR="0049539C" w:rsidRPr="000F6224" w:rsidRDefault="0049539C" w:rsidP="000F6224">
      <w:pPr>
        <w:pStyle w:val="PL"/>
      </w:pPr>
      <w:r w:rsidRPr="000F6224">
        <w:tab/>
        <w:t>...</w:t>
      </w:r>
    </w:p>
    <w:p w14:paraId="19EA2F8E" w14:textId="77777777" w:rsidR="0049539C" w:rsidRPr="000F6224" w:rsidRDefault="0049539C" w:rsidP="000F6224">
      <w:pPr>
        <w:pStyle w:val="PL"/>
      </w:pPr>
      <w:r w:rsidRPr="000F6224">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0F6224" w:rsidRDefault="00592752" w:rsidP="00552F85">
      <w:pPr>
        <w:pStyle w:val="PL"/>
        <w:outlineLvl w:val="3"/>
      </w:pPr>
      <w:r w:rsidRPr="000F6224">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0F6224" w:rsidRDefault="009068D1" w:rsidP="00552F85">
      <w:pPr>
        <w:pStyle w:val="PL"/>
        <w:outlineLvl w:val="3"/>
      </w:pPr>
      <w:r w:rsidRPr="000F6224">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0F6224" w:rsidRDefault="009068D1"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r w:rsidR="00AE5035" w:rsidRPr="000F6224">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0F6224" w:rsidRDefault="009068D1" w:rsidP="00552F85">
      <w:pPr>
        <w:pStyle w:val="PL"/>
        <w:outlineLvl w:val="3"/>
      </w:pPr>
      <w:r w:rsidRPr="000F6224">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0F6224" w:rsidRDefault="009068D1" w:rsidP="000F6224">
      <w:pPr>
        <w:pStyle w:val="PL"/>
      </w:pPr>
      <w:r w:rsidRPr="000F6224">
        <w:tab/>
        <w:t>{ ID id-UEs-Admitted-ToBeReset</w:t>
      </w:r>
      <w:r w:rsidRPr="000F6224">
        <w:tab/>
      </w:r>
      <w:r w:rsidRPr="000F6224">
        <w:tab/>
      </w:r>
      <w:r w:rsidRPr="000F6224">
        <w:tab/>
      </w:r>
      <w:r w:rsidRPr="000F6224">
        <w:tab/>
        <w:t>CRITICALITY reject</w:t>
      </w:r>
      <w:r w:rsidRPr="000F6224">
        <w:tab/>
        <w:t>TYPE UEsToBeResetList</w:t>
      </w:r>
      <w:r w:rsidRPr="000F6224">
        <w:tab/>
      </w:r>
      <w:r w:rsidRPr="000F6224">
        <w:tab/>
      </w:r>
      <w:r w:rsidRPr="000F6224">
        <w:tab/>
      </w:r>
      <w:r w:rsidRPr="000F6224">
        <w:tab/>
      </w:r>
      <w:r w:rsidR="00AE5035" w:rsidRPr="000F6224">
        <w:tab/>
      </w:r>
      <w:r w:rsidRPr="000F6224">
        <w:t>PRESENCE mandatory}</w:t>
      </w:r>
      <w:r w:rsidR="00AE5035" w:rsidRPr="000F6224">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0F6224" w:rsidRDefault="00694024" w:rsidP="00552F85">
      <w:pPr>
        <w:pStyle w:val="PL"/>
        <w:outlineLvl w:val="3"/>
      </w:pPr>
      <w:r w:rsidRPr="000F6224">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0F6224" w:rsidRDefault="00694024" w:rsidP="000F6224">
      <w:pPr>
        <w:pStyle w:val="PL"/>
      </w:pPr>
      <w:r w:rsidRPr="000F6224">
        <w:tab/>
        <w:t>{ ID id-InitiatingNodeType-EutranrCellResourceCoordination</w:t>
      </w:r>
      <w:r w:rsidRPr="000F6224">
        <w:tab/>
        <w:t>CRITICALITY reject</w:t>
      </w:r>
      <w:r w:rsidRPr="000F6224">
        <w:tab/>
        <w:t>TYPE InitiatingNodeType-EutranrCellResourceCoordination</w:t>
      </w:r>
      <w:r w:rsidRPr="000F6224">
        <w:tab/>
      </w:r>
      <w:r w:rsidRPr="000F6224">
        <w:tab/>
      </w:r>
      <w:r w:rsidRPr="000F6224">
        <w:tab/>
        <w:t>PRESENCE mandatory}</w:t>
      </w:r>
      <w:r w:rsidR="00AE5035" w:rsidRPr="000F6224">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0F6224" w:rsidRDefault="00694024" w:rsidP="00552F85">
      <w:pPr>
        <w:pStyle w:val="PL"/>
        <w:outlineLvl w:val="3"/>
      </w:pPr>
      <w:r w:rsidRPr="000F6224">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0F6224" w:rsidRDefault="00694024" w:rsidP="000F6224">
      <w:pPr>
        <w:pStyle w:val="PL"/>
      </w:pPr>
      <w:r w:rsidRPr="000F6224">
        <w:tab/>
        <w:t>{ ID id-RespondingNodeType-EutranrCellResourceCoordination</w:t>
      </w:r>
      <w:r w:rsidRPr="000F6224">
        <w:tab/>
      </w:r>
      <w:r w:rsidRPr="000F6224">
        <w:tab/>
        <w:t>CRITICALITY reject</w:t>
      </w:r>
      <w:r w:rsidRPr="000F6224">
        <w:tab/>
        <w:t>TYPE RespondingNodeType-EutranrCellResourceCoordination</w:t>
      </w:r>
      <w:r w:rsidRPr="000F6224">
        <w:tab/>
      </w:r>
      <w:r w:rsidRPr="000F6224">
        <w:tab/>
      </w:r>
      <w:r w:rsidRPr="000F6224">
        <w:tab/>
        <w:t>PRESENCE mandatory}</w:t>
      </w:r>
      <w:r w:rsidR="00AE5035" w:rsidRPr="000F6224">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0F6224" w:rsidRDefault="00BC071A" w:rsidP="00552F85">
      <w:pPr>
        <w:pStyle w:val="PL"/>
        <w:outlineLvl w:val="3"/>
      </w:pPr>
      <w:r w:rsidRPr="000F6224">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0F6224" w:rsidRDefault="00BC071A" w:rsidP="000F6224">
      <w:pPr>
        <w:pStyle w:val="PL"/>
      </w:pPr>
      <w:r w:rsidRPr="000F6224">
        <w:tab/>
        <w:t>{ ID id-InitiatingNodeType-EndcX2Removal</w:t>
      </w:r>
      <w:r w:rsidRPr="000F6224">
        <w:tab/>
      </w:r>
      <w:r w:rsidRPr="000F6224">
        <w:tab/>
      </w:r>
      <w:r w:rsidRPr="000F6224">
        <w:tab/>
        <w:t>CRITICALITY reject</w:t>
      </w:r>
      <w:r w:rsidRPr="000F6224">
        <w:tab/>
        <w:t>TYPE InitiatingNodeType-EndcX2Removal</w:t>
      </w:r>
      <w:r w:rsidRPr="000F6224">
        <w:tab/>
      </w:r>
      <w:r w:rsidRPr="000F6224">
        <w:tab/>
        <w:t>PRESENCE mandatory}</w:t>
      </w:r>
      <w:r w:rsidR="00AE5035" w:rsidRPr="000F6224">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0F6224" w:rsidRDefault="00BC071A" w:rsidP="00552F85">
      <w:pPr>
        <w:pStyle w:val="PL"/>
        <w:outlineLvl w:val="3"/>
      </w:pPr>
      <w:r w:rsidRPr="000F6224">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0F6224" w:rsidRDefault="00BC071A" w:rsidP="000F6224">
      <w:pPr>
        <w:pStyle w:val="PL"/>
      </w:pPr>
      <w:r w:rsidRPr="000F6224">
        <w:tab/>
        <w:t>{ ID id-RespondingNodeType-EndcX2Removal</w:t>
      </w:r>
      <w:r w:rsidRPr="000F6224">
        <w:tab/>
      </w:r>
      <w:r w:rsidRPr="000F6224">
        <w:tab/>
        <w:t>CRITICALITY reject</w:t>
      </w:r>
      <w:r w:rsidRPr="000F6224">
        <w:tab/>
        <w:t>TYPE RespondingNodeType-EndcX2Removal</w:t>
      </w:r>
      <w:r w:rsidRPr="000F6224">
        <w:tab/>
      </w:r>
      <w:r w:rsidRPr="000F6224">
        <w:tab/>
        <w:t>PRESENCE mandatory}</w:t>
      </w:r>
      <w:r w:rsidR="009455D1" w:rsidRPr="000F6224">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0F6224" w:rsidRDefault="00BC071A" w:rsidP="00552F85">
      <w:pPr>
        <w:pStyle w:val="PL"/>
        <w:outlineLvl w:val="3"/>
      </w:pPr>
      <w:r w:rsidRPr="000F6224">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0F6224" w:rsidRDefault="00BC071A" w:rsidP="000F6224">
      <w:pPr>
        <w:pStyle w:val="PL"/>
      </w:pPr>
      <w:r w:rsidRPr="000F6224">
        <w:tab/>
        <w:t>{ ID id-CriticalityDiagnostics</w:t>
      </w:r>
      <w:r w:rsidRPr="000F6224">
        <w:tab/>
      </w:r>
      <w:r w:rsidR="009455D1" w:rsidRPr="000F6224">
        <w:tab/>
      </w:r>
      <w:r w:rsidR="009455D1" w:rsidRPr="000F6224">
        <w:tab/>
      </w:r>
      <w:r w:rsidRPr="000F6224">
        <w:t>CRITICALITY ignore</w:t>
      </w:r>
      <w:r w:rsidRPr="000F6224">
        <w:tab/>
      </w:r>
      <w:r w:rsidRPr="000F6224">
        <w:tab/>
        <w:t>TYPE CriticalityDiagnostics</w:t>
      </w:r>
      <w:r w:rsidRPr="000F6224">
        <w:tab/>
      </w:r>
      <w:r w:rsidRPr="000F6224">
        <w:tab/>
      </w:r>
      <w:r w:rsidRPr="000F6224">
        <w:tab/>
      </w:r>
      <w:r w:rsidRPr="000F6224">
        <w:tab/>
        <w:t>PRESENCE optional }</w:t>
      </w:r>
      <w:r w:rsidR="009455D1" w:rsidRPr="000F6224">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0F6224" w:rsidRDefault="00B2626F" w:rsidP="00552F85">
      <w:pPr>
        <w:pStyle w:val="PL"/>
        <w:outlineLvl w:val="3"/>
      </w:pPr>
      <w:r w:rsidRPr="000F6224">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0F6224" w:rsidRDefault="00B2626F"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192CF107" w14:textId="77777777" w:rsidR="00B2626F" w:rsidRPr="000F6224" w:rsidRDefault="00B2626F"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C27643E" w14:textId="77777777" w:rsidR="00B2626F" w:rsidRPr="000F6224" w:rsidRDefault="00B2626F"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ID 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0F6224" w:rsidRDefault="00B2626F" w:rsidP="000F6224">
      <w:pPr>
        <w:pStyle w:val="PL"/>
      </w:pPr>
      <w:r w:rsidRPr="000F6224">
        <w:t>E-RABs-DataForwardingAddress-List ::= SEQUENCE (SIZE(1..maxnoofBearers)) OF ProtocolIE-Single-Container { {E-RABs-DataForwardingAddress-ItemIEs} }</w:t>
      </w:r>
    </w:p>
    <w:p w14:paraId="4D0368CA" w14:textId="77777777" w:rsidR="00B2626F" w:rsidRPr="000F6224" w:rsidRDefault="00B2626F" w:rsidP="000F6224">
      <w:pPr>
        <w:pStyle w:val="PL"/>
      </w:pPr>
    </w:p>
    <w:p w14:paraId="16D7FC81" w14:textId="77777777" w:rsidR="00B2626F" w:rsidRPr="000F6224" w:rsidRDefault="00B2626F" w:rsidP="000F6224">
      <w:pPr>
        <w:pStyle w:val="PL"/>
      </w:pPr>
      <w:r w:rsidRPr="000F6224">
        <w:t>E-RABs-DataForwardingAddress-ItemIEs</w:t>
      </w:r>
      <w:r w:rsidRPr="000F6224">
        <w:tab/>
        <w:t>X2AP-PROTOCOL-IES ::= {</w:t>
      </w:r>
    </w:p>
    <w:p w14:paraId="76FEA2A6" w14:textId="77777777" w:rsidR="00B2626F" w:rsidRPr="000F6224" w:rsidRDefault="00B2626F" w:rsidP="000F6224">
      <w:pPr>
        <w:pStyle w:val="PL"/>
      </w:pPr>
      <w:r w:rsidRPr="000F6224">
        <w:tab/>
        <w:t>{ ID id-E-RABs-DataForwardingAddress-Item</w:t>
      </w:r>
      <w:r w:rsidRPr="000F6224">
        <w:tab/>
        <w:t>CRITICALITY ignore</w:t>
      </w:r>
      <w:r w:rsidRPr="000F6224">
        <w:tab/>
        <w:t>TYPE E-RABs-DataForwardingAddress-Item</w:t>
      </w:r>
      <w:r w:rsidRPr="000F6224">
        <w:tab/>
        <w:t>PRESENCE mandatory},</w:t>
      </w:r>
    </w:p>
    <w:p w14:paraId="21B2A694" w14:textId="77777777" w:rsidR="00B2626F" w:rsidRPr="000F6224" w:rsidRDefault="00B2626F" w:rsidP="000F6224">
      <w:pPr>
        <w:pStyle w:val="PL"/>
      </w:pPr>
      <w:r w:rsidRPr="000F6224">
        <w:tab/>
        <w:t>...</w:t>
      </w:r>
    </w:p>
    <w:p w14:paraId="5DAD415F" w14:textId="77777777" w:rsidR="00B2626F" w:rsidRPr="000F6224" w:rsidRDefault="00B2626F" w:rsidP="000F6224">
      <w:pPr>
        <w:pStyle w:val="PL"/>
      </w:pPr>
      <w:r w:rsidRPr="000F6224">
        <w:t>}</w:t>
      </w:r>
    </w:p>
    <w:p w14:paraId="5AB1CFE6" w14:textId="77777777" w:rsidR="00B2626F" w:rsidRPr="000F6224" w:rsidRDefault="00B2626F" w:rsidP="000F6224">
      <w:pPr>
        <w:pStyle w:val="PL"/>
      </w:pPr>
    </w:p>
    <w:p w14:paraId="72818417" w14:textId="77777777" w:rsidR="00B2626F" w:rsidRPr="000F6224" w:rsidRDefault="00B2626F" w:rsidP="000F6224">
      <w:pPr>
        <w:pStyle w:val="PL"/>
      </w:pPr>
      <w:r w:rsidRPr="000F6224">
        <w:t>E-RABs-DataForwardingAddress-Item ::= SEQUENCE {</w:t>
      </w:r>
    </w:p>
    <w:p w14:paraId="6DB568E1" w14:textId="77777777" w:rsidR="00B2626F" w:rsidRPr="000F6224" w:rsidRDefault="00B2626F" w:rsidP="000F6224">
      <w:pPr>
        <w:pStyle w:val="PL"/>
      </w:pPr>
      <w:r w:rsidRPr="000F6224">
        <w:tab/>
        <w:t>e-RAB-ID</w:t>
      </w:r>
      <w:r w:rsidRPr="000F6224">
        <w:tab/>
      </w:r>
      <w:r w:rsidRPr="000F6224">
        <w:tab/>
      </w:r>
      <w:r w:rsidRPr="000F6224">
        <w:tab/>
      </w:r>
      <w:r w:rsidRPr="000F6224">
        <w:tab/>
      </w:r>
      <w:r w:rsidRPr="000F6224">
        <w:tab/>
      </w:r>
      <w:r w:rsidRPr="000F6224">
        <w:tab/>
        <w:t>E-RAB-ID,</w:t>
      </w:r>
    </w:p>
    <w:p w14:paraId="638569C3" w14:textId="77777777" w:rsidR="00B2626F" w:rsidRPr="000F6224" w:rsidRDefault="00B2626F" w:rsidP="000F6224">
      <w:pPr>
        <w:pStyle w:val="PL"/>
      </w:pPr>
      <w:r w:rsidRPr="000F6224">
        <w:tab/>
        <w:t>dl-GTPtunnelEndpoint</w:t>
      </w:r>
      <w:r w:rsidRPr="000F6224">
        <w:tab/>
      </w:r>
      <w:r w:rsidRPr="000F6224">
        <w:tab/>
      </w:r>
      <w:r w:rsidRPr="000F6224">
        <w:tab/>
        <w:t>GTPtunnelEndpoint,</w:t>
      </w:r>
    </w:p>
    <w:p w14:paraId="10373895" w14:textId="77777777" w:rsidR="00B2626F" w:rsidRPr="000F6224" w:rsidRDefault="00B2626F" w:rsidP="000F6224">
      <w:pPr>
        <w:pStyle w:val="PL"/>
      </w:pPr>
      <w:r w:rsidRPr="000F6224">
        <w:tab/>
        <w:t>iE-Extensions</w:t>
      </w:r>
      <w:r w:rsidRPr="000F6224">
        <w:tab/>
      </w:r>
      <w:r w:rsidRPr="000F6224">
        <w:tab/>
      </w:r>
      <w:r w:rsidRPr="000F6224">
        <w:tab/>
      </w:r>
      <w:r w:rsidRPr="000F6224">
        <w:tab/>
      </w:r>
      <w:r w:rsidRPr="000F6224">
        <w:tab/>
        <w:t>ProtocolExtensionContainer { {E-RABs-DataForwardingAddress-ItemExtIEs} } OPTIONAL,</w:t>
      </w:r>
    </w:p>
    <w:p w14:paraId="31825E55" w14:textId="77777777" w:rsidR="00B2626F" w:rsidRPr="000F6224" w:rsidRDefault="00B2626F" w:rsidP="000F6224">
      <w:pPr>
        <w:pStyle w:val="PL"/>
      </w:pPr>
      <w:r w:rsidRPr="000F6224">
        <w:tab/>
        <w:t>...</w:t>
      </w:r>
    </w:p>
    <w:p w14:paraId="7169B12D" w14:textId="77777777" w:rsidR="00B2626F" w:rsidRPr="000F6224" w:rsidRDefault="00B2626F" w:rsidP="000F6224">
      <w:pPr>
        <w:pStyle w:val="PL"/>
      </w:pPr>
      <w:r w:rsidRPr="000F6224">
        <w:t>}</w:t>
      </w:r>
    </w:p>
    <w:p w14:paraId="7EBF046E" w14:textId="77777777" w:rsidR="00B2626F" w:rsidRPr="000F6224" w:rsidRDefault="00B2626F" w:rsidP="000F6224">
      <w:pPr>
        <w:pStyle w:val="PL"/>
      </w:pPr>
    </w:p>
    <w:p w14:paraId="0119DE2F" w14:textId="77777777" w:rsidR="00B2626F" w:rsidRPr="000F6224" w:rsidRDefault="00B2626F" w:rsidP="000F6224">
      <w:pPr>
        <w:pStyle w:val="PL"/>
      </w:pPr>
      <w:r w:rsidRPr="000F6224">
        <w:t>E-RABs-DataForwardingAddress-ItemExtIEs X2AP-PROTOCOL-EXTENSION ::= {</w:t>
      </w:r>
    </w:p>
    <w:p w14:paraId="586D6C0B" w14:textId="77777777" w:rsidR="00B2626F" w:rsidRPr="000F6224" w:rsidRDefault="00B2626F" w:rsidP="000F6224">
      <w:pPr>
        <w:pStyle w:val="PL"/>
      </w:pPr>
      <w:r w:rsidRPr="000F6224">
        <w:tab/>
        <w:t>...</w:t>
      </w:r>
    </w:p>
    <w:p w14:paraId="78D6B9F6" w14:textId="77777777" w:rsidR="00B2626F" w:rsidRPr="000F6224" w:rsidRDefault="00B2626F" w:rsidP="000F6224">
      <w:pPr>
        <w:pStyle w:val="PL"/>
      </w:pPr>
      <w:r w:rsidRPr="000F6224">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552F85">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0F6224" w:rsidRDefault="009F5624" w:rsidP="000F6224">
      <w:pPr>
        <w:pStyle w:val="PL"/>
      </w:pPr>
      <w:r w:rsidRPr="000F6224">
        <w:tab/>
        <w:t>{ ID id-GNBOverloadInformation</w:t>
      </w:r>
      <w:r w:rsidRPr="000F6224">
        <w:tab/>
      </w:r>
      <w:r w:rsidRPr="000F6224">
        <w:tab/>
      </w:r>
      <w:r w:rsidR="009455D1" w:rsidRPr="000F6224">
        <w:tab/>
      </w:r>
      <w:r w:rsidRPr="000F6224">
        <w:t>CRITICALITY ignore</w:t>
      </w:r>
      <w:r w:rsidRPr="000F6224">
        <w:tab/>
        <w:t>TYPE GNBOverloadInformation</w:t>
      </w:r>
      <w:r w:rsidRPr="000F6224">
        <w:tab/>
      </w:r>
      <w:r w:rsidRPr="000F6224">
        <w:tab/>
      </w:r>
      <w:r w:rsidR="009455D1" w:rsidRPr="000F6224">
        <w:tab/>
      </w:r>
      <w:r w:rsidRPr="000F6224">
        <w:t>PRESENCE mandatory}</w:t>
      </w:r>
      <w:r w:rsidR="009455D1" w:rsidRPr="000F6224">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552F85">
      <w:pPr>
        <w:pStyle w:val="PL"/>
        <w:outlineLvl w:val="3"/>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0F6224" w:rsidRDefault="00AE135F" w:rsidP="000F6224">
      <w:pPr>
        <w:pStyle w:val="PL"/>
      </w:pPr>
      <w:r w:rsidRPr="000F6224">
        <w:tab/>
        <w:t>{ ID id-endcSONConfigurationTransfer</w:t>
      </w:r>
      <w:r w:rsidRPr="000F6224">
        <w:tab/>
        <w:t>CRITICALITY ignore</w:t>
      </w:r>
      <w:r w:rsidRPr="000F6224">
        <w:tab/>
        <w:t>TYPE EndcSONConfigurationTransfer</w:t>
      </w:r>
      <w:r w:rsidRPr="000F6224">
        <w:tab/>
      </w:r>
      <w:r w:rsidRPr="000F6224">
        <w:tab/>
      </w:r>
      <w:r w:rsidRPr="000F6224">
        <w:tab/>
        <w:t>PRESENCE optional}</w:t>
      </w:r>
      <w:r w:rsidR="009455D1" w:rsidRPr="000F6224">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552F85">
      <w:pPr>
        <w:pStyle w:val="PL"/>
        <w:outlineLvl w:val="3"/>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552F85">
      <w:pPr>
        <w:pStyle w:val="PL"/>
        <w:outlineLvl w:val="3"/>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lang w:eastAsia="zh-CN"/>
        </w:rPr>
        <w:t>|</w:t>
      </w:r>
    </w:p>
    <w:p w14:paraId="549027C7" w14:textId="77777777" w:rsidR="00783F1B" w:rsidRDefault="00F554CE" w:rsidP="00783F1B">
      <w:pPr>
        <w:pStyle w:val="PL"/>
        <w:rPr>
          <w:rFonts w:eastAsia="DengXian"/>
          <w:snapToGrid w:val="0"/>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1D7E2D" w:rsidRDefault="00F554CE" w:rsidP="001D7E2D">
      <w:pPr>
        <w:pStyle w:val="PL"/>
        <w:tabs>
          <w:tab w:val="clear" w:pos="9216"/>
          <w:tab w:val="left" w:pos="9214"/>
        </w:tabs>
      </w:pPr>
      <w:r w:rsidRPr="001D7E2D">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0F6224" w:rsidRDefault="00C10966" w:rsidP="000F6224">
      <w:pPr>
        <w:pStyle w:val="PL"/>
      </w:pPr>
      <w:r w:rsidRPr="000F6224">
        <w:t>-- **************************************************************</w:t>
      </w:r>
    </w:p>
    <w:p w14:paraId="025E4AF7" w14:textId="77777777" w:rsidR="00C10966" w:rsidRPr="000F6224" w:rsidRDefault="00C10966" w:rsidP="000F6224">
      <w:pPr>
        <w:pStyle w:val="PL"/>
      </w:pPr>
      <w:r w:rsidRPr="000F6224">
        <w:t>--</w:t>
      </w:r>
    </w:p>
    <w:p w14:paraId="766EA4BE" w14:textId="77777777" w:rsidR="00C10966" w:rsidRPr="00C33869" w:rsidRDefault="00C10966" w:rsidP="00552F85">
      <w:pPr>
        <w:pStyle w:val="PL"/>
        <w:outlineLvl w:val="3"/>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552F85">
      <w:pPr>
        <w:pStyle w:val="PL"/>
        <w:outlineLvl w:val="3"/>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552F85">
      <w:pPr>
        <w:pStyle w:val="PL"/>
        <w:outlineLvl w:val="3"/>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719AE0F2" w14:textId="77777777" w:rsidR="00D85B96" w:rsidRPr="00FD0425" w:rsidRDefault="00D85B96" w:rsidP="00D85B96">
      <w:pPr>
        <w:pStyle w:val="PL"/>
        <w:rPr>
          <w:snapToGrid w:val="0"/>
        </w:rPr>
      </w:pPr>
      <w:r w:rsidRPr="00FD0425">
        <w:rPr>
          <w:snapToGrid w:val="0"/>
        </w:rPr>
        <w:t>-- **************************************************************</w:t>
      </w:r>
    </w:p>
    <w:p w14:paraId="5DB49D72" w14:textId="77777777" w:rsidR="00D85B96" w:rsidRPr="00FD0425" w:rsidRDefault="00D85B96" w:rsidP="00D85B96">
      <w:pPr>
        <w:pStyle w:val="PL"/>
        <w:rPr>
          <w:snapToGrid w:val="0"/>
        </w:rPr>
      </w:pPr>
      <w:r w:rsidRPr="00FD0425">
        <w:rPr>
          <w:snapToGrid w:val="0"/>
        </w:rPr>
        <w:t>--</w:t>
      </w:r>
    </w:p>
    <w:p w14:paraId="7509103A" w14:textId="77777777" w:rsidR="00D85B96" w:rsidRPr="00FD0425" w:rsidRDefault="00D85B96" w:rsidP="00D85B96">
      <w:pPr>
        <w:pStyle w:val="PL"/>
        <w:outlineLvl w:val="3"/>
        <w:rPr>
          <w:snapToGrid w:val="0"/>
        </w:rPr>
      </w:pPr>
      <w:r w:rsidRPr="00FD0425">
        <w:rPr>
          <w:snapToGrid w:val="0"/>
        </w:rPr>
        <w:t xml:space="preserve">-- </w:t>
      </w:r>
      <w:r>
        <w:rPr>
          <w:lang w:eastAsia="zh-CN"/>
        </w:rPr>
        <w:t>RACH INDICATION</w:t>
      </w:r>
    </w:p>
    <w:p w14:paraId="77C07DE6" w14:textId="77777777" w:rsidR="00D85B96" w:rsidRPr="00FD0425" w:rsidRDefault="00D85B96" w:rsidP="00D85B96">
      <w:pPr>
        <w:pStyle w:val="PL"/>
        <w:rPr>
          <w:snapToGrid w:val="0"/>
        </w:rPr>
      </w:pPr>
      <w:r w:rsidRPr="00FD0425">
        <w:rPr>
          <w:snapToGrid w:val="0"/>
        </w:rPr>
        <w:t>--</w:t>
      </w:r>
    </w:p>
    <w:p w14:paraId="2EAAD213" w14:textId="77777777" w:rsidR="00D85B96" w:rsidRPr="00FD0425" w:rsidRDefault="00D85B96" w:rsidP="00D85B96">
      <w:pPr>
        <w:pStyle w:val="PL"/>
        <w:rPr>
          <w:snapToGrid w:val="0"/>
        </w:rPr>
      </w:pPr>
      <w:r w:rsidRPr="00FD0425">
        <w:rPr>
          <w:snapToGrid w:val="0"/>
        </w:rPr>
        <w:t>-- **************************************************************</w:t>
      </w:r>
    </w:p>
    <w:p w14:paraId="6A49DD92" w14:textId="77777777" w:rsidR="00D85B96" w:rsidRDefault="00D85B96" w:rsidP="00D85B96">
      <w:pPr>
        <w:pStyle w:val="PL"/>
      </w:pPr>
    </w:p>
    <w:p w14:paraId="2EC60C7F" w14:textId="77777777" w:rsidR="00D85B96" w:rsidRDefault="00D85B96" w:rsidP="00D85B96">
      <w:pPr>
        <w:pStyle w:val="PL"/>
        <w:rPr>
          <w:snapToGrid w:val="0"/>
        </w:rPr>
      </w:pPr>
      <w:r>
        <w:rPr>
          <w:snapToGrid w:val="0"/>
        </w:rPr>
        <w:t>RachIndication ::= SEQUENCE {</w:t>
      </w:r>
    </w:p>
    <w:p w14:paraId="7EDA3189" w14:textId="77777777" w:rsidR="00D85B96" w:rsidRDefault="00D85B96" w:rsidP="00D85B9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13AB46F7" w14:textId="77777777" w:rsidR="00D85B96" w:rsidRDefault="00D85B96" w:rsidP="00D85B96">
      <w:pPr>
        <w:pStyle w:val="PL"/>
        <w:rPr>
          <w:snapToGrid w:val="0"/>
        </w:rPr>
      </w:pPr>
      <w:r>
        <w:rPr>
          <w:snapToGrid w:val="0"/>
        </w:rPr>
        <w:tab/>
        <w:t>...</w:t>
      </w:r>
    </w:p>
    <w:p w14:paraId="2CCE1E50" w14:textId="77777777" w:rsidR="00D85B96" w:rsidRDefault="00D85B96" w:rsidP="00D85B96">
      <w:pPr>
        <w:pStyle w:val="PL"/>
        <w:rPr>
          <w:snapToGrid w:val="0"/>
        </w:rPr>
      </w:pPr>
      <w:r>
        <w:rPr>
          <w:snapToGrid w:val="0"/>
        </w:rPr>
        <w:t>}</w:t>
      </w:r>
    </w:p>
    <w:p w14:paraId="7A6DBFD2" w14:textId="77777777" w:rsidR="00D85B96" w:rsidRPr="000E7C3C" w:rsidRDefault="00D85B96" w:rsidP="00D85B96">
      <w:pPr>
        <w:pStyle w:val="PL"/>
        <w:rPr>
          <w:snapToGrid w:val="0"/>
          <w:lang w:val="en-US"/>
        </w:rPr>
      </w:pPr>
    </w:p>
    <w:p w14:paraId="5F64D68B" w14:textId="77777777" w:rsidR="00D85B96" w:rsidRDefault="00D85B96" w:rsidP="00D85B96">
      <w:pPr>
        <w:pStyle w:val="PL"/>
        <w:rPr>
          <w:snapToGrid w:val="0"/>
        </w:rPr>
      </w:pPr>
      <w:r>
        <w:rPr>
          <w:snapToGrid w:val="0"/>
        </w:rPr>
        <w:t>RachIndication</w:t>
      </w:r>
      <w:r w:rsidRPr="002D38DD">
        <w:rPr>
          <w:snapToGrid w:val="0"/>
        </w:rPr>
        <w:t>-IEs</w:t>
      </w:r>
      <w:r>
        <w:rPr>
          <w:snapToGrid w:val="0"/>
        </w:rPr>
        <w:t xml:space="preserve"> X</w:t>
      </w:r>
      <w:r>
        <w:rPr>
          <w:rFonts w:hint="eastAsia"/>
          <w:snapToGrid w:val="0"/>
          <w:lang w:eastAsia="zh-CN"/>
        </w:rPr>
        <w:t>2</w:t>
      </w:r>
      <w:r>
        <w:rPr>
          <w:snapToGrid w:val="0"/>
        </w:rPr>
        <w:t>AP-PROTOCOL-IES ::= {</w:t>
      </w:r>
    </w:p>
    <w:p w14:paraId="3A878B0E" w14:textId="77777777" w:rsidR="00D85B96" w:rsidRPr="00867CF7" w:rsidRDefault="00D85B96" w:rsidP="00D85B96">
      <w:pPr>
        <w:pStyle w:val="PL"/>
        <w:rPr>
          <w:rStyle w:val="PLChar"/>
          <w:rFonts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p>
    <w:p w14:paraId="7CEE7BE3" w14:textId="77777777" w:rsidR="00D85B96" w:rsidRDefault="00D85B96" w:rsidP="00D85B96">
      <w:pPr>
        <w:pStyle w:val="PL"/>
        <w:rPr>
          <w:snapToGrid w:val="0"/>
        </w:rPr>
      </w:pPr>
      <w:r>
        <w:rPr>
          <w:snapToGrid w:val="0"/>
        </w:rPr>
        <w:tab/>
        <w:t>...</w:t>
      </w:r>
    </w:p>
    <w:p w14:paraId="6413B191" w14:textId="77777777" w:rsidR="00D85B96" w:rsidRDefault="00D85B96" w:rsidP="00D85B96">
      <w:pPr>
        <w:pStyle w:val="PL"/>
        <w:rPr>
          <w:snapToGrid w:val="0"/>
        </w:rPr>
      </w:pPr>
      <w:r>
        <w:rPr>
          <w:snapToGrid w:val="0"/>
        </w:rPr>
        <w:t>}</w:t>
      </w:r>
    </w:p>
    <w:p w14:paraId="11C8ADEC" w14:textId="77777777" w:rsidR="00D85B96" w:rsidRDefault="00D85B96"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AF58F5" w:rsidRDefault="005752DE" w:rsidP="00AF58F5">
      <w:pPr>
        <w:pStyle w:val="Heading3"/>
      </w:pPr>
      <w:bookmarkStart w:id="12546" w:name="_CR9_3_5"/>
      <w:bookmarkStart w:id="12547" w:name="_Toc20954613"/>
      <w:bookmarkStart w:id="12548" w:name="_Toc29902623"/>
      <w:bookmarkStart w:id="12549" w:name="_Toc29906627"/>
      <w:bookmarkStart w:id="12550" w:name="_Toc36550621"/>
      <w:bookmarkStart w:id="12551" w:name="_Toc45104397"/>
      <w:bookmarkStart w:id="12552" w:name="_Toc45227893"/>
      <w:bookmarkStart w:id="12553" w:name="_Toc45891707"/>
      <w:bookmarkStart w:id="12554" w:name="_Toc51764352"/>
      <w:bookmarkStart w:id="12555" w:name="_Toc56528354"/>
      <w:bookmarkStart w:id="12556" w:name="_Toc64382322"/>
      <w:bookmarkStart w:id="12557" w:name="_Toc66283897"/>
      <w:bookmarkStart w:id="12558" w:name="_Toc67911273"/>
      <w:bookmarkStart w:id="12559" w:name="_Toc73980051"/>
      <w:bookmarkStart w:id="12560" w:name="_Toc88650776"/>
      <w:bookmarkStart w:id="12561" w:name="_Toc97885903"/>
      <w:bookmarkStart w:id="12562" w:name="_Toc98883036"/>
      <w:bookmarkStart w:id="12563" w:name="_Toc105523572"/>
      <w:bookmarkStart w:id="12564" w:name="_Toc106131116"/>
      <w:bookmarkStart w:id="12565" w:name="_Toc113840268"/>
      <w:bookmarkStart w:id="12566" w:name="_Toc153534032"/>
      <w:bookmarkEnd w:id="12546"/>
      <w:r w:rsidRPr="00AF58F5">
        <w:t>9.3.5</w:t>
      </w:r>
      <w:r w:rsidRPr="00AF58F5">
        <w:tab/>
        <w:t>Information Element definitions</w:t>
      </w:r>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6EE01163" w14:textId="77777777" w:rsidR="0050305D" w:rsidRPr="000F6224" w:rsidRDefault="0050305D" w:rsidP="000F6224">
      <w:pPr>
        <w:pStyle w:val="PL"/>
      </w:pPr>
      <w:r w:rsidRPr="000F6224">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2567" w:name="_Hlk517289389"/>
      <w:r w:rsidRPr="00C37D2B">
        <w:rPr>
          <w:rFonts w:eastAsia="DengXian"/>
          <w:snapToGrid w:val="0"/>
          <w:lang w:eastAsia="zh-CN"/>
        </w:rPr>
        <w:t>CNTypeRestrictions</w:t>
      </w:r>
      <w:bookmarkEnd w:id="12567"/>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3DF2F4ED" w14:textId="77777777" w:rsidR="00D85B96" w:rsidRDefault="00EA2611" w:rsidP="00D85B96">
      <w:pPr>
        <w:pStyle w:val="PL"/>
        <w:rPr>
          <w:rFonts w:eastAsia="DengXian"/>
          <w:snapToGrid w:val="0"/>
          <w:lang w:eastAsia="zh-CN"/>
        </w:rPr>
      </w:pPr>
      <w:r>
        <w:rPr>
          <w:rFonts w:eastAsia="SimSun"/>
          <w:snapToGrid w:val="0"/>
        </w:rPr>
        <w:tab/>
      </w:r>
      <w:r>
        <w:rPr>
          <w:rFonts w:eastAsia="DengXian"/>
          <w:snapToGrid w:val="0"/>
          <w:lang w:eastAsia="zh-CN"/>
        </w:rPr>
        <w:t>id-RAT-Restrictions,</w:t>
      </w:r>
      <w:r w:rsidR="00D85B96" w:rsidRPr="005A5C65">
        <w:rPr>
          <w:rFonts w:eastAsia="DengXian" w:hint="eastAsia"/>
          <w:snapToGrid w:val="0"/>
          <w:lang w:eastAsia="zh-CN"/>
        </w:rPr>
        <w:t xml:space="preserve"> </w:t>
      </w:r>
    </w:p>
    <w:p w14:paraId="73640D88" w14:textId="176F392A" w:rsidR="00EA2611" w:rsidRDefault="00D85B96" w:rsidP="00D85B96">
      <w:pPr>
        <w:pStyle w:val="PL"/>
        <w:rPr>
          <w:rFonts w:eastAsia="DengXian"/>
          <w:snapToGrid w:val="0"/>
          <w:lang w:eastAsia="zh-CN"/>
        </w:rPr>
      </w:pPr>
      <w:r>
        <w:rPr>
          <w:lang w:val="en-US" w:eastAsia="zh-CN"/>
        </w:rPr>
        <w:tab/>
      </w:r>
      <w:r w:rsidRPr="006F0707">
        <w:rPr>
          <w:lang w:val="en-US" w:eastAsia="zh-CN"/>
        </w:rPr>
        <w:t>id-PSCellListContainer,</w:t>
      </w:r>
    </w:p>
    <w:p w14:paraId="60680C85" w14:textId="77777777" w:rsidR="000D5F45" w:rsidRPr="00BB46C4" w:rsidRDefault="000D5F45" w:rsidP="00EA2611">
      <w:pPr>
        <w:pStyle w:val="PL"/>
        <w:rPr>
          <w:lang w:val="en-US"/>
        </w:rPr>
      </w:pPr>
      <w:r w:rsidRPr="000D5F45">
        <w:rPr>
          <w:lang w:val="en-US"/>
        </w:rPr>
        <w:tab/>
      </w:r>
      <w:bookmarkStart w:id="12568" w:name="_Hlk99053613"/>
      <w:r w:rsidRPr="000D5F45">
        <w:rPr>
          <w:lang w:val="en-US"/>
        </w:rPr>
        <w:t>id-PSCell-UE-HistoryInformation,</w:t>
      </w:r>
    </w:p>
    <w:bookmarkEnd w:id="12568"/>
    <w:p w14:paraId="781E11F1" w14:textId="176279BD" w:rsidR="00446001" w:rsidRDefault="00446001" w:rsidP="00E26685">
      <w:pPr>
        <w:pStyle w:val="PL"/>
        <w:rPr>
          <w:lang w:val="en-US"/>
        </w:rPr>
      </w:pPr>
      <w:r w:rsidRPr="000D5F45">
        <w:rPr>
          <w:lang w:val="en-US"/>
        </w:rPr>
        <w:tab/>
      </w:r>
      <w:r w:rsidRPr="00E26685">
        <w:rPr>
          <w:lang w:val="en-US"/>
        </w:rPr>
        <w:t>id-SensorMeasurementConfiguration,</w:t>
      </w:r>
    </w:p>
    <w:p w14:paraId="114865BE" w14:textId="77777777" w:rsidR="00966061" w:rsidRPr="002E262A" w:rsidRDefault="00966061" w:rsidP="00966061">
      <w:pPr>
        <w:pStyle w:val="PL"/>
        <w:rPr>
          <w:snapToGrid w:val="0"/>
        </w:rPr>
      </w:pPr>
      <w:r w:rsidRPr="002E262A">
        <w:rPr>
          <w:snapToGrid w:val="0"/>
        </w:rPr>
        <w:tab/>
        <w:t>id-M4ReportAmount,</w:t>
      </w:r>
    </w:p>
    <w:p w14:paraId="2173D8DB" w14:textId="77777777" w:rsidR="00966061" w:rsidRPr="002E262A" w:rsidRDefault="00966061" w:rsidP="00966061">
      <w:pPr>
        <w:pStyle w:val="PL"/>
        <w:rPr>
          <w:snapToGrid w:val="0"/>
        </w:rPr>
      </w:pPr>
      <w:r w:rsidRPr="002E262A">
        <w:rPr>
          <w:snapToGrid w:val="0"/>
        </w:rPr>
        <w:tab/>
        <w:t>id-M5ReportAmount,</w:t>
      </w:r>
    </w:p>
    <w:p w14:paraId="74531130" w14:textId="77777777" w:rsidR="00966061" w:rsidRPr="002E262A" w:rsidRDefault="00966061" w:rsidP="00966061">
      <w:pPr>
        <w:pStyle w:val="PL"/>
        <w:rPr>
          <w:snapToGrid w:val="0"/>
        </w:rPr>
      </w:pPr>
      <w:r w:rsidRPr="002E262A">
        <w:rPr>
          <w:snapToGrid w:val="0"/>
        </w:rPr>
        <w:tab/>
        <w:t>id-M6ReportAmount,</w:t>
      </w:r>
    </w:p>
    <w:p w14:paraId="78FE013E" w14:textId="31C75127" w:rsidR="00966061" w:rsidRDefault="00966061" w:rsidP="00966061">
      <w:pPr>
        <w:pStyle w:val="PL"/>
        <w:rPr>
          <w:snapToGrid w:val="0"/>
        </w:rPr>
      </w:pPr>
      <w:r w:rsidRPr="002E262A">
        <w:rPr>
          <w:snapToGrid w:val="0"/>
        </w:rPr>
        <w:tab/>
        <w:t>id-M7ReportAmount,</w:t>
      </w:r>
    </w:p>
    <w:p w14:paraId="08099B15" w14:textId="64589A87" w:rsidR="00AC61C2" w:rsidRPr="00E26685" w:rsidRDefault="00AC61C2" w:rsidP="00966061">
      <w:pPr>
        <w:pStyle w:val="PL"/>
        <w:rPr>
          <w:lang w:val="en-US"/>
        </w:rPr>
      </w:pPr>
      <w:r w:rsidRPr="00077CFF">
        <w:tab/>
        <w:t>id-CHOTimeBasedInformation,</w:t>
      </w:r>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noProof w:val="0"/>
          <w:snapToGrid w:val="0"/>
          <w:lang w:eastAsia="zh-CN"/>
        </w:rPr>
        <w:t>,</w:t>
      </w:r>
      <w:r w:rsidR="00F05D39" w:rsidRPr="00E227B3">
        <w:rPr>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D79DF61" w:rsidR="00C57E4C" w:rsidRPr="002730AF" w:rsidRDefault="00C57E4C" w:rsidP="00C57E4C">
      <w:pPr>
        <w:pStyle w:val="PL"/>
      </w:pPr>
      <w:r w:rsidRPr="00DA6DDA">
        <w:tab/>
      </w:r>
      <w:r w:rsidRPr="009354E2">
        <w:t>maxnoofRAReports</w:t>
      </w:r>
      <w:r>
        <w:t>,</w:t>
      </w:r>
    </w:p>
    <w:p w14:paraId="5264108B" w14:textId="77777777" w:rsidR="00C57E4C" w:rsidRDefault="00C57E4C" w:rsidP="002730AF">
      <w:pPr>
        <w:pStyle w:val="PL"/>
      </w:pPr>
      <w:r>
        <w:tab/>
      </w:r>
      <w:r w:rsidRPr="0035512E">
        <w:t>maxnoofPSCellsPerSN</w:t>
      </w:r>
      <w:r>
        <w:t>,</w:t>
      </w:r>
    </w:p>
    <w:p w14:paraId="63DB8839" w14:textId="77777777" w:rsidR="00C57E4C" w:rsidRDefault="00C57E4C" w:rsidP="002730AF">
      <w:pPr>
        <w:pStyle w:val="PL"/>
      </w:pPr>
      <w:r>
        <w:tab/>
      </w:r>
      <w:r w:rsidRPr="002730AF">
        <w:t>maxnoofPSCellsPerPrimaryCellinUEHistoryInfo</w:t>
      </w:r>
      <w: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23143803" w14:textId="77777777" w:rsidR="00D85B96" w:rsidRDefault="000246F3" w:rsidP="00D85B96">
      <w:pPr>
        <w:pStyle w:val="PL"/>
        <w:rPr>
          <w:lang w:eastAsia="zh-CN"/>
        </w:rPr>
      </w:pPr>
      <w:r>
        <w:tab/>
      </w:r>
      <w:r w:rsidRPr="00E82FF4">
        <w:t>maxnoofTargetSgNBsMinusOne</w:t>
      </w:r>
      <w:r w:rsidR="00D85B96">
        <w:rPr>
          <w:rFonts w:hint="eastAsia"/>
          <w:lang w:eastAsia="zh-CN"/>
        </w:rPr>
        <w:t>,</w:t>
      </w:r>
    </w:p>
    <w:p w14:paraId="334D2834" w14:textId="59B59CD6" w:rsidR="00446001" w:rsidRPr="00CC04F1" w:rsidRDefault="00D85B96" w:rsidP="00D85B96">
      <w:pPr>
        <w:pStyle w:val="PL"/>
        <w:rPr>
          <w:rFonts w:eastAsia="Malgun Gothic"/>
          <w:snapToGrid w:val="0"/>
        </w:rPr>
      </w:pPr>
      <w:r w:rsidRPr="00747CCB">
        <w:tab/>
      </w:r>
      <w:r w:rsidRPr="001B0875">
        <w:rPr>
          <w:snapToGrid w:val="0"/>
        </w:rPr>
        <w:t>maxnoof</w:t>
      </w:r>
      <w:r>
        <w:t>UEsfor</w:t>
      </w:r>
      <w:r w:rsidRPr="001B0875">
        <w:rPr>
          <w:snapToGrid w:val="0"/>
        </w:rPr>
        <w:t>RAReportIndications</w:t>
      </w:r>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0F6224" w:rsidRDefault="005752DE" w:rsidP="00552F85">
      <w:pPr>
        <w:pStyle w:val="PL"/>
        <w:outlineLvl w:val="3"/>
      </w:pPr>
      <w:r w:rsidRPr="000F6224">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E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E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E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2569"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2569"/>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0F6224" w:rsidRDefault="005752DE" w:rsidP="00552F85">
      <w:pPr>
        <w:pStyle w:val="PL"/>
        <w:outlineLvl w:val="3"/>
      </w:pPr>
      <w:r w:rsidRPr="000F6224">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0F6224" w:rsidRDefault="004530C2" w:rsidP="000F6224">
      <w:pPr>
        <w:pStyle w:val="PL"/>
      </w:pPr>
      <w:r w:rsidRPr="000F6224">
        <w:tab/>
        <w:t>bluetoothMeasConfig</w:t>
      </w:r>
      <w:r w:rsidR="00EE43D2" w:rsidRPr="000F6224">
        <w:tab/>
      </w:r>
      <w:r w:rsidR="00EE43D2" w:rsidRPr="000F6224">
        <w:tab/>
      </w:r>
      <w:r w:rsidR="00EE43D2" w:rsidRPr="000F6224">
        <w:tab/>
      </w:r>
      <w:r w:rsidR="00EE43D2" w:rsidRPr="000F6224">
        <w:tab/>
      </w:r>
      <w:r w:rsidRPr="000F6224">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2570"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2570"/>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0F6224" w:rsidRDefault="005752DE" w:rsidP="00552F85">
      <w:pPr>
        <w:pStyle w:val="PL"/>
        <w:outlineLvl w:val="3"/>
      </w:pPr>
      <w:r w:rsidRPr="000F6224">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2571"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12571"/>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Pr="000F6224" w:rsidRDefault="0007161C" w:rsidP="000F6224">
      <w:pPr>
        <w:pStyle w:val="PL"/>
      </w:pPr>
      <w:r w:rsidRPr="000F6224">
        <w:tab/>
        <w:t>sCG-deactivation-failure-due-to-data-transmission</w:t>
      </w:r>
      <w:r w:rsidR="006266A1" w:rsidRPr="000F6224">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2572"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2572"/>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35F1DF20" w14:textId="77777777" w:rsidR="00AC61C2" w:rsidRPr="00077CFF" w:rsidRDefault="00AC61C2" w:rsidP="00AC61C2">
      <w:pPr>
        <w:pStyle w:val="PL"/>
      </w:pPr>
      <w:r w:rsidRPr="00D158FC">
        <w:rPr>
          <w:lang w:val="fr-FR"/>
        </w:rPr>
        <w:tab/>
      </w:r>
      <w:r w:rsidRPr="00077CFF">
        <w:t>{ID id-CHOTimeBasedInformation</w:t>
      </w:r>
      <w:r w:rsidRPr="00077CFF">
        <w:tab/>
        <w:t>CRITICALITY ignore</w:t>
      </w:r>
      <w:r w:rsidRPr="00077CFF">
        <w:tab/>
        <w:t>EXTENSION CHOTimeBasedInformation</w:t>
      </w:r>
      <w:r w:rsidRPr="00077CFF">
        <w:tab/>
      </w:r>
      <w:r w:rsidRPr="00077CFF">
        <w:tab/>
        <w:t>PRESENCE optional},</w:t>
      </w:r>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56B01F6A" w14:textId="77777777" w:rsidR="00AC61C2" w:rsidRPr="00077CFF" w:rsidRDefault="00AC61C2" w:rsidP="00AC61C2">
      <w:pPr>
        <w:pStyle w:val="PL"/>
        <w:rPr>
          <w:snapToGrid w:val="0"/>
        </w:rPr>
      </w:pPr>
    </w:p>
    <w:p w14:paraId="3DB209B0" w14:textId="77777777" w:rsidR="00AC61C2" w:rsidRPr="00077CFF" w:rsidRDefault="00AC61C2" w:rsidP="00AC61C2">
      <w:pPr>
        <w:pStyle w:val="PL"/>
        <w:rPr>
          <w:snapToGrid w:val="0"/>
        </w:rPr>
      </w:pPr>
      <w:r w:rsidRPr="00077CFF">
        <w:rPr>
          <w:snapToGrid w:val="0"/>
        </w:rPr>
        <w:t>CHOTimeBasedInformation ::= SEQUENCE {</w:t>
      </w:r>
    </w:p>
    <w:p w14:paraId="722A7927" w14:textId="77777777" w:rsidR="00AC61C2" w:rsidRPr="00077CFF" w:rsidRDefault="00AC61C2" w:rsidP="00AC61C2">
      <w:pPr>
        <w:pStyle w:val="PL"/>
      </w:pPr>
      <w:r w:rsidRPr="00077CFF">
        <w:rPr>
          <w:snapToGrid w:val="0"/>
        </w:rPr>
        <w:tab/>
        <w:t>cHO-HOWindowStart</w:t>
      </w:r>
      <w:r w:rsidRPr="00077CFF">
        <w:rPr>
          <w:snapToGrid w:val="0"/>
        </w:rPr>
        <w:tab/>
      </w:r>
      <w:r w:rsidRPr="00077CFF">
        <w:rPr>
          <w:snapToGrid w:val="0"/>
        </w:rPr>
        <w:tab/>
      </w:r>
      <w:r w:rsidRPr="00077CFF">
        <w:rPr>
          <w:snapToGrid w:val="0"/>
        </w:rPr>
        <w:tab/>
      </w:r>
      <w:r w:rsidRPr="00077CFF">
        <w:t>CHO-HandoverWindowStart,</w:t>
      </w:r>
    </w:p>
    <w:p w14:paraId="6276D3AA" w14:textId="77777777" w:rsidR="00AC61C2" w:rsidRPr="00077CFF" w:rsidRDefault="00AC61C2" w:rsidP="00AC61C2">
      <w:pPr>
        <w:pStyle w:val="PL"/>
      </w:pPr>
      <w:r w:rsidRPr="00077CFF">
        <w:tab/>
        <w:t>cHO-HOWindowDuration</w:t>
      </w:r>
      <w:r w:rsidRPr="00077CFF">
        <w:tab/>
      </w:r>
      <w:r w:rsidRPr="00077CFF">
        <w:tab/>
        <w:t>CHO-HandoverWindowDuration,</w:t>
      </w:r>
    </w:p>
    <w:p w14:paraId="03A2FC66" w14:textId="77777777" w:rsidR="00AC61C2" w:rsidRDefault="00AC61C2" w:rsidP="00AC61C2">
      <w:pPr>
        <w:pStyle w:val="PL"/>
        <w:rPr>
          <w:snapToGrid w:val="0"/>
        </w:rPr>
      </w:pPr>
      <w:r w:rsidRPr="00077CFF">
        <w:tab/>
        <w:t>iE-Extensions</w:t>
      </w:r>
      <w:r w:rsidRPr="00077CFF">
        <w:tab/>
      </w:r>
      <w:r w:rsidRPr="00077CFF">
        <w:tab/>
      </w:r>
      <w:r w:rsidRPr="00077CFF">
        <w:tab/>
      </w:r>
      <w:r w:rsidRPr="00077CFF">
        <w:tab/>
        <w:t>ProtocolExtensionContainer { {</w:t>
      </w:r>
      <w:r w:rsidRPr="00077CFF">
        <w:rPr>
          <w:snapToGrid w:val="0"/>
        </w:rPr>
        <w:t>CHOTimeBasedInformation-ExtIEs} }</w:t>
      </w:r>
      <w:r w:rsidRPr="00077CFF">
        <w:rPr>
          <w:snapToGrid w:val="0"/>
        </w:rPr>
        <w:tab/>
        <w:t>OPTIONAL,</w:t>
      </w:r>
    </w:p>
    <w:p w14:paraId="1EB98E27" w14:textId="77777777" w:rsidR="00AC61C2" w:rsidRPr="00077CFF" w:rsidRDefault="00AC61C2" w:rsidP="00AC61C2">
      <w:pPr>
        <w:pStyle w:val="PL"/>
      </w:pPr>
      <w:r w:rsidRPr="00077CFF">
        <w:tab/>
        <w:t>...</w:t>
      </w:r>
    </w:p>
    <w:p w14:paraId="4F8F3161" w14:textId="77777777" w:rsidR="00AC61C2" w:rsidRPr="00077CFF" w:rsidRDefault="00AC61C2" w:rsidP="00AC61C2">
      <w:pPr>
        <w:pStyle w:val="PL"/>
        <w:rPr>
          <w:snapToGrid w:val="0"/>
        </w:rPr>
      </w:pPr>
      <w:r w:rsidRPr="00077CFF">
        <w:t>}</w:t>
      </w:r>
    </w:p>
    <w:p w14:paraId="43662D74" w14:textId="77777777" w:rsidR="00AC61C2" w:rsidRPr="00077CFF" w:rsidRDefault="00AC61C2" w:rsidP="00AC61C2">
      <w:pPr>
        <w:pStyle w:val="PL"/>
      </w:pPr>
    </w:p>
    <w:p w14:paraId="41EAA577" w14:textId="77777777" w:rsidR="00AC61C2" w:rsidRPr="00077CFF" w:rsidRDefault="00AC61C2" w:rsidP="00AC61C2">
      <w:pPr>
        <w:pStyle w:val="PL"/>
        <w:rPr>
          <w:snapToGrid w:val="0"/>
        </w:rPr>
      </w:pPr>
      <w:r w:rsidRPr="00077CFF">
        <w:rPr>
          <w:snapToGrid w:val="0"/>
        </w:rPr>
        <w:t>CHOTimeBasedInformation-ExtIEs</w:t>
      </w:r>
      <w:r w:rsidRPr="00077CFF">
        <w:rPr>
          <w:snapToGrid w:val="0"/>
        </w:rPr>
        <w:tab/>
        <w:t>X</w:t>
      </w:r>
      <w:r>
        <w:rPr>
          <w:snapToGrid w:val="0"/>
        </w:rPr>
        <w:t>2</w:t>
      </w:r>
      <w:r w:rsidRPr="00077CFF">
        <w:rPr>
          <w:snapToGrid w:val="0"/>
        </w:rPr>
        <w:t>AP-PROTOCOL-EXTENSION ::= {</w:t>
      </w:r>
    </w:p>
    <w:p w14:paraId="61DA9667" w14:textId="77777777" w:rsidR="00AC61C2" w:rsidRPr="00077CFF" w:rsidRDefault="00AC61C2" w:rsidP="00AC61C2">
      <w:pPr>
        <w:pStyle w:val="PL"/>
      </w:pPr>
      <w:r w:rsidRPr="00077CFF">
        <w:tab/>
        <w:t>...</w:t>
      </w:r>
    </w:p>
    <w:p w14:paraId="19C8D4E6" w14:textId="77777777" w:rsidR="00AC61C2" w:rsidRPr="00077CFF" w:rsidRDefault="00AC61C2" w:rsidP="00AC61C2">
      <w:pPr>
        <w:pStyle w:val="PL"/>
      </w:pPr>
      <w:r w:rsidRPr="00077CFF">
        <w:t>}</w:t>
      </w:r>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0F6224" w:rsidRDefault="00320A16" w:rsidP="000F6224">
      <w:pPr>
        <w:pStyle w:val="PL"/>
      </w:pPr>
      <w:r w:rsidRPr="000F6224">
        <w:t>CandidateCellsToBeCancelledList ::= SEQUENCE (SIZE (1..maxnoofCellsinCHO)) OF 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768C16A9" w14:textId="77777777" w:rsidR="00AC61C2" w:rsidRDefault="00AC61C2" w:rsidP="00AC61C2">
      <w:pPr>
        <w:pStyle w:val="PL"/>
      </w:pPr>
    </w:p>
    <w:p w14:paraId="5A23639D" w14:textId="19B6028A" w:rsidR="00AC61C2" w:rsidRPr="00077CFF" w:rsidRDefault="00AC61C2" w:rsidP="00AC61C2">
      <w:pPr>
        <w:pStyle w:val="PL"/>
      </w:pPr>
      <w:r w:rsidRPr="00077CFF">
        <w:t xml:space="preserve">CHO-HandoverWindowStart ::= </w:t>
      </w:r>
      <w:r w:rsidRPr="00596C13">
        <w:t>INTEGER (0.. 549755813887)</w:t>
      </w:r>
    </w:p>
    <w:p w14:paraId="1AB17181" w14:textId="77777777" w:rsidR="00AC61C2" w:rsidRPr="00077CFF" w:rsidRDefault="00AC61C2" w:rsidP="00AC61C2">
      <w:pPr>
        <w:pStyle w:val="PL"/>
      </w:pPr>
    </w:p>
    <w:p w14:paraId="245C11D2" w14:textId="77777777" w:rsidR="00AC61C2" w:rsidRPr="00077CFF" w:rsidRDefault="00AC61C2" w:rsidP="00AC61C2">
      <w:pPr>
        <w:pStyle w:val="PL"/>
      </w:pPr>
      <w:r w:rsidRPr="00077CFF">
        <w:t xml:space="preserve">CHO-HandoverWindowDuration ::= </w:t>
      </w:r>
      <w:r>
        <w:t>INT</w:t>
      </w:r>
      <w:r w:rsidRPr="00596C13">
        <w:t>EGER (1..6000)</w:t>
      </w:r>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2573"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2573"/>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0F6224" w:rsidRDefault="005752DE" w:rsidP="00552F85">
      <w:pPr>
        <w:pStyle w:val="PL"/>
        <w:outlineLvl w:val="3"/>
      </w:pPr>
      <w:r w:rsidRPr="000F6224">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lang w:eastAsia="zh-CN"/>
        </w:rPr>
        <w:t>Response</w:t>
      </w:r>
      <w:r>
        <w:rPr>
          <w:lang w:eastAsia="ja-JP"/>
        </w:rPr>
        <w:t>Info</w:t>
      </w:r>
      <w:r w:rsidRPr="00AA5DA2">
        <w:t xml:space="preserve"> ::= SEQUENCE {</w:t>
      </w:r>
    </w:p>
    <w:p w14:paraId="2170E6C7" w14:textId="77777777" w:rsidR="00320A16" w:rsidRPr="001D7E2D" w:rsidRDefault="00320A16" w:rsidP="00320A16">
      <w:pPr>
        <w:pStyle w:val="PL"/>
        <w:tabs>
          <w:tab w:val="clear" w:pos="7296"/>
        </w:tabs>
        <w:rPr>
          <w:highlight w:val="yellow"/>
        </w:rPr>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C33869">
        <w:rPr>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for-MIMO::=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non-GBR-PRB-usage-for-MIMO::=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0F6224" w:rsidRDefault="005752DE" w:rsidP="00552F85">
      <w:pPr>
        <w:pStyle w:val="PL"/>
        <w:outlineLvl w:val="3"/>
      </w:pPr>
      <w:r w:rsidRPr="000F6224">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2574"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2574"/>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0F6224" w:rsidRDefault="005752DE" w:rsidP="00552F85">
      <w:pPr>
        <w:pStyle w:val="PL"/>
        <w:outlineLvl w:val="3"/>
      </w:pPr>
      <w:r w:rsidRPr="000F6224">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0F6224" w:rsidRDefault="005752DE" w:rsidP="00552F85">
      <w:pPr>
        <w:pStyle w:val="PL"/>
        <w:outlineLvl w:val="3"/>
      </w:pPr>
      <w:r w:rsidRPr="000F6224">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0F6224" w:rsidRDefault="00D32808" w:rsidP="000F6224">
      <w:pPr>
        <w:pStyle w:val="PL"/>
      </w:pPr>
    </w:p>
    <w:p w14:paraId="5D99D6DF" w14:textId="77777777" w:rsidR="005752DE" w:rsidRPr="00C37D2B" w:rsidRDefault="005752DE" w:rsidP="00D32808">
      <w:pPr>
        <w:pStyle w:val="PL"/>
        <w:rPr>
          <w:noProof w:val="0"/>
          <w:snapToGrid w:val="0"/>
        </w:rPr>
      </w:pPr>
    </w:p>
    <w:p w14:paraId="71D52457" w14:textId="77777777" w:rsidR="005752DE" w:rsidRPr="000F6224" w:rsidRDefault="005752DE" w:rsidP="00552F85">
      <w:pPr>
        <w:pStyle w:val="PL"/>
        <w:outlineLvl w:val="3"/>
      </w:pPr>
      <w:r w:rsidRPr="000F6224">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0F6224" w:rsidRDefault="005752DE" w:rsidP="00552F85">
      <w:pPr>
        <w:pStyle w:val="PL"/>
        <w:outlineLvl w:val="3"/>
      </w:pPr>
      <w:r w:rsidRPr="000F6224">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0F6224" w:rsidRDefault="005752DE" w:rsidP="00552F85">
      <w:pPr>
        <w:pStyle w:val="PL"/>
        <w:outlineLvl w:val="3"/>
      </w:pPr>
      <w:r w:rsidRPr="000F6224">
        <w:t>-- J</w:t>
      </w:r>
    </w:p>
    <w:p w14:paraId="2DABCDD2" w14:textId="77777777" w:rsidR="005752DE" w:rsidRPr="000F6224" w:rsidRDefault="005752DE" w:rsidP="00552F85">
      <w:pPr>
        <w:pStyle w:val="PL"/>
        <w:outlineLvl w:val="3"/>
      </w:pPr>
      <w:r w:rsidRPr="000F6224">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0F6224" w:rsidRDefault="005752DE" w:rsidP="00552F85">
      <w:pPr>
        <w:pStyle w:val="PL"/>
        <w:outlineLvl w:val="3"/>
      </w:pPr>
      <w:r w:rsidRPr="000F6224">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snapToGrid w:val="0"/>
          <w:lang w:eastAsia="zh-CN"/>
        </w:rPr>
        <w:t>PS</w:t>
      </w:r>
      <w:r w:rsidRPr="00C37D2B">
        <w:rPr>
          <w:snapToGrid w:val="0"/>
        </w:rPr>
        <w:t>Cell-Item ::=</w:t>
      </w:r>
      <w:r>
        <w:rPr>
          <w:snapToGrid w:val="0"/>
        </w:rPr>
        <w:t xml:space="preserve"> </w:t>
      </w:r>
      <w: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2575"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2575"/>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0F6224" w:rsidRDefault="005752DE" w:rsidP="00552F85">
      <w:pPr>
        <w:pStyle w:val="PL"/>
        <w:outlineLvl w:val="3"/>
      </w:pPr>
      <w:r w:rsidRPr="000F6224">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378DC752" w14:textId="77777777" w:rsidR="00966061" w:rsidRDefault="005752DE" w:rsidP="00966061">
      <w:pPr>
        <w:pStyle w:val="PL"/>
        <w:rPr>
          <w:noProof w:val="0"/>
          <w:snapToGrid w:val="0"/>
        </w:rPr>
      </w:pPr>
      <w:r w:rsidRPr="00C37D2B">
        <w:rPr>
          <w:noProof w:val="0"/>
          <w:snapToGrid w:val="0"/>
        </w:rPr>
        <w:t>M4Configuration-ExtIEs X2AP-PROTOCOL-EXTENSION ::= {</w:t>
      </w:r>
      <w:bookmarkStart w:id="12576" w:name="_Hlk151639178"/>
    </w:p>
    <w:p w14:paraId="552468EF" w14:textId="77777777" w:rsidR="00966061" w:rsidRDefault="00966061" w:rsidP="00966061">
      <w:pPr>
        <w:pStyle w:val="PL"/>
        <w:rPr>
          <w:noProof w:val="0"/>
          <w:snapToGrid w:val="0"/>
        </w:rPr>
      </w:pPr>
      <w:r w:rsidRPr="00F80BEA">
        <w:rPr>
          <w:noProof w:val="0"/>
          <w:snapToGrid w:val="0"/>
        </w:rPr>
        <w:t>{ ID id-M4ReportAmount</w:t>
      </w:r>
      <w:r w:rsidRPr="00F80BEA">
        <w:rPr>
          <w:noProof w:val="0"/>
          <w:snapToGrid w:val="0"/>
        </w:rPr>
        <w:tab/>
      </w:r>
      <w:r w:rsidRPr="00F80BEA">
        <w:rPr>
          <w:noProof w:val="0"/>
          <w:snapToGrid w:val="0"/>
        </w:rPr>
        <w:tab/>
        <w:t>CRITICALITY ignore</w:t>
      </w:r>
      <w:r w:rsidRPr="00F80BEA">
        <w:rPr>
          <w:noProof w:val="0"/>
          <w:snapToGrid w:val="0"/>
        </w:rPr>
        <w:tab/>
        <w:t xml:space="preserve">EXTENSION </w:t>
      </w:r>
      <w:r>
        <w:rPr>
          <w:noProof w:val="0"/>
          <w:snapToGrid w:val="0"/>
        </w:rPr>
        <w:t>M4</w:t>
      </w:r>
      <w:r w:rsidRPr="00F80BEA">
        <w:rPr>
          <w:noProof w:val="0"/>
          <w:snapToGrid w:val="0"/>
        </w:rPr>
        <w:t>ReportAmountMDT</w:t>
      </w:r>
      <w:r w:rsidRPr="00F80BEA">
        <w:rPr>
          <w:noProof w:val="0"/>
          <w:snapToGrid w:val="0"/>
        </w:rPr>
        <w:tab/>
      </w:r>
      <w:r w:rsidRPr="00F80BEA">
        <w:rPr>
          <w:noProof w:val="0"/>
          <w:snapToGrid w:val="0"/>
        </w:rPr>
        <w:tab/>
        <w:t>PRESENCE optional},</w:t>
      </w:r>
    </w:p>
    <w:bookmarkEnd w:id="12576"/>
    <w:p w14:paraId="4143D5B0" w14:textId="70DA71FC" w:rsidR="005752DE" w:rsidRPr="00C37D2B" w:rsidRDefault="005752DE" w:rsidP="007F5250">
      <w:pPr>
        <w:pStyle w:val="PL"/>
        <w:rPr>
          <w:noProof w:val="0"/>
          <w:snapToGrid w:val="0"/>
        </w:rPr>
      </w:pP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4CABB5C7" w14:textId="77777777" w:rsidR="00966061" w:rsidRPr="00F40652" w:rsidRDefault="00966061" w:rsidP="00966061">
      <w:pPr>
        <w:pStyle w:val="PL"/>
        <w:rPr>
          <w:noProof w:val="0"/>
          <w:snapToGrid w:val="0"/>
        </w:rPr>
      </w:pPr>
      <w:bookmarkStart w:id="12577" w:name="_Hlk151639191"/>
      <w:r w:rsidRPr="00F40652">
        <w:rPr>
          <w:noProof w:val="0"/>
          <w:snapToGrid w:val="0"/>
        </w:rPr>
        <w:t>M4ReportAmountMDT ::= ENUMERATED {r1, r2, r4, r8, r16, r32, r64, infinity,</w:t>
      </w:r>
      <w:r>
        <w:rPr>
          <w:noProof w:val="0"/>
          <w:snapToGrid w:val="0"/>
        </w:rPr>
        <w:t xml:space="preserve"> </w:t>
      </w:r>
      <w:r w:rsidRPr="00F40652">
        <w:rPr>
          <w:noProof w:val="0"/>
          <w:snapToGrid w:val="0"/>
        </w:rPr>
        <w:t>...}</w:t>
      </w:r>
    </w:p>
    <w:bookmarkEnd w:id="12577"/>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94AC686" w14:textId="77777777" w:rsidR="00966061" w:rsidRDefault="005752DE" w:rsidP="00966061">
      <w:pPr>
        <w:pStyle w:val="PL"/>
        <w:rPr>
          <w:noProof w:val="0"/>
          <w:snapToGrid w:val="0"/>
        </w:rPr>
      </w:pPr>
      <w:r w:rsidRPr="00C37D2B">
        <w:rPr>
          <w:noProof w:val="0"/>
          <w:snapToGrid w:val="0"/>
        </w:rPr>
        <w:t>M5Configuration-ExtIEs X2AP-PROTOCOL-EXTENSION ::= {</w:t>
      </w:r>
      <w:bookmarkStart w:id="12578" w:name="_Hlk151639216"/>
    </w:p>
    <w:p w14:paraId="64AEB7A7" w14:textId="77777777" w:rsidR="00966061" w:rsidRPr="008711EA" w:rsidRDefault="00966061" w:rsidP="00966061">
      <w:pPr>
        <w:pStyle w:val="PL"/>
        <w:rPr>
          <w:noProof w:val="0"/>
          <w:snapToGrid w:val="0"/>
        </w:rPr>
      </w:pPr>
      <w:r w:rsidRPr="00F40652">
        <w:rPr>
          <w:noProof w:val="0"/>
          <w:snapToGrid w:val="0"/>
        </w:rPr>
        <w:t>{ ID id-M5ReportAmount</w:t>
      </w:r>
      <w:r w:rsidRPr="00F40652">
        <w:rPr>
          <w:noProof w:val="0"/>
          <w:snapToGrid w:val="0"/>
        </w:rPr>
        <w:tab/>
      </w:r>
      <w:r w:rsidRPr="00F40652">
        <w:rPr>
          <w:noProof w:val="0"/>
          <w:snapToGrid w:val="0"/>
        </w:rPr>
        <w:tab/>
        <w:t>CRITICALITY ignore</w:t>
      </w:r>
      <w:r w:rsidRPr="00F40652">
        <w:rPr>
          <w:noProof w:val="0"/>
          <w:snapToGrid w:val="0"/>
        </w:rPr>
        <w:tab/>
        <w:t>EXTENSION M5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578"/>
    <w:p w14:paraId="1D50AEAD" w14:textId="1DC86B9E" w:rsidR="005752DE" w:rsidRPr="00C37D2B" w:rsidRDefault="005752DE" w:rsidP="007F5250">
      <w:pPr>
        <w:pStyle w:val="PL"/>
        <w:rPr>
          <w:noProof w:val="0"/>
          <w:snapToGrid w:val="0"/>
        </w:rPr>
      </w:pP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Default="005752DE" w:rsidP="007F5250">
      <w:pPr>
        <w:pStyle w:val="PL"/>
        <w:rPr>
          <w:noProof w:val="0"/>
          <w:snapToGrid w:val="0"/>
        </w:rPr>
      </w:pPr>
    </w:p>
    <w:p w14:paraId="63F6291D" w14:textId="77777777" w:rsidR="00966061" w:rsidRPr="00F40652" w:rsidRDefault="00966061" w:rsidP="00966061">
      <w:pPr>
        <w:pStyle w:val="PL"/>
        <w:rPr>
          <w:noProof w:val="0"/>
          <w:snapToGrid w:val="0"/>
        </w:rPr>
      </w:pPr>
      <w:bookmarkStart w:id="12579" w:name="_Hlk151639227"/>
      <w:r w:rsidRPr="00F40652">
        <w:rPr>
          <w:noProof w:val="0"/>
          <w:snapToGrid w:val="0"/>
        </w:rPr>
        <w:t>M</w:t>
      </w:r>
      <w:r>
        <w:rPr>
          <w:noProof w:val="0"/>
          <w:snapToGrid w:val="0"/>
        </w:rPr>
        <w:t>5</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p>
    <w:bookmarkEnd w:id="12579"/>
    <w:p w14:paraId="00F49D7F" w14:textId="77777777" w:rsidR="00966061" w:rsidRPr="00C37D2B" w:rsidRDefault="00966061"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232CCB05" w14:textId="5D171C81" w:rsidR="00966061" w:rsidRDefault="005752DE" w:rsidP="00966061">
      <w:pPr>
        <w:pStyle w:val="PL"/>
        <w:rPr>
          <w:noProof w:val="0"/>
          <w:snapToGrid w:val="0"/>
        </w:rPr>
      </w:pPr>
      <w:r w:rsidRPr="00C37D2B">
        <w:rPr>
          <w:noProof w:val="0"/>
          <w:snapToGrid w:val="0"/>
        </w:rPr>
        <w:t>M6Configuration-ExtIEs X2AP-PROTOCOL-EXTENSION ::= {</w:t>
      </w:r>
      <w:bookmarkStart w:id="12580" w:name="_Hlk151639242"/>
    </w:p>
    <w:p w14:paraId="0875360B" w14:textId="77777777" w:rsidR="00966061" w:rsidRPr="008711EA" w:rsidRDefault="00966061" w:rsidP="00966061">
      <w:pPr>
        <w:pStyle w:val="PL"/>
        <w:rPr>
          <w:noProof w:val="0"/>
          <w:snapToGrid w:val="0"/>
        </w:rPr>
      </w:pPr>
      <w:r w:rsidRPr="00F40652">
        <w:rPr>
          <w:noProof w:val="0"/>
          <w:snapToGrid w:val="0"/>
        </w:rPr>
        <w:t>{ ID id-M6ReportAmount</w:t>
      </w:r>
      <w:r w:rsidRPr="00F40652">
        <w:rPr>
          <w:noProof w:val="0"/>
          <w:snapToGrid w:val="0"/>
        </w:rPr>
        <w:tab/>
      </w:r>
      <w:r w:rsidRPr="00F40652">
        <w:rPr>
          <w:noProof w:val="0"/>
          <w:snapToGrid w:val="0"/>
        </w:rPr>
        <w:tab/>
        <w:t>CRITICALITY ignore</w:t>
      </w:r>
      <w:r w:rsidRPr="00F40652">
        <w:rPr>
          <w:noProof w:val="0"/>
          <w:snapToGrid w:val="0"/>
        </w:rPr>
        <w:tab/>
        <w:t>EXTENSION M6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580"/>
    <w:p w14:paraId="61624DD6" w14:textId="77777777" w:rsidR="00966061" w:rsidRPr="00C37D2B" w:rsidRDefault="00966061" w:rsidP="007F5250">
      <w:pPr>
        <w:pStyle w:val="PL"/>
        <w:rPr>
          <w:noProof w:val="0"/>
          <w:snapToGrid w:val="0"/>
        </w:rPr>
      </w:pP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5A5CD1D1" w14:textId="77777777" w:rsidR="00966061" w:rsidRDefault="00966061" w:rsidP="00966061">
      <w:pPr>
        <w:pStyle w:val="PL"/>
        <w:rPr>
          <w:noProof w:val="0"/>
          <w:snapToGrid w:val="0"/>
        </w:rPr>
      </w:pPr>
      <w:bookmarkStart w:id="12581" w:name="_Hlk151639254"/>
    </w:p>
    <w:p w14:paraId="35EA19D1" w14:textId="77777777" w:rsidR="00966061" w:rsidRPr="00F40652" w:rsidRDefault="00966061" w:rsidP="00966061">
      <w:pPr>
        <w:pStyle w:val="PL"/>
        <w:rPr>
          <w:noProof w:val="0"/>
          <w:snapToGrid w:val="0"/>
        </w:rPr>
      </w:pPr>
      <w:r w:rsidRPr="00F40652">
        <w:rPr>
          <w:noProof w:val="0"/>
          <w:snapToGrid w:val="0"/>
        </w:rPr>
        <w:t>M</w:t>
      </w:r>
      <w:r>
        <w:rPr>
          <w:noProof w:val="0"/>
          <w:snapToGrid w:val="0"/>
        </w:rPr>
        <w:t>6</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p>
    <w:bookmarkEnd w:id="12581"/>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368CF18D" w14:textId="77777777" w:rsidR="00966061" w:rsidRDefault="005752DE" w:rsidP="00966061">
      <w:pPr>
        <w:pStyle w:val="PL"/>
        <w:rPr>
          <w:noProof w:val="0"/>
          <w:snapToGrid w:val="0"/>
        </w:rPr>
      </w:pPr>
      <w:r w:rsidRPr="00C37D2B">
        <w:rPr>
          <w:noProof w:val="0"/>
          <w:snapToGrid w:val="0"/>
        </w:rPr>
        <w:t>M7Configuration-ExtIEs X2AP-PROTOCOL-EXTENSION ::= {</w:t>
      </w:r>
      <w:bookmarkStart w:id="12582" w:name="_Hlk151639262"/>
    </w:p>
    <w:p w14:paraId="581B8FDB" w14:textId="77777777" w:rsidR="00966061" w:rsidRPr="008711EA" w:rsidRDefault="00966061" w:rsidP="00966061">
      <w:pPr>
        <w:pStyle w:val="PL"/>
        <w:rPr>
          <w:noProof w:val="0"/>
          <w:snapToGrid w:val="0"/>
        </w:rPr>
      </w:pPr>
      <w:r w:rsidRPr="00F40652">
        <w:rPr>
          <w:noProof w:val="0"/>
          <w:snapToGrid w:val="0"/>
        </w:rPr>
        <w:t>{ ID id-M7ReportAmount</w:t>
      </w:r>
      <w:r w:rsidRPr="00F40652">
        <w:rPr>
          <w:noProof w:val="0"/>
          <w:snapToGrid w:val="0"/>
        </w:rPr>
        <w:tab/>
      </w:r>
      <w:r w:rsidRPr="00F40652">
        <w:rPr>
          <w:noProof w:val="0"/>
          <w:snapToGrid w:val="0"/>
        </w:rPr>
        <w:tab/>
        <w:t>CRITICALITY ignore</w:t>
      </w:r>
      <w:r w:rsidRPr="00F40652">
        <w:rPr>
          <w:noProof w:val="0"/>
          <w:snapToGrid w:val="0"/>
        </w:rPr>
        <w:tab/>
        <w:t>EXTENSION M7Repo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582"/>
    <w:p w14:paraId="7D1E2676" w14:textId="346A9D80" w:rsidR="005752DE" w:rsidRPr="00C37D2B" w:rsidRDefault="005752DE" w:rsidP="007F5250">
      <w:pPr>
        <w:pStyle w:val="PL"/>
        <w:rPr>
          <w:noProof w:val="0"/>
          <w:snapToGrid w:val="0"/>
        </w:rPr>
      </w:pP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1845C6A0" w14:textId="77777777" w:rsidR="00966061" w:rsidRDefault="00966061" w:rsidP="00966061">
      <w:pPr>
        <w:pStyle w:val="PL"/>
        <w:rPr>
          <w:noProof w:val="0"/>
          <w:snapToGrid w:val="0"/>
        </w:rPr>
      </w:pPr>
      <w:bookmarkStart w:id="12583" w:name="_Hlk151639274"/>
    </w:p>
    <w:p w14:paraId="47E1A916" w14:textId="77777777" w:rsidR="00966061" w:rsidRPr="00F40652" w:rsidRDefault="00966061" w:rsidP="00966061">
      <w:pPr>
        <w:pStyle w:val="PL"/>
        <w:rPr>
          <w:noProof w:val="0"/>
          <w:snapToGrid w:val="0"/>
        </w:rPr>
      </w:pPr>
      <w:r w:rsidRPr="00F40652">
        <w:rPr>
          <w:noProof w:val="0"/>
          <w:snapToGrid w:val="0"/>
        </w:rPr>
        <w:t>M7ReportAmountMDT ::= ENUMERATED {r1, r2, r4, r8, r16, r32, r64, infinity, ...}</w:t>
      </w:r>
    </w:p>
    <w:bookmarkEnd w:id="12583"/>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SensorMeasurementConfiguration</w:t>
      </w:r>
      <w:r>
        <w:rPr>
          <w:snapToGrid w:val="0"/>
        </w:rPr>
        <w:tab/>
      </w:r>
      <w:r>
        <w:rPr>
          <w:snapToGrid w:val="0"/>
        </w:rPr>
        <w:tab/>
      </w:r>
      <w:r>
        <w:rPr>
          <w:snapToGrid w:val="0"/>
        </w:rPr>
        <w:tab/>
        <w:t>CRITICALITY ignore</w:t>
      </w:r>
      <w:r>
        <w:rPr>
          <w:snapToGrid w:val="0"/>
        </w:rPr>
        <w:tab/>
        <w:t xml:space="preserve">EXTENSION 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rsidP="001D7E2D">
      <w:pPr>
        <w:pStyle w:val="PL"/>
        <w:rPr>
          <w:rFonts w:eastAsia="DengXian"/>
          <w:snapToGrid w:val="0"/>
          <w:lang w:eastAsia="zh-CN"/>
        </w:rPr>
      </w:pPr>
    </w:p>
    <w:p w14:paraId="474F2D44" w14:textId="77777777" w:rsidR="001562AE" w:rsidRPr="00955374" w:rsidRDefault="001562AE" w:rsidP="001D7E2D">
      <w:pPr>
        <w:pStyle w:val="PL"/>
        <w:rPr>
          <w:rFonts w:eastAsia="SimSun"/>
          <w:snapToGrid w:val="0"/>
        </w:rPr>
      </w:pPr>
      <w:r w:rsidRPr="00955374">
        <w:rPr>
          <w:rFonts w:eastAsia="SimSun"/>
          <w:snapToGrid w:val="0"/>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0F6224" w:rsidRDefault="005752DE" w:rsidP="00552F85">
      <w:pPr>
        <w:pStyle w:val="PL"/>
        <w:outlineLvl w:val="3"/>
      </w:pPr>
      <w:r w:rsidRPr="000F6224">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Pr="000F6224" w:rsidRDefault="005537E2" w:rsidP="000F6224">
      <w:pPr>
        <w:pStyle w:val="PL"/>
      </w:pPr>
      <w:r w:rsidRPr="000F6224">
        <w:t>NBIoT-RLF-Report-Container ::= OCTET STRING</w:t>
      </w:r>
    </w:p>
    <w:p w14:paraId="334DA2B7" w14:textId="77777777" w:rsidR="005537E2" w:rsidRPr="000F6224" w:rsidRDefault="005537E2" w:rsidP="000F6224">
      <w:pPr>
        <w:pStyle w:val="PL"/>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630983AB" w14:textId="77777777" w:rsidR="002439DE" w:rsidRDefault="002439DE" w:rsidP="002439DE">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7F0D2FD4" w14:textId="77777777" w:rsidR="002439DE" w:rsidRDefault="002439DE" w:rsidP="002439DE">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7F0C9C2" w14:textId="77777777" w:rsidR="002439DE" w:rsidRPr="00F844D4" w:rsidRDefault="002439DE" w:rsidP="002439DE">
      <w:pPr>
        <w:pStyle w:val="PL"/>
        <w:rPr>
          <w:snapToGrid w:val="0"/>
          <w:lang w:val="fr-FR" w:eastAsia="zh-CN"/>
        </w:rPr>
      </w:pPr>
      <w:r>
        <w:rPr>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snapToGrid w:val="0"/>
          <w:lang w:val="fr-FR" w:eastAsia="zh-CN"/>
        </w:rPr>
        <w:tab/>
      </w:r>
      <w:r>
        <w:rPr>
          <w:snapToGrid w:val="0"/>
          <w:lang w:eastAsia="zh-CN"/>
        </w:rPr>
        <w:t>...</w:t>
      </w:r>
    </w:p>
    <w:p w14:paraId="584793AF" w14:textId="77777777" w:rsidR="002439DE" w:rsidRDefault="002439DE" w:rsidP="002439DE">
      <w:pPr>
        <w:pStyle w:val="PL"/>
        <w:rPr>
          <w:snapToGrid w:val="0"/>
          <w:lang w:eastAsia="zh-CN"/>
        </w:rPr>
      </w:pPr>
      <w:r>
        <w:rPr>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1CDB9039" w14:textId="29056116" w:rsidR="0059554B" w:rsidRPr="00FD0425" w:rsidRDefault="0059554B" w:rsidP="0059554B">
      <w:pPr>
        <w:pStyle w:val="PL"/>
      </w:pPr>
      <w:bookmarkStart w:id="12584" w:name="OLE_LINK120"/>
      <w:r>
        <w:rPr>
          <w:rFonts w:hint="eastAsia"/>
          <w:snapToGrid w:val="0"/>
          <w:lang w:eastAsia="zh-CN"/>
        </w:rPr>
        <w:t>NR</w:t>
      </w:r>
      <w:r>
        <w:rPr>
          <w:snapToGrid w:val="0"/>
        </w:rPr>
        <w:t>RAReportContainer</w:t>
      </w:r>
      <w:r w:rsidRPr="00FD0425">
        <w:tab/>
        <w:t>::= OCTET STRING</w:t>
      </w:r>
    </w:p>
    <w:p w14:paraId="2E38ABDB" w14:textId="77777777" w:rsidR="0059554B" w:rsidRPr="00FD0425" w:rsidRDefault="0059554B" w:rsidP="0059554B">
      <w:pPr>
        <w:pStyle w:val="PL"/>
      </w:pPr>
    </w:p>
    <w:p w14:paraId="4F25BF88" w14:textId="196007FD" w:rsidR="0059554B" w:rsidRDefault="0059554B" w:rsidP="0059554B">
      <w:pPr>
        <w:pStyle w:val="PL"/>
        <w:rPr>
          <w:snapToGrid w:val="0"/>
          <w:lang w:eastAsia="zh-CN"/>
        </w:rPr>
      </w:pPr>
      <w:r>
        <w:rPr>
          <w:rFonts w:hint="eastAsia"/>
          <w:lang w:eastAsia="zh-CN"/>
        </w:rPr>
        <w:t>NR</w:t>
      </w:r>
      <w:r>
        <w:rPr>
          <w:lang w:eastAsia="ja-JP"/>
        </w:rPr>
        <w:t>RAReport</w:t>
      </w:r>
      <w:bookmarkEnd w:id="12584"/>
      <w:r>
        <w:rPr>
          <w:snapToGrid w:val="0"/>
        </w:rPr>
        <w:tab/>
      </w:r>
      <w:r w:rsidRPr="00671591">
        <w:rPr>
          <w:snapToGrid w:val="0"/>
        </w:rPr>
        <w:t xml:space="preserve">::= SEQUENCE (SIZE(1.. maxnoofRAReports)) OF </w:t>
      </w:r>
      <w:bookmarkStart w:id="12585" w:name="OLE_LINK119"/>
      <w:r>
        <w:rPr>
          <w:rFonts w:hint="eastAsia"/>
          <w:snapToGrid w:val="0"/>
          <w:lang w:eastAsia="zh-CN"/>
        </w:rPr>
        <w:t>NR</w:t>
      </w:r>
      <w:r>
        <w:rPr>
          <w:snapToGrid w:val="0"/>
        </w:rPr>
        <w:t>RAReport</w:t>
      </w:r>
      <w:r w:rsidRPr="00671591">
        <w:rPr>
          <w:snapToGrid w:val="0"/>
        </w:rPr>
        <w:t>List-Item</w:t>
      </w:r>
      <w:bookmarkEnd w:id="12585"/>
    </w:p>
    <w:p w14:paraId="7631AF7A" w14:textId="77777777" w:rsidR="0059554B" w:rsidRDefault="0059554B" w:rsidP="0059554B">
      <w:pPr>
        <w:pStyle w:val="PL"/>
        <w:rPr>
          <w:snapToGrid w:val="0"/>
          <w:lang w:eastAsia="zh-CN"/>
        </w:rPr>
      </w:pPr>
    </w:p>
    <w:p w14:paraId="6B25CAD0" w14:textId="46DD21BF" w:rsidR="0059554B" w:rsidRPr="00E0207D" w:rsidRDefault="0059554B" w:rsidP="0059554B">
      <w:pPr>
        <w:pStyle w:val="PL"/>
        <w:rPr>
          <w:snapToGrid w:val="0"/>
        </w:rPr>
      </w:pPr>
      <w:bookmarkStart w:id="12586" w:name="OLE_LINK121"/>
      <w:r>
        <w:rPr>
          <w:rFonts w:hint="eastAsia"/>
          <w:snapToGrid w:val="0"/>
          <w:lang w:eastAsia="zh-CN"/>
        </w:rPr>
        <w:t>NR</w:t>
      </w:r>
      <w:r>
        <w:rPr>
          <w:snapToGrid w:val="0"/>
        </w:rPr>
        <w:t>RAReportList-Item</w:t>
      </w:r>
      <w:bookmarkEnd w:id="12586"/>
      <w:r w:rsidRPr="00E0207D">
        <w:rPr>
          <w:snapToGrid w:val="0"/>
        </w:rPr>
        <w:tab/>
        <w:t>::= SEQUENCE {</w:t>
      </w:r>
    </w:p>
    <w:p w14:paraId="23E27231" w14:textId="43EA9E21" w:rsidR="0059554B" w:rsidRDefault="0059554B" w:rsidP="0059554B">
      <w:pPr>
        <w:pStyle w:val="PL"/>
        <w:rPr>
          <w:snapToGrid w:val="0"/>
          <w:lang w:eastAsia="zh-CN"/>
        </w:rPr>
      </w:pPr>
      <w:r w:rsidRPr="00E0207D">
        <w:rPr>
          <w:snapToGrid w:val="0"/>
        </w:rPr>
        <w:tab/>
      </w:r>
      <w:r>
        <w:rPr>
          <w:rFonts w:hint="eastAsia"/>
          <w:snapToGrid w:val="0"/>
          <w:lang w:eastAsia="zh-CN"/>
        </w:rPr>
        <w:t>nRR</w:t>
      </w:r>
      <w:r>
        <w:rPr>
          <w:snapToGrid w:val="0"/>
        </w:rPr>
        <w:t>A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ReportContainer,</w:t>
      </w:r>
    </w:p>
    <w:p w14:paraId="4143998B" w14:textId="77777777" w:rsidR="0059554B" w:rsidRPr="00A069E8" w:rsidRDefault="0059554B" w:rsidP="0059554B">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596637DF" w14:textId="1AC14277" w:rsidR="0059554B" w:rsidRPr="00E0207D" w:rsidRDefault="0059554B" w:rsidP="0059554B">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ReportList-Item</w:t>
      </w:r>
      <w:r w:rsidRPr="00E0207D">
        <w:rPr>
          <w:snapToGrid w:val="0"/>
        </w:rPr>
        <w:t>-ExtIEs} }</w:t>
      </w:r>
      <w:r w:rsidRPr="00E0207D">
        <w:rPr>
          <w:snapToGrid w:val="0"/>
        </w:rPr>
        <w:tab/>
        <w:t>OPTIONAL,</w:t>
      </w:r>
    </w:p>
    <w:p w14:paraId="417A3FB3" w14:textId="77777777" w:rsidR="0059554B" w:rsidRPr="00E0207D" w:rsidRDefault="0059554B" w:rsidP="0059554B">
      <w:pPr>
        <w:pStyle w:val="PL"/>
        <w:rPr>
          <w:snapToGrid w:val="0"/>
        </w:rPr>
      </w:pPr>
      <w:r w:rsidRPr="00E0207D">
        <w:rPr>
          <w:snapToGrid w:val="0"/>
        </w:rPr>
        <w:tab/>
        <w:t>...</w:t>
      </w:r>
    </w:p>
    <w:p w14:paraId="09EAA021" w14:textId="77777777" w:rsidR="0059554B" w:rsidRPr="00671591" w:rsidRDefault="0059554B" w:rsidP="0059554B">
      <w:pPr>
        <w:pStyle w:val="PL"/>
        <w:rPr>
          <w:snapToGrid w:val="0"/>
        </w:rPr>
      </w:pPr>
      <w:r w:rsidRPr="00E0207D">
        <w:rPr>
          <w:snapToGrid w:val="0"/>
        </w:rPr>
        <w:t>}</w:t>
      </w:r>
    </w:p>
    <w:p w14:paraId="090DCD43" w14:textId="77777777" w:rsidR="0059554B" w:rsidRDefault="0059554B" w:rsidP="0059554B">
      <w:pPr>
        <w:pStyle w:val="PL"/>
      </w:pPr>
    </w:p>
    <w:p w14:paraId="07F73105" w14:textId="031F86FB" w:rsidR="00B75677" w:rsidRDefault="0059554B" w:rsidP="0059554B">
      <w:pPr>
        <w:pStyle w:val="PL"/>
        <w:rPr>
          <w:snapToGrid w:val="0"/>
          <w:lang w:eastAsia="zh-CN"/>
        </w:rPr>
      </w:pPr>
      <w:r>
        <w:rPr>
          <w:rFonts w:hint="eastAsia"/>
          <w:snapToGrid w:val="0"/>
          <w:lang w:eastAsia="zh-CN"/>
        </w:rPr>
        <w:t>NR</w:t>
      </w:r>
      <w:r w:rsidRPr="00FD0406">
        <w:rPr>
          <w:snapToGrid w:val="0"/>
          <w:lang w:eastAsia="zh-CN"/>
        </w:rPr>
        <w:t>RA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50AA38D1" w14:textId="052270FC" w:rsidR="0059554B" w:rsidRPr="00FD0406" w:rsidRDefault="0059554B" w:rsidP="0059554B">
      <w:pPr>
        <w:pStyle w:val="PL"/>
        <w:rPr>
          <w:snapToGrid w:val="0"/>
          <w:lang w:eastAsia="zh-CN"/>
        </w:rPr>
      </w:pP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rFonts w:hint="eastAsia"/>
          <w:snapToGrid w:val="0"/>
          <w:lang w:eastAsia="zh-CN"/>
        </w:rPr>
        <w:t>,</w:t>
      </w:r>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t>n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 xml:space="preserve">-Item ::=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tab/>
      </w:r>
      <w:r>
        <w:rPr>
          <w:snapToGrid w:val="0"/>
        </w:rPr>
        <w:t>nr</w:t>
      </w:r>
      <w:r>
        <w:rPr>
          <w:snapToGrid w:val="0"/>
          <w:lang w:eastAsia="zh-CN"/>
        </w:rPr>
        <w:t>C</w:t>
      </w:r>
      <w:r>
        <w:rPr>
          <w:snapToGrid w:val="0"/>
        </w:rPr>
        <w:t>ompositeAvailableCapacityGroup</w:t>
      </w:r>
      <w:r>
        <w:rPr>
          <w:snapToGrid w:val="0"/>
        </w:rPr>
        <w:tab/>
      </w:r>
      <w:r>
        <w:rPr>
          <w:snapToGrid w:val="0"/>
          <w:lang w:eastAsia="zh-CN"/>
        </w:rPr>
        <w:tab/>
      </w:r>
      <w:r>
        <w:rPr>
          <w:snapToGrid w:val="0"/>
          <w:lang w:eastAsia="zh-CN"/>
        </w:rPr>
        <w:tab/>
        <w:t>NR</w:t>
      </w:r>
      <w:r>
        <w:rPr>
          <w:snapToGrid w:val="0"/>
        </w:rPr>
        <w:t>CompositeAvailableCapacityGroup</w:t>
      </w:r>
      <w:r>
        <w:rPr>
          <w:rStyle w:val="PLChar"/>
          <w:lang w:eastAsia="zh-CN"/>
        </w:rPr>
        <w:tab/>
      </w:r>
      <w:r>
        <w:rPr>
          <w:rStyle w:val="PLChar"/>
          <w:lang w:eastAsia="zh-CN"/>
        </w:rPr>
        <w:tab/>
      </w:r>
      <w:r>
        <w:rPr>
          <w:rStyle w:val="PLChar"/>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lang w:eastAsia="zh-CN"/>
        </w:rPr>
        <w:t xml:space="preserve"> </w:t>
      </w: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rPr>
          <w:snapToGrid w:val="0"/>
          <w:lang w:eastAsia="zh-CN"/>
        </w:rPr>
        <w:t>} }</w:t>
      </w:r>
      <w:r>
        <w:rPr>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3C6D3424" w:rsidR="00B75677" w:rsidRPr="001D7E2D" w:rsidRDefault="009747C8" w:rsidP="001D7E2D">
      <w:pPr>
        <w:pStyle w:val="PL"/>
      </w:pPr>
      <w:r>
        <w:tab/>
      </w:r>
      <w:r w:rsidR="00B75677" w:rsidRPr="001D7E2D">
        <w:t>dl-GBR-PRB-usage-for-MIMO</w:t>
      </w:r>
      <w:r w:rsidR="00B75677" w:rsidRPr="001D7E2D">
        <w:tab/>
      </w:r>
      <w:r w:rsidR="00B75677" w:rsidRPr="001D7E2D">
        <w:tab/>
      </w:r>
      <w:r w:rsidR="00B75677" w:rsidRPr="001D7E2D">
        <w:tab/>
      </w:r>
      <w:r w:rsidR="00B75677" w:rsidRPr="001D7E2D">
        <w:tab/>
      </w:r>
      <w:r w:rsidR="00B75677" w:rsidRPr="001D7E2D">
        <w:tab/>
        <w:t>DL-GBR-PRB-usage-for-MIMO,</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noProof w:val="0"/>
          <w:snapToGrid w:val="0"/>
          <w:lang w:eastAsia="zh-CN"/>
        </w:rPr>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0F6224" w:rsidRDefault="005752DE" w:rsidP="00552F85">
      <w:pPr>
        <w:pStyle w:val="PL"/>
        <w:outlineLvl w:val="3"/>
      </w:pPr>
      <w:r w:rsidRPr="000F6224">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0F6224" w:rsidRDefault="005752DE" w:rsidP="00552F85">
      <w:pPr>
        <w:pStyle w:val="PL"/>
        <w:outlineLvl w:val="3"/>
      </w:pPr>
      <w:r w:rsidRPr="000F6224">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58FE5BB9" w14:textId="77777777" w:rsidR="002E0C93" w:rsidRPr="009251B7" w:rsidRDefault="002E0C93" w:rsidP="002E0C93">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lang w:val="fr-FR" w:eastAsia="ja-JP"/>
        </w:rPr>
        <w:t xml:space="preserve"> </w:t>
      </w:r>
      <w:r w:rsidRPr="00F844D4">
        <w:rPr>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PC5QoSParameters-ExtIEs X2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0F6224" w:rsidRDefault="002E0C93" w:rsidP="000F6224">
      <w:pPr>
        <w:pStyle w:val="PL"/>
        <w:rPr>
          <w:rFonts w:eastAsia="Batang"/>
        </w:rPr>
      </w:pPr>
      <w:r w:rsidRPr="000F6224">
        <w:rPr>
          <w:rFonts w:eastAsia="Batang"/>
        </w:rPr>
        <w:t>PC5QoSFlowList</w:t>
      </w:r>
      <w:r w:rsidRPr="000F6224">
        <w:t xml:space="preserve"> ::= SEQUENCE (SIZE(1..maxnoofPC5QoSFlows)) OF</w:t>
      </w:r>
      <w:r w:rsidRPr="000F6224">
        <w:rPr>
          <w:rFonts w:eastAsia="Batang"/>
        </w:rPr>
        <w:t xml:space="preserve"> PC5QoS</w:t>
      </w:r>
      <w:r w:rsidRPr="000F6224">
        <w:t>F</w:t>
      </w:r>
      <w:r w:rsidRPr="000F6224">
        <w:rPr>
          <w:rFonts w:eastAsia="Batang"/>
        </w:rPr>
        <w:t>lowItem</w:t>
      </w:r>
    </w:p>
    <w:p w14:paraId="676CAF2E" w14:textId="77777777" w:rsidR="002E0C93" w:rsidRPr="000F6224" w:rsidRDefault="002E0C93" w:rsidP="000F6224">
      <w:pPr>
        <w:pStyle w:val="PL"/>
        <w:rPr>
          <w:rFonts w:eastAsia="Batang"/>
        </w:rPr>
      </w:pPr>
    </w:p>
    <w:p w14:paraId="4F895B24" w14:textId="77777777" w:rsidR="002E0C93" w:rsidRPr="000F6224" w:rsidRDefault="002E0C93" w:rsidP="000F6224">
      <w:pPr>
        <w:pStyle w:val="PL"/>
        <w:rPr>
          <w:rFonts w:eastAsia="Batang"/>
        </w:rPr>
      </w:pPr>
      <w:r w:rsidRPr="000F6224">
        <w:rPr>
          <w:rFonts w:eastAsia="Batang"/>
        </w:rPr>
        <w:t>PC5QoS</w:t>
      </w:r>
      <w:r w:rsidRPr="000F6224">
        <w:t>F</w:t>
      </w:r>
      <w:r w:rsidRPr="000F6224">
        <w:rPr>
          <w:rFonts w:eastAsia="Batang"/>
        </w:rPr>
        <w:t>lowItem::= SEQUENCE {</w:t>
      </w:r>
    </w:p>
    <w:p w14:paraId="637A4F57" w14:textId="77777777" w:rsidR="002E0C93" w:rsidRPr="000F6224" w:rsidRDefault="002E0C93" w:rsidP="000F6224">
      <w:pPr>
        <w:pStyle w:val="PL"/>
      </w:pPr>
      <w:r w:rsidRPr="000F6224">
        <w:tab/>
        <w:t>pQI</w:t>
      </w:r>
      <w:r w:rsidRPr="000F6224">
        <w:tab/>
      </w:r>
      <w:r w:rsidRPr="000F6224">
        <w:tab/>
      </w:r>
      <w:r w:rsidRPr="000F6224">
        <w:tab/>
      </w:r>
      <w:r w:rsidRPr="000F6224">
        <w:tab/>
      </w:r>
      <w:r w:rsidRPr="000F6224">
        <w:tab/>
      </w:r>
      <w:r w:rsidRPr="000F6224">
        <w:tab/>
      </w:r>
      <w:r w:rsidRPr="000F6224">
        <w:tab/>
        <w:t>FiveQI,</w:t>
      </w:r>
    </w:p>
    <w:p w14:paraId="66429F95" w14:textId="77777777" w:rsidR="002E0C93" w:rsidRPr="000F6224" w:rsidRDefault="002E0C93" w:rsidP="000F6224">
      <w:pPr>
        <w:pStyle w:val="PL"/>
      </w:pPr>
      <w:r w:rsidRPr="000F6224">
        <w:tab/>
        <w:t>pc</w:t>
      </w:r>
      <w:r w:rsidRPr="000F6224">
        <w:rPr>
          <w:rFonts w:eastAsia="Batang"/>
        </w:rPr>
        <w:t>5FlowBitRates</w:t>
      </w:r>
      <w:r w:rsidRPr="000F6224">
        <w:tab/>
      </w:r>
      <w:r w:rsidRPr="000F6224">
        <w:tab/>
      </w:r>
      <w:r w:rsidRPr="000F6224">
        <w:tab/>
      </w:r>
      <w:r w:rsidRPr="000F6224">
        <w:tab/>
        <w:t>PC</w:t>
      </w:r>
      <w:r w:rsidRPr="000F6224">
        <w:rPr>
          <w:rFonts w:eastAsia="Batang"/>
        </w:rPr>
        <w:t>5FlowBitRates</w:t>
      </w:r>
      <w:r w:rsidRPr="000F6224">
        <w:rPr>
          <w:rFonts w:eastAsia="Batang"/>
        </w:rPr>
        <w:tab/>
      </w:r>
      <w:r w:rsidRPr="000F6224">
        <w:rPr>
          <w:rFonts w:eastAsia="Batang"/>
        </w:rPr>
        <w:tab/>
      </w:r>
      <w:r w:rsidRPr="000F6224">
        <w:rPr>
          <w:rFonts w:eastAsia="Batang"/>
        </w:rPr>
        <w:tab/>
      </w:r>
      <w:r w:rsidRPr="000F6224">
        <w:rPr>
          <w:rFonts w:eastAsia="Batang"/>
        </w:rPr>
        <w:tab/>
        <w:t>OPTIONAL,</w:t>
      </w:r>
    </w:p>
    <w:p w14:paraId="24F1154F" w14:textId="77777777" w:rsidR="002E0C93" w:rsidRPr="000F6224" w:rsidRDefault="002E0C93" w:rsidP="000F6224">
      <w:pPr>
        <w:pStyle w:val="PL"/>
      </w:pPr>
      <w:r w:rsidRPr="000F6224">
        <w:tab/>
        <w:t>range</w:t>
      </w:r>
      <w:r w:rsidRPr="000F6224">
        <w:tab/>
      </w:r>
      <w:r w:rsidRPr="000F6224">
        <w:tab/>
      </w:r>
      <w:r w:rsidRPr="000F6224">
        <w:tab/>
      </w:r>
      <w:r w:rsidRPr="000F6224">
        <w:tab/>
      </w:r>
      <w:r w:rsidRPr="000F6224">
        <w:tab/>
      </w:r>
      <w:r w:rsidRPr="000F6224">
        <w:tab/>
        <w:t>Range</w:t>
      </w:r>
      <w:r w:rsidRPr="000F6224">
        <w:rPr>
          <w:rFonts w:eastAsia="Batang"/>
        </w:rPr>
        <w:tab/>
      </w:r>
      <w:r w:rsidRPr="000F6224">
        <w:rPr>
          <w:rFonts w:eastAsia="Batang"/>
        </w:rPr>
        <w:tab/>
      </w:r>
      <w:r w:rsidRPr="000F6224">
        <w:rPr>
          <w:rFonts w:eastAsia="Batang"/>
        </w:rPr>
        <w:tab/>
      </w:r>
      <w:r w:rsidRPr="000F6224">
        <w:rPr>
          <w:rFonts w:eastAsia="Batang"/>
        </w:rPr>
        <w:tab/>
      </w:r>
      <w:r w:rsidRPr="000F6224">
        <w:tab/>
      </w:r>
      <w:r w:rsidRPr="000F6224">
        <w:tab/>
      </w:r>
      <w:r w:rsidRPr="000F6224">
        <w:rPr>
          <w:rFonts w:eastAsia="Batang"/>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0F6224" w:rsidRDefault="002E0C93" w:rsidP="000F6224">
      <w:pPr>
        <w:pStyle w:val="PL"/>
        <w:rPr>
          <w:rFonts w:eastAsia="Batang"/>
        </w:rPr>
      </w:pPr>
      <w:r w:rsidRPr="000F6224">
        <w:t>PC</w:t>
      </w:r>
      <w:r w:rsidRPr="000F6224">
        <w:rPr>
          <w:rFonts w:eastAsia="Batang"/>
        </w:rPr>
        <w:t>5FlowBitRates</w:t>
      </w:r>
      <w:r w:rsidRPr="000F6224">
        <w:t xml:space="preserve"> </w:t>
      </w:r>
      <w:r w:rsidRPr="000F6224">
        <w:rPr>
          <w:rFonts w:eastAsia="Batang"/>
        </w:rPr>
        <w:t>::= SEQUENCE {</w:t>
      </w:r>
    </w:p>
    <w:p w14:paraId="5E51C903" w14:textId="77777777" w:rsidR="002E0C93" w:rsidRPr="000F6224" w:rsidRDefault="002E0C93" w:rsidP="000F6224">
      <w:pPr>
        <w:pStyle w:val="PL"/>
      </w:pPr>
      <w:r w:rsidRPr="000F6224">
        <w:tab/>
        <w:t>guaranteedFlowBitRate</w:t>
      </w:r>
      <w:r w:rsidRPr="000F6224">
        <w:tab/>
      </w:r>
      <w:r w:rsidRPr="000F6224">
        <w:tab/>
        <w:t>BitRate,</w:t>
      </w:r>
    </w:p>
    <w:p w14:paraId="02996CAF" w14:textId="77777777" w:rsidR="002E0C93" w:rsidRPr="000F6224" w:rsidRDefault="002E0C93" w:rsidP="000F6224">
      <w:pPr>
        <w:pStyle w:val="PL"/>
      </w:pPr>
      <w:r w:rsidRPr="000F6224">
        <w:tab/>
        <w:t>maximumFlowBitRate</w:t>
      </w:r>
      <w:r w:rsidRPr="000F6224">
        <w:tab/>
      </w:r>
      <w:r w:rsidRPr="000F6224">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szCs w:val="22"/>
          <w:lang w:eastAsia="zh-CN"/>
        </w:rPr>
        <w:t>i</w:t>
      </w:r>
      <w:r>
        <w:rPr>
          <w:rFonts w:eastAsia="Calibri" w:cs="Arial"/>
          <w:szCs w:val="22"/>
        </w:rPr>
        <w:t>nUEHistoryInfo</w:t>
      </w:r>
      <w:r w:rsidRPr="00C37D2B">
        <w:rPr>
          <w:snapToGrid w:val="0"/>
        </w:rPr>
        <w:t xml:space="preserve">)) OF </w:t>
      </w:r>
      <w:r w:rsidRPr="00C37D2B">
        <w:t>LastVisited</w:t>
      </w:r>
      <w:r>
        <w:rPr>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snapToGrid w:val="0"/>
          <w:lang w:eastAsia="zh-CN"/>
        </w:rPr>
        <w:t>F</w:t>
      </w:r>
      <w:r>
        <w:rPr>
          <w:snapToGrid w:val="0"/>
        </w:rPr>
        <w:t>ull</w:t>
      </w:r>
      <w:r>
        <w:rPr>
          <w:snapToGrid w:val="0"/>
          <w:lang w:eastAsia="zh-CN"/>
        </w:rPr>
        <w:t>H</w:t>
      </w:r>
      <w:r w:rsidRPr="002004D9">
        <w:rPr>
          <w:snapToGrid w:val="0"/>
        </w:rPr>
        <w:t>istory</w:t>
      </w:r>
      <w:r>
        <w:rPr>
          <w:snapToGrid w:val="0"/>
        </w:rPr>
        <w:t>,...}</w:t>
      </w:r>
    </w:p>
    <w:p w14:paraId="102C5A9A" w14:textId="77777777" w:rsidR="00B75677" w:rsidRDefault="00B75677" w:rsidP="00B75677">
      <w:pPr>
        <w:pStyle w:val="PL"/>
        <w:rPr>
          <w:snapToGrid w:val="0"/>
          <w:lang w:eastAsia="zh-CN"/>
        </w:rPr>
      </w:pPr>
    </w:p>
    <w:p w14:paraId="614E2BE6" w14:textId="3C0333AB" w:rsidR="0059554B" w:rsidRDefault="0059554B" w:rsidP="00B75677">
      <w:pPr>
        <w:pStyle w:val="PL"/>
        <w:rPr>
          <w:snapToGrid w:val="0"/>
          <w:lang w:eastAsia="zh-CN"/>
        </w:rPr>
      </w:pPr>
      <w:r>
        <w:rPr>
          <w:rFonts w:eastAsia="DengXian"/>
          <w:lang w:eastAsia="ja-JP"/>
        </w:rPr>
        <w:t>PSCellListContainer ::= OCTET STRING</w:t>
      </w:r>
    </w:p>
    <w:p w14:paraId="7BF25449" w14:textId="77777777" w:rsidR="0059554B" w:rsidRDefault="0059554B"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0F6224" w:rsidRDefault="005752DE" w:rsidP="00552F85">
      <w:pPr>
        <w:pStyle w:val="PL"/>
        <w:outlineLvl w:val="3"/>
      </w:pPr>
      <w:r w:rsidRPr="000F6224">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0F6224" w:rsidRDefault="005752DE" w:rsidP="00552F85">
      <w:pPr>
        <w:pStyle w:val="PL"/>
        <w:outlineLvl w:val="3"/>
      </w:pPr>
      <w:r w:rsidRPr="000F6224">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Default="00DF0D5B" w:rsidP="007F5250">
      <w:pPr>
        <w:pStyle w:val="PL"/>
        <w:rPr>
          <w:noProof w:val="0"/>
          <w:snapToGrid w:val="0"/>
          <w:lang w:eastAsia="zh-CN"/>
        </w:rPr>
      </w:pPr>
    </w:p>
    <w:p w14:paraId="495C14A8" w14:textId="77777777" w:rsidR="0059554B" w:rsidRDefault="0059554B" w:rsidP="0059554B">
      <w:pPr>
        <w:pStyle w:val="PL"/>
        <w:rPr>
          <w:snapToGrid w:val="0"/>
          <w:lang w:eastAsia="zh-CN"/>
        </w:rPr>
      </w:pPr>
      <w:r>
        <w:rPr>
          <w:lang w:eastAsia="ja-JP"/>
        </w:rPr>
        <w:t>RaReportIndicationList</w:t>
      </w:r>
      <w:r>
        <w:rPr>
          <w:snapToGrid w:val="0"/>
        </w:rPr>
        <w:tab/>
        <w:t xml:space="preserve"> </w:t>
      </w:r>
      <w:r w:rsidRPr="00671591">
        <w:rPr>
          <w:snapToGrid w:val="0"/>
        </w:rPr>
        <w:t>::= SEQUENCE (SIZE(1..</w:t>
      </w:r>
      <w:r>
        <w:t>maxnoofUEsforRAReport</w:t>
      </w:r>
      <w:r>
        <w:rPr>
          <w:lang w:eastAsia="ja-JP"/>
        </w:rPr>
        <w:t>Indication</w:t>
      </w:r>
      <w:r>
        <w:t>s</w:t>
      </w:r>
      <w:r w:rsidRPr="00671591">
        <w:rPr>
          <w:snapToGrid w:val="0"/>
        </w:rPr>
        <w:t xml:space="preserve">)) OF </w:t>
      </w:r>
      <w:r>
        <w:rPr>
          <w:lang w:eastAsia="ja-JP"/>
        </w:rPr>
        <w:t>RaReportIndicationList</w:t>
      </w:r>
      <w:r w:rsidRPr="00671591">
        <w:rPr>
          <w:snapToGrid w:val="0"/>
        </w:rPr>
        <w:t>-Item</w:t>
      </w:r>
    </w:p>
    <w:p w14:paraId="6C91500A" w14:textId="77777777" w:rsidR="0059554B" w:rsidRDefault="0059554B" w:rsidP="0059554B">
      <w:pPr>
        <w:pStyle w:val="PL"/>
        <w:rPr>
          <w:snapToGrid w:val="0"/>
          <w:lang w:eastAsia="zh-CN"/>
        </w:rPr>
      </w:pPr>
    </w:p>
    <w:p w14:paraId="1DB875C3" w14:textId="77777777" w:rsidR="0059554B" w:rsidRPr="00E0207D" w:rsidRDefault="0059554B" w:rsidP="0059554B">
      <w:pPr>
        <w:pStyle w:val="PL"/>
        <w:rPr>
          <w:snapToGrid w:val="0"/>
        </w:rPr>
      </w:pPr>
      <w:r>
        <w:rPr>
          <w:lang w:eastAsia="ja-JP"/>
        </w:rPr>
        <w:t>RaReportIndicationList</w:t>
      </w:r>
      <w:r w:rsidRPr="00671591">
        <w:rPr>
          <w:snapToGrid w:val="0"/>
        </w:rPr>
        <w:t>-Item</w:t>
      </w:r>
      <w:r w:rsidRPr="00E0207D">
        <w:rPr>
          <w:snapToGrid w:val="0"/>
        </w:rPr>
        <w:tab/>
        <w:t>::= SEQUENCE {</w:t>
      </w:r>
    </w:p>
    <w:p w14:paraId="488A837F" w14:textId="77777777" w:rsidR="0059554B" w:rsidRPr="00C37D2B" w:rsidRDefault="0059554B" w:rsidP="0059554B">
      <w:pPr>
        <w:pStyle w:val="PL"/>
        <w:rPr>
          <w:noProof w:val="0"/>
        </w:rPr>
      </w:pPr>
      <w:r>
        <w:rPr>
          <w:noProof w:val="0"/>
        </w:rPr>
        <w:tab/>
      </w:r>
      <w:r w:rsidRPr="00C37D2B">
        <w:rPr>
          <w:noProof w:val="0"/>
        </w:rPr>
        <w:t>meNB-</w:t>
      </w:r>
      <w:r>
        <w:rPr>
          <w:noProof w:val="0"/>
        </w:rPr>
        <w:t>UE-X2AP-</w:t>
      </w:r>
      <w:r w:rsidRPr="00C37D2B">
        <w:rPr>
          <w:noProof w:val="0"/>
        </w:rPr>
        <w:t>ID</w:t>
      </w:r>
      <w:r w:rsidRPr="00C37D2B">
        <w:rPr>
          <w:noProof w:val="0"/>
        </w:rPr>
        <w:tab/>
      </w:r>
      <w:r w:rsidRPr="00C37D2B">
        <w:rPr>
          <w:noProof w:val="0"/>
        </w:rPr>
        <w:tab/>
      </w:r>
      <w:r w:rsidRPr="00C37D2B">
        <w:rPr>
          <w:noProof w:val="0"/>
        </w:rPr>
        <w:tab/>
      </w:r>
      <w:r w:rsidRPr="00C37D2B">
        <w:rPr>
          <w:noProof w:val="0"/>
        </w:rPr>
        <w:tab/>
        <w:t>UE-X2AP-ID,</w:t>
      </w:r>
    </w:p>
    <w:p w14:paraId="04E367D2" w14:textId="77777777" w:rsidR="0059554B" w:rsidRPr="00C37D2B" w:rsidRDefault="0059554B" w:rsidP="0059554B">
      <w:pPr>
        <w:pStyle w:val="PL"/>
        <w:rPr>
          <w:noProof w:val="0"/>
          <w:lang w:eastAsia="zh-CN"/>
        </w:rPr>
      </w:pPr>
      <w:r w:rsidRPr="00C37D2B">
        <w:rPr>
          <w:noProof w:val="0"/>
        </w:rPr>
        <w:tab/>
        <w:t>meNB-</w:t>
      </w:r>
      <w:r>
        <w:rPr>
          <w:noProof w:val="0"/>
        </w:rPr>
        <w:t>UE-X2AP-</w:t>
      </w:r>
      <w:r w:rsidRPr="00C37D2B">
        <w:rPr>
          <w:noProof w:val="0"/>
        </w:rPr>
        <w:t>ID-</w:t>
      </w:r>
      <w:r>
        <w:rPr>
          <w:rFonts w:hint="eastAsia"/>
          <w:noProof w:val="0"/>
          <w:lang w:eastAsia="zh-CN"/>
        </w:rPr>
        <w:t>E</w:t>
      </w:r>
      <w:r w:rsidRPr="00C37D2B">
        <w:rPr>
          <w:noProof w:val="0"/>
        </w:rPr>
        <w:t>xt</w:t>
      </w:r>
      <w:r>
        <w:rPr>
          <w:rFonts w:hint="eastAsia"/>
          <w:noProof w:val="0"/>
          <w:lang w:eastAsia="zh-CN"/>
        </w:rPr>
        <w:t>ension</w:t>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23129E1C" w14:textId="77777777" w:rsidR="0059554B" w:rsidRPr="00E0207D" w:rsidRDefault="0059554B" w:rsidP="0059554B">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t>ProtocolExtensionContainer { {</w:t>
      </w:r>
      <w:r>
        <w:rPr>
          <w:lang w:eastAsia="ja-JP"/>
        </w:rPr>
        <w:t>RaReportIndicationList</w:t>
      </w:r>
      <w:r w:rsidRPr="00671591">
        <w:rPr>
          <w:snapToGrid w:val="0"/>
        </w:rPr>
        <w:t>-Item</w:t>
      </w:r>
      <w:r w:rsidRPr="00E0207D">
        <w:rPr>
          <w:snapToGrid w:val="0"/>
        </w:rPr>
        <w:t>-ExtIEs} }</w:t>
      </w:r>
      <w:r w:rsidRPr="00E0207D">
        <w:rPr>
          <w:snapToGrid w:val="0"/>
        </w:rPr>
        <w:tab/>
        <w:t>OPTIONAL,</w:t>
      </w:r>
    </w:p>
    <w:p w14:paraId="1C486234" w14:textId="77777777" w:rsidR="0059554B" w:rsidRPr="00E0207D" w:rsidRDefault="0059554B" w:rsidP="0059554B">
      <w:pPr>
        <w:pStyle w:val="PL"/>
        <w:rPr>
          <w:snapToGrid w:val="0"/>
        </w:rPr>
      </w:pPr>
      <w:r w:rsidRPr="00E0207D">
        <w:rPr>
          <w:snapToGrid w:val="0"/>
        </w:rPr>
        <w:tab/>
        <w:t>...</w:t>
      </w:r>
    </w:p>
    <w:p w14:paraId="1FEC2A0D" w14:textId="77777777" w:rsidR="0059554B" w:rsidRPr="00671591" w:rsidRDefault="0059554B" w:rsidP="0059554B">
      <w:pPr>
        <w:pStyle w:val="PL"/>
        <w:rPr>
          <w:snapToGrid w:val="0"/>
        </w:rPr>
      </w:pPr>
      <w:r w:rsidRPr="00E0207D">
        <w:rPr>
          <w:snapToGrid w:val="0"/>
        </w:rPr>
        <w:t>}</w:t>
      </w:r>
    </w:p>
    <w:p w14:paraId="4216014D" w14:textId="77777777" w:rsidR="0059554B" w:rsidRDefault="0059554B" w:rsidP="0059554B">
      <w:pPr>
        <w:pStyle w:val="PL"/>
      </w:pPr>
    </w:p>
    <w:p w14:paraId="613CB2E0" w14:textId="77777777" w:rsidR="0059554B" w:rsidRPr="00FD0406" w:rsidRDefault="0059554B" w:rsidP="0059554B">
      <w:pPr>
        <w:pStyle w:val="PL"/>
        <w:rPr>
          <w:snapToGrid w:val="0"/>
          <w:lang w:eastAsia="zh-CN"/>
        </w:rPr>
      </w:pPr>
      <w:r>
        <w:rPr>
          <w:lang w:eastAsia="ja-JP"/>
        </w:rPr>
        <w:t>RaReportIndicationList</w:t>
      </w:r>
      <w:r w:rsidRPr="00671591">
        <w:rPr>
          <w:snapToGrid w:val="0"/>
        </w:rPr>
        <w:t>-Item</w:t>
      </w:r>
      <w:r w:rsidRPr="00E0207D">
        <w:rPr>
          <w:snapToGrid w:val="0"/>
        </w:rPr>
        <w:t>-ExtIEs</w:t>
      </w:r>
      <w:r w:rsidRPr="00FD0406">
        <w:rPr>
          <w:snapToGrid w:val="0"/>
          <w:lang w:eastAsia="zh-CN"/>
        </w:rPr>
        <w:t xml:space="preserve"> </w:t>
      </w:r>
      <w:r w:rsidRPr="00C37D2B">
        <w:rPr>
          <w:noProof w:val="0"/>
          <w:snapToGrid w:val="0"/>
        </w:rPr>
        <w:t>X2AP-PROTOCOL-EXTENSION</w:t>
      </w:r>
      <w:r w:rsidRPr="00FD0406">
        <w:rPr>
          <w:snapToGrid w:val="0"/>
          <w:lang w:eastAsia="zh-CN"/>
        </w:rPr>
        <w:t>::= {</w:t>
      </w:r>
    </w:p>
    <w:p w14:paraId="70A71549" w14:textId="77777777" w:rsidR="0059554B" w:rsidRPr="00FD0406" w:rsidRDefault="0059554B" w:rsidP="0059554B">
      <w:pPr>
        <w:pStyle w:val="PL"/>
        <w:rPr>
          <w:snapToGrid w:val="0"/>
          <w:lang w:eastAsia="zh-CN"/>
        </w:rPr>
      </w:pPr>
      <w:r w:rsidRPr="00FD0406">
        <w:rPr>
          <w:snapToGrid w:val="0"/>
          <w:lang w:eastAsia="zh-CN"/>
        </w:rPr>
        <w:tab/>
        <w:t>...</w:t>
      </w:r>
    </w:p>
    <w:p w14:paraId="54E89086" w14:textId="77777777" w:rsidR="0059554B" w:rsidRDefault="0059554B" w:rsidP="0059554B">
      <w:pPr>
        <w:pStyle w:val="PL"/>
        <w:rPr>
          <w:snapToGrid w:val="0"/>
          <w:lang w:eastAsia="zh-CN"/>
        </w:rPr>
      </w:pPr>
      <w:r w:rsidRPr="00FD0406">
        <w:rPr>
          <w:snapToGrid w:val="0"/>
          <w:lang w:eastAsia="zh-CN"/>
        </w:rPr>
        <w:t>}</w:t>
      </w:r>
    </w:p>
    <w:p w14:paraId="2B681E38" w14:textId="77777777" w:rsidR="0059554B" w:rsidRPr="00C37D2B" w:rsidRDefault="0059554B" w:rsidP="007F5250">
      <w:pPr>
        <w:pStyle w:val="PL"/>
        <w:rPr>
          <w:noProof w:val="0"/>
          <w:snapToGrid w:val="0"/>
          <w:lang w:eastAsia="zh-CN"/>
        </w:rPr>
      </w:pPr>
    </w:p>
    <w:p w14:paraId="47B5E0CF" w14:textId="77777777" w:rsidR="005752DE" w:rsidRPr="000F6224" w:rsidRDefault="005752DE" w:rsidP="00552F85">
      <w:pPr>
        <w:pStyle w:val="PL"/>
        <w:outlineLvl w:val="3"/>
      </w:pPr>
      <w:r w:rsidRPr="000F6224">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5A5A9D27" w:rsidR="00BC660A" w:rsidRPr="001D7E2D" w:rsidRDefault="009747C8" w:rsidP="001D7E2D">
      <w:pPr>
        <w:pStyle w:val="PL"/>
      </w:pPr>
      <w:r>
        <w:tab/>
      </w:r>
      <w:r w:rsidR="00BC660A" w:rsidRPr="001D7E2D">
        <w:t>true,</w:t>
      </w:r>
    </w:p>
    <w:p w14:paraId="01595D39" w14:textId="6B8A040D" w:rsidR="00BC660A" w:rsidRPr="001D7E2D" w:rsidRDefault="009747C8" w:rsidP="001D7E2D">
      <w:pPr>
        <w:pStyle w:val="PL"/>
      </w:pPr>
      <w:r>
        <w:tab/>
      </w:r>
      <w:r w:rsidR="00BC660A" w:rsidRPr="001D7E2D">
        <w:t>...</w:t>
      </w:r>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0F6224" w:rsidRDefault="007D161E" w:rsidP="000F6224">
      <w:pPr>
        <w:pStyle w:val="PL"/>
      </w:pPr>
      <w:r w:rsidRPr="000F6224">
        <w:tab/>
        <w:t>iE-Extensions</w:t>
      </w:r>
      <w:r w:rsidRPr="000F6224">
        <w:tab/>
      </w:r>
      <w:r w:rsidRPr="000F6224">
        <w:tab/>
      </w:r>
      <w:r w:rsidRPr="000F6224">
        <w:tab/>
        <w:t>ProtocolExtensionContainer { { ScheduledCommunicationTime-ExtIEs}}</w:t>
      </w:r>
      <w:r w:rsidRPr="000F6224">
        <w:tab/>
        <w:t>OPTIONAL,</w:t>
      </w:r>
    </w:p>
    <w:p w14:paraId="65BD731C" w14:textId="77777777" w:rsidR="007D161E" w:rsidRPr="000F6224" w:rsidRDefault="007D161E" w:rsidP="000F6224">
      <w:pPr>
        <w:pStyle w:val="PL"/>
      </w:pPr>
      <w:r w:rsidRPr="000F6224">
        <w:tab/>
        <w:t>...</w:t>
      </w:r>
    </w:p>
    <w:p w14:paraId="2FF5E48C" w14:textId="77777777" w:rsidR="007D161E" w:rsidRPr="000F6224" w:rsidRDefault="007D161E" w:rsidP="000F6224">
      <w:pPr>
        <w:pStyle w:val="PL"/>
      </w:pPr>
      <w:r w:rsidRPr="000F6224">
        <w:t>}</w:t>
      </w:r>
    </w:p>
    <w:p w14:paraId="074D8D81" w14:textId="77777777" w:rsidR="007D161E" w:rsidRPr="000F6224" w:rsidRDefault="007D161E" w:rsidP="000F6224">
      <w:pPr>
        <w:pStyle w:val="PL"/>
      </w:pPr>
    </w:p>
    <w:p w14:paraId="453A3BA5" w14:textId="77777777" w:rsidR="007D161E" w:rsidRPr="000F6224" w:rsidRDefault="007D161E" w:rsidP="000F6224">
      <w:pPr>
        <w:pStyle w:val="PL"/>
      </w:pPr>
      <w:r w:rsidRPr="000F6224">
        <w:t>ScheduledCommunicationTime-ExtIEs X2AP-PROTOCOL-EXTENSION ::= {</w:t>
      </w:r>
    </w:p>
    <w:p w14:paraId="660F021B" w14:textId="77777777" w:rsidR="007D161E" w:rsidRPr="000F6224" w:rsidRDefault="007D161E" w:rsidP="000F6224">
      <w:pPr>
        <w:pStyle w:val="PL"/>
      </w:pPr>
      <w:r w:rsidRPr="000F6224">
        <w:tab/>
        <w:t>...</w:t>
      </w:r>
    </w:p>
    <w:p w14:paraId="68D0A57D" w14:textId="77777777" w:rsidR="007D161E" w:rsidRPr="000F6224" w:rsidRDefault="007D161E" w:rsidP="000F6224">
      <w:pPr>
        <w:pStyle w:val="PL"/>
      </w:pPr>
      <w:r w:rsidRPr="000F6224">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0F6224" w:rsidRDefault="005752DE" w:rsidP="00552F85">
      <w:pPr>
        <w:pStyle w:val="PL"/>
        <w:outlineLvl w:val="3"/>
      </w:pPr>
      <w:r w:rsidRPr="000F6224">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0F6224" w:rsidRDefault="005752DE" w:rsidP="00552F85">
      <w:pPr>
        <w:pStyle w:val="PL"/>
        <w:outlineLvl w:val="3"/>
      </w:pPr>
      <w:r w:rsidRPr="000F6224">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t>U</w:t>
      </w:r>
      <w:r w:rsidRPr="009B2135">
        <w:t>L-GBR-PRB-usage</w:t>
      </w:r>
      <w: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t>U</w:t>
      </w:r>
      <w:r w:rsidRPr="009B2135">
        <w:t>L-</w:t>
      </w:r>
      <w:r>
        <w:t>non-</w:t>
      </w:r>
      <w:r w:rsidRPr="009B2135">
        <w:t>GBR-PRB-usage</w:t>
      </w:r>
      <w: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t>U</w:t>
      </w:r>
      <w:r w:rsidRPr="009B2135">
        <w:t>L-</w:t>
      </w:r>
      <w:r>
        <w:t>Total</w:t>
      </w:r>
      <w:r w:rsidRPr="009B2135">
        <w:t>-PRB-usage</w:t>
      </w:r>
      <w: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0F6224" w:rsidRDefault="005752DE" w:rsidP="00552F85">
      <w:pPr>
        <w:pStyle w:val="PL"/>
        <w:outlineLvl w:val="3"/>
      </w:pPr>
      <w:r w:rsidRPr="000F6224">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0F6224" w:rsidRDefault="005752DE" w:rsidP="00552F85">
      <w:pPr>
        <w:pStyle w:val="PL"/>
        <w:outlineLvl w:val="3"/>
      </w:pPr>
      <w:r w:rsidRPr="000F6224">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0F6224" w:rsidRDefault="004530C2" w:rsidP="000F6224">
      <w:pPr>
        <w:pStyle w:val="PL"/>
      </w:pPr>
      <w:r w:rsidRPr="000F6224">
        <w:tab/>
        <w:t>wlanMeasConfig</w:t>
      </w:r>
      <w:r w:rsidRPr="000F6224">
        <w:tab/>
      </w:r>
      <w:r w:rsidRPr="000F6224">
        <w:tab/>
      </w:r>
      <w:r w:rsidRPr="000F6224">
        <w:tab/>
      </w:r>
      <w:r w:rsidRPr="000F6224">
        <w:tab/>
        <w:t>WLANMeasConfig,</w:t>
      </w:r>
    </w:p>
    <w:p w14:paraId="5CCC7961" w14:textId="77777777" w:rsidR="004530C2" w:rsidRPr="000F6224" w:rsidRDefault="004530C2" w:rsidP="000F6224">
      <w:pPr>
        <w:pStyle w:val="PL"/>
      </w:pPr>
      <w:r w:rsidRPr="000F6224">
        <w:tab/>
        <w:t>wlanMeasConfigNameList</w:t>
      </w:r>
      <w:r w:rsidRPr="000F6224">
        <w:tab/>
      </w:r>
      <w:r w:rsidRPr="000F6224">
        <w:tab/>
        <w:t>WLANMeasConfigNameList</w:t>
      </w:r>
      <w:r w:rsidRPr="000F6224">
        <w:tab/>
      </w:r>
      <w:r w:rsidRPr="000F6224">
        <w:tab/>
      </w:r>
      <w:r w:rsidRPr="000F6224">
        <w:tab/>
      </w:r>
      <w:r w:rsidRPr="000F6224">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0F6224" w:rsidRDefault="005752DE" w:rsidP="00552F85">
      <w:pPr>
        <w:pStyle w:val="PL"/>
        <w:outlineLvl w:val="3"/>
      </w:pPr>
      <w:r w:rsidRPr="000F6224">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0F6224" w:rsidRDefault="005752DE" w:rsidP="00552F85">
      <w:pPr>
        <w:pStyle w:val="PL"/>
        <w:outlineLvl w:val="3"/>
      </w:pPr>
      <w:r w:rsidRPr="000F6224">
        <w:t>-- Y</w:t>
      </w:r>
    </w:p>
    <w:p w14:paraId="4C0B8F0A" w14:textId="77777777" w:rsidR="005752DE" w:rsidRPr="000F6224" w:rsidRDefault="005752DE" w:rsidP="00552F85">
      <w:pPr>
        <w:pStyle w:val="PL"/>
        <w:outlineLvl w:val="3"/>
      </w:pPr>
      <w:r w:rsidRPr="000F6224">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AF58F5" w:rsidRDefault="005752DE" w:rsidP="00AF58F5">
      <w:pPr>
        <w:pStyle w:val="Heading3"/>
      </w:pPr>
      <w:bookmarkStart w:id="12587" w:name="_CR9_3_6"/>
      <w:bookmarkStart w:id="12588" w:name="_Toc20954614"/>
      <w:bookmarkStart w:id="12589" w:name="_Toc29902624"/>
      <w:bookmarkStart w:id="12590" w:name="_Toc29906628"/>
      <w:bookmarkStart w:id="12591" w:name="_Toc36550622"/>
      <w:bookmarkStart w:id="12592" w:name="_Toc45104398"/>
      <w:bookmarkStart w:id="12593" w:name="_Toc45227894"/>
      <w:bookmarkStart w:id="12594" w:name="_Toc45891708"/>
      <w:bookmarkStart w:id="12595" w:name="_Toc51764353"/>
      <w:bookmarkStart w:id="12596" w:name="_Toc56528355"/>
      <w:bookmarkStart w:id="12597" w:name="_Toc64382323"/>
      <w:bookmarkStart w:id="12598" w:name="_Toc66283898"/>
      <w:bookmarkStart w:id="12599" w:name="_Toc67911274"/>
      <w:bookmarkStart w:id="12600" w:name="_Toc73980052"/>
      <w:bookmarkStart w:id="12601" w:name="_Toc88650777"/>
      <w:bookmarkStart w:id="12602" w:name="_Toc97885904"/>
      <w:bookmarkStart w:id="12603" w:name="_Toc98883037"/>
      <w:bookmarkStart w:id="12604" w:name="_Toc105523573"/>
      <w:bookmarkStart w:id="12605" w:name="_Toc106131117"/>
      <w:bookmarkStart w:id="12606" w:name="_Toc113840269"/>
      <w:bookmarkStart w:id="12607" w:name="_Toc153534033"/>
      <w:bookmarkEnd w:id="12587"/>
      <w:r w:rsidRPr="00AF58F5">
        <w:t>9.3.6</w:t>
      </w:r>
      <w:r w:rsidRPr="00AF58F5">
        <w:tab/>
        <w:t>Common definitions</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65091A8D" w14:textId="77777777" w:rsidR="0050305D" w:rsidRPr="000F6224" w:rsidRDefault="0050305D" w:rsidP="000F6224">
      <w:pPr>
        <w:pStyle w:val="PL"/>
      </w:pPr>
      <w:r w:rsidRPr="000F6224">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0F6224" w:rsidRDefault="005752DE" w:rsidP="00552F85">
      <w:pPr>
        <w:pStyle w:val="PL"/>
        <w:outlineLvl w:val="3"/>
      </w:pPr>
      <w:r w:rsidRPr="000F6224">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0F6224" w:rsidRDefault="005752DE" w:rsidP="00552F85">
      <w:pPr>
        <w:pStyle w:val="PL"/>
        <w:outlineLvl w:val="3"/>
      </w:pPr>
      <w:r w:rsidRPr="000F6224">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0F6224" w:rsidRDefault="005752DE" w:rsidP="00552F85">
      <w:pPr>
        <w:pStyle w:val="PL"/>
        <w:outlineLvl w:val="3"/>
      </w:pPr>
      <w:r w:rsidRPr="000F6224">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AF58F5" w:rsidRDefault="005752DE" w:rsidP="00AF58F5">
      <w:pPr>
        <w:pStyle w:val="Heading3"/>
      </w:pPr>
      <w:bookmarkStart w:id="12608" w:name="_CR9_3_7"/>
      <w:bookmarkStart w:id="12609" w:name="_Toc20954615"/>
      <w:bookmarkStart w:id="12610" w:name="_Toc29902625"/>
      <w:bookmarkStart w:id="12611" w:name="_Toc29906629"/>
      <w:bookmarkStart w:id="12612" w:name="_Toc36550623"/>
      <w:bookmarkStart w:id="12613" w:name="_Toc45104399"/>
      <w:bookmarkStart w:id="12614" w:name="_Toc45227895"/>
      <w:bookmarkStart w:id="12615" w:name="_Toc45891709"/>
      <w:bookmarkStart w:id="12616" w:name="_Toc51764354"/>
      <w:bookmarkStart w:id="12617" w:name="_Toc56528356"/>
      <w:bookmarkStart w:id="12618" w:name="_Toc64382324"/>
      <w:bookmarkStart w:id="12619" w:name="_Toc66283899"/>
      <w:bookmarkStart w:id="12620" w:name="_Toc67911275"/>
      <w:bookmarkStart w:id="12621" w:name="_Toc73980053"/>
      <w:bookmarkStart w:id="12622" w:name="_Toc88650778"/>
      <w:bookmarkStart w:id="12623" w:name="_Toc97885905"/>
      <w:bookmarkStart w:id="12624" w:name="_Toc98883038"/>
      <w:bookmarkStart w:id="12625" w:name="_Toc105523574"/>
      <w:bookmarkStart w:id="12626" w:name="_Toc106131118"/>
      <w:bookmarkStart w:id="12627" w:name="_Toc113840270"/>
      <w:bookmarkStart w:id="12628" w:name="_Toc153534034"/>
      <w:bookmarkEnd w:id="12608"/>
      <w:r w:rsidRPr="00AF58F5">
        <w:t>9.3.7</w:t>
      </w:r>
      <w:r w:rsidRPr="00AF58F5">
        <w:tab/>
        <w:t>Constant definitions</w:t>
      </w:r>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43EF502B" w14:textId="77777777" w:rsidR="0050305D" w:rsidRPr="000F6224" w:rsidRDefault="0050305D" w:rsidP="000F6224">
      <w:pPr>
        <w:pStyle w:val="PL"/>
      </w:pPr>
      <w:r w:rsidRPr="000F6224">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0F6224" w:rsidRDefault="005752DE" w:rsidP="00552F85">
      <w:pPr>
        <w:pStyle w:val="PL"/>
        <w:outlineLvl w:val="3"/>
      </w:pPr>
      <w:r w:rsidRPr="000F6224">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0F6224" w:rsidRDefault="005752DE" w:rsidP="00552F85">
      <w:pPr>
        <w:pStyle w:val="PL"/>
        <w:outlineLvl w:val="3"/>
      </w:pPr>
      <w:r w:rsidRPr="000F6224">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0F6224" w:rsidRDefault="00D32808" w:rsidP="000F6224">
      <w:pPr>
        <w:pStyle w:val="PL"/>
      </w:pPr>
      <w:r w:rsidRPr="000F6224">
        <w:t>id-gNB</w:t>
      </w:r>
      <w:r w:rsidRPr="000F6224">
        <w:rPr>
          <w:rFonts w:eastAsia="SimSun"/>
        </w:rPr>
        <w:t>StatusIndication</w:t>
      </w:r>
      <w:r w:rsidRPr="000F6224">
        <w:rPr>
          <w:rFonts w:eastAsia="SimSun"/>
        </w:rPr>
        <w:tab/>
      </w:r>
      <w:r w:rsidRPr="000F6224">
        <w:rPr>
          <w:rFonts w:eastAsia="SimSun"/>
        </w:rPr>
        <w:tab/>
      </w:r>
      <w:r w:rsidRPr="000F6224">
        <w:rPr>
          <w:rFonts w:eastAsia="SimSun"/>
        </w:rPr>
        <w:tab/>
      </w:r>
      <w:r w:rsidRPr="000F6224">
        <w:tab/>
      </w:r>
      <w:r w:rsidRPr="000F6224">
        <w:tab/>
      </w:r>
      <w:r w:rsidRPr="000F6224">
        <w:tab/>
      </w:r>
      <w:r w:rsidRPr="000F6224">
        <w:tab/>
      </w:r>
      <w:r w:rsidRPr="000F6224">
        <w:tab/>
      </w:r>
      <w:r w:rsidRPr="000F6224">
        <w:tab/>
      </w:r>
      <w:r w:rsidRPr="000F6224">
        <w:tab/>
      </w:r>
      <w:r w:rsidRPr="000F6224">
        <w:tab/>
        <w:t>ProcedureCode ::= 45</w:t>
      </w:r>
    </w:p>
    <w:p w14:paraId="5E920C53" w14:textId="77777777" w:rsidR="007562FC" w:rsidRPr="000F6224" w:rsidRDefault="007562FC" w:rsidP="000F6224">
      <w:pPr>
        <w:pStyle w:val="PL"/>
      </w:pPr>
      <w:r w:rsidRPr="000F6224">
        <w:t>id-deactivateTrac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6</w:t>
      </w:r>
    </w:p>
    <w:p w14:paraId="23EFC2EA" w14:textId="77777777" w:rsidR="007562FC" w:rsidRPr="000F6224" w:rsidRDefault="007562FC" w:rsidP="000F6224">
      <w:pPr>
        <w:pStyle w:val="PL"/>
      </w:pPr>
      <w:r w:rsidRPr="000F6224">
        <w:t>id-traceStar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snapToGrid w:val="0"/>
          <w:lang w:eastAsia="zh-CN"/>
        </w:rPr>
        <w:t>cellTrafficT</w:t>
      </w:r>
      <w:r>
        <w:rPr>
          <w:snapToGrid w:val="0"/>
        </w:rPr>
        <w:t>race</w:t>
      </w:r>
      <w:r w:rsidRPr="00C37D2B">
        <w:rPr>
          <w:rFonts w:eastAsia="Batang"/>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DengXian" w:cs="Courier New"/>
          <w:snapToGrid w:val="0"/>
          <w:lang w:eastAsia="zh-CN"/>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11614FEC" w14:textId="28CA61C2" w:rsidR="0059554B" w:rsidRPr="0059554B" w:rsidRDefault="0059554B" w:rsidP="005D2ECC">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0F6224" w:rsidRDefault="005752DE" w:rsidP="00552F85">
      <w:pPr>
        <w:pStyle w:val="PL"/>
        <w:outlineLvl w:val="3"/>
      </w:pPr>
      <w:r w:rsidRPr="000F6224">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rPr>
        <w:t xml:space="preserve">INTEGER ::= </w:t>
      </w:r>
      <w:r w:rsidRPr="00EE5530">
        <w:rPr>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771523C5" w:rsidR="00B75677" w:rsidRDefault="00B75677" w:rsidP="00B75677">
      <w:pPr>
        <w:pStyle w:val="PL"/>
        <w:rPr>
          <w:lang w:eastAsia="zh-CN"/>
        </w:rPr>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szCs w:val="22"/>
          <w:lang w:eastAsia="zh-CN"/>
        </w:rPr>
        <w:t>i</w:t>
      </w:r>
      <w:r>
        <w:rPr>
          <w:rFonts w:eastAsia="Calibri" w:cs="Arial"/>
          <w:szCs w:val="22"/>
        </w:rPr>
        <w:t>nUEHistoryInfo</w:t>
      </w:r>
      <w:r>
        <w:rPr>
          <w:rFonts w:cs="Arial"/>
          <w:szCs w:val="22"/>
          <w:lang w:eastAsia="zh-CN"/>
        </w:rPr>
        <w:tab/>
      </w:r>
      <w:r>
        <w:t xml:space="preserve">INTEGER ::= </w:t>
      </w:r>
      <w:r>
        <w:rPr>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0B5408BA" w14:textId="329E091C" w:rsidR="0059554B" w:rsidRDefault="0059554B" w:rsidP="0059554B">
      <w:pPr>
        <w:pStyle w:val="PL"/>
        <w:rPr>
          <w:snapToGrid w:val="0"/>
          <w:highlight w:val="yellow"/>
        </w:rPr>
      </w:pPr>
      <w:r>
        <w:t>maxnoofUEsforRAReport</w:t>
      </w:r>
      <w:r>
        <w:rPr>
          <w:lang w:eastAsia="ja-JP"/>
        </w:rPr>
        <w:t>Indication</w:t>
      </w:r>
      <w:r>
        <w:t>s</w:t>
      </w:r>
      <w:r>
        <w:rPr>
          <w:snapToGrid w:val="0"/>
        </w:rPr>
        <w:tab/>
      </w:r>
      <w:r>
        <w:rPr>
          <w:snapToGrid w:val="0"/>
        </w:rPr>
        <w:tab/>
      </w:r>
      <w:r>
        <w:rPr>
          <w:snapToGrid w:val="0"/>
        </w:rPr>
        <w:tab/>
      </w:r>
      <w:r>
        <w:rPr>
          <w:snapToGrid w:val="0"/>
        </w:rPr>
        <w:tab/>
      </w:r>
      <w:r w:rsidRPr="005065FC">
        <w:rPr>
          <w:snapToGrid w:val="0"/>
        </w:rPr>
        <w:t xml:space="preserve">INTEGER ::= </w:t>
      </w:r>
      <w:r>
        <w:rPr>
          <w:snapToGrid w:val="0"/>
        </w:rPr>
        <w:t>64</w:t>
      </w:r>
    </w:p>
    <w:p w14:paraId="0D2073A6" w14:textId="77777777" w:rsidR="0059554B" w:rsidRDefault="0059554B" w:rsidP="000246F3">
      <w:pPr>
        <w:pStyle w:val="PL"/>
      </w:pPr>
    </w:p>
    <w:p w14:paraId="5EE7C14F" w14:textId="77777777" w:rsidR="0059554B" w:rsidRDefault="0059554B" w:rsidP="000246F3">
      <w:pPr>
        <w:pStyle w:val="PL"/>
      </w:pP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0F6224" w:rsidRDefault="005752DE" w:rsidP="00552F85">
      <w:pPr>
        <w:pStyle w:val="PL"/>
        <w:outlineLvl w:val="3"/>
      </w:pPr>
      <w:r w:rsidRPr="000F6224">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2629"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12629"/>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2630" w:name="OLE_LINK54"/>
      <w:r w:rsidRPr="00DE0C4D">
        <w:rPr>
          <w:rFonts w:eastAsia="SimSun"/>
          <w:snapToGrid w:val="0"/>
        </w:rPr>
        <w:t>TraceCollectionEntityIPAddress</w:t>
      </w:r>
      <w:bookmarkEnd w:id="12630"/>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7D072E8F" w:rsidR="00B75677" w:rsidRDefault="00913FFC" w:rsidP="00B75677">
      <w:pPr>
        <w:pStyle w:val="PL"/>
        <w:rPr>
          <w:snapToGrid w:val="0"/>
          <w:lang w:eastAsia="zh-CN"/>
        </w:rPr>
      </w:pPr>
      <w:r>
        <w:rPr>
          <w:snapToGrid w:val="0"/>
        </w:rPr>
        <w:t>id-</w:t>
      </w:r>
      <w:r>
        <w:rPr>
          <w:rFonts w:hint="eastAsia"/>
          <w:snapToGrid w:val="0"/>
          <w:lang w:eastAsia="zh-CN"/>
        </w:rPr>
        <w:t>NR</w:t>
      </w:r>
      <w:r>
        <w:rPr>
          <w:lang w:eastAsia="zh-CN"/>
        </w:rPr>
        <w:t>RARepor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snapToGrid w:val="0"/>
          <w:lang w:val="it-IT"/>
        </w:rPr>
        <w:t>id-PSCellHistoryInformationRetrie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Pr="000F6224" w:rsidRDefault="009776C8" w:rsidP="000F6224">
      <w:pPr>
        <w:pStyle w:val="PL"/>
      </w:pPr>
      <w:r w:rsidRPr="000F6224">
        <w:t>id-</w:t>
      </w:r>
      <w:r w:rsidR="0093694E" w:rsidRPr="000F6224">
        <w:t>S</w:t>
      </w:r>
      <w:r w:rsidRPr="000F6224">
        <w:t>ervedCellSpecificInfoReq-N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009A6F83" w:rsidRPr="000F6224">
        <w:tab/>
      </w:r>
      <w:r w:rsidRPr="000F6224">
        <w:t>ProtocolIE-ID ::= 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snapToGrid w:val="0"/>
          <w:lang w:val="en-US" w:eastAsia="zh-CN"/>
        </w:rPr>
        <w:t>440</w:t>
      </w:r>
    </w:p>
    <w:p w14:paraId="068F9617" w14:textId="404A0B9C" w:rsidR="000246F3" w:rsidRDefault="000246F3" w:rsidP="000246F3">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E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708D8E8B" w14:textId="5C5C6B0F" w:rsidR="00966061" w:rsidRPr="00F40652" w:rsidRDefault="00966061" w:rsidP="00966061">
      <w:pPr>
        <w:pStyle w:val="PL"/>
        <w:rPr>
          <w:noProof w:val="0"/>
          <w:snapToGrid w:val="0"/>
        </w:rPr>
      </w:pPr>
      <w:bookmarkStart w:id="12631" w:name="_Hlk151639305"/>
      <w:r w:rsidRPr="00F40652">
        <w:rPr>
          <w:noProof w:val="0"/>
          <w:snapToGrid w:val="0"/>
        </w:rPr>
        <w:t>id-M4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40652">
        <w:rPr>
          <w:noProof w:val="0"/>
          <w:snapToGrid w:val="0"/>
        </w:rPr>
        <w:t xml:space="preserve">ProtocolIE-ID ::= </w:t>
      </w:r>
      <w:r>
        <w:rPr>
          <w:noProof w:val="0"/>
          <w:snapToGrid w:val="0"/>
        </w:rPr>
        <w:t>442</w:t>
      </w:r>
    </w:p>
    <w:p w14:paraId="01A26D06" w14:textId="43E708E3" w:rsidR="00966061" w:rsidRPr="00F40652" w:rsidRDefault="00966061" w:rsidP="00966061">
      <w:pPr>
        <w:pStyle w:val="PL"/>
        <w:rPr>
          <w:noProof w:val="0"/>
          <w:snapToGrid w:val="0"/>
        </w:rPr>
      </w:pPr>
      <w:r w:rsidRPr="00F40652">
        <w:rPr>
          <w:noProof w:val="0"/>
          <w:snapToGrid w:val="0"/>
        </w:rPr>
        <w:t>id-M5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40652">
        <w:rPr>
          <w:noProof w:val="0"/>
          <w:snapToGrid w:val="0"/>
        </w:rPr>
        <w:t xml:space="preserve">ProtocolIE-ID ::= </w:t>
      </w:r>
      <w:r>
        <w:rPr>
          <w:noProof w:val="0"/>
          <w:snapToGrid w:val="0"/>
        </w:rPr>
        <w:t>443</w:t>
      </w:r>
    </w:p>
    <w:p w14:paraId="4F3D42D7" w14:textId="4B463A27" w:rsidR="00966061" w:rsidRPr="00F40652" w:rsidRDefault="00966061" w:rsidP="00966061">
      <w:pPr>
        <w:pStyle w:val="PL"/>
        <w:rPr>
          <w:noProof w:val="0"/>
          <w:snapToGrid w:val="0"/>
        </w:rPr>
      </w:pPr>
      <w:r w:rsidRPr="00F40652">
        <w:rPr>
          <w:noProof w:val="0"/>
          <w:snapToGrid w:val="0"/>
        </w:rPr>
        <w:t>id-M6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44</w:t>
      </w:r>
    </w:p>
    <w:p w14:paraId="7C3A0CC4" w14:textId="6F44FD63" w:rsidR="00966061" w:rsidRDefault="00966061" w:rsidP="00966061">
      <w:pPr>
        <w:pStyle w:val="PL"/>
        <w:rPr>
          <w:noProof w:val="0"/>
          <w:snapToGrid w:val="0"/>
        </w:rPr>
      </w:pPr>
      <w:r w:rsidRPr="00F40652">
        <w:rPr>
          <w:noProof w:val="0"/>
          <w:snapToGrid w:val="0"/>
        </w:rPr>
        <w:t>id-M7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45</w:t>
      </w:r>
    </w:p>
    <w:p w14:paraId="6792ECEE" w14:textId="44B9C3BD" w:rsidR="00AC61C2" w:rsidRDefault="00AC61C2" w:rsidP="00AC61C2">
      <w:pPr>
        <w:pStyle w:val="PL"/>
        <w:rPr>
          <w:rFonts w:eastAsia="SimSun"/>
          <w:lang w:val="it-IT"/>
        </w:rPr>
      </w:pPr>
      <w:r w:rsidRPr="00077CFF">
        <w:t>id-CHOTimeBasedInformation</w:t>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rPr>
          <w:rFonts w:eastAsia="SimSun"/>
          <w:lang w:val="it-IT"/>
        </w:rPr>
        <w:t xml:space="preserve">ProtocolIE-ID ::= </w:t>
      </w:r>
      <w:r>
        <w:rPr>
          <w:rFonts w:eastAsia="SimSun"/>
          <w:lang w:val="it-IT"/>
        </w:rPr>
        <w:t>446</w:t>
      </w:r>
    </w:p>
    <w:p w14:paraId="0BCC8804" w14:textId="2596FE68" w:rsidR="00913FFC" w:rsidRDefault="00913FFC" w:rsidP="00913FFC">
      <w:pPr>
        <w:pStyle w:val="PL"/>
        <w:rPr>
          <w:rFonts w:eastAsia="DengXian"/>
          <w:snapToGrid w:val="0"/>
          <w:lang w:eastAsia="zh-CN"/>
        </w:rPr>
      </w:pP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7</w:t>
      </w:r>
    </w:p>
    <w:p w14:paraId="408AAAE4" w14:textId="2CAA9FF8" w:rsidR="00913FFC" w:rsidRPr="001E45F9" w:rsidRDefault="00913FFC" w:rsidP="00913FFC">
      <w:pPr>
        <w:pStyle w:val="PL"/>
        <w:tabs>
          <w:tab w:val="clear" w:pos="6912"/>
          <w:tab w:val="clear" w:pos="7296"/>
          <w:tab w:val="left" w:pos="7310"/>
        </w:tabs>
        <w:rPr>
          <w:snapToGrid w:val="0"/>
        </w:rPr>
      </w:pPr>
      <w:r>
        <w:rPr>
          <w:rFonts w:hint="eastAsia"/>
          <w:lang w:val="en-US" w:eastAsia="zh-CN"/>
        </w:rPr>
        <w:t>id-</w:t>
      </w:r>
      <w:r w:rsidRPr="006F0707">
        <w:rPr>
          <w:lang w:val="en-US" w:eastAsia="zh-CN"/>
        </w:rPr>
        <w:t>PSCellListContainer</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8</w:t>
      </w:r>
    </w:p>
    <w:p w14:paraId="6F219AC6" w14:textId="77777777" w:rsidR="00AC61C2" w:rsidRDefault="00AC61C2" w:rsidP="00966061">
      <w:pPr>
        <w:pStyle w:val="PL"/>
        <w:rPr>
          <w:noProof w:val="0"/>
          <w:snapToGrid w:val="0"/>
        </w:rPr>
      </w:pPr>
    </w:p>
    <w:bookmarkEnd w:id="12631"/>
    <w:p w14:paraId="559913D2" w14:textId="77777777" w:rsidR="00966061" w:rsidRDefault="00966061" w:rsidP="000246F3">
      <w:pPr>
        <w:pStyle w:val="PL"/>
        <w:rPr>
          <w:rFonts w:eastAsia="DengXian"/>
          <w:snapToGrid w:val="0"/>
          <w:lang w:eastAsia="zh-CN"/>
        </w:rPr>
      </w:pPr>
    </w:p>
    <w:p w14:paraId="3EDD407E" w14:textId="77777777" w:rsidR="00B6109A" w:rsidRPr="00087712" w:rsidRDefault="00B6109A" w:rsidP="007F5250">
      <w:pPr>
        <w:pStyle w:val="PL"/>
        <w:rPr>
          <w:rFonts w:eastAsiaTheme="minorEastAsia"/>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AF58F5" w:rsidRDefault="005752DE" w:rsidP="00AF58F5">
      <w:pPr>
        <w:pStyle w:val="Heading3"/>
      </w:pPr>
      <w:bookmarkStart w:id="12632" w:name="_CR9_3_8"/>
      <w:bookmarkStart w:id="12633" w:name="_Toc20954616"/>
      <w:bookmarkStart w:id="12634" w:name="_Toc29902626"/>
      <w:bookmarkStart w:id="12635" w:name="_Toc29906630"/>
      <w:bookmarkStart w:id="12636" w:name="_Toc36550624"/>
      <w:bookmarkStart w:id="12637" w:name="_Toc45104400"/>
      <w:bookmarkStart w:id="12638" w:name="_Toc45227896"/>
      <w:bookmarkStart w:id="12639" w:name="_Toc45891710"/>
      <w:bookmarkStart w:id="12640" w:name="_Toc51764355"/>
      <w:bookmarkStart w:id="12641" w:name="_Toc56528357"/>
      <w:bookmarkStart w:id="12642" w:name="_Toc64382325"/>
      <w:bookmarkStart w:id="12643" w:name="_Toc66283900"/>
      <w:bookmarkStart w:id="12644" w:name="_Toc67911276"/>
      <w:bookmarkStart w:id="12645" w:name="_Toc73980054"/>
      <w:bookmarkStart w:id="12646" w:name="_Toc88650779"/>
      <w:bookmarkStart w:id="12647" w:name="_Toc97885906"/>
      <w:bookmarkStart w:id="12648" w:name="_Toc98883039"/>
      <w:bookmarkStart w:id="12649" w:name="_Toc105523575"/>
      <w:bookmarkStart w:id="12650" w:name="_Toc106131119"/>
      <w:bookmarkStart w:id="12651" w:name="_Toc113840271"/>
      <w:bookmarkStart w:id="12652" w:name="_Toc153534035"/>
      <w:bookmarkEnd w:id="12632"/>
      <w:r w:rsidRPr="00AF58F5">
        <w:t>9.3.8</w:t>
      </w:r>
      <w:r w:rsidRPr="00AF58F5">
        <w:tab/>
        <w:t>Container definitions</w:t>
      </w:r>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50C115BB" w14:textId="77777777" w:rsidR="0050305D" w:rsidRPr="000F6224" w:rsidRDefault="0050305D" w:rsidP="000F6224">
      <w:pPr>
        <w:pStyle w:val="PL"/>
      </w:pPr>
      <w:r w:rsidRPr="000F6224">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0F6224" w:rsidRDefault="005752DE" w:rsidP="00552F85">
      <w:pPr>
        <w:pStyle w:val="PL"/>
        <w:outlineLvl w:val="3"/>
      </w:pPr>
      <w:r w:rsidRPr="000F6224">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0F6224" w:rsidRDefault="005752DE" w:rsidP="00552F85">
      <w:pPr>
        <w:pStyle w:val="PL"/>
        <w:outlineLvl w:val="3"/>
      </w:pPr>
      <w:r w:rsidRPr="000F6224">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0F6224" w:rsidRDefault="005752DE" w:rsidP="00552F85">
      <w:pPr>
        <w:pStyle w:val="PL"/>
        <w:outlineLvl w:val="3"/>
      </w:pPr>
      <w:r w:rsidRPr="000F6224">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0F6224" w:rsidRDefault="005752DE" w:rsidP="00552F85">
      <w:pPr>
        <w:pStyle w:val="PL"/>
        <w:outlineLvl w:val="3"/>
      </w:pPr>
      <w:r w:rsidRPr="000F6224">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0F6224" w:rsidRDefault="005752DE" w:rsidP="00552F85">
      <w:pPr>
        <w:pStyle w:val="PL"/>
        <w:outlineLvl w:val="3"/>
      </w:pPr>
      <w:r w:rsidRPr="000F6224">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0F6224" w:rsidRDefault="005752DE" w:rsidP="00552F85">
      <w:pPr>
        <w:pStyle w:val="PL"/>
        <w:outlineLvl w:val="3"/>
      </w:pPr>
      <w:r w:rsidRPr="000F6224">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0F6224" w:rsidRDefault="005752DE" w:rsidP="00552F85">
      <w:pPr>
        <w:pStyle w:val="PL"/>
        <w:outlineLvl w:val="3"/>
      </w:pPr>
      <w:r w:rsidRPr="000F6224">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0F6224" w:rsidRDefault="005752DE" w:rsidP="00552F85">
      <w:pPr>
        <w:pStyle w:val="PL"/>
        <w:outlineLvl w:val="3"/>
      </w:pPr>
      <w:r w:rsidRPr="000F6224">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0F6224" w:rsidRDefault="005752DE" w:rsidP="00552F85">
      <w:pPr>
        <w:pStyle w:val="PL"/>
        <w:outlineLvl w:val="3"/>
      </w:pPr>
      <w:r w:rsidRPr="000F6224">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0F6224" w:rsidRDefault="005752DE" w:rsidP="00552F85">
      <w:pPr>
        <w:pStyle w:val="PL"/>
        <w:outlineLvl w:val="3"/>
      </w:pPr>
      <w:r w:rsidRPr="000F6224">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0F6224" w:rsidRDefault="005752DE" w:rsidP="00552F85">
      <w:pPr>
        <w:pStyle w:val="PL"/>
        <w:outlineLvl w:val="3"/>
      </w:pPr>
      <w:r w:rsidRPr="000F6224">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rsidSect="001C1CC0">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12653" w:name="_CR9_4"/>
      <w:bookmarkStart w:id="12654" w:name="_Toc20954617"/>
      <w:bookmarkStart w:id="12655" w:name="_Toc29902627"/>
      <w:bookmarkStart w:id="12656" w:name="_Toc29906631"/>
      <w:bookmarkStart w:id="12657" w:name="_Toc36550625"/>
      <w:bookmarkStart w:id="12658" w:name="_Toc45104401"/>
      <w:bookmarkStart w:id="12659" w:name="_Toc45227897"/>
      <w:bookmarkStart w:id="12660" w:name="_Toc45891711"/>
      <w:bookmarkStart w:id="12661" w:name="_Toc51764356"/>
      <w:bookmarkStart w:id="12662" w:name="_Toc56528358"/>
      <w:bookmarkStart w:id="12663" w:name="_Toc64382326"/>
      <w:bookmarkStart w:id="12664" w:name="_Toc66283901"/>
      <w:bookmarkStart w:id="12665" w:name="_Toc67911277"/>
      <w:bookmarkStart w:id="12666" w:name="_Toc73980055"/>
      <w:bookmarkStart w:id="12667" w:name="_Toc88650780"/>
      <w:bookmarkStart w:id="12668" w:name="_Toc97885907"/>
      <w:bookmarkStart w:id="12669" w:name="_Toc98883040"/>
      <w:bookmarkStart w:id="12670" w:name="_Toc105523576"/>
      <w:bookmarkStart w:id="12671" w:name="_Toc106131120"/>
      <w:bookmarkStart w:id="12672" w:name="_Toc113840272"/>
      <w:bookmarkStart w:id="12673" w:name="_Toc153534036"/>
      <w:bookmarkEnd w:id="12653"/>
      <w:r w:rsidRPr="00C37D2B">
        <w:t>9.4</w:t>
      </w:r>
      <w:r w:rsidRPr="00C37D2B">
        <w:tab/>
        <w:t>Message transfer syntax</w:t>
      </w:r>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71CD97EA" w14:textId="77777777" w:rsidR="005752DE" w:rsidRPr="00C37D2B" w:rsidRDefault="005752DE" w:rsidP="001D7E2D">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2674" w:name="_CR9_5"/>
      <w:bookmarkStart w:id="12675" w:name="_Toc20954618"/>
      <w:bookmarkStart w:id="12676" w:name="_Toc29902628"/>
      <w:bookmarkStart w:id="12677" w:name="_Toc29906632"/>
      <w:bookmarkStart w:id="12678" w:name="_Toc36550626"/>
      <w:bookmarkStart w:id="12679" w:name="_Toc45104402"/>
      <w:bookmarkStart w:id="12680" w:name="_Toc45227898"/>
      <w:bookmarkStart w:id="12681" w:name="_Toc45891712"/>
      <w:bookmarkStart w:id="12682" w:name="_Toc51764357"/>
      <w:bookmarkStart w:id="12683" w:name="_Toc56528359"/>
      <w:bookmarkStart w:id="12684" w:name="_Toc64382327"/>
      <w:bookmarkStart w:id="12685" w:name="_Toc66283902"/>
      <w:bookmarkStart w:id="12686" w:name="_Toc67911278"/>
      <w:bookmarkStart w:id="12687" w:name="_Toc73980056"/>
      <w:bookmarkStart w:id="12688" w:name="_Toc88650781"/>
      <w:bookmarkStart w:id="12689" w:name="_Toc97885908"/>
      <w:bookmarkStart w:id="12690" w:name="_Toc98883041"/>
      <w:bookmarkStart w:id="12691" w:name="_Toc105523577"/>
      <w:bookmarkStart w:id="12692" w:name="_Toc106131121"/>
      <w:bookmarkStart w:id="12693" w:name="_Toc113840273"/>
      <w:bookmarkStart w:id="12694" w:name="_Toc153534037"/>
      <w:bookmarkEnd w:id="12674"/>
      <w:r w:rsidRPr="00C37D2B">
        <w:t>9.5</w:t>
      </w:r>
      <w:r w:rsidRPr="00C37D2B">
        <w:tab/>
        <w:t>Timers</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12695" w:name="_CR10"/>
      <w:bookmarkStart w:id="12696" w:name="_Toc20954619"/>
      <w:bookmarkStart w:id="12697" w:name="_Toc29902629"/>
      <w:bookmarkStart w:id="12698" w:name="_Toc29906633"/>
      <w:bookmarkStart w:id="12699" w:name="_Toc36550627"/>
      <w:bookmarkStart w:id="12700" w:name="_Toc45104403"/>
      <w:bookmarkStart w:id="12701" w:name="_Toc45227899"/>
      <w:bookmarkStart w:id="12702" w:name="_Toc45891713"/>
      <w:bookmarkStart w:id="12703" w:name="_Toc51764358"/>
      <w:bookmarkStart w:id="12704" w:name="_Toc56528360"/>
      <w:bookmarkStart w:id="12705" w:name="_Toc64382328"/>
      <w:bookmarkStart w:id="12706" w:name="_Toc66283903"/>
      <w:bookmarkStart w:id="12707" w:name="_Toc67911279"/>
      <w:bookmarkStart w:id="12708" w:name="_Toc73980057"/>
      <w:bookmarkStart w:id="12709" w:name="_Toc88650782"/>
      <w:bookmarkStart w:id="12710" w:name="_Toc97885909"/>
      <w:bookmarkStart w:id="12711" w:name="_Toc98883042"/>
      <w:bookmarkStart w:id="12712" w:name="_Toc105523578"/>
      <w:bookmarkStart w:id="12713" w:name="_Toc106131122"/>
      <w:bookmarkStart w:id="12714" w:name="_Toc113840274"/>
      <w:bookmarkStart w:id="12715" w:name="_Toc153534038"/>
      <w:bookmarkEnd w:id="12695"/>
      <w:r w:rsidRPr="00C37D2B">
        <w:t>10</w:t>
      </w:r>
      <w:r w:rsidRPr="00C37D2B">
        <w:tab/>
        <w:t>Handling of unknown, unforeseen and erroneous protocol data</w:t>
      </w:r>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2716" w:name="_CRAnnexAinformative"/>
      <w:bookmarkStart w:id="12717" w:name="historyclause"/>
      <w:bookmarkEnd w:id="12716"/>
      <w:r w:rsidRPr="00C37D2B">
        <w:br w:type="page"/>
      </w:r>
      <w:bookmarkStart w:id="12718" w:name="_Toc20954620"/>
      <w:bookmarkStart w:id="12719" w:name="_Toc29902630"/>
      <w:bookmarkStart w:id="12720" w:name="_Toc29906634"/>
      <w:bookmarkStart w:id="12721" w:name="_Toc36550628"/>
      <w:bookmarkStart w:id="12722" w:name="_Toc45104404"/>
      <w:bookmarkStart w:id="12723" w:name="_Toc45227900"/>
      <w:bookmarkStart w:id="12724" w:name="_Toc45891714"/>
      <w:bookmarkStart w:id="12725" w:name="_Toc51764359"/>
      <w:bookmarkStart w:id="12726" w:name="_Toc56528361"/>
      <w:bookmarkStart w:id="12727" w:name="_Toc64382329"/>
      <w:bookmarkStart w:id="12728" w:name="_Toc66283904"/>
      <w:bookmarkStart w:id="12729" w:name="_Toc67911280"/>
      <w:bookmarkStart w:id="12730" w:name="_Toc73980058"/>
      <w:bookmarkStart w:id="12731" w:name="_Toc88650783"/>
      <w:bookmarkStart w:id="12732" w:name="_Toc97885910"/>
      <w:bookmarkStart w:id="12733" w:name="_Toc98883043"/>
      <w:bookmarkStart w:id="12734" w:name="_Toc105523579"/>
      <w:bookmarkStart w:id="12735" w:name="_Toc106131123"/>
      <w:bookmarkStart w:id="12736" w:name="_Toc113840275"/>
      <w:bookmarkStart w:id="12737" w:name="_Toc153534039"/>
      <w:r w:rsidRPr="00C37D2B">
        <w:t xml:space="preserve">Annex </w:t>
      </w:r>
      <w:r w:rsidR="005752DE" w:rsidRPr="00C37D2B">
        <w:t>A</w:t>
      </w:r>
      <w:r w:rsidRPr="00C37D2B">
        <w:t xml:space="preserve"> (informative):</w:t>
      </w:r>
      <w:r w:rsidRPr="00C37D2B">
        <w:br/>
        <w:t>Change history</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bookmarkEnd w:id="12717"/>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1"/>
        <w:gridCol w:w="910"/>
        <w:gridCol w:w="963"/>
        <w:gridCol w:w="520"/>
        <w:gridCol w:w="420"/>
        <w:gridCol w:w="420"/>
        <w:gridCol w:w="4903"/>
        <w:gridCol w:w="708"/>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9747C8">
            <w:pPr>
              <w:pStyle w:val="TAH"/>
              <w:rPr>
                <w:sz w:val="16"/>
                <w:lang w:eastAsia="en-US"/>
              </w:rPr>
            </w:pPr>
            <w:r w:rsidRPr="00C37D2B">
              <w:rPr>
                <w:lang w:eastAsia="en-US"/>
              </w:rPr>
              <w:t>Change history</w:t>
            </w:r>
          </w:p>
        </w:tc>
      </w:tr>
      <w:tr w:rsidR="008E6632" w:rsidRPr="00C37D2B" w14:paraId="00249324" w14:textId="77777777" w:rsidTr="0063684A">
        <w:trPr>
          <w:tblHeader/>
        </w:trPr>
        <w:tc>
          <w:tcPr>
            <w:tcW w:w="406"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73"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00"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7"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63684A">
        <w:tc>
          <w:tcPr>
            <w:tcW w:w="406"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7"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63684A">
        <w:tc>
          <w:tcPr>
            <w:tcW w:w="406"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7"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63684A">
        <w:tc>
          <w:tcPr>
            <w:tcW w:w="406"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7"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63684A">
        <w:tc>
          <w:tcPr>
            <w:tcW w:w="406"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7"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63684A">
        <w:tc>
          <w:tcPr>
            <w:tcW w:w="406"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7"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63684A">
        <w:tc>
          <w:tcPr>
            <w:tcW w:w="406"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73"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7"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63684A">
        <w:tc>
          <w:tcPr>
            <w:tcW w:w="406"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7"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63684A">
        <w:tc>
          <w:tcPr>
            <w:tcW w:w="406"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7"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63684A">
        <w:tc>
          <w:tcPr>
            <w:tcW w:w="406"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7"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63684A">
        <w:tc>
          <w:tcPr>
            <w:tcW w:w="406"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7"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63684A">
        <w:tc>
          <w:tcPr>
            <w:tcW w:w="406"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7"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63684A">
        <w:tc>
          <w:tcPr>
            <w:tcW w:w="406"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7"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63684A">
        <w:tc>
          <w:tcPr>
            <w:tcW w:w="406"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7"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63684A">
        <w:tc>
          <w:tcPr>
            <w:tcW w:w="406"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63684A">
        <w:tc>
          <w:tcPr>
            <w:tcW w:w="406"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7"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63684A">
        <w:tc>
          <w:tcPr>
            <w:tcW w:w="406"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7"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63684A">
        <w:tc>
          <w:tcPr>
            <w:tcW w:w="406"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7"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63684A">
        <w:tc>
          <w:tcPr>
            <w:tcW w:w="406"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7"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63684A">
        <w:tc>
          <w:tcPr>
            <w:tcW w:w="406"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7"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63684A">
        <w:tc>
          <w:tcPr>
            <w:tcW w:w="406"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7"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63684A">
        <w:tc>
          <w:tcPr>
            <w:tcW w:w="406"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7"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63684A">
        <w:tc>
          <w:tcPr>
            <w:tcW w:w="406"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7"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63684A">
        <w:tc>
          <w:tcPr>
            <w:tcW w:w="406"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7"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63684A">
        <w:tc>
          <w:tcPr>
            <w:tcW w:w="406"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7"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63684A">
        <w:tc>
          <w:tcPr>
            <w:tcW w:w="406"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7"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63684A">
        <w:tc>
          <w:tcPr>
            <w:tcW w:w="406"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7"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63684A">
        <w:tc>
          <w:tcPr>
            <w:tcW w:w="406"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7"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63684A">
        <w:tc>
          <w:tcPr>
            <w:tcW w:w="406"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7"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63684A">
        <w:tc>
          <w:tcPr>
            <w:tcW w:w="406"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7"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63684A">
        <w:tc>
          <w:tcPr>
            <w:tcW w:w="406"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7"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63684A">
        <w:tc>
          <w:tcPr>
            <w:tcW w:w="406"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7"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63684A">
        <w:tc>
          <w:tcPr>
            <w:tcW w:w="406"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7"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63684A">
        <w:tc>
          <w:tcPr>
            <w:tcW w:w="406"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7"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63684A">
        <w:tc>
          <w:tcPr>
            <w:tcW w:w="406"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7"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63684A">
        <w:tc>
          <w:tcPr>
            <w:tcW w:w="406"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7"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63684A">
        <w:tc>
          <w:tcPr>
            <w:tcW w:w="406"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7"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63684A">
        <w:tc>
          <w:tcPr>
            <w:tcW w:w="406"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7"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63684A">
        <w:tc>
          <w:tcPr>
            <w:tcW w:w="406"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7"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63684A">
        <w:tc>
          <w:tcPr>
            <w:tcW w:w="406"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7"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63684A">
        <w:tc>
          <w:tcPr>
            <w:tcW w:w="406"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7"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63684A">
        <w:tc>
          <w:tcPr>
            <w:tcW w:w="406"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7"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63684A">
        <w:tc>
          <w:tcPr>
            <w:tcW w:w="406"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7"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63684A">
        <w:tc>
          <w:tcPr>
            <w:tcW w:w="406"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7"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63684A">
        <w:tc>
          <w:tcPr>
            <w:tcW w:w="406"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7"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63684A">
        <w:tc>
          <w:tcPr>
            <w:tcW w:w="406"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7"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63684A">
        <w:tc>
          <w:tcPr>
            <w:tcW w:w="406"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7"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63684A">
        <w:tc>
          <w:tcPr>
            <w:tcW w:w="406"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7"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63684A">
        <w:tc>
          <w:tcPr>
            <w:tcW w:w="406"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7"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63684A">
        <w:tc>
          <w:tcPr>
            <w:tcW w:w="406"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7"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63684A">
        <w:tc>
          <w:tcPr>
            <w:tcW w:w="406"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7"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63684A">
        <w:tc>
          <w:tcPr>
            <w:tcW w:w="406"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7"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63684A">
        <w:tc>
          <w:tcPr>
            <w:tcW w:w="406"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7"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63684A">
        <w:tc>
          <w:tcPr>
            <w:tcW w:w="406"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7"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63684A">
        <w:tc>
          <w:tcPr>
            <w:tcW w:w="406"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7"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63684A">
        <w:tc>
          <w:tcPr>
            <w:tcW w:w="406"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7"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63684A">
        <w:tc>
          <w:tcPr>
            <w:tcW w:w="406"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7"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63684A">
        <w:tc>
          <w:tcPr>
            <w:tcW w:w="406"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7"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63684A">
        <w:tc>
          <w:tcPr>
            <w:tcW w:w="406"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7"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63684A">
        <w:tc>
          <w:tcPr>
            <w:tcW w:w="406"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7"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63684A">
        <w:tc>
          <w:tcPr>
            <w:tcW w:w="406"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7"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63684A">
        <w:tc>
          <w:tcPr>
            <w:tcW w:w="406"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7"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63684A">
        <w:tc>
          <w:tcPr>
            <w:tcW w:w="406"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7"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63684A">
        <w:tc>
          <w:tcPr>
            <w:tcW w:w="406"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7"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63684A">
        <w:tc>
          <w:tcPr>
            <w:tcW w:w="406"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7"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63684A">
        <w:tc>
          <w:tcPr>
            <w:tcW w:w="406"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7"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63684A">
        <w:tc>
          <w:tcPr>
            <w:tcW w:w="406"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7"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63684A">
        <w:tc>
          <w:tcPr>
            <w:tcW w:w="406"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7"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63684A">
        <w:tc>
          <w:tcPr>
            <w:tcW w:w="406"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7"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63684A">
        <w:tc>
          <w:tcPr>
            <w:tcW w:w="406"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7"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63684A">
        <w:tc>
          <w:tcPr>
            <w:tcW w:w="406"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7"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63684A">
        <w:tc>
          <w:tcPr>
            <w:tcW w:w="406"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7"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63684A">
        <w:tc>
          <w:tcPr>
            <w:tcW w:w="406"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7"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63684A">
        <w:tc>
          <w:tcPr>
            <w:tcW w:w="406"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7"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63684A">
        <w:tc>
          <w:tcPr>
            <w:tcW w:w="406"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7"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63684A">
        <w:tc>
          <w:tcPr>
            <w:tcW w:w="406"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63684A">
        <w:tc>
          <w:tcPr>
            <w:tcW w:w="406"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7"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63684A">
        <w:tc>
          <w:tcPr>
            <w:tcW w:w="406"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7"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63684A">
        <w:tc>
          <w:tcPr>
            <w:tcW w:w="406"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7"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63684A">
        <w:tc>
          <w:tcPr>
            <w:tcW w:w="406"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7"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63684A">
        <w:tc>
          <w:tcPr>
            <w:tcW w:w="406"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7"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63684A">
        <w:tc>
          <w:tcPr>
            <w:tcW w:w="406"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7"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63684A">
        <w:tc>
          <w:tcPr>
            <w:tcW w:w="406"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7"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63684A">
        <w:tc>
          <w:tcPr>
            <w:tcW w:w="406"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7"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63684A">
        <w:tc>
          <w:tcPr>
            <w:tcW w:w="406"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7"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63684A">
        <w:tc>
          <w:tcPr>
            <w:tcW w:w="406"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7"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63684A">
        <w:tc>
          <w:tcPr>
            <w:tcW w:w="406"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7"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63684A">
        <w:tc>
          <w:tcPr>
            <w:tcW w:w="406"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7"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63684A">
        <w:tc>
          <w:tcPr>
            <w:tcW w:w="406"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7"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63684A">
        <w:tc>
          <w:tcPr>
            <w:tcW w:w="406"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7"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63684A">
        <w:tc>
          <w:tcPr>
            <w:tcW w:w="406"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7"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63684A">
        <w:tc>
          <w:tcPr>
            <w:tcW w:w="406"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7"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63684A">
        <w:tc>
          <w:tcPr>
            <w:tcW w:w="406"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7"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63684A">
        <w:tc>
          <w:tcPr>
            <w:tcW w:w="406"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7"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63684A">
        <w:tc>
          <w:tcPr>
            <w:tcW w:w="406"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7"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63684A">
        <w:tc>
          <w:tcPr>
            <w:tcW w:w="406"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7"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63684A">
        <w:tc>
          <w:tcPr>
            <w:tcW w:w="406"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7"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63684A">
        <w:tc>
          <w:tcPr>
            <w:tcW w:w="406"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7"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63684A">
        <w:tc>
          <w:tcPr>
            <w:tcW w:w="406"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7"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63684A">
        <w:tc>
          <w:tcPr>
            <w:tcW w:w="406"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7"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63684A">
        <w:tc>
          <w:tcPr>
            <w:tcW w:w="406"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7"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63684A">
        <w:tc>
          <w:tcPr>
            <w:tcW w:w="406"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7"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63684A">
        <w:tc>
          <w:tcPr>
            <w:tcW w:w="406"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7"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63684A">
        <w:tc>
          <w:tcPr>
            <w:tcW w:w="406"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7"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63684A">
        <w:tc>
          <w:tcPr>
            <w:tcW w:w="406"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7"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63684A">
        <w:tc>
          <w:tcPr>
            <w:tcW w:w="406"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7"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63684A">
        <w:tc>
          <w:tcPr>
            <w:tcW w:w="406"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7"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63684A">
        <w:tc>
          <w:tcPr>
            <w:tcW w:w="406"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7"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63684A">
        <w:tc>
          <w:tcPr>
            <w:tcW w:w="406"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7"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63684A">
        <w:tc>
          <w:tcPr>
            <w:tcW w:w="406"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7"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63684A">
        <w:tc>
          <w:tcPr>
            <w:tcW w:w="406"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7"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63684A">
        <w:tc>
          <w:tcPr>
            <w:tcW w:w="406"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7"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63684A">
        <w:tc>
          <w:tcPr>
            <w:tcW w:w="406"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7"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63684A">
        <w:tc>
          <w:tcPr>
            <w:tcW w:w="406"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7"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63684A">
        <w:tc>
          <w:tcPr>
            <w:tcW w:w="406"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7"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63684A">
        <w:tc>
          <w:tcPr>
            <w:tcW w:w="406"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7"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63684A">
        <w:tc>
          <w:tcPr>
            <w:tcW w:w="406"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7"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63684A">
        <w:tc>
          <w:tcPr>
            <w:tcW w:w="406"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7"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63684A">
        <w:tc>
          <w:tcPr>
            <w:tcW w:w="406"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7"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63684A">
        <w:tc>
          <w:tcPr>
            <w:tcW w:w="406"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7"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63684A">
        <w:tc>
          <w:tcPr>
            <w:tcW w:w="406"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7"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63684A">
        <w:tc>
          <w:tcPr>
            <w:tcW w:w="406"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7"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63684A">
        <w:tc>
          <w:tcPr>
            <w:tcW w:w="406"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7"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63684A">
        <w:tc>
          <w:tcPr>
            <w:tcW w:w="406"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7"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63684A">
        <w:tc>
          <w:tcPr>
            <w:tcW w:w="406"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7"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63684A">
        <w:tc>
          <w:tcPr>
            <w:tcW w:w="406"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7"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63684A">
        <w:tc>
          <w:tcPr>
            <w:tcW w:w="406"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7"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63684A">
        <w:tc>
          <w:tcPr>
            <w:tcW w:w="406"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7"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63684A">
        <w:tc>
          <w:tcPr>
            <w:tcW w:w="406"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7"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63684A">
        <w:tc>
          <w:tcPr>
            <w:tcW w:w="406"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7"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63684A">
        <w:tc>
          <w:tcPr>
            <w:tcW w:w="406"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7"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63684A">
        <w:tc>
          <w:tcPr>
            <w:tcW w:w="406"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7"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63684A">
        <w:tc>
          <w:tcPr>
            <w:tcW w:w="406"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7"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63684A">
        <w:tc>
          <w:tcPr>
            <w:tcW w:w="406"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7"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63684A">
        <w:tc>
          <w:tcPr>
            <w:tcW w:w="406"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7"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63684A">
        <w:tc>
          <w:tcPr>
            <w:tcW w:w="406"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7"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63684A">
        <w:tc>
          <w:tcPr>
            <w:tcW w:w="406"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7"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63684A">
        <w:tc>
          <w:tcPr>
            <w:tcW w:w="406"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7"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63684A">
        <w:tc>
          <w:tcPr>
            <w:tcW w:w="406"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7"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63684A">
        <w:tc>
          <w:tcPr>
            <w:tcW w:w="406"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7"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63684A">
        <w:tc>
          <w:tcPr>
            <w:tcW w:w="406"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7"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63684A">
        <w:tc>
          <w:tcPr>
            <w:tcW w:w="406"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7"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63684A">
        <w:tc>
          <w:tcPr>
            <w:tcW w:w="406"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7"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63684A">
        <w:tc>
          <w:tcPr>
            <w:tcW w:w="406"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7"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63684A">
        <w:tc>
          <w:tcPr>
            <w:tcW w:w="406"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7"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63684A">
        <w:tc>
          <w:tcPr>
            <w:tcW w:w="406"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7"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63684A">
        <w:tc>
          <w:tcPr>
            <w:tcW w:w="406"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7"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63684A">
        <w:tc>
          <w:tcPr>
            <w:tcW w:w="406"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7"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63684A">
        <w:tc>
          <w:tcPr>
            <w:tcW w:w="406"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7"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63684A">
        <w:tc>
          <w:tcPr>
            <w:tcW w:w="406"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7"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63684A">
        <w:tc>
          <w:tcPr>
            <w:tcW w:w="406"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7"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63684A">
        <w:tc>
          <w:tcPr>
            <w:tcW w:w="406"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7"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63684A">
        <w:tc>
          <w:tcPr>
            <w:tcW w:w="406"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7"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63684A">
        <w:tc>
          <w:tcPr>
            <w:tcW w:w="406"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7"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63684A">
        <w:tc>
          <w:tcPr>
            <w:tcW w:w="406"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7"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63684A">
        <w:tc>
          <w:tcPr>
            <w:tcW w:w="406"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7"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63684A">
        <w:tc>
          <w:tcPr>
            <w:tcW w:w="406"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7"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63684A">
        <w:tc>
          <w:tcPr>
            <w:tcW w:w="406"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7"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63684A">
        <w:tc>
          <w:tcPr>
            <w:tcW w:w="406"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7"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63684A">
        <w:tc>
          <w:tcPr>
            <w:tcW w:w="406"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7"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63684A">
        <w:tc>
          <w:tcPr>
            <w:tcW w:w="406"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73"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00"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7"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63684A">
        <w:tc>
          <w:tcPr>
            <w:tcW w:w="406"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31E52F9" w14:textId="77777777" w:rsidR="00501EF3" w:rsidRPr="00FA00F7" w:rsidRDefault="00501EF3" w:rsidP="00FA00F7">
            <w:pPr>
              <w:pStyle w:val="TAC"/>
              <w:rPr>
                <w:sz w:val="16"/>
              </w:rPr>
            </w:pPr>
            <w:r w:rsidRPr="00FA00F7">
              <w:rPr>
                <w:sz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7"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63684A">
        <w:tc>
          <w:tcPr>
            <w:tcW w:w="406"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A985E39" w14:textId="77777777" w:rsidR="00501EF3" w:rsidRPr="00FA00F7" w:rsidRDefault="00501EF3" w:rsidP="00FA00F7">
            <w:pPr>
              <w:pStyle w:val="TAC"/>
              <w:rPr>
                <w:sz w:val="16"/>
              </w:rPr>
            </w:pPr>
            <w:r w:rsidRPr="00FA00F7">
              <w:rPr>
                <w:sz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7"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63684A">
        <w:tc>
          <w:tcPr>
            <w:tcW w:w="406"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51ED8E8" w14:textId="77777777" w:rsidR="00501EF3" w:rsidRPr="00FA00F7" w:rsidRDefault="00501EF3" w:rsidP="00FA00F7">
            <w:pPr>
              <w:pStyle w:val="TAC"/>
              <w:rPr>
                <w:sz w:val="16"/>
              </w:rPr>
            </w:pPr>
            <w:r w:rsidRPr="00FA00F7">
              <w:rPr>
                <w:sz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7"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63684A">
        <w:tc>
          <w:tcPr>
            <w:tcW w:w="406"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43F7CD8"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7"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63684A">
        <w:tc>
          <w:tcPr>
            <w:tcW w:w="406"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9EE02D"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7"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63684A">
        <w:tc>
          <w:tcPr>
            <w:tcW w:w="406"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0CF4393"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7"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63684A">
        <w:tc>
          <w:tcPr>
            <w:tcW w:w="406"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E4E9D97"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7"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63684A">
        <w:tc>
          <w:tcPr>
            <w:tcW w:w="406"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13A479F" w14:textId="77777777" w:rsidR="00501EF3" w:rsidRPr="00FA00F7" w:rsidRDefault="00501EF3" w:rsidP="00FA00F7">
            <w:pPr>
              <w:pStyle w:val="TAC"/>
              <w:rPr>
                <w:sz w:val="16"/>
              </w:rPr>
            </w:pPr>
            <w:r w:rsidRPr="00FA00F7">
              <w:rPr>
                <w:sz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7"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63684A">
        <w:tc>
          <w:tcPr>
            <w:tcW w:w="406"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CB1676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7"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63684A">
        <w:tc>
          <w:tcPr>
            <w:tcW w:w="406"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B919050"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7"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63684A">
        <w:tc>
          <w:tcPr>
            <w:tcW w:w="406"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FEEB657"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7"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63684A">
        <w:tc>
          <w:tcPr>
            <w:tcW w:w="406"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4E7BE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7"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63684A">
        <w:tc>
          <w:tcPr>
            <w:tcW w:w="406"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2884621"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7"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63684A">
        <w:tc>
          <w:tcPr>
            <w:tcW w:w="406"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E46392D"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7"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63684A">
        <w:tc>
          <w:tcPr>
            <w:tcW w:w="406"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89EFB64"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7"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63684A">
        <w:tc>
          <w:tcPr>
            <w:tcW w:w="406"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0C00CCD"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7"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63684A">
        <w:tc>
          <w:tcPr>
            <w:tcW w:w="406"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D12E55B"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7"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63684A">
        <w:tc>
          <w:tcPr>
            <w:tcW w:w="406"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C1BAAD2" w14:textId="77777777" w:rsidR="00501EF3" w:rsidRPr="00FA00F7" w:rsidRDefault="00501EF3" w:rsidP="00FA00F7">
            <w:pPr>
              <w:pStyle w:val="TAC"/>
              <w:rPr>
                <w:sz w:val="16"/>
              </w:rPr>
            </w:pPr>
            <w:r w:rsidRPr="00FA00F7">
              <w:rPr>
                <w:sz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7"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63684A">
        <w:tc>
          <w:tcPr>
            <w:tcW w:w="406"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6BF38E1C" w14:textId="77777777" w:rsidR="00501EF3" w:rsidRPr="00FA00F7" w:rsidRDefault="00501EF3" w:rsidP="00FA00F7">
            <w:pPr>
              <w:pStyle w:val="TAC"/>
              <w:rPr>
                <w:sz w:val="16"/>
              </w:rPr>
            </w:pPr>
            <w:r w:rsidRPr="00FA00F7">
              <w:rPr>
                <w:sz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7"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63684A">
        <w:tc>
          <w:tcPr>
            <w:tcW w:w="406"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0275153"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7"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63684A">
        <w:tc>
          <w:tcPr>
            <w:tcW w:w="406"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E96D851" w14:textId="77777777" w:rsidR="0087773D" w:rsidRPr="00FA00F7" w:rsidRDefault="0087773D" w:rsidP="00FA00F7">
            <w:pPr>
              <w:pStyle w:val="TAC"/>
              <w:rPr>
                <w:sz w:val="16"/>
              </w:rPr>
            </w:pPr>
            <w:r w:rsidRPr="00FA00F7">
              <w:rPr>
                <w:sz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7"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63684A">
        <w:tc>
          <w:tcPr>
            <w:tcW w:w="406"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1E3320B" w14:textId="77777777" w:rsidR="00000A13" w:rsidRPr="00FA00F7" w:rsidRDefault="00000A13" w:rsidP="00FA00F7">
            <w:pPr>
              <w:pStyle w:val="TAC"/>
              <w:rPr>
                <w:sz w:val="16"/>
              </w:rPr>
            </w:pPr>
            <w:r w:rsidRPr="00FA00F7">
              <w:rPr>
                <w:sz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7"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63684A">
        <w:tc>
          <w:tcPr>
            <w:tcW w:w="406"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BA66E75" w14:textId="77777777" w:rsidR="00D566ED" w:rsidRPr="00FA00F7" w:rsidRDefault="00D566ED" w:rsidP="00FA00F7">
            <w:pPr>
              <w:pStyle w:val="TAC"/>
              <w:rPr>
                <w:sz w:val="16"/>
              </w:rPr>
            </w:pPr>
            <w:r w:rsidRPr="00FA00F7">
              <w:rPr>
                <w:sz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7"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63684A">
        <w:tc>
          <w:tcPr>
            <w:tcW w:w="406"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3949096C" w14:textId="77777777" w:rsidR="00F80A78" w:rsidRPr="00FA00F7" w:rsidRDefault="00F80A78" w:rsidP="00FA00F7">
            <w:pPr>
              <w:pStyle w:val="TAC"/>
              <w:rPr>
                <w:sz w:val="16"/>
              </w:rPr>
            </w:pPr>
            <w:r w:rsidRPr="00FA00F7">
              <w:rPr>
                <w:sz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7"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63684A">
        <w:tc>
          <w:tcPr>
            <w:tcW w:w="406"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F02E4F" w14:textId="77777777" w:rsidR="00CD17B9" w:rsidRPr="00FA00F7" w:rsidRDefault="00CD17B9" w:rsidP="00FA00F7">
            <w:pPr>
              <w:pStyle w:val="TAC"/>
              <w:rPr>
                <w:sz w:val="16"/>
              </w:rPr>
            </w:pPr>
            <w:r w:rsidRPr="00FA00F7">
              <w:rPr>
                <w:sz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7"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63684A">
        <w:tc>
          <w:tcPr>
            <w:tcW w:w="406"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762930BC" w14:textId="77777777" w:rsidR="00193F76" w:rsidRPr="00FA00F7" w:rsidRDefault="00193F76" w:rsidP="00FA00F7">
            <w:pPr>
              <w:pStyle w:val="TAC"/>
              <w:rPr>
                <w:sz w:val="16"/>
              </w:rPr>
            </w:pPr>
            <w:r w:rsidRPr="00FA00F7">
              <w:rPr>
                <w:sz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7"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63684A">
        <w:tc>
          <w:tcPr>
            <w:tcW w:w="406"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AD26253" w14:textId="77777777" w:rsidR="00FC46FD" w:rsidRPr="00FA00F7" w:rsidRDefault="00FC46FD" w:rsidP="00FA00F7">
            <w:pPr>
              <w:pStyle w:val="TAC"/>
              <w:rPr>
                <w:sz w:val="16"/>
              </w:rPr>
            </w:pPr>
            <w:r w:rsidRPr="00FA00F7">
              <w:rPr>
                <w:sz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7"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63684A">
        <w:tc>
          <w:tcPr>
            <w:tcW w:w="406"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F8950BA" w14:textId="77777777" w:rsidR="0087349C" w:rsidRPr="00FA00F7" w:rsidRDefault="0087349C" w:rsidP="00FA00F7">
            <w:pPr>
              <w:pStyle w:val="TAC"/>
              <w:rPr>
                <w:sz w:val="16"/>
              </w:rPr>
            </w:pPr>
            <w:r w:rsidRPr="00FA00F7">
              <w:rPr>
                <w:sz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7"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63684A">
        <w:tc>
          <w:tcPr>
            <w:tcW w:w="406"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A17D84" w14:textId="77777777" w:rsidR="00101806" w:rsidRPr="00FA00F7" w:rsidRDefault="00101806" w:rsidP="00FA00F7">
            <w:pPr>
              <w:pStyle w:val="TAC"/>
              <w:rPr>
                <w:sz w:val="16"/>
              </w:rPr>
            </w:pPr>
            <w:r w:rsidRPr="00FA00F7">
              <w:rPr>
                <w:sz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7"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63684A">
        <w:tc>
          <w:tcPr>
            <w:tcW w:w="406"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2869201" w14:textId="77777777" w:rsidR="00AB3B22" w:rsidRPr="00FA00F7" w:rsidRDefault="00AB3B22" w:rsidP="00FA00F7">
            <w:pPr>
              <w:pStyle w:val="TAC"/>
              <w:rPr>
                <w:sz w:val="16"/>
              </w:rPr>
            </w:pPr>
            <w:r w:rsidRPr="00FA00F7">
              <w:rPr>
                <w:sz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7"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63684A">
        <w:tc>
          <w:tcPr>
            <w:tcW w:w="406"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19931FF" w14:textId="77777777" w:rsidR="00BB223D" w:rsidRPr="00FA00F7" w:rsidRDefault="00BB223D" w:rsidP="00FA00F7">
            <w:pPr>
              <w:pStyle w:val="TAC"/>
              <w:rPr>
                <w:sz w:val="16"/>
              </w:rPr>
            </w:pPr>
            <w:r w:rsidRPr="00FA00F7">
              <w:rPr>
                <w:sz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7"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63684A">
        <w:tc>
          <w:tcPr>
            <w:tcW w:w="406"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3253C29" w14:textId="77777777" w:rsidR="00E357EE" w:rsidRPr="00FA00F7" w:rsidRDefault="00E357EE" w:rsidP="00FA00F7">
            <w:pPr>
              <w:pStyle w:val="TAC"/>
              <w:rPr>
                <w:sz w:val="16"/>
              </w:rPr>
            </w:pPr>
            <w:r w:rsidRPr="00FA00F7">
              <w:rPr>
                <w:sz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7"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63684A">
        <w:tc>
          <w:tcPr>
            <w:tcW w:w="406"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5B77BBF9" w14:textId="77777777" w:rsidR="000A2B2C" w:rsidRPr="00FA00F7" w:rsidRDefault="000A2B2C" w:rsidP="00FA00F7">
            <w:pPr>
              <w:pStyle w:val="TAC"/>
              <w:rPr>
                <w:sz w:val="16"/>
              </w:rPr>
            </w:pPr>
            <w:r w:rsidRPr="00FA00F7">
              <w:rPr>
                <w:sz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7"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63684A">
        <w:tc>
          <w:tcPr>
            <w:tcW w:w="406"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61C8B22" w14:textId="77777777" w:rsidR="004D01E1" w:rsidRPr="00FA00F7" w:rsidRDefault="004D01E1" w:rsidP="00FA00F7">
            <w:pPr>
              <w:pStyle w:val="TAC"/>
              <w:rPr>
                <w:sz w:val="16"/>
              </w:rPr>
            </w:pPr>
            <w:r w:rsidRPr="00FA00F7">
              <w:rPr>
                <w:sz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7"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63684A">
        <w:tc>
          <w:tcPr>
            <w:tcW w:w="406"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B55FF81" w14:textId="77777777" w:rsidR="004C4FDF" w:rsidRPr="00FA00F7" w:rsidRDefault="004C4FDF" w:rsidP="00FA00F7">
            <w:pPr>
              <w:pStyle w:val="TAC"/>
              <w:rPr>
                <w:sz w:val="16"/>
              </w:rPr>
            </w:pPr>
            <w:r w:rsidRPr="00FA00F7">
              <w:rPr>
                <w:sz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7"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63684A">
        <w:tc>
          <w:tcPr>
            <w:tcW w:w="406"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tcPr>
          <w:p w14:paraId="6C4B53A4"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7"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63684A">
        <w:tc>
          <w:tcPr>
            <w:tcW w:w="406"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3D9B028"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7"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63684A">
        <w:tc>
          <w:tcPr>
            <w:tcW w:w="406"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19DA74B6" w14:textId="77777777" w:rsidR="004C4FDF" w:rsidRPr="00FA00F7" w:rsidRDefault="004C4FDF" w:rsidP="00FA00F7">
            <w:pPr>
              <w:pStyle w:val="TAC"/>
              <w:rPr>
                <w:sz w:val="16"/>
              </w:rPr>
            </w:pPr>
            <w:r w:rsidRPr="00FA00F7">
              <w:rPr>
                <w:sz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7"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63684A">
        <w:tc>
          <w:tcPr>
            <w:tcW w:w="406"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25B667CC"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7"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63684A">
        <w:tc>
          <w:tcPr>
            <w:tcW w:w="406"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62B9052D"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7"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63684A">
        <w:tc>
          <w:tcPr>
            <w:tcW w:w="406"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5E18F52" w14:textId="77777777" w:rsidR="003E434F" w:rsidRPr="00FA00F7" w:rsidRDefault="00D94A42" w:rsidP="00FA00F7">
            <w:pPr>
              <w:pStyle w:val="TAC"/>
              <w:rPr>
                <w:sz w:val="16"/>
              </w:rPr>
            </w:pPr>
            <w:r w:rsidRPr="00FA00F7">
              <w:rPr>
                <w:sz w:val="16"/>
              </w:rPr>
              <w:t>RP-210</w:t>
            </w:r>
            <w:r w:rsidR="00970C38" w:rsidRPr="00FA00F7">
              <w:rPr>
                <w:sz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7"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63684A">
        <w:tc>
          <w:tcPr>
            <w:tcW w:w="406"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69F4E08B"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7"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63684A">
        <w:tc>
          <w:tcPr>
            <w:tcW w:w="406"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A6EE416"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7"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63684A">
        <w:tc>
          <w:tcPr>
            <w:tcW w:w="406"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bottom"/>
          </w:tcPr>
          <w:p w14:paraId="2183E9AA" w14:textId="77777777" w:rsidR="00DF088F" w:rsidRPr="00FA00F7" w:rsidRDefault="00DF088F" w:rsidP="00FA00F7">
            <w:pPr>
              <w:pStyle w:val="TAC"/>
              <w:rPr>
                <w:sz w:val="16"/>
              </w:rPr>
            </w:pPr>
            <w:r w:rsidRPr="00FA00F7">
              <w:rPr>
                <w:sz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7"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63684A">
        <w:tc>
          <w:tcPr>
            <w:tcW w:w="406"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69675E9F" w14:textId="77777777" w:rsidR="00DF088F" w:rsidRPr="00FA00F7" w:rsidRDefault="00DF088F" w:rsidP="00FA00F7">
            <w:pPr>
              <w:pStyle w:val="TAC"/>
              <w:rPr>
                <w:sz w:val="16"/>
              </w:rPr>
            </w:pPr>
            <w:r w:rsidRPr="00FA00F7">
              <w:rPr>
                <w:sz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7"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63684A">
        <w:tc>
          <w:tcPr>
            <w:tcW w:w="406"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1FFDF39" w14:textId="77777777" w:rsidR="00DF088F" w:rsidRPr="00FA00F7" w:rsidRDefault="00DF088F" w:rsidP="00FA00F7">
            <w:pPr>
              <w:pStyle w:val="TAC"/>
              <w:rPr>
                <w:sz w:val="16"/>
              </w:rPr>
            </w:pPr>
            <w:r w:rsidRPr="00FA00F7">
              <w:rPr>
                <w:sz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7"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63684A">
        <w:tc>
          <w:tcPr>
            <w:tcW w:w="406"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5C84D34" w14:textId="77777777" w:rsidR="00DF088F" w:rsidRPr="00FA00F7" w:rsidRDefault="00DF088F" w:rsidP="00FA00F7">
            <w:pPr>
              <w:pStyle w:val="TAC"/>
              <w:rPr>
                <w:sz w:val="16"/>
              </w:rPr>
            </w:pPr>
            <w:r w:rsidRPr="00FA00F7">
              <w:rPr>
                <w:sz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7"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63684A">
        <w:tc>
          <w:tcPr>
            <w:tcW w:w="406"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50D22855" w14:textId="77777777" w:rsidR="00DF088F" w:rsidRPr="00FA00F7" w:rsidRDefault="00DF088F" w:rsidP="00FA00F7">
            <w:pPr>
              <w:pStyle w:val="TAC"/>
              <w:rPr>
                <w:sz w:val="16"/>
              </w:rPr>
            </w:pPr>
            <w:r w:rsidRPr="00FA00F7">
              <w:rPr>
                <w:sz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7"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63684A">
        <w:tc>
          <w:tcPr>
            <w:tcW w:w="406"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4F37A9A" w14:textId="77777777" w:rsidR="00DF088F" w:rsidRPr="00FA00F7" w:rsidRDefault="00DF088F" w:rsidP="00FA00F7">
            <w:pPr>
              <w:pStyle w:val="TAC"/>
              <w:rPr>
                <w:sz w:val="16"/>
              </w:rPr>
            </w:pPr>
            <w:r w:rsidRPr="00FA00F7">
              <w:rPr>
                <w:sz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7"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63684A">
        <w:tc>
          <w:tcPr>
            <w:tcW w:w="406"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73"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00" w:type="pct"/>
            <w:shd w:val="solid" w:color="FFFFFF" w:fill="auto"/>
            <w:vAlign w:val="center"/>
          </w:tcPr>
          <w:p w14:paraId="7A13AABF" w14:textId="77777777" w:rsidR="00815DC5" w:rsidRPr="00FA00F7" w:rsidRDefault="00570DA0" w:rsidP="00FA00F7">
            <w:pPr>
              <w:pStyle w:val="TAC"/>
              <w:rPr>
                <w:sz w:val="16"/>
              </w:rPr>
            </w:pPr>
            <w:r w:rsidRPr="00FA00F7">
              <w:rPr>
                <w:sz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7"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63684A">
        <w:tc>
          <w:tcPr>
            <w:tcW w:w="406"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49CD2E"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7"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63684A">
        <w:tc>
          <w:tcPr>
            <w:tcW w:w="406"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72ECFCBA"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7"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63684A">
        <w:tc>
          <w:tcPr>
            <w:tcW w:w="406"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B34B40" w14:textId="77777777" w:rsidR="00F07781" w:rsidRPr="00FA00F7" w:rsidRDefault="00F07781" w:rsidP="00FA00F7">
            <w:pPr>
              <w:pStyle w:val="TAC"/>
              <w:rPr>
                <w:sz w:val="16"/>
              </w:rPr>
            </w:pPr>
            <w:r w:rsidRPr="00FA00F7">
              <w:rPr>
                <w:sz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7"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63684A">
        <w:tc>
          <w:tcPr>
            <w:tcW w:w="406"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207541FF" w14:textId="77777777" w:rsidR="00F07781" w:rsidRPr="00FA00F7" w:rsidRDefault="00F07781" w:rsidP="00FA00F7">
            <w:pPr>
              <w:pStyle w:val="TAC"/>
              <w:rPr>
                <w:sz w:val="16"/>
              </w:rPr>
            </w:pPr>
            <w:r w:rsidRPr="00FA00F7">
              <w:rPr>
                <w:sz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7"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63684A">
        <w:tc>
          <w:tcPr>
            <w:tcW w:w="406"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5527F38" w14:textId="77777777" w:rsidR="00B761CD" w:rsidRPr="00FA00F7" w:rsidRDefault="00063368" w:rsidP="00FA00F7">
            <w:pPr>
              <w:pStyle w:val="TAC"/>
              <w:rPr>
                <w:sz w:val="16"/>
              </w:rPr>
            </w:pPr>
            <w:r w:rsidRPr="00FA00F7">
              <w:rPr>
                <w:sz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7"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63684A">
        <w:tc>
          <w:tcPr>
            <w:tcW w:w="406"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21AD0B7F" w14:textId="77777777" w:rsidR="0048389E" w:rsidRPr="00FA00F7" w:rsidRDefault="00063368" w:rsidP="00FA00F7">
            <w:pPr>
              <w:pStyle w:val="TAC"/>
              <w:rPr>
                <w:sz w:val="16"/>
              </w:rPr>
            </w:pPr>
            <w:r w:rsidRPr="00FA00F7">
              <w:rPr>
                <w:sz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7"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63684A">
        <w:tc>
          <w:tcPr>
            <w:tcW w:w="406"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0D857CFA" w14:textId="77777777" w:rsidR="00412FEB" w:rsidRPr="00FA00F7" w:rsidRDefault="00063368" w:rsidP="00FA00F7">
            <w:pPr>
              <w:pStyle w:val="TAC"/>
              <w:rPr>
                <w:sz w:val="16"/>
              </w:rPr>
            </w:pPr>
            <w:r w:rsidRPr="00FA00F7">
              <w:rPr>
                <w:sz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7"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63684A">
        <w:tc>
          <w:tcPr>
            <w:tcW w:w="406"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4B988816" w14:textId="77777777" w:rsidR="00412FEB" w:rsidRPr="00FA00F7" w:rsidRDefault="00063368" w:rsidP="00FA00F7">
            <w:pPr>
              <w:pStyle w:val="TAC"/>
              <w:rPr>
                <w:sz w:val="16"/>
              </w:rPr>
            </w:pPr>
            <w:r w:rsidRPr="00FA00F7">
              <w:rPr>
                <w:sz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7"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63684A">
        <w:tc>
          <w:tcPr>
            <w:tcW w:w="406"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7600E5C" w14:textId="77777777" w:rsidR="006B4BF4" w:rsidRPr="00FA00F7" w:rsidRDefault="00063368" w:rsidP="00FA00F7">
            <w:pPr>
              <w:pStyle w:val="TAC"/>
              <w:rPr>
                <w:sz w:val="16"/>
              </w:rPr>
            </w:pPr>
            <w:r w:rsidRPr="00FA00F7">
              <w:rPr>
                <w:sz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7"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63684A">
        <w:tc>
          <w:tcPr>
            <w:tcW w:w="406"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BA34D36" w14:textId="77777777" w:rsidR="00FA40CD" w:rsidRPr="00FA00F7" w:rsidRDefault="00063368" w:rsidP="00FA00F7">
            <w:pPr>
              <w:pStyle w:val="TAC"/>
              <w:rPr>
                <w:sz w:val="16"/>
              </w:rPr>
            </w:pPr>
            <w:r w:rsidRPr="00FA00F7">
              <w:rPr>
                <w:sz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7"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63684A">
        <w:tc>
          <w:tcPr>
            <w:tcW w:w="406"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B3666CD" w14:textId="77777777" w:rsidR="00FA40CD" w:rsidRPr="00FA00F7" w:rsidRDefault="00063368" w:rsidP="00FA00F7">
            <w:pPr>
              <w:pStyle w:val="TAC"/>
              <w:rPr>
                <w:sz w:val="16"/>
              </w:rPr>
            </w:pPr>
            <w:r w:rsidRPr="00FA00F7">
              <w:rPr>
                <w:sz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7"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63684A">
        <w:tc>
          <w:tcPr>
            <w:tcW w:w="406"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47BA649"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7"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63684A">
        <w:tc>
          <w:tcPr>
            <w:tcW w:w="406"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648207"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7"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63684A">
        <w:tc>
          <w:tcPr>
            <w:tcW w:w="406"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1F17C61"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7"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63684A">
        <w:tc>
          <w:tcPr>
            <w:tcW w:w="406"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DD6981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7"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63684A">
        <w:tc>
          <w:tcPr>
            <w:tcW w:w="406"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A22B99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7"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63684A">
        <w:tc>
          <w:tcPr>
            <w:tcW w:w="406"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22F7B860"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7"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63684A">
        <w:tc>
          <w:tcPr>
            <w:tcW w:w="406"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DD40B3"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7"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63684A">
        <w:tc>
          <w:tcPr>
            <w:tcW w:w="406"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64CD59E"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7"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63684A">
        <w:tc>
          <w:tcPr>
            <w:tcW w:w="406"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8727C05" w14:textId="77777777" w:rsidR="008A688F" w:rsidRPr="00FA00F7" w:rsidRDefault="008A688F" w:rsidP="00FA00F7">
            <w:pPr>
              <w:pStyle w:val="TAC"/>
              <w:rPr>
                <w:sz w:val="16"/>
              </w:rPr>
            </w:pPr>
            <w:r w:rsidRPr="00FA00F7">
              <w:rPr>
                <w:sz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7"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63684A">
        <w:tc>
          <w:tcPr>
            <w:tcW w:w="406"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1509EB0" w14:textId="77777777" w:rsidR="008A688F" w:rsidRPr="00FA00F7" w:rsidRDefault="008A688F" w:rsidP="00FA00F7">
            <w:pPr>
              <w:pStyle w:val="TAC"/>
              <w:rPr>
                <w:sz w:val="16"/>
              </w:rPr>
            </w:pPr>
            <w:r w:rsidRPr="00FA00F7">
              <w:rPr>
                <w:sz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7"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63684A">
        <w:tc>
          <w:tcPr>
            <w:tcW w:w="406"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62A1168"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7"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63684A">
        <w:tc>
          <w:tcPr>
            <w:tcW w:w="406"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6305309"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7"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63684A">
        <w:tc>
          <w:tcPr>
            <w:tcW w:w="406"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65A1D519" w14:textId="77777777" w:rsidR="00135825" w:rsidRPr="00FA00F7" w:rsidRDefault="00135825" w:rsidP="00FA00F7">
            <w:pPr>
              <w:pStyle w:val="TAC"/>
              <w:rPr>
                <w:sz w:val="16"/>
              </w:rPr>
            </w:pPr>
            <w:r w:rsidRPr="00FA00F7">
              <w:rPr>
                <w:sz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7"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63684A">
        <w:tc>
          <w:tcPr>
            <w:tcW w:w="406"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B5B4352"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63684A">
        <w:tc>
          <w:tcPr>
            <w:tcW w:w="406"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3E6E14D1"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7"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63684A">
        <w:tc>
          <w:tcPr>
            <w:tcW w:w="406"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490A4F38"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7"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63684A">
        <w:tc>
          <w:tcPr>
            <w:tcW w:w="406"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2B5804E"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63684A">
        <w:tc>
          <w:tcPr>
            <w:tcW w:w="406"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D2DE8AF"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7"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63684A">
        <w:tc>
          <w:tcPr>
            <w:tcW w:w="406"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3B87F39"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7"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63684A">
        <w:tc>
          <w:tcPr>
            <w:tcW w:w="406"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01C5ADA" w14:textId="77777777" w:rsidR="00135825" w:rsidRPr="00FA00F7" w:rsidRDefault="00135825" w:rsidP="00FA00F7">
            <w:pPr>
              <w:pStyle w:val="TAC"/>
              <w:rPr>
                <w:sz w:val="16"/>
              </w:rPr>
            </w:pPr>
            <w:r w:rsidRPr="00FA00F7">
              <w:rPr>
                <w:sz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7"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63684A">
        <w:tc>
          <w:tcPr>
            <w:tcW w:w="406"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E7FFDD5"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7"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63684A">
        <w:tc>
          <w:tcPr>
            <w:tcW w:w="406"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C94B95D"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7"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63684A">
        <w:tc>
          <w:tcPr>
            <w:tcW w:w="406"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5CC2D4E" w14:textId="4B9E8F44" w:rsidR="00CF595E" w:rsidRPr="00FA00F7" w:rsidRDefault="000A0900" w:rsidP="00FA00F7">
            <w:pPr>
              <w:pStyle w:val="TAC"/>
              <w:rPr>
                <w:sz w:val="16"/>
              </w:rPr>
            </w:pPr>
            <w:r w:rsidRPr="00FA00F7">
              <w:rPr>
                <w:sz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7"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63684A">
        <w:tc>
          <w:tcPr>
            <w:tcW w:w="406"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A66F6B0" w14:textId="11EE5ACF"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7"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63684A">
        <w:tc>
          <w:tcPr>
            <w:tcW w:w="406"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015C8EA" w14:textId="2BE0F7EB"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7"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63684A">
        <w:tc>
          <w:tcPr>
            <w:tcW w:w="406"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2738" w:name="_Hlk137124145"/>
            <w:r>
              <w:rPr>
                <w:sz w:val="16"/>
                <w:szCs w:val="16"/>
                <w:lang w:eastAsia="en-US"/>
              </w:rPr>
              <w:t>2022-09</w:t>
            </w:r>
          </w:p>
        </w:tc>
        <w:tc>
          <w:tcPr>
            <w:tcW w:w="473"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490C893" w14:textId="17B5EFED" w:rsidR="00CF595E" w:rsidRPr="00FA00F7" w:rsidRDefault="000A0900" w:rsidP="00FA00F7">
            <w:pPr>
              <w:pStyle w:val="TAC"/>
              <w:rPr>
                <w:sz w:val="16"/>
              </w:rPr>
            </w:pPr>
            <w:r w:rsidRPr="00FA00F7">
              <w:rPr>
                <w:sz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2739"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2740" w:name="_Hlk137123330"/>
            <w:bookmarkEnd w:id="12739"/>
            <w:r w:rsidRPr="00AE7E1F">
              <w:rPr>
                <w:rFonts w:cs="Arial"/>
                <w:lang w:val="en-US"/>
              </w:rPr>
              <w:t>The CR is not implemented because not pursued in RAN plenary</w:t>
            </w:r>
            <w:bookmarkEnd w:id="12740"/>
          </w:p>
        </w:tc>
        <w:tc>
          <w:tcPr>
            <w:tcW w:w="367"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2738"/>
      <w:tr w:rsidR="00CF595E" w:rsidRPr="00C37D2B" w14:paraId="78764AFA" w14:textId="77777777" w:rsidTr="0063684A">
        <w:tc>
          <w:tcPr>
            <w:tcW w:w="406"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79FBEDCF" w14:textId="2A98B6B6"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7"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63684A">
        <w:tc>
          <w:tcPr>
            <w:tcW w:w="406"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28C56C44" w14:textId="2CFCEFD7"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7"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63684A">
        <w:tc>
          <w:tcPr>
            <w:tcW w:w="406"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3B54126D" w14:textId="059666DE"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7"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63684A">
        <w:tc>
          <w:tcPr>
            <w:tcW w:w="406"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5D5E4861" w14:textId="75F4F4F6"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7"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63684A">
        <w:tc>
          <w:tcPr>
            <w:tcW w:w="406" w:type="pct"/>
            <w:shd w:val="solid" w:color="FFFFFF" w:fill="auto"/>
            <w:vAlign w:val="center"/>
          </w:tcPr>
          <w:p w14:paraId="6039CEDD" w14:textId="37EF9FE7"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24C1D7DE" w14:textId="7906B3C3"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3B83227C" w14:textId="40E912E7"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7" w:type="pct"/>
            <w:shd w:val="solid" w:color="FFFFFF" w:fill="auto"/>
            <w:vAlign w:val="center"/>
          </w:tcPr>
          <w:p w14:paraId="5163BD73" w14:textId="62FE895E" w:rsidR="00F42622" w:rsidRPr="00FA00F7" w:rsidRDefault="00F42622" w:rsidP="00FA00F7">
            <w:pPr>
              <w:pStyle w:val="TAC"/>
              <w:rPr>
                <w:sz w:val="16"/>
                <w:lang w:eastAsia="en-US"/>
              </w:rPr>
            </w:pPr>
            <w:r w:rsidRPr="00FA00F7">
              <w:rPr>
                <w:sz w:val="16"/>
              </w:rPr>
              <w:t>17.4.0</w:t>
            </w:r>
          </w:p>
        </w:tc>
      </w:tr>
      <w:tr w:rsidR="00F42622" w:rsidRPr="00C37D2B" w14:paraId="4E75FE87" w14:textId="77777777" w:rsidTr="0063684A">
        <w:tc>
          <w:tcPr>
            <w:tcW w:w="406" w:type="pct"/>
            <w:shd w:val="solid" w:color="FFFFFF" w:fill="auto"/>
            <w:vAlign w:val="center"/>
          </w:tcPr>
          <w:p w14:paraId="6C284533" w14:textId="4F7F9F10"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5FF39CB4" w14:textId="7AD6AD59"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1FCF83E1" w14:textId="61445AED" w:rsidR="00F42622" w:rsidRPr="00FA00F7" w:rsidRDefault="00F42622" w:rsidP="00FA00F7">
            <w:pPr>
              <w:pStyle w:val="TAC"/>
              <w:rPr>
                <w:sz w:val="16"/>
              </w:rPr>
            </w:pPr>
            <w:r w:rsidRPr="00FA00F7">
              <w:rPr>
                <w:sz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7" w:type="pct"/>
            <w:shd w:val="solid" w:color="FFFFFF" w:fill="auto"/>
            <w:vAlign w:val="center"/>
          </w:tcPr>
          <w:p w14:paraId="1E08B0DE" w14:textId="03B3D94F" w:rsidR="00F42622" w:rsidRPr="00FA00F7" w:rsidRDefault="00F42622" w:rsidP="00FA00F7">
            <w:pPr>
              <w:pStyle w:val="TAC"/>
              <w:rPr>
                <w:sz w:val="16"/>
                <w:lang w:eastAsia="en-US"/>
              </w:rPr>
            </w:pPr>
            <w:r w:rsidRPr="00FA00F7">
              <w:rPr>
                <w:sz w:val="16"/>
              </w:rPr>
              <w:t>17.4.0</w:t>
            </w:r>
          </w:p>
        </w:tc>
      </w:tr>
      <w:tr w:rsidR="00F42622" w:rsidRPr="00C37D2B" w14:paraId="0EB30664" w14:textId="77777777" w:rsidTr="0063684A">
        <w:tc>
          <w:tcPr>
            <w:tcW w:w="406" w:type="pct"/>
            <w:shd w:val="solid" w:color="FFFFFF" w:fill="auto"/>
            <w:vAlign w:val="center"/>
          </w:tcPr>
          <w:p w14:paraId="18D6A542" w14:textId="2FF7DB18"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7D8E9231" w14:textId="6CFB34FD"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618B4B00" w14:textId="5BE9775B"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7" w:type="pct"/>
            <w:shd w:val="solid" w:color="FFFFFF" w:fill="auto"/>
            <w:vAlign w:val="center"/>
          </w:tcPr>
          <w:p w14:paraId="126A2FA8" w14:textId="0B78253B" w:rsidR="00F42622" w:rsidRPr="00FA00F7" w:rsidRDefault="00F42622" w:rsidP="00FA00F7">
            <w:pPr>
              <w:pStyle w:val="TAC"/>
              <w:rPr>
                <w:sz w:val="16"/>
                <w:lang w:eastAsia="en-US"/>
              </w:rPr>
            </w:pPr>
            <w:r w:rsidRPr="00FA00F7">
              <w:rPr>
                <w:sz w:val="16"/>
              </w:rPr>
              <w:t>17.4.0</w:t>
            </w:r>
          </w:p>
        </w:tc>
      </w:tr>
      <w:tr w:rsidR="00C23404" w:rsidRPr="00C37D2B" w14:paraId="11009907" w14:textId="77777777" w:rsidTr="0063684A">
        <w:tc>
          <w:tcPr>
            <w:tcW w:w="406" w:type="pct"/>
            <w:shd w:val="solid" w:color="FFFFFF" w:fill="auto"/>
            <w:vAlign w:val="center"/>
          </w:tcPr>
          <w:p w14:paraId="474E0598" w14:textId="7EF49EA9"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17397B6D" w14:textId="1715A1A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1340CAF5" w14:textId="0F7443B9"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7" w:type="pct"/>
            <w:shd w:val="solid" w:color="FFFFFF" w:fill="auto"/>
            <w:vAlign w:val="center"/>
          </w:tcPr>
          <w:p w14:paraId="6C082F04" w14:textId="0D9D3DAF" w:rsidR="00C23404" w:rsidRPr="00FA00F7" w:rsidRDefault="00C23404" w:rsidP="00FA00F7">
            <w:pPr>
              <w:pStyle w:val="TAC"/>
              <w:rPr>
                <w:sz w:val="16"/>
              </w:rPr>
            </w:pPr>
            <w:r w:rsidRPr="00FA00F7">
              <w:rPr>
                <w:sz w:val="16"/>
              </w:rPr>
              <w:t>17.5.0</w:t>
            </w:r>
          </w:p>
        </w:tc>
      </w:tr>
      <w:tr w:rsidR="00C23404" w:rsidRPr="00C37D2B" w14:paraId="1940F9B4" w14:textId="77777777" w:rsidTr="0063684A">
        <w:tc>
          <w:tcPr>
            <w:tcW w:w="406" w:type="pct"/>
            <w:shd w:val="solid" w:color="FFFFFF" w:fill="auto"/>
            <w:vAlign w:val="center"/>
          </w:tcPr>
          <w:p w14:paraId="35CC9D9D" w14:textId="58C4EF05"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05C7641C" w14:textId="161277E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4D583201" w14:textId="5FD5DF0D" w:rsidR="00C23404" w:rsidRPr="00FA00F7" w:rsidRDefault="00C23404" w:rsidP="00FA00F7">
            <w:pPr>
              <w:pStyle w:val="TAC"/>
              <w:rPr>
                <w:sz w:val="16"/>
              </w:rPr>
            </w:pPr>
            <w:r w:rsidRPr="00FA00F7">
              <w:rPr>
                <w:sz w:val="16"/>
              </w:rPr>
              <w:t>RP-2310</w:t>
            </w:r>
            <w:r w:rsidR="006D3953" w:rsidRPr="00FA00F7">
              <w:rPr>
                <w:sz w:val="16"/>
              </w:rPr>
              <w:t>8</w:t>
            </w:r>
            <w:r w:rsidR="00350B35" w:rsidRPr="00FA00F7">
              <w:rPr>
                <w:sz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FA00F7" w:rsidRDefault="00C23404" w:rsidP="00FA00F7">
            <w:pPr>
              <w:pStyle w:val="TAC"/>
              <w:rPr>
                <w:sz w:val="16"/>
              </w:rPr>
            </w:pPr>
            <w:r w:rsidRPr="00FA00F7">
              <w:rPr>
                <w:sz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7" w:type="pct"/>
            <w:shd w:val="solid" w:color="FFFFFF" w:fill="auto"/>
            <w:vAlign w:val="center"/>
          </w:tcPr>
          <w:p w14:paraId="3E74933A" w14:textId="6B7EB054" w:rsidR="00C23404" w:rsidRPr="00FA00F7" w:rsidRDefault="00C23404" w:rsidP="00FA00F7">
            <w:pPr>
              <w:pStyle w:val="TAC"/>
              <w:rPr>
                <w:sz w:val="16"/>
              </w:rPr>
            </w:pPr>
            <w:r w:rsidRPr="00FA00F7">
              <w:rPr>
                <w:sz w:val="16"/>
              </w:rPr>
              <w:t>17.5.0</w:t>
            </w:r>
          </w:p>
        </w:tc>
      </w:tr>
      <w:tr w:rsidR="00C23404" w:rsidRPr="00C37D2B" w14:paraId="030AD0C0" w14:textId="77777777" w:rsidTr="0063684A">
        <w:tc>
          <w:tcPr>
            <w:tcW w:w="406" w:type="pct"/>
            <w:shd w:val="solid" w:color="FFFFFF" w:fill="auto"/>
            <w:vAlign w:val="center"/>
          </w:tcPr>
          <w:p w14:paraId="6760937A" w14:textId="572C3E6E"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7F06AA20" w14:textId="5763D7D4"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3DB982AA" w14:textId="2C5BC000"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7" w:type="pct"/>
            <w:shd w:val="solid" w:color="FFFFFF" w:fill="auto"/>
            <w:vAlign w:val="center"/>
          </w:tcPr>
          <w:p w14:paraId="6A20AFF2" w14:textId="0A748197" w:rsidR="00C23404" w:rsidRPr="00FA00F7" w:rsidRDefault="00C23404" w:rsidP="00FA00F7">
            <w:pPr>
              <w:pStyle w:val="TAC"/>
              <w:rPr>
                <w:sz w:val="16"/>
              </w:rPr>
            </w:pPr>
            <w:r w:rsidRPr="00FA00F7">
              <w:rPr>
                <w:sz w:val="16"/>
              </w:rPr>
              <w:t>17.5.0</w:t>
            </w:r>
          </w:p>
        </w:tc>
      </w:tr>
      <w:tr w:rsidR="00E724B0" w:rsidRPr="00C37D2B" w14:paraId="1B87A733" w14:textId="77777777" w:rsidTr="0063684A">
        <w:tc>
          <w:tcPr>
            <w:tcW w:w="406" w:type="pct"/>
            <w:shd w:val="solid" w:color="FFFFFF" w:fill="auto"/>
            <w:vAlign w:val="center"/>
          </w:tcPr>
          <w:p w14:paraId="5664E218" w14:textId="58EFAFEA"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7429146" w14:textId="7E3C8DF4"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4FCC3379" w14:textId="741EC3B2" w:rsidR="00E724B0" w:rsidRPr="00FA00F7" w:rsidRDefault="00E724B0" w:rsidP="00FA00F7">
            <w:pPr>
              <w:pStyle w:val="TAC"/>
              <w:rPr>
                <w:sz w:val="16"/>
              </w:rPr>
            </w:pPr>
            <w:r w:rsidRPr="00FA00F7">
              <w:rPr>
                <w:sz w:val="16"/>
              </w:rPr>
              <w:t>RP-231899</w:t>
            </w:r>
          </w:p>
        </w:tc>
        <w:tc>
          <w:tcPr>
            <w:tcW w:w="270" w:type="pct"/>
            <w:shd w:val="solid" w:color="FFFFFF" w:fill="auto"/>
            <w:vAlign w:val="center"/>
          </w:tcPr>
          <w:p w14:paraId="67DF8B56" w14:textId="5B467FD2" w:rsidR="00E724B0" w:rsidRPr="001D7E2D" w:rsidRDefault="00E724B0" w:rsidP="001D7E2D">
            <w:pPr>
              <w:pStyle w:val="TAL"/>
              <w:rPr>
                <w:sz w:val="16"/>
              </w:rPr>
            </w:pPr>
            <w:r w:rsidRPr="001D7E2D">
              <w:rPr>
                <w:sz w:val="16"/>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Pr="00FA00F7" w:rsidRDefault="00E724B0" w:rsidP="00FA00F7">
            <w:pPr>
              <w:pStyle w:val="TAC"/>
              <w:rPr>
                <w:sz w:val="16"/>
                <w:szCs w:val="16"/>
              </w:rPr>
            </w:pPr>
            <w:r w:rsidRPr="00FA00F7">
              <w:rPr>
                <w:sz w:val="16"/>
              </w:rPr>
              <w:t>F</w:t>
            </w:r>
          </w:p>
        </w:tc>
        <w:tc>
          <w:tcPr>
            <w:tcW w:w="2547" w:type="pct"/>
            <w:shd w:val="solid" w:color="FFFFFF" w:fill="auto"/>
            <w:vAlign w:val="center"/>
          </w:tcPr>
          <w:p w14:paraId="51D9E0B3" w14:textId="09BABDE2" w:rsidR="00E724B0" w:rsidRPr="001D7E2D" w:rsidRDefault="00E724B0" w:rsidP="001D7E2D">
            <w:pPr>
              <w:pStyle w:val="TAL"/>
              <w:rPr>
                <w:sz w:val="16"/>
              </w:rPr>
            </w:pPr>
            <w:r w:rsidRPr="001D7E2D">
              <w:rPr>
                <w:sz w:val="16"/>
              </w:rPr>
              <w:t>Correction on E-UTRA - NR Cell Resource Coordination</w:t>
            </w:r>
          </w:p>
        </w:tc>
        <w:tc>
          <w:tcPr>
            <w:tcW w:w="367" w:type="pct"/>
            <w:shd w:val="solid" w:color="FFFFFF" w:fill="auto"/>
            <w:vAlign w:val="center"/>
          </w:tcPr>
          <w:p w14:paraId="2E8E1350" w14:textId="5C132B37" w:rsidR="00E724B0" w:rsidRPr="00FA00F7" w:rsidRDefault="00E724B0" w:rsidP="00FA00F7">
            <w:pPr>
              <w:pStyle w:val="TAC"/>
              <w:rPr>
                <w:sz w:val="16"/>
              </w:rPr>
            </w:pPr>
            <w:r w:rsidRPr="00FA00F7">
              <w:rPr>
                <w:sz w:val="16"/>
              </w:rPr>
              <w:t>17.6.0</w:t>
            </w:r>
          </w:p>
        </w:tc>
      </w:tr>
      <w:tr w:rsidR="00E724B0" w:rsidRPr="00C37D2B" w14:paraId="14E58666" w14:textId="77777777" w:rsidTr="0063684A">
        <w:tc>
          <w:tcPr>
            <w:tcW w:w="406" w:type="pct"/>
            <w:shd w:val="solid" w:color="FFFFFF" w:fill="auto"/>
            <w:vAlign w:val="center"/>
          </w:tcPr>
          <w:p w14:paraId="67ABBA8F" w14:textId="666DCBF2"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4220F86F" w14:textId="1D36037E"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05E7972A" w14:textId="402AE3FE" w:rsidR="00E724B0" w:rsidRPr="00FA00F7" w:rsidRDefault="00E724B0" w:rsidP="00FA00F7">
            <w:pPr>
              <w:pStyle w:val="TAC"/>
              <w:rPr>
                <w:sz w:val="16"/>
              </w:rPr>
            </w:pPr>
            <w:r w:rsidRPr="00FA00F7">
              <w:rPr>
                <w:sz w:val="16"/>
              </w:rPr>
              <w:t>RP-231898</w:t>
            </w:r>
          </w:p>
        </w:tc>
        <w:tc>
          <w:tcPr>
            <w:tcW w:w="270" w:type="pct"/>
            <w:shd w:val="solid" w:color="FFFFFF" w:fill="auto"/>
            <w:vAlign w:val="center"/>
          </w:tcPr>
          <w:p w14:paraId="209EDBC2" w14:textId="364C36E2" w:rsidR="00E724B0" w:rsidRPr="001D7E2D" w:rsidRDefault="00E724B0" w:rsidP="001D7E2D">
            <w:pPr>
              <w:pStyle w:val="TAL"/>
              <w:rPr>
                <w:sz w:val="16"/>
              </w:rPr>
            </w:pPr>
            <w:r w:rsidRPr="001D7E2D">
              <w:rPr>
                <w:sz w:val="16"/>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3262D1BF" w14:textId="390A2E50" w:rsidR="00E724B0" w:rsidRPr="001D7E2D" w:rsidRDefault="00E724B0" w:rsidP="001D7E2D">
            <w:pPr>
              <w:pStyle w:val="TAL"/>
              <w:rPr>
                <w:sz w:val="16"/>
              </w:rPr>
            </w:pPr>
            <w:r w:rsidRPr="001D7E2D">
              <w:rPr>
                <w:sz w:val="16"/>
              </w:rPr>
              <w:t>Misalignment between tabular and ASN.1 for CHO Information IE</w:t>
            </w:r>
          </w:p>
        </w:tc>
        <w:tc>
          <w:tcPr>
            <w:tcW w:w="367" w:type="pct"/>
            <w:shd w:val="solid" w:color="FFFFFF" w:fill="auto"/>
            <w:vAlign w:val="center"/>
          </w:tcPr>
          <w:p w14:paraId="14156C39" w14:textId="569F76F2" w:rsidR="00E724B0" w:rsidRPr="00FA00F7" w:rsidRDefault="00E724B0" w:rsidP="00FA00F7">
            <w:pPr>
              <w:pStyle w:val="TAC"/>
              <w:rPr>
                <w:sz w:val="16"/>
              </w:rPr>
            </w:pPr>
            <w:r w:rsidRPr="00FA00F7">
              <w:rPr>
                <w:sz w:val="16"/>
              </w:rPr>
              <w:t>17.6.0</w:t>
            </w:r>
          </w:p>
        </w:tc>
      </w:tr>
      <w:tr w:rsidR="00E724B0" w:rsidRPr="00C37D2B" w14:paraId="2938892F" w14:textId="77777777" w:rsidTr="0063684A">
        <w:tc>
          <w:tcPr>
            <w:tcW w:w="406" w:type="pct"/>
            <w:shd w:val="solid" w:color="FFFFFF" w:fill="auto"/>
            <w:vAlign w:val="center"/>
          </w:tcPr>
          <w:p w14:paraId="72B05CE5" w14:textId="3EA3117C"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2E8ABB5" w14:textId="10E28749"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63103BF5" w14:textId="71D8C8DB" w:rsidR="00E724B0" w:rsidRPr="00FA00F7" w:rsidRDefault="00E724B0" w:rsidP="00FA00F7">
            <w:pPr>
              <w:pStyle w:val="TAC"/>
              <w:rPr>
                <w:sz w:val="16"/>
              </w:rPr>
            </w:pPr>
            <w:r w:rsidRPr="00FA00F7">
              <w:rPr>
                <w:sz w:val="16"/>
              </w:rPr>
              <w:t>RP-231894</w:t>
            </w:r>
          </w:p>
        </w:tc>
        <w:tc>
          <w:tcPr>
            <w:tcW w:w="270" w:type="pct"/>
            <w:shd w:val="solid" w:color="FFFFFF" w:fill="auto"/>
            <w:vAlign w:val="center"/>
          </w:tcPr>
          <w:p w14:paraId="00D913EE" w14:textId="2C90C92C" w:rsidR="00E724B0" w:rsidRPr="001D7E2D" w:rsidRDefault="00E724B0" w:rsidP="001D7E2D">
            <w:pPr>
              <w:pStyle w:val="TAL"/>
              <w:rPr>
                <w:sz w:val="16"/>
              </w:rPr>
            </w:pPr>
            <w:r w:rsidRPr="001D7E2D">
              <w:rPr>
                <w:sz w:val="16"/>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5536FCA9" w14:textId="3B111AE3" w:rsidR="00E724B0" w:rsidRPr="001D7E2D" w:rsidRDefault="00E724B0" w:rsidP="001D7E2D">
            <w:pPr>
              <w:pStyle w:val="TAL"/>
              <w:rPr>
                <w:sz w:val="16"/>
              </w:rPr>
            </w:pPr>
            <w:r w:rsidRPr="001D7E2D">
              <w:rPr>
                <w:sz w:val="16"/>
              </w:rPr>
              <w:t>Correction on QoE area scope tabular reference and presence</w:t>
            </w:r>
          </w:p>
        </w:tc>
        <w:tc>
          <w:tcPr>
            <w:tcW w:w="367" w:type="pct"/>
            <w:shd w:val="solid" w:color="FFFFFF" w:fill="auto"/>
            <w:vAlign w:val="center"/>
          </w:tcPr>
          <w:p w14:paraId="3987C90B" w14:textId="1A4146F1" w:rsidR="00E724B0" w:rsidRPr="00FA00F7" w:rsidRDefault="00E724B0" w:rsidP="00FA00F7">
            <w:pPr>
              <w:pStyle w:val="TAC"/>
              <w:rPr>
                <w:sz w:val="16"/>
              </w:rPr>
            </w:pPr>
            <w:r w:rsidRPr="00FA00F7">
              <w:rPr>
                <w:sz w:val="16"/>
              </w:rPr>
              <w:t>17.6.0</w:t>
            </w:r>
          </w:p>
        </w:tc>
      </w:tr>
      <w:tr w:rsidR="00C77311" w:rsidRPr="00C37D2B" w14:paraId="7EBE9C72" w14:textId="77777777" w:rsidTr="0063684A">
        <w:tc>
          <w:tcPr>
            <w:tcW w:w="406" w:type="pct"/>
            <w:shd w:val="solid" w:color="FFFFFF" w:fill="auto"/>
            <w:vAlign w:val="center"/>
          </w:tcPr>
          <w:p w14:paraId="4E00DAE9" w14:textId="56163A7A" w:rsidR="00C77311" w:rsidRPr="00FA00F7" w:rsidRDefault="00C77311" w:rsidP="00FA00F7">
            <w:pPr>
              <w:pStyle w:val="TAC"/>
              <w:rPr>
                <w:sz w:val="16"/>
              </w:rPr>
            </w:pPr>
            <w:r>
              <w:rPr>
                <w:sz w:val="16"/>
              </w:rPr>
              <w:t>2023-12</w:t>
            </w:r>
          </w:p>
        </w:tc>
        <w:tc>
          <w:tcPr>
            <w:tcW w:w="473" w:type="pct"/>
            <w:shd w:val="solid" w:color="FFFFFF" w:fill="auto"/>
            <w:vAlign w:val="center"/>
          </w:tcPr>
          <w:p w14:paraId="11DB01BA" w14:textId="4EAF6FD4" w:rsidR="00C77311" w:rsidRPr="00FA00F7" w:rsidRDefault="00C77311" w:rsidP="00FA00F7">
            <w:pPr>
              <w:pStyle w:val="TAC"/>
              <w:rPr>
                <w:sz w:val="16"/>
              </w:rPr>
            </w:pPr>
            <w:r>
              <w:rPr>
                <w:sz w:val="16"/>
              </w:rPr>
              <w:t>RAN#102</w:t>
            </w:r>
          </w:p>
        </w:tc>
        <w:tc>
          <w:tcPr>
            <w:tcW w:w="500" w:type="pct"/>
            <w:shd w:val="solid" w:color="FFFFFF" w:fill="auto"/>
            <w:vAlign w:val="center"/>
          </w:tcPr>
          <w:p w14:paraId="19DDF153" w14:textId="35C325BD" w:rsidR="00C77311" w:rsidRPr="00FA00F7" w:rsidRDefault="00B119DC" w:rsidP="00FA00F7">
            <w:pPr>
              <w:pStyle w:val="TAC"/>
              <w:rPr>
                <w:sz w:val="16"/>
              </w:rPr>
            </w:pPr>
            <w:r w:rsidRPr="00B119DC">
              <w:rPr>
                <w:sz w:val="16"/>
              </w:rPr>
              <w:t>RP-233845</w:t>
            </w:r>
          </w:p>
        </w:tc>
        <w:tc>
          <w:tcPr>
            <w:tcW w:w="270" w:type="pct"/>
            <w:shd w:val="solid" w:color="FFFFFF" w:fill="auto"/>
            <w:vAlign w:val="center"/>
          </w:tcPr>
          <w:p w14:paraId="727FABD4" w14:textId="7D0316D7" w:rsidR="00C77311" w:rsidRPr="00C77311" w:rsidRDefault="00C77311">
            <w:pPr>
              <w:pStyle w:val="TAL"/>
              <w:rPr>
                <w:sz w:val="16"/>
              </w:rPr>
            </w:pPr>
            <w:r>
              <w:rPr>
                <w:sz w:val="16"/>
              </w:rPr>
              <w:t>1688</w:t>
            </w:r>
          </w:p>
        </w:tc>
        <w:tc>
          <w:tcPr>
            <w:tcW w:w="218" w:type="pct"/>
            <w:shd w:val="solid" w:color="FFFFFF" w:fill="auto"/>
            <w:vAlign w:val="center"/>
          </w:tcPr>
          <w:p w14:paraId="26EFEA70" w14:textId="49FCB0AA" w:rsidR="00C77311" w:rsidRPr="005A1553" w:rsidRDefault="00C77311" w:rsidP="00E724B0">
            <w:pPr>
              <w:pStyle w:val="TAR"/>
              <w:keepNext w:val="0"/>
              <w:keepLines w:val="0"/>
              <w:widowControl w:val="0"/>
              <w:rPr>
                <w:rFonts w:cs="Arial"/>
                <w:color w:val="000000"/>
                <w:sz w:val="16"/>
              </w:rPr>
            </w:pPr>
            <w:r>
              <w:rPr>
                <w:rFonts w:cs="Arial"/>
                <w:color w:val="000000"/>
                <w:sz w:val="16"/>
              </w:rPr>
              <w:t>6</w:t>
            </w:r>
          </w:p>
        </w:tc>
        <w:tc>
          <w:tcPr>
            <w:tcW w:w="218" w:type="pct"/>
            <w:shd w:val="solid" w:color="FFFFFF" w:fill="auto"/>
            <w:vAlign w:val="center"/>
          </w:tcPr>
          <w:p w14:paraId="5D019F6E" w14:textId="11B1B299" w:rsidR="00C77311" w:rsidRPr="00C77311" w:rsidRDefault="00C77311" w:rsidP="00FA00F7">
            <w:pPr>
              <w:pStyle w:val="TAC"/>
              <w:rPr>
                <w:sz w:val="16"/>
                <w:szCs w:val="16"/>
              </w:rPr>
            </w:pPr>
            <w:r w:rsidRPr="00C77311">
              <w:rPr>
                <w:sz w:val="16"/>
                <w:szCs w:val="16"/>
              </w:rPr>
              <w:t>B</w:t>
            </w:r>
          </w:p>
        </w:tc>
        <w:tc>
          <w:tcPr>
            <w:tcW w:w="2547" w:type="pct"/>
            <w:shd w:val="solid" w:color="FFFFFF" w:fill="auto"/>
            <w:vAlign w:val="center"/>
          </w:tcPr>
          <w:p w14:paraId="224E2983" w14:textId="257540B6" w:rsidR="00C77311" w:rsidRPr="0063684A" w:rsidRDefault="00C77311">
            <w:pPr>
              <w:pStyle w:val="TAL"/>
              <w:rPr>
                <w:sz w:val="16"/>
                <w:szCs w:val="16"/>
              </w:rPr>
            </w:pPr>
            <w:r w:rsidRPr="0063684A">
              <w:rPr>
                <w:noProof/>
                <w:sz w:val="16"/>
                <w:szCs w:val="16"/>
              </w:rPr>
              <w:t>Introducing Report Amount for M4, M5, M6, M7 measurements for E-UTRAN [ReportAmount_MDT_E-UTRAN]</w:t>
            </w:r>
          </w:p>
        </w:tc>
        <w:tc>
          <w:tcPr>
            <w:tcW w:w="367" w:type="pct"/>
            <w:shd w:val="solid" w:color="FFFFFF" w:fill="auto"/>
            <w:vAlign w:val="center"/>
          </w:tcPr>
          <w:p w14:paraId="2B9B454E" w14:textId="5D93904F" w:rsidR="00C77311" w:rsidRPr="00FA00F7" w:rsidRDefault="00C77311" w:rsidP="00FA00F7">
            <w:pPr>
              <w:pStyle w:val="TAC"/>
              <w:rPr>
                <w:sz w:val="16"/>
              </w:rPr>
            </w:pPr>
            <w:r>
              <w:rPr>
                <w:sz w:val="16"/>
              </w:rPr>
              <w:t>18.0.0</w:t>
            </w:r>
          </w:p>
        </w:tc>
      </w:tr>
      <w:tr w:rsidR="0063684A" w:rsidRPr="00C37D2B" w14:paraId="5C13A025" w14:textId="77777777" w:rsidTr="0063684A">
        <w:tc>
          <w:tcPr>
            <w:tcW w:w="406" w:type="pct"/>
            <w:shd w:val="solid" w:color="FFFFFF" w:fill="auto"/>
            <w:vAlign w:val="center"/>
          </w:tcPr>
          <w:p w14:paraId="5EA0B02F" w14:textId="26548703" w:rsidR="0063684A" w:rsidRDefault="0063684A" w:rsidP="00FA00F7">
            <w:pPr>
              <w:pStyle w:val="TAC"/>
              <w:rPr>
                <w:sz w:val="16"/>
              </w:rPr>
            </w:pPr>
            <w:r>
              <w:rPr>
                <w:sz w:val="16"/>
              </w:rPr>
              <w:t>2023-12</w:t>
            </w:r>
          </w:p>
        </w:tc>
        <w:tc>
          <w:tcPr>
            <w:tcW w:w="473" w:type="pct"/>
            <w:shd w:val="solid" w:color="FFFFFF" w:fill="auto"/>
            <w:vAlign w:val="center"/>
          </w:tcPr>
          <w:p w14:paraId="5593E3F9" w14:textId="1DD9FBBF" w:rsidR="0063684A" w:rsidRDefault="0063684A" w:rsidP="00FA00F7">
            <w:pPr>
              <w:pStyle w:val="TAC"/>
              <w:rPr>
                <w:sz w:val="16"/>
              </w:rPr>
            </w:pPr>
            <w:r>
              <w:rPr>
                <w:sz w:val="16"/>
              </w:rPr>
              <w:t>RAN#102</w:t>
            </w:r>
          </w:p>
        </w:tc>
        <w:tc>
          <w:tcPr>
            <w:tcW w:w="500" w:type="pct"/>
            <w:shd w:val="solid" w:color="FFFFFF" w:fill="auto"/>
            <w:vAlign w:val="center"/>
          </w:tcPr>
          <w:p w14:paraId="259DACB0" w14:textId="0D1932E2" w:rsidR="0063684A" w:rsidRPr="00FA00F7" w:rsidRDefault="00B119DC" w:rsidP="00FA00F7">
            <w:pPr>
              <w:pStyle w:val="TAC"/>
              <w:rPr>
                <w:sz w:val="16"/>
              </w:rPr>
            </w:pPr>
            <w:r w:rsidRPr="00B119DC">
              <w:rPr>
                <w:sz w:val="16"/>
              </w:rPr>
              <w:t>RP-23384</w:t>
            </w:r>
            <w:r>
              <w:rPr>
                <w:sz w:val="16"/>
              </w:rPr>
              <w:t>6</w:t>
            </w:r>
          </w:p>
        </w:tc>
        <w:tc>
          <w:tcPr>
            <w:tcW w:w="270" w:type="pct"/>
            <w:shd w:val="solid" w:color="FFFFFF" w:fill="auto"/>
            <w:vAlign w:val="center"/>
          </w:tcPr>
          <w:p w14:paraId="2CF69EA0" w14:textId="2109EFD5" w:rsidR="0063684A" w:rsidRDefault="0063684A">
            <w:pPr>
              <w:pStyle w:val="TAL"/>
              <w:rPr>
                <w:sz w:val="16"/>
              </w:rPr>
            </w:pPr>
            <w:r>
              <w:rPr>
                <w:sz w:val="16"/>
              </w:rPr>
              <w:t>1734</w:t>
            </w:r>
          </w:p>
        </w:tc>
        <w:tc>
          <w:tcPr>
            <w:tcW w:w="218" w:type="pct"/>
            <w:shd w:val="solid" w:color="FFFFFF" w:fill="auto"/>
            <w:vAlign w:val="center"/>
          </w:tcPr>
          <w:p w14:paraId="0C302CEE" w14:textId="56399D59" w:rsidR="0063684A" w:rsidRDefault="0063684A" w:rsidP="00E724B0">
            <w:pPr>
              <w:pStyle w:val="TAR"/>
              <w:keepNext w:val="0"/>
              <w:keepLines w:val="0"/>
              <w:widowControl w:val="0"/>
              <w:rPr>
                <w:rFonts w:cs="Arial"/>
                <w:color w:val="000000"/>
                <w:sz w:val="16"/>
              </w:rPr>
            </w:pPr>
            <w:r>
              <w:rPr>
                <w:rFonts w:cs="Arial"/>
                <w:color w:val="000000"/>
                <w:sz w:val="16"/>
              </w:rPr>
              <w:t>13</w:t>
            </w:r>
          </w:p>
        </w:tc>
        <w:tc>
          <w:tcPr>
            <w:tcW w:w="218" w:type="pct"/>
            <w:shd w:val="solid" w:color="FFFFFF" w:fill="auto"/>
            <w:vAlign w:val="center"/>
          </w:tcPr>
          <w:p w14:paraId="2F3860E8" w14:textId="0C664E67" w:rsidR="0063684A" w:rsidRPr="00C77311" w:rsidRDefault="0063684A" w:rsidP="00FA00F7">
            <w:pPr>
              <w:pStyle w:val="TAC"/>
              <w:rPr>
                <w:sz w:val="16"/>
                <w:szCs w:val="16"/>
              </w:rPr>
            </w:pPr>
            <w:r>
              <w:rPr>
                <w:sz w:val="16"/>
                <w:szCs w:val="16"/>
              </w:rPr>
              <w:t>B</w:t>
            </w:r>
          </w:p>
        </w:tc>
        <w:tc>
          <w:tcPr>
            <w:tcW w:w="2547" w:type="pct"/>
            <w:shd w:val="solid" w:color="FFFFFF" w:fill="auto"/>
            <w:vAlign w:val="center"/>
          </w:tcPr>
          <w:p w14:paraId="20EA71D6" w14:textId="64B0D92F" w:rsidR="0063684A" w:rsidRPr="0063684A" w:rsidRDefault="0063684A">
            <w:pPr>
              <w:pStyle w:val="TAL"/>
              <w:rPr>
                <w:noProof/>
                <w:sz w:val="16"/>
                <w:szCs w:val="16"/>
              </w:rPr>
            </w:pPr>
            <w:r w:rsidRPr="0063684A">
              <w:rPr>
                <w:sz w:val="16"/>
                <w:szCs w:val="16"/>
              </w:rPr>
              <w:t>IoT NTN enhancements</w:t>
            </w:r>
          </w:p>
        </w:tc>
        <w:tc>
          <w:tcPr>
            <w:tcW w:w="367" w:type="pct"/>
            <w:shd w:val="solid" w:color="FFFFFF" w:fill="auto"/>
            <w:vAlign w:val="center"/>
          </w:tcPr>
          <w:p w14:paraId="5D1DD224" w14:textId="6A4C490D" w:rsidR="0063684A" w:rsidRDefault="0063684A" w:rsidP="00FA00F7">
            <w:pPr>
              <w:pStyle w:val="TAC"/>
              <w:rPr>
                <w:sz w:val="16"/>
              </w:rPr>
            </w:pPr>
            <w:r>
              <w:rPr>
                <w:sz w:val="16"/>
              </w:rPr>
              <w:t>18.0.0</w:t>
            </w:r>
          </w:p>
        </w:tc>
      </w:tr>
      <w:tr w:rsidR="0063684A" w:rsidRPr="00C37D2B" w14:paraId="2043B921" w14:textId="77777777" w:rsidTr="0063684A">
        <w:tc>
          <w:tcPr>
            <w:tcW w:w="406" w:type="pct"/>
            <w:shd w:val="solid" w:color="FFFFFF" w:fill="auto"/>
            <w:vAlign w:val="center"/>
          </w:tcPr>
          <w:p w14:paraId="4402984A" w14:textId="392F6A8B" w:rsidR="0063684A" w:rsidRDefault="0063684A" w:rsidP="0063684A">
            <w:pPr>
              <w:pStyle w:val="TAC"/>
              <w:rPr>
                <w:sz w:val="16"/>
              </w:rPr>
            </w:pPr>
            <w:r>
              <w:rPr>
                <w:sz w:val="16"/>
              </w:rPr>
              <w:t>2023-12</w:t>
            </w:r>
          </w:p>
        </w:tc>
        <w:tc>
          <w:tcPr>
            <w:tcW w:w="473" w:type="pct"/>
            <w:shd w:val="solid" w:color="FFFFFF" w:fill="auto"/>
            <w:vAlign w:val="center"/>
          </w:tcPr>
          <w:p w14:paraId="32993AB5" w14:textId="6B173414" w:rsidR="0063684A" w:rsidRDefault="0063684A" w:rsidP="0063684A">
            <w:pPr>
              <w:pStyle w:val="TAC"/>
              <w:rPr>
                <w:sz w:val="16"/>
              </w:rPr>
            </w:pPr>
            <w:r>
              <w:rPr>
                <w:sz w:val="16"/>
              </w:rPr>
              <w:t>RAN#102</w:t>
            </w:r>
          </w:p>
        </w:tc>
        <w:tc>
          <w:tcPr>
            <w:tcW w:w="500" w:type="pct"/>
            <w:shd w:val="solid" w:color="FFFFFF" w:fill="auto"/>
            <w:vAlign w:val="center"/>
          </w:tcPr>
          <w:p w14:paraId="3B6DF3D7" w14:textId="5530DFF8" w:rsidR="0063684A" w:rsidRPr="00FA00F7" w:rsidRDefault="00B119DC" w:rsidP="0063684A">
            <w:pPr>
              <w:pStyle w:val="TAC"/>
              <w:rPr>
                <w:sz w:val="16"/>
              </w:rPr>
            </w:pPr>
            <w:r w:rsidRPr="00B119DC">
              <w:rPr>
                <w:sz w:val="16"/>
              </w:rPr>
              <w:t>RP-233832</w:t>
            </w:r>
          </w:p>
        </w:tc>
        <w:tc>
          <w:tcPr>
            <w:tcW w:w="270" w:type="pct"/>
            <w:shd w:val="solid" w:color="FFFFFF" w:fill="auto"/>
            <w:vAlign w:val="center"/>
          </w:tcPr>
          <w:p w14:paraId="043060E4" w14:textId="7845E8E0" w:rsidR="0063684A" w:rsidRDefault="0063684A" w:rsidP="0063684A">
            <w:pPr>
              <w:pStyle w:val="TAL"/>
              <w:rPr>
                <w:sz w:val="16"/>
              </w:rPr>
            </w:pPr>
            <w:r>
              <w:rPr>
                <w:sz w:val="16"/>
              </w:rPr>
              <w:t>1747</w:t>
            </w:r>
          </w:p>
        </w:tc>
        <w:tc>
          <w:tcPr>
            <w:tcW w:w="218" w:type="pct"/>
            <w:shd w:val="solid" w:color="FFFFFF" w:fill="auto"/>
            <w:vAlign w:val="center"/>
          </w:tcPr>
          <w:p w14:paraId="4F01BFE0" w14:textId="67A26F95" w:rsidR="0063684A" w:rsidRDefault="0063684A" w:rsidP="0063684A">
            <w:pPr>
              <w:pStyle w:val="TAR"/>
              <w:keepNext w:val="0"/>
              <w:keepLines w:val="0"/>
              <w:widowControl w:val="0"/>
              <w:rPr>
                <w:rFonts w:cs="Arial"/>
                <w:color w:val="000000"/>
                <w:sz w:val="16"/>
              </w:rPr>
            </w:pPr>
            <w:r>
              <w:rPr>
                <w:rFonts w:cs="Arial"/>
                <w:color w:val="000000"/>
                <w:sz w:val="16"/>
              </w:rPr>
              <w:t>9</w:t>
            </w:r>
          </w:p>
        </w:tc>
        <w:tc>
          <w:tcPr>
            <w:tcW w:w="218" w:type="pct"/>
            <w:shd w:val="solid" w:color="FFFFFF" w:fill="auto"/>
            <w:vAlign w:val="center"/>
          </w:tcPr>
          <w:p w14:paraId="112AE54C" w14:textId="170AFC26" w:rsidR="0063684A" w:rsidRPr="00C77311" w:rsidRDefault="0063684A" w:rsidP="0063684A">
            <w:pPr>
              <w:pStyle w:val="TAC"/>
              <w:rPr>
                <w:sz w:val="16"/>
                <w:szCs w:val="16"/>
              </w:rPr>
            </w:pPr>
            <w:r>
              <w:rPr>
                <w:sz w:val="16"/>
                <w:szCs w:val="16"/>
              </w:rPr>
              <w:t>B</w:t>
            </w:r>
          </w:p>
        </w:tc>
        <w:tc>
          <w:tcPr>
            <w:tcW w:w="2547" w:type="pct"/>
            <w:shd w:val="solid" w:color="FFFFFF" w:fill="auto"/>
            <w:vAlign w:val="center"/>
          </w:tcPr>
          <w:p w14:paraId="35AB3DD2" w14:textId="0597564E" w:rsidR="0063684A" w:rsidRPr="0063684A" w:rsidRDefault="0063684A" w:rsidP="0063684A">
            <w:pPr>
              <w:pStyle w:val="TAL"/>
              <w:rPr>
                <w:noProof/>
                <w:sz w:val="16"/>
                <w:szCs w:val="16"/>
              </w:rPr>
            </w:pPr>
            <w:r w:rsidRPr="0063684A">
              <w:rPr>
                <w:sz w:val="16"/>
                <w:szCs w:val="16"/>
                <w:lang w:eastAsia="zh-CN"/>
              </w:rPr>
              <w:t>Addition of SON features enhancement</w:t>
            </w:r>
          </w:p>
        </w:tc>
        <w:tc>
          <w:tcPr>
            <w:tcW w:w="367" w:type="pct"/>
            <w:shd w:val="solid" w:color="FFFFFF" w:fill="auto"/>
            <w:vAlign w:val="center"/>
          </w:tcPr>
          <w:p w14:paraId="056F7763" w14:textId="534F3E18" w:rsidR="0063684A" w:rsidRDefault="0063684A" w:rsidP="0063684A">
            <w:pPr>
              <w:pStyle w:val="TAC"/>
              <w:rPr>
                <w:sz w:val="16"/>
              </w:rPr>
            </w:pPr>
            <w:r>
              <w:rPr>
                <w:sz w:val="16"/>
              </w:rPr>
              <w:t>18.0.0</w:t>
            </w:r>
          </w:p>
        </w:tc>
      </w:tr>
    </w:tbl>
    <w:p w14:paraId="6B344F3A" w14:textId="77777777" w:rsidR="003C3971" w:rsidRPr="00326529" w:rsidRDefault="003C3971" w:rsidP="00C23404">
      <w:pPr>
        <w:widowControl w:val="0"/>
        <w:rPr>
          <w:rFonts w:eastAsia="Malgun Gothic"/>
        </w:rPr>
      </w:pPr>
    </w:p>
    <w:sectPr w:rsidR="003C3971" w:rsidRPr="00326529">
      <w:headerReference w:type="default" r:id="rId233"/>
      <w:footerReference w:type="default" r:id="rId2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62F53" w14:textId="77777777" w:rsidR="00F11EE8" w:rsidRDefault="00F11EE8">
      <w:r>
        <w:separator/>
      </w:r>
    </w:p>
  </w:endnote>
  <w:endnote w:type="continuationSeparator" w:id="0">
    <w:p w14:paraId="798A207F" w14:textId="77777777" w:rsidR="00F11EE8" w:rsidRDefault="00F11E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ngal">
    <w:panose1 w:val="00000400000000000000"/>
    <w:charset w:val="01"/>
    <w:family w:val="roman"/>
    <w:pitch w:val="variable"/>
    <w:sig w:usb0="0000A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Pr="006B5256" w:rsidRDefault="003F04A6" w:rsidP="006B5256">
    <w:pPr>
      <w:pStyle w:val="Footer"/>
      <w:widowControl w:val="0"/>
      <w:tabs>
        <w:tab w:val="clear" w:pos="4513"/>
        <w:tab w:val="clear" w:pos="9026"/>
      </w:tabs>
      <w:jc w:val="center"/>
      <w:rPr>
        <w:rFonts w:ascii="Arial" w:hAnsi="Arial"/>
        <w:b/>
        <w:i/>
        <w:noProof/>
        <w:sz w:val="18"/>
      </w:rPr>
    </w:pPr>
    <w:r w:rsidRPr="006B5256">
      <w:rPr>
        <w:rFonts w:ascii="Arial" w:hAnsi="Arial"/>
        <w:b/>
        <w:i/>
        <w:noProof/>
        <w:sz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501791" w14:textId="77777777" w:rsidR="00F11EE8" w:rsidRDefault="00F11EE8">
      <w:r>
        <w:separator/>
      </w:r>
    </w:p>
  </w:footnote>
  <w:footnote w:type="continuationSeparator" w:id="0">
    <w:p w14:paraId="2617DA99" w14:textId="77777777" w:rsidR="00F11EE8" w:rsidRDefault="00F11E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3C479582" w:rsidR="003F04A6" w:rsidRDefault="00000000">
    <w:pPr>
      <w:framePr w:wrap="auto" w:vAnchor="text" w:hAnchor="margin" w:xAlign="right" w:y="1"/>
    </w:pPr>
    <w:fldSimple w:instr=" STYLEREF ZA ">
      <w:r w:rsidR="001D7E2D">
        <w:rPr>
          <w:noProof/>
        </w:rPr>
        <w:t>3GPP TS 36.423 V18.0.0 (2023-12)</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17F23AC2" w:rsidR="003F04A6" w:rsidRDefault="00000000">
    <w:pPr>
      <w:framePr w:wrap="auto" w:vAnchor="text" w:hAnchor="margin" w:y="1"/>
    </w:pPr>
    <w:fldSimple w:instr=" STYLEREF ZGSM ">
      <w:r w:rsidR="001D7E2D">
        <w:rPr>
          <w:noProof/>
        </w:rPr>
        <w:t>Release 18</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62AA857B"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2A17">
      <w:rPr>
        <w:rFonts w:ascii="Arial" w:hAnsi="Arial" w:cs="Arial"/>
        <w:b/>
        <w:noProof/>
        <w:sz w:val="18"/>
        <w:szCs w:val="18"/>
      </w:rPr>
      <w:t>3GPP TS 36.423 V17V18.60.0 (2023-0912)</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332A30D5"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2A17">
      <w:rPr>
        <w:rFonts w:ascii="Arial" w:hAnsi="Arial" w:cs="Arial"/>
        <w:b/>
        <w:noProof/>
        <w:sz w:val="18"/>
        <w:szCs w:val="18"/>
      </w:rPr>
      <w:t>Release 1718</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2999"/>
    <w:rsid w:val="00023F9E"/>
    <w:rsid w:val="000246F3"/>
    <w:rsid w:val="00026560"/>
    <w:rsid w:val="00027D8A"/>
    <w:rsid w:val="00030FD6"/>
    <w:rsid w:val="000313B8"/>
    <w:rsid w:val="00032A4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7A0"/>
    <w:rsid w:val="00074DBD"/>
    <w:rsid w:val="00075E60"/>
    <w:rsid w:val="00080227"/>
    <w:rsid w:val="00080512"/>
    <w:rsid w:val="00083D90"/>
    <w:rsid w:val="00084658"/>
    <w:rsid w:val="00085003"/>
    <w:rsid w:val="00085B95"/>
    <w:rsid w:val="00086BD3"/>
    <w:rsid w:val="00086E55"/>
    <w:rsid w:val="00087712"/>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62B"/>
    <w:rsid w:val="000B6E00"/>
    <w:rsid w:val="000B73B8"/>
    <w:rsid w:val="000C17AA"/>
    <w:rsid w:val="000C2465"/>
    <w:rsid w:val="000C46EE"/>
    <w:rsid w:val="000C55C7"/>
    <w:rsid w:val="000C5945"/>
    <w:rsid w:val="000C5D58"/>
    <w:rsid w:val="000C5E66"/>
    <w:rsid w:val="000C6AAE"/>
    <w:rsid w:val="000D0225"/>
    <w:rsid w:val="000D0CEF"/>
    <w:rsid w:val="000D184E"/>
    <w:rsid w:val="000D1C4B"/>
    <w:rsid w:val="000D3FF7"/>
    <w:rsid w:val="000D58AB"/>
    <w:rsid w:val="000D5F45"/>
    <w:rsid w:val="000D7071"/>
    <w:rsid w:val="000D793B"/>
    <w:rsid w:val="000E107C"/>
    <w:rsid w:val="000E12D6"/>
    <w:rsid w:val="000E3730"/>
    <w:rsid w:val="000E3761"/>
    <w:rsid w:val="000E421E"/>
    <w:rsid w:val="000E4D7C"/>
    <w:rsid w:val="000E6991"/>
    <w:rsid w:val="000F2A17"/>
    <w:rsid w:val="000F30C3"/>
    <w:rsid w:val="000F3C1E"/>
    <w:rsid w:val="000F5396"/>
    <w:rsid w:val="000F6224"/>
    <w:rsid w:val="000F648A"/>
    <w:rsid w:val="000F648B"/>
    <w:rsid w:val="00100004"/>
    <w:rsid w:val="00101806"/>
    <w:rsid w:val="00103D22"/>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28CD"/>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0690"/>
    <w:rsid w:val="00152728"/>
    <w:rsid w:val="00155719"/>
    <w:rsid w:val="001558E8"/>
    <w:rsid w:val="00155D48"/>
    <w:rsid w:val="001562AE"/>
    <w:rsid w:val="0016142A"/>
    <w:rsid w:val="00161D49"/>
    <w:rsid w:val="001653D1"/>
    <w:rsid w:val="00167E08"/>
    <w:rsid w:val="00171F3A"/>
    <w:rsid w:val="00172613"/>
    <w:rsid w:val="00174786"/>
    <w:rsid w:val="00175533"/>
    <w:rsid w:val="00175871"/>
    <w:rsid w:val="00176801"/>
    <w:rsid w:val="00177579"/>
    <w:rsid w:val="00177C8F"/>
    <w:rsid w:val="00181F7A"/>
    <w:rsid w:val="0018547B"/>
    <w:rsid w:val="00186BFA"/>
    <w:rsid w:val="00186D4B"/>
    <w:rsid w:val="001872D6"/>
    <w:rsid w:val="0019170B"/>
    <w:rsid w:val="00192248"/>
    <w:rsid w:val="00193814"/>
    <w:rsid w:val="00193F76"/>
    <w:rsid w:val="00194FF4"/>
    <w:rsid w:val="001A3A3C"/>
    <w:rsid w:val="001A526E"/>
    <w:rsid w:val="001A5DD1"/>
    <w:rsid w:val="001A64D7"/>
    <w:rsid w:val="001A70B6"/>
    <w:rsid w:val="001A7681"/>
    <w:rsid w:val="001B5D42"/>
    <w:rsid w:val="001B79A5"/>
    <w:rsid w:val="001B7B50"/>
    <w:rsid w:val="001C1CC0"/>
    <w:rsid w:val="001C434C"/>
    <w:rsid w:val="001C5B68"/>
    <w:rsid w:val="001C6C9E"/>
    <w:rsid w:val="001D02C2"/>
    <w:rsid w:val="001D3E2A"/>
    <w:rsid w:val="001D4E95"/>
    <w:rsid w:val="001D64D1"/>
    <w:rsid w:val="001D7E2D"/>
    <w:rsid w:val="001E0B3F"/>
    <w:rsid w:val="001E226A"/>
    <w:rsid w:val="001E5F7A"/>
    <w:rsid w:val="001E7772"/>
    <w:rsid w:val="001F168B"/>
    <w:rsid w:val="001F1AFB"/>
    <w:rsid w:val="001F352C"/>
    <w:rsid w:val="001F6232"/>
    <w:rsid w:val="001F7E90"/>
    <w:rsid w:val="002010F5"/>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21E"/>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3A37"/>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3A2D"/>
    <w:rsid w:val="0036648A"/>
    <w:rsid w:val="00366547"/>
    <w:rsid w:val="00367C13"/>
    <w:rsid w:val="003736E4"/>
    <w:rsid w:val="00383739"/>
    <w:rsid w:val="0038727C"/>
    <w:rsid w:val="003906AC"/>
    <w:rsid w:val="00391AAF"/>
    <w:rsid w:val="00391FF6"/>
    <w:rsid w:val="003A4B29"/>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050"/>
    <w:rsid w:val="003D64CD"/>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50DE"/>
    <w:rsid w:val="00415F5C"/>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57753"/>
    <w:rsid w:val="0046039F"/>
    <w:rsid w:val="0046172A"/>
    <w:rsid w:val="00466E1D"/>
    <w:rsid w:val="0047002F"/>
    <w:rsid w:val="00473899"/>
    <w:rsid w:val="0047638E"/>
    <w:rsid w:val="00477497"/>
    <w:rsid w:val="0048328D"/>
    <w:rsid w:val="0048389E"/>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029"/>
    <w:rsid w:val="004B5458"/>
    <w:rsid w:val="004C0533"/>
    <w:rsid w:val="004C1188"/>
    <w:rsid w:val="004C1EEE"/>
    <w:rsid w:val="004C1F1A"/>
    <w:rsid w:val="004C234D"/>
    <w:rsid w:val="004C3625"/>
    <w:rsid w:val="004C3759"/>
    <w:rsid w:val="004C4DE3"/>
    <w:rsid w:val="004C4F9E"/>
    <w:rsid w:val="004C4FDF"/>
    <w:rsid w:val="004C5092"/>
    <w:rsid w:val="004C7A68"/>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0998"/>
    <w:rsid w:val="0052517B"/>
    <w:rsid w:val="00525359"/>
    <w:rsid w:val="005266C4"/>
    <w:rsid w:val="00526DB8"/>
    <w:rsid w:val="00526EA9"/>
    <w:rsid w:val="005305FC"/>
    <w:rsid w:val="00532408"/>
    <w:rsid w:val="00534916"/>
    <w:rsid w:val="00535F32"/>
    <w:rsid w:val="005368DF"/>
    <w:rsid w:val="00542149"/>
    <w:rsid w:val="00542E41"/>
    <w:rsid w:val="005437FA"/>
    <w:rsid w:val="00543E6C"/>
    <w:rsid w:val="00546836"/>
    <w:rsid w:val="00552F85"/>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18E"/>
    <w:rsid w:val="005914F5"/>
    <w:rsid w:val="00592752"/>
    <w:rsid w:val="0059493B"/>
    <w:rsid w:val="00595524"/>
    <w:rsid w:val="0059554B"/>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0BA8"/>
    <w:rsid w:val="0060176C"/>
    <w:rsid w:val="00601E98"/>
    <w:rsid w:val="0060252F"/>
    <w:rsid w:val="00614B16"/>
    <w:rsid w:val="00614FDF"/>
    <w:rsid w:val="0061552E"/>
    <w:rsid w:val="0061559D"/>
    <w:rsid w:val="00615662"/>
    <w:rsid w:val="00616139"/>
    <w:rsid w:val="00616297"/>
    <w:rsid w:val="00621D67"/>
    <w:rsid w:val="00623F4A"/>
    <w:rsid w:val="006245CA"/>
    <w:rsid w:val="0062657A"/>
    <w:rsid w:val="006266A1"/>
    <w:rsid w:val="006279B4"/>
    <w:rsid w:val="0063037D"/>
    <w:rsid w:val="00631EF5"/>
    <w:rsid w:val="00632F3A"/>
    <w:rsid w:val="00633936"/>
    <w:rsid w:val="00634C54"/>
    <w:rsid w:val="0063545B"/>
    <w:rsid w:val="00635800"/>
    <w:rsid w:val="00635BF9"/>
    <w:rsid w:val="0063684A"/>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B5256"/>
    <w:rsid w:val="006C5B69"/>
    <w:rsid w:val="006D10FD"/>
    <w:rsid w:val="006D3953"/>
    <w:rsid w:val="006D6B0C"/>
    <w:rsid w:val="006D7DFF"/>
    <w:rsid w:val="006E0C67"/>
    <w:rsid w:val="006E26EC"/>
    <w:rsid w:val="006E5C86"/>
    <w:rsid w:val="006F2278"/>
    <w:rsid w:val="006F3566"/>
    <w:rsid w:val="006F58BD"/>
    <w:rsid w:val="006F76DC"/>
    <w:rsid w:val="006F7B3C"/>
    <w:rsid w:val="00700BCF"/>
    <w:rsid w:val="007048E5"/>
    <w:rsid w:val="00710EAB"/>
    <w:rsid w:val="00712E86"/>
    <w:rsid w:val="00713586"/>
    <w:rsid w:val="007142AA"/>
    <w:rsid w:val="0071569E"/>
    <w:rsid w:val="007165C2"/>
    <w:rsid w:val="007169E9"/>
    <w:rsid w:val="00717AA9"/>
    <w:rsid w:val="0072027D"/>
    <w:rsid w:val="00722066"/>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3181"/>
    <w:rsid w:val="00744E76"/>
    <w:rsid w:val="00745DA3"/>
    <w:rsid w:val="007501BC"/>
    <w:rsid w:val="00753923"/>
    <w:rsid w:val="007562FC"/>
    <w:rsid w:val="00757C3C"/>
    <w:rsid w:val="00763EA6"/>
    <w:rsid w:val="00765A9D"/>
    <w:rsid w:val="007674BD"/>
    <w:rsid w:val="0076788E"/>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36FB"/>
    <w:rsid w:val="0079588A"/>
    <w:rsid w:val="00795F2E"/>
    <w:rsid w:val="0079685D"/>
    <w:rsid w:val="00797A7D"/>
    <w:rsid w:val="007A3161"/>
    <w:rsid w:val="007A4043"/>
    <w:rsid w:val="007A67E5"/>
    <w:rsid w:val="007A6B23"/>
    <w:rsid w:val="007B009A"/>
    <w:rsid w:val="007B11B7"/>
    <w:rsid w:val="007B3283"/>
    <w:rsid w:val="007B3EE4"/>
    <w:rsid w:val="007B410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16800"/>
    <w:rsid w:val="0082523C"/>
    <w:rsid w:val="0082543C"/>
    <w:rsid w:val="00826407"/>
    <w:rsid w:val="008275C8"/>
    <w:rsid w:val="00827D34"/>
    <w:rsid w:val="00831B1F"/>
    <w:rsid w:val="00832725"/>
    <w:rsid w:val="00832B12"/>
    <w:rsid w:val="00834E3D"/>
    <w:rsid w:val="0083547B"/>
    <w:rsid w:val="00835BDB"/>
    <w:rsid w:val="008367C1"/>
    <w:rsid w:val="008413DC"/>
    <w:rsid w:val="00841437"/>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145C"/>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2B98"/>
    <w:rsid w:val="008F3824"/>
    <w:rsid w:val="008F41DA"/>
    <w:rsid w:val="008F48A3"/>
    <w:rsid w:val="008F51C8"/>
    <w:rsid w:val="008F54FE"/>
    <w:rsid w:val="008F7BFE"/>
    <w:rsid w:val="0090271F"/>
    <w:rsid w:val="00902E23"/>
    <w:rsid w:val="009046C2"/>
    <w:rsid w:val="00904BBB"/>
    <w:rsid w:val="0090678B"/>
    <w:rsid w:val="009068D1"/>
    <w:rsid w:val="0091026C"/>
    <w:rsid w:val="00911202"/>
    <w:rsid w:val="0091211B"/>
    <w:rsid w:val="0091348E"/>
    <w:rsid w:val="009134C0"/>
    <w:rsid w:val="00913FFC"/>
    <w:rsid w:val="00917CCB"/>
    <w:rsid w:val="00921C42"/>
    <w:rsid w:val="009233ED"/>
    <w:rsid w:val="0092357C"/>
    <w:rsid w:val="00923F7D"/>
    <w:rsid w:val="0092511A"/>
    <w:rsid w:val="00925467"/>
    <w:rsid w:val="00927458"/>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061"/>
    <w:rsid w:val="009662A3"/>
    <w:rsid w:val="00966B11"/>
    <w:rsid w:val="0096731C"/>
    <w:rsid w:val="00970C38"/>
    <w:rsid w:val="009725B4"/>
    <w:rsid w:val="00972C9D"/>
    <w:rsid w:val="009742F4"/>
    <w:rsid w:val="009747C8"/>
    <w:rsid w:val="009776C8"/>
    <w:rsid w:val="00980218"/>
    <w:rsid w:val="009807AC"/>
    <w:rsid w:val="009811AB"/>
    <w:rsid w:val="009831BE"/>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26F"/>
    <w:rsid w:val="009C5692"/>
    <w:rsid w:val="009C5A1C"/>
    <w:rsid w:val="009C69CD"/>
    <w:rsid w:val="009C7CFF"/>
    <w:rsid w:val="009D082B"/>
    <w:rsid w:val="009D4098"/>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10C"/>
    <w:rsid w:val="00A005E1"/>
    <w:rsid w:val="00A0297A"/>
    <w:rsid w:val="00A02BEC"/>
    <w:rsid w:val="00A04E26"/>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4A49"/>
    <w:rsid w:val="00A25BE8"/>
    <w:rsid w:val="00A260D2"/>
    <w:rsid w:val="00A27F84"/>
    <w:rsid w:val="00A3000D"/>
    <w:rsid w:val="00A30C96"/>
    <w:rsid w:val="00A314B2"/>
    <w:rsid w:val="00A31F27"/>
    <w:rsid w:val="00A32CFF"/>
    <w:rsid w:val="00A3366C"/>
    <w:rsid w:val="00A34579"/>
    <w:rsid w:val="00A376E0"/>
    <w:rsid w:val="00A4077A"/>
    <w:rsid w:val="00A4125B"/>
    <w:rsid w:val="00A41A88"/>
    <w:rsid w:val="00A425B0"/>
    <w:rsid w:val="00A43F2D"/>
    <w:rsid w:val="00A449EE"/>
    <w:rsid w:val="00A4656C"/>
    <w:rsid w:val="00A50F46"/>
    <w:rsid w:val="00A51FE0"/>
    <w:rsid w:val="00A52DC4"/>
    <w:rsid w:val="00A53724"/>
    <w:rsid w:val="00A54B7D"/>
    <w:rsid w:val="00A54F76"/>
    <w:rsid w:val="00A5739E"/>
    <w:rsid w:val="00A61438"/>
    <w:rsid w:val="00A65299"/>
    <w:rsid w:val="00A67485"/>
    <w:rsid w:val="00A701C6"/>
    <w:rsid w:val="00A702C2"/>
    <w:rsid w:val="00A73CF6"/>
    <w:rsid w:val="00A804E9"/>
    <w:rsid w:val="00A82346"/>
    <w:rsid w:val="00A84072"/>
    <w:rsid w:val="00A84E0D"/>
    <w:rsid w:val="00A86ABA"/>
    <w:rsid w:val="00A913F5"/>
    <w:rsid w:val="00A91D20"/>
    <w:rsid w:val="00A947C5"/>
    <w:rsid w:val="00A94AB7"/>
    <w:rsid w:val="00A96906"/>
    <w:rsid w:val="00AA1462"/>
    <w:rsid w:val="00AA294A"/>
    <w:rsid w:val="00AA411B"/>
    <w:rsid w:val="00AA5BEB"/>
    <w:rsid w:val="00AA5DA2"/>
    <w:rsid w:val="00AB0634"/>
    <w:rsid w:val="00AB13B6"/>
    <w:rsid w:val="00AB2D4D"/>
    <w:rsid w:val="00AB3B22"/>
    <w:rsid w:val="00AB4C01"/>
    <w:rsid w:val="00AB6375"/>
    <w:rsid w:val="00AB77D3"/>
    <w:rsid w:val="00AC06E3"/>
    <w:rsid w:val="00AC4AF8"/>
    <w:rsid w:val="00AC51CD"/>
    <w:rsid w:val="00AC61C2"/>
    <w:rsid w:val="00AD2E39"/>
    <w:rsid w:val="00AD3A52"/>
    <w:rsid w:val="00AD546F"/>
    <w:rsid w:val="00AD6512"/>
    <w:rsid w:val="00AD65F9"/>
    <w:rsid w:val="00AD677A"/>
    <w:rsid w:val="00AD7F4B"/>
    <w:rsid w:val="00AE014C"/>
    <w:rsid w:val="00AE08FD"/>
    <w:rsid w:val="00AE135F"/>
    <w:rsid w:val="00AE5035"/>
    <w:rsid w:val="00AE7E1F"/>
    <w:rsid w:val="00AE7F5A"/>
    <w:rsid w:val="00AF0197"/>
    <w:rsid w:val="00AF11AC"/>
    <w:rsid w:val="00AF122E"/>
    <w:rsid w:val="00AF1DAC"/>
    <w:rsid w:val="00AF2475"/>
    <w:rsid w:val="00AF3844"/>
    <w:rsid w:val="00AF58F5"/>
    <w:rsid w:val="00AF71D3"/>
    <w:rsid w:val="00AF7CB6"/>
    <w:rsid w:val="00B01147"/>
    <w:rsid w:val="00B02EE7"/>
    <w:rsid w:val="00B03710"/>
    <w:rsid w:val="00B03DDC"/>
    <w:rsid w:val="00B06FF6"/>
    <w:rsid w:val="00B10386"/>
    <w:rsid w:val="00B10E6A"/>
    <w:rsid w:val="00B110C4"/>
    <w:rsid w:val="00B119DC"/>
    <w:rsid w:val="00B131CB"/>
    <w:rsid w:val="00B15449"/>
    <w:rsid w:val="00B20B9E"/>
    <w:rsid w:val="00B21D54"/>
    <w:rsid w:val="00B2325D"/>
    <w:rsid w:val="00B233BE"/>
    <w:rsid w:val="00B2394C"/>
    <w:rsid w:val="00B23F3E"/>
    <w:rsid w:val="00B24391"/>
    <w:rsid w:val="00B2626F"/>
    <w:rsid w:val="00B26369"/>
    <w:rsid w:val="00B274EC"/>
    <w:rsid w:val="00B27FF6"/>
    <w:rsid w:val="00B3277D"/>
    <w:rsid w:val="00B34B27"/>
    <w:rsid w:val="00B37ED0"/>
    <w:rsid w:val="00B407AC"/>
    <w:rsid w:val="00B409EB"/>
    <w:rsid w:val="00B41F2C"/>
    <w:rsid w:val="00B54911"/>
    <w:rsid w:val="00B555A0"/>
    <w:rsid w:val="00B56606"/>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6890"/>
    <w:rsid w:val="00B77340"/>
    <w:rsid w:val="00B7766B"/>
    <w:rsid w:val="00B8121D"/>
    <w:rsid w:val="00B82D46"/>
    <w:rsid w:val="00B8340A"/>
    <w:rsid w:val="00B83AA7"/>
    <w:rsid w:val="00B83C2E"/>
    <w:rsid w:val="00B845A2"/>
    <w:rsid w:val="00B8546A"/>
    <w:rsid w:val="00B857B0"/>
    <w:rsid w:val="00B85B19"/>
    <w:rsid w:val="00B933F5"/>
    <w:rsid w:val="00B939BB"/>
    <w:rsid w:val="00B950BD"/>
    <w:rsid w:val="00B96A0E"/>
    <w:rsid w:val="00B96A38"/>
    <w:rsid w:val="00B96C06"/>
    <w:rsid w:val="00B97ED2"/>
    <w:rsid w:val="00BA747F"/>
    <w:rsid w:val="00BB144B"/>
    <w:rsid w:val="00BB223D"/>
    <w:rsid w:val="00BB2C83"/>
    <w:rsid w:val="00BB3074"/>
    <w:rsid w:val="00BB7AC7"/>
    <w:rsid w:val="00BC023D"/>
    <w:rsid w:val="00BC071A"/>
    <w:rsid w:val="00BC0F7D"/>
    <w:rsid w:val="00BC2739"/>
    <w:rsid w:val="00BC4BF3"/>
    <w:rsid w:val="00BC5A08"/>
    <w:rsid w:val="00BC5FBF"/>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63E3"/>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77311"/>
    <w:rsid w:val="00C805A6"/>
    <w:rsid w:val="00C8154C"/>
    <w:rsid w:val="00C83D2C"/>
    <w:rsid w:val="00C84723"/>
    <w:rsid w:val="00C85F22"/>
    <w:rsid w:val="00C92380"/>
    <w:rsid w:val="00C92453"/>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426E"/>
    <w:rsid w:val="00CD5271"/>
    <w:rsid w:val="00CD7A45"/>
    <w:rsid w:val="00CE5EC4"/>
    <w:rsid w:val="00CE6CD5"/>
    <w:rsid w:val="00CF03AE"/>
    <w:rsid w:val="00CF0A56"/>
    <w:rsid w:val="00CF5415"/>
    <w:rsid w:val="00CF595E"/>
    <w:rsid w:val="00CF7D6D"/>
    <w:rsid w:val="00CF7D76"/>
    <w:rsid w:val="00D00A7E"/>
    <w:rsid w:val="00D05676"/>
    <w:rsid w:val="00D112E1"/>
    <w:rsid w:val="00D11E0D"/>
    <w:rsid w:val="00D1399B"/>
    <w:rsid w:val="00D1574F"/>
    <w:rsid w:val="00D16739"/>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3D9B"/>
    <w:rsid w:val="00D755EB"/>
    <w:rsid w:val="00D75D7B"/>
    <w:rsid w:val="00D767F6"/>
    <w:rsid w:val="00D80411"/>
    <w:rsid w:val="00D80E44"/>
    <w:rsid w:val="00D81297"/>
    <w:rsid w:val="00D830F8"/>
    <w:rsid w:val="00D83656"/>
    <w:rsid w:val="00D837C1"/>
    <w:rsid w:val="00D85B96"/>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687A"/>
    <w:rsid w:val="00DA7A03"/>
    <w:rsid w:val="00DB10F1"/>
    <w:rsid w:val="00DB1818"/>
    <w:rsid w:val="00DB3A03"/>
    <w:rsid w:val="00DC1130"/>
    <w:rsid w:val="00DC309B"/>
    <w:rsid w:val="00DC4DA2"/>
    <w:rsid w:val="00DC5661"/>
    <w:rsid w:val="00DC67FC"/>
    <w:rsid w:val="00DC7F1C"/>
    <w:rsid w:val="00DD071E"/>
    <w:rsid w:val="00DD4A12"/>
    <w:rsid w:val="00DD5A99"/>
    <w:rsid w:val="00DE671D"/>
    <w:rsid w:val="00DE709A"/>
    <w:rsid w:val="00DF088F"/>
    <w:rsid w:val="00DF0D5B"/>
    <w:rsid w:val="00DF1418"/>
    <w:rsid w:val="00DF1AFC"/>
    <w:rsid w:val="00DF29B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4F4"/>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66C71"/>
    <w:rsid w:val="00E70295"/>
    <w:rsid w:val="00E70D25"/>
    <w:rsid w:val="00E72189"/>
    <w:rsid w:val="00E724B0"/>
    <w:rsid w:val="00E72811"/>
    <w:rsid w:val="00E72CF2"/>
    <w:rsid w:val="00E72EC9"/>
    <w:rsid w:val="00E746E6"/>
    <w:rsid w:val="00E74F6B"/>
    <w:rsid w:val="00E75AA3"/>
    <w:rsid w:val="00E75E07"/>
    <w:rsid w:val="00E77645"/>
    <w:rsid w:val="00E80AB9"/>
    <w:rsid w:val="00E817FA"/>
    <w:rsid w:val="00E863E6"/>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051A"/>
    <w:rsid w:val="00F11EE8"/>
    <w:rsid w:val="00F157EB"/>
    <w:rsid w:val="00F16BB6"/>
    <w:rsid w:val="00F17DA2"/>
    <w:rsid w:val="00F2274E"/>
    <w:rsid w:val="00F22B5B"/>
    <w:rsid w:val="00F22CA8"/>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0D3A"/>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77357"/>
    <w:rsid w:val="00F80A78"/>
    <w:rsid w:val="00F81585"/>
    <w:rsid w:val="00F830D1"/>
    <w:rsid w:val="00F844D4"/>
    <w:rsid w:val="00F8570E"/>
    <w:rsid w:val="00F90CD3"/>
    <w:rsid w:val="00F92DDA"/>
    <w:rsid w:val="00F93E94"/>
    <w:rsid w:val="00F94F52"/>
    <w:rsid w:val="00F95C7F"/>
    <w:rsid w:val="00F96146"/>
    <w:rsid w:val="00FA00F7"/>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6998"/>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4296"/>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A99"/>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DD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303A37"/>
    <w:pPr>
      <w:keepNext/>
      <w:keepLines/>
      <w:spacing w:after="0"/>
    </w:pPr>
    <w:rPr>
      <w:rFonts w:ascii="Arial" w:hAnsi="Arial"/>
      <w:sz w:val="18"/>
    </w:rPr>
  </w:style>
  <w:style w:type="paragraph" w:customStyle="1" w:styleId="TAH">
    <w:name w:val="TAH"/>
    <w:basedOn w:val="TAC"/>
    <w:link w:val="TAHChar"/>
    <w:qFormat/>
    <w:rsid w:val="001328CD"/>
    <w:rPr>
      <w:b/>
    </w:rPr>
  </w:style>
  <w:style w:type="paragraph" w:customStyle="1" w:styleId="TAC">
    <w:name w:val="TAC"/>
    <w:basedOn w:val="TAL"/>
    <w:link w:val="TACChar"/>
    <w:qFormat/>
    <w:rsid w:val="001328CD"/>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qFormat/>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103D22"/>
    <w:pPr>
      <w:keepNext w:val="0"/>
      <w:spacing w:before="0" w:after="240"/>
    </w:pPr>
    <w:rPr>
      <w:b w:val="0"/>
    </w:r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DD5A99"/>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103D22"/>
    <w:rPr>
      <w:rFonts w:ascii="Arial" w:hAnsi="Arial"/>
    </w:rPr>
  </w:style>
  <w:style w:type="character" w:customStyle="1" w:styleId="TALChar">
    <w:name w:val="TAL Char"/>
    <w:link w:val="TAL"/>
    <w:qFormat/>
    <w:rsid w:val="00303A37"/>
    <w:rPr>
      <w:rFonts w:ascii="Arial" w:hAnsi="Arial"/>
      <w:sz w:val="18"/>
    </w:rPr>
  </w:style>
  <w:style w:type="character" w:customStyle="1" w:styleId="TAHChar">
    <w:name w:val="TAH Char"/>
    <w:link w:val="TAH"/>
    <w:qFormat/>
    <w:rsid w:val="001328CD"/>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1328CD"/>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qFormat/>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qFormat/>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paragraph" w:styleId="Footer">
    <w:name w:val="footer"/>
    <w:basedOn w:val="Normal"/>
    <w:link w:val="FooterChar"/>
    <w:rsid w:val="006B5256"/>
    <w:pPr>
      <w:tabs>
        <w:tab w:val="center" w:pos="4513"/>
        <w:tab w:val="right" w:pos="9026"/>
      </w:tabs>
      <w:spacing w:after="0"/>
    </w:pPr>
  </w:style>
  <w:style w:type="character" w:customStyle="1" w:styleId="FooterChar">
    <w:name w:val="Footer Char"/>
    <w:basedOn w:val="DefaultParagraphFont"/>
    <w:link w:val="Footer"/>
    <w:rsid w:val="006B5256"/>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85B96"/>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oleObject37.bin"/><Relationship Id="rId138" Type="http://schemas.openxmlformats.org/officeDocument/2006/relationships/image" Target="media/image67.emf"/><Relationship Id="rId159" Type="http://schemas.openxmlformats.org/officeDocument/2006/relationships/oleObject" Target="embeddings/Microsoft_Visio_2003-2010_Drawing11.vsd"/><Relationship Id="rId170" Type="http://schemas.openxmlformats.org/officeDocument/2006/relationships/image" Target="media/image83.emf"/><Relationship Id="rId191" Type="http://schemas.openxmlformats.org/officeDocument/2006/relationships/oleObject" Target="embeddings/oleObject66.bin"/><Relationship Id="rId205" Type="http://schemas.openxmlformats.org/officeDocument/2006/relationships/oleObject" Target="embeddings/Microsoft_Visio_2003-2010_Drawing30.vsd"/><Relationship Id="rId226" Type="http://schemas.openxmlformats.org/officeDocument/2006/relationships/oleObject" Target="embeddings/oleObject74.bin"/><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62.e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oleObject" Target="embeddings/oleObject63.bin"/><Relationship Id="rId216" Type="http://schemas.openxmlformats.org/officeDocument/2006/relationships/image" Target="media/image106.wmf"/><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Microsoft_Visio_2003-2010_Drawing3.vsd"/><Relationship Id="rId139" Type="http://schemas.openxmlformats.org/officeDocument/2006/relationships/oleObject" Target="embeddings/oleObject57.bin"/><Relationship Id="rId80" Type="http://schemas.openxmlformats.org/officeDocument/2006/relationships/oleObject" Target="embeddings/oleObject35.bin"/><Relationship Id="rId85" Type="http://schemas.openxmlformats.org/officeDocument/2006/relationships/image" Target="media/image40.emf"/><Relationship Id="rId150" Type="http://schemas.openxmlformats.org/officeDocument/2006/relationships/image" Target="media/image73.emf"/><Relationship Id="rId155" Type="http://schemas.openxmlformats.org/officeDocument/2006/relationships/oleObject" Target="embeddings/Microsoft_Visio_2003-2010_Drawing9.vsd"/><Relationship Id="rId171" Type="http://schemas.openxmlformats.org/officeDocument/2006/relationships/oleObject" Target="embeddings/Microsoft_Visio_2003-2010_Drawing17.vsd"/><Relationship Id="rId176" Type="http://schemas.openxmlformats.org/officeDocument/2006/relationships/image" Target="media/image86.emf"/><Relationship Id="rId192" Type="http://schemas.openxmlformats.org/officeDocument/2006/relationships/image" Target="media/image94.emf"/><Relationship Id="rId197" Type="http://schemas.openxmlformats.org/officeDocument/2006/relationships/oleObject" Target="embeddings/Microsoft_Visio_2003-2010_Drawing26.vsd"/><Relationship Id="rId206" Type="http://schemas.openxmlformats.org/officeDocument/2006/relationships/image" Target="media/image101.emf"/><Relationship Id="rId227" Type="http://schemas.openxmlformats.org/officeDocument/2006/relationships/image" Target="media/image110.png"/><Relationship Id="rId201" Type="http://schemas.openxmlformats.org/officeDocument/2006/relationships/oleObject" Target="embeddings/Microsoft_Visio_2003-2010_Drawing28.vsd"/><Relationship Id="rId222" Type="http://schemas.openxmlformats.org/officeDocument/2006/relationships/oleObject" Target="embeddings/oleObject72.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49.bin"/><Relationship Id="rId124" Type="http://schemas.openxmlformats.org/officeDocument/2006/relationships/oleObject" Target="embeddings/Microsoft_Visio_2003-2010_Drawing6.vsd"/><Relationship Id="rId129" Type="http://schemas.openxmlformats.org/officeDocument/2006/relationships/oleObject" Target="embeddings/oleObject52.bin"/><Relationship Id="rId54" Type="http://schemas.openxmlformats.org/officeDocument/2006/relationships/image" Target="media/image24.emf"/><Relationship Id="rId70" Type="http://schemas.openxmlformats.org/officeDocument/2006/relationships/oleObject" Target="embeddings/oleObject30.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43.bin"/><Relationship Id="rId140" Type="http://schemas.openxmlformats.org/officeDocument/2006/relationships/image" Target="media/image68.emf"/><Relationship Id="rId145" Type="http://schemas.openxmlformats.org/officeDocument/2006/relationships/oleObject" Target="embeddings/oleObject60.bin"/><Relationship Id="rId161" Type="http://schemas.openxmlformats.org/officeDocument/2006/relationships/oleObject" Target="embeddings/Microsoft_Visio_2003-2010_Drawing12.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Drawing23.vsd"/><Relationship Id="rId217" Type="http://schemas.openxmlformats.org/officeDocument/2006/relationships/oleObject" Target="embeddings/oleObject68.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header" Target="header2.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Microsoft_Visio_2003-2010_Drawing1.vsd"/><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oleObject" Target="embeddings/oleObject25.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38.bin"/><Relationship Id="rId130" Type="http://schemas.openxmlformats.org/officeDocument/2006/relationships/image" Target="media/image63.emf"/><Relationship Id="rId135" Type="http://schemas.openxmlformats.org/officeDocument/2006/relationships/oleObject" Target="embeddings/oleObject55.bin"/><Relationship Id="rId151" Type="http://schemas.openxmlformats.org/officeDocument/2006/relationships/oleObject" Target="embeddings/Microsoft_Visio_2003-2010_Drawing7.vsd"/><Relationship Id="rId156" Type="http://schemas.openxmlformats.org/officeDocument/2006/relationships/image" Target="media/image76.emf"/><Relationship Id="rId177" Type="http://schemas.openxmlformats.org/officeDocument/2006/relationships/oleObject" Target="embeddings/Microsoft_Visio_2003-2010_Drawing20.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24.vsd"/><Relationship Id="rId202" Type="http://schemas.openxmlformats.org/officeDocument/2006/relationships/image" Target="media/image99.emf"/><Relationship Id="rId207" Type="http://schemas.openxmlformats.org/officeDocument/2006/relationships/oleObject" Target="embeddings/Microsoft_Visio_2003-2010_Drawing31.vsd"/><Relationship Id="rId223" Type="http://schemas.openxmlformats.org/officeDocument/2006/relationships/image" Target="media/image108.wmf"/><Relationship Id="rId228" Type="http://schemas.openxmlformats.org/officeDocument/2006/relationships/image" Target="media/image111.w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image" Target="media/image46.emf"/><Relationship Id="rId104" Type="http://schemas.openxmlformats.org/officeDocument/2006/relationships/oleObject" Target="embeddings/oleObject47.bin"/><Relationship Id="rId120" Type="http://schemas.openxmlformats.org/officeDocument/2006/relationships/oleObject" Target="embeddings/Microsoft_Visio_2003-2010_Drawing4.vsd"/><Relationship Id="rId125" Type="http://schemas.openxmlformats.org/officeDocument/2006/relationships/image" Target="media/image60.emf"/><Relationship Id="rId141" Type="http://schemas.openxmlformats.org/officeDocument/2006/relationships/oleObject" Target="embeddings/oleObject58.bin"/><Relationship Id="rId146" Type="http://schemas.openxmlformats.org/officeDocument/2006/relationships/image" Target="media/image71.emf"/><Relationship Id="rId167" Type="http://schemas.openxmlformats.org/officeDocument/2006/relationships/oleObject" Target="embeddings/Microsoft_Visio_2003-2010_Drawing15.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41.bin"/><Relationship Id="rId162" Type="http://schemas.openxmlformats.org/officeDocument/2006/relationships/image" Target="media/image79.emf"/><Relationship Id="rId183" Type="http://schemas.openxmlformats.org/officeDocument/2006/relationships/oleObject" Target="embeddings/oleObject64.bin"/><Relationship Id="rId213" Type="http://schemas.openxmlformats.org/officeDocument/2006/relationships/oleObject" Target="embeddings/Microsoft_Visio_2003-2010_Drawing32.vsd"/><Relationship Id="rId218" Type="http://schemas.openxmlformats.org/officeDocument/2006/relationships/image" Target="media/image107.wmf"/><Relationship Id="rId234" Type="http://schemas.openxmlformats.org/officeDocument/2006/relationships/footer" Target="footer2.xml"/><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50.bin"/><Relationship Id="rId115" Type="http://schemas.openxmlformats.org/officeDocument/2006/relationships/image" Target="media/image55.emf"/><Relationship Id="rId131" Type="http://schemas.openxmlformats.org/officeDocument/2006/relationships/oleObject" Target="embeddings/oleObject53.bin"/><Relationship Id="rId136" Type="http://schemas.openxmlformats.org/officeDocument/2006/relationships/image" Target="media/image66.emf"/><Relationship Id="rId157" Type="http://schemas.openxmlformats.org/officeDocument/2006/relationships/oleObject" Target="embeddings/Microsoft_Visio_2003-2010_Drawing10.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oleObject" Target="embeddings/oleObject36.bin"/><Relationship Id="rId152" Type="http://schemas.openxmlformats.org/officeDocument/2006/relationships/image" Target="media/image74.emf"/><Relationship Id="rId173" Type="http://schemas.openxmlformats.org/officeDocument/2006/relationships/oleObject" Target="embeddings/Microsoft_Visio_2003-2010_Drawing18.vsd"/><Relationship Id="rId194" Type="http://schemas.openxmlformats.org/officeDocument/2006/relationships/image" Target="media/image95.emf"/><Relationship Id="rId199" Type="http://schemas.openxmlformats.org/officeDocument/2006/relationships/oleObject" Target="embeddings/Microsoft_Visio_2003-2010_Drawing27.vsd"/><Relationship Id="rId203" Type="http://schemas.openxmlformats.org/officeDocument/2006/relationships/oleObject" Target="embeddings/Microsoft_Visio_2003-2010_Drawing29.vsd"/><Relationship Id="rId208" Type="http://schemas.openxmlformats.org/officeDocument/2006/relationships/image" Target="media/image102.emf"/><Relationship Id="rId229" Type="http://schemas.openxmlformats.org/officeDocument/2006/relationships/oleObject" Target="embeddings/oleObject75.bin"/><Relationship Id="rId19" Type="http://schemas.openxmlformats.org/officeDocument/2006/relationships/oleObject" Target="embeddings/oleObject5.bin"/><Relationship Id="rId224" Type="http://schemas.openxmlformats.org/officeDocument/2006/relationships/oleObject" Target="embeddings/oleObject73.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5.bin"/><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oleObject" Target="embeddings/oleObject61.bin"/><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oleObject" Target="embeddings/oleObject44.bin"/><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oleObject" Target="embeddings/Microsoft_Visio_2003-2010_Drawing13.vsd"/><Relationship Id="rId184" Type="http://schemas.openxmlformats.org/officeDocument/2006/relationships/image" Target="media/image90.emf"/><Relationship Id="rId189" Type="http://schemas.openxmlformats.org/officeDocument/2006/relationships/oleObject" Target="embeddings/oleObject65.bin"/><Relationship Id="rId219" Type="http://schemas.openxmlformats.org/officeDocument/2006/relationships/oleObject" Target="embeddings/oleObject69.bin"/><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oleObject" Target="embeddings/oleObject76.bin"/><Relationship Id="rId235" Type="http://schemas.openxmlformats.org/officeDocument/2006/relationships/fontTable" Target="fontTable.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oleObject" Target="embeddings/Microsoft_Visio_2003-2010_Drawing2.vsd"/><Relationship Id="rId137" Type="http://schemas.openxmlformats.org/officeDocument/2006/relationships/oleObject" Target="embeddings/oleObject56.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emf"/><Relationship Id="rId88" Type="http://schemas.openxmlformats.org/officeDocument/2006/relationships/oleObject" Target="embeddings/oleObject39.bin"/><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oleObject" Target="embeddings/Microsoft_Visio_2003-2010_Drawing8.vsd"/><Relationship Id="rId174" Type="http://schemas.openxmlformats.org/officeDocument/2006/relationships/image" Target="media/image85.emf"/><Relationship Id="rId179" Type="http://schemas.openxmlformats.org/officeDocument/2006/relationships/oleObject" Target="embeddings/Microsoft_Visio_2003-2010_Drawing21.vsd"/><Relationship Id="rId195" Type="http://schemas.openxmlformats.org/officeDocument/2006/relationships/oleObject" Target="embeddings/Microsoft_Visio_2003-2010_Drawing25.vsd"/><Relationship Id="rId209" Type="http://schemas.openxmlformats.org/officeDocument/2006/relationships/oleObject" Target="embeddings/Microsoft_Word_97_-_2003_Document.doc"/><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oleObject" Target="embeddings/oleObject70.bin"/><Relationship Id="rId225" Type="http://schemas.openxmlformats.org/officeDocument/2006/relationships/image" Target="media/image109.w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vsd"/><Relationship Id="rId143" Type="http://schemas.openxmlformats.org/officeDocument/2006/relationships/oleObject" Target="embeddings/oleObject59.bin"/><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Microsoft_Visio_2003-2010_Drawing16.vsd"/><Relationship Id="rId185" Type="http://schemas.openxmlformats.org/officeDocument/2006/relationships/oleObject" Target="embeddings/Microsoft_Visio_2003-2010_Drawing22.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Microsoft_Word_97_-_2003_Document1.doc"/><Relationship Id="rId236" Type="http://schemas.openxmlformats.org/officeDocument/2006/relationships/theme" Target="theme/theme1.xml"/><Relationship Id="rId26" Type="http://schemas.openxmlformats.org/officeDocument/2006/relationships/image" Target="media/image10.emf"/><Relationship Id="rId231" Type="http://schemas.openxmlformats.org/officeDocument/2006/relationships/header" Target="header1.xml"/><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Microsoft_Visio_2003-2010_Drawing.vsd"/><Relationship Id="rId133" Type="http://schemas.openxmlformats.org/officeDocument/2006/relationships/oleObject" Target="embeddings/oleObject54.bin"/><Relationship Id="rId154" Type="http://schemas.openxmlformats.org/officeDocument/2006/relationships/image" Target="media/image75.emf"/><Relationship Id="rId175" Type="http://schemas.openxmlformats.org/officeDocument/2006/relationships/oleObject" Target="embeddings/Microsoft_Visio_2003-2010_Drawing19.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image" Target="media/image5.emf"/><Relationship Id="rId221" Type="http://schemas.openxmlformats.org/officeDocument/2006/relationships/oleObject" Target="embeddings/oleObject71.bin"/><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image" Target="media/image59.emf"/><Relationship Id="rId144" Type="http://schemas.openxmlformats.org/officeDocument/2006/relationships/image" Target="media/image70.emf"/><Relationship Id="rId90" Type="http://schemas.openxmlformats.org/officeDocument/2006/relationships/oleObject" Target="embeddings/oleObject40.bin"/><Relationship Id="rId165" Type="http://schemas.openxmlformats.org/officeDocument/2006/relationships/oleObject" Target="embeddings/Microsoft_Visio_2003-2010_Drawing14.vsd"/><Relationship Id="rId186" Type="http://schemas.openxmlformats.org/officeDocument/2006/relationships/image" Target="media/image91.emf"/><Relationship Id="rId211" Type="http://schemas.openxmlformats.org/officeDocument/2006/relationships/oleObject" Target="embeddings/oleObject67.bin"/><Relationship Id="rId232" Type="http://schemas.openxmlformats.org/officeDocument/2006/relationships/footer" Target="footer1.xml"/><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42</TotalTime>
  <Pages>1</Pages>
  <Words>159000</Words>
  <Characters>906305</Characters>
  <Application>Microsoft Office Word</Application>
  <DocSecurity>0</DocSecurity>
  <Lines>7552</Lines>
  <Paragraphs>2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63179</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7667</cp:lastModifiedBy>
  <cp:revision>85</cp:revision>
  <dcterms:created xsi:type="dcterms:W3CDTF">2023-11-24T10:38:00Z</dcterms:created>
  <dcterms:modified xsi:type="dcterms:W3CDTF">2024-01-03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